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media/image33.jpg" ContentType="image/png"/>
  <Override PartName="/word/media/image34.jpg" ContentType="image/png"/>
  <Override PartName="/word/media/image35.jpg" ContentType="image/png"/>
  <Override PartName="/word/media/image37.jpg" ContentType="image/png"/>
  <Override PartName="/word/header5.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D02028" w:rsidRPr="00C02411" w:rsidRDefault="00D02028" w:rsidP="00DC40F3">
      <w:pPr>
        <w:pStyle w:val="NoSpacing"/>
        <w:rPr>
          <w:b/>
          <w:sz w:val="24"/>
        </w:rPr>
      </w:pPr>
    </w:p>
    <w:p w:rsidR="00BA6E2E" w:rsidRPr="00BA6E2E" w:rsidRDefault="00BA6E2E" w:rsidP="00BA6E2E">
      <w:pPr>
        <w:pStyle w:val="NoSpacing"/>
        <w:jc w:val="center"/>
        <w:rPr>
          <w:b/>
          <w:sz w:val="24"/>
        </w:rPr>
      </w:pPr>
      <w:r w:rsidRPr="00BA6E2E">
        <w:rPr>
          <w:b/>
          <w:sz w:val="24"/>
        </w:rPr>
        <w:t>CHAPTER 1</w:t>
      </w:r>
    </w:p>
    <w:p w:rsidR="00BA6E2E" w:rsidRPr="00BA6E2E" w:rsidRDefault="00BA6E2E" w:rsidP="00BA6E2E">
      <w:pPr>
        <w:pStyle w:val="NoSpacing"/>
        <w:jc w:val="center"/>
        <w:rPr>
          <w:b/>
          <w:sz w:val="24"/>
        </w:rPr>
      </w:pPr>
    </w:p>
    <w:p w:rsidR="00BA6E2E" w:rsidRPr="00BA6E2E" w:rsidRDefault="00BA6E2E" w:rsidP="00BA6E2E">
      <w:pPr>
        <w:pStyle w:val="NoSpacing"/>
        <w:jc w:val="center"/>
        <w:rPr>
          <w:b/>
          <w:sz w:val="24"/>
        </w:rPr>
      </w:pPr>
      <w:r w:rsidRPr="00BA6E2E">
        <w:rPr>
          <w:b/>
          <w:sz w:val="24"/>
        </w:rPr>
        <w:t>INTRODUCTION</w:t>
      </w:r>
    </w:p>
    <w:p w:rsidR="00BA6E2E" w:rsidRPr="00BA6E2E" w:rsidRDefault="00BA6E2E" w:rsidP="00BA6E2E">
      <w:pPr>
        <w:pStyle w:val="NoSpacing"/>
        <w:rPr>
          <w:b/>
          <w:sz w:val="24"/>
        </w:rPr>
      </w:pPr>
    </w:p>
    <w:p w:rsidR="00BA6E2E" w:rsidRPr="00BA6E2E" w:rsidRDefault="00BA6E2E" w:rsidP="00BA6E2E">
      <w:pPr>
        <w:pStyle w:val="NoSpacing"/>
        <w:rPr>
          <w:b/>
          <w:sz w:val="24"/>
        </w:rPr>
      </w:pPr>
      <w:r w:rsidRPr="00BA6E2E">
        <w:rPr>
          <w:b/>
          <w:sz w:val="24"/>
        </w:rPr>
        <w:t>A.</w:t>
      </w:r>
      <w:r w:rsidR="00A611CE">
        <w:rPr>
          <w:b/>
          <w:sz w:val="24"/>
        </w:rPr>
        <w:t xml:space="preserve"> </w:t>
      </w:r>
      <w:r w:rsidRPr="00BA6E2E">
        <w:rPr>
          <w:b/>
          <w:sz w:val="24"/>
        </w:rPr>
        <w:t>COMPANY PROFILE</w:t>
      </w:r>
    </w:p>
    <w:p w:rsidR="00BA6E2E" w:rsidRPr="00BA6E2E" w:rsidRDefault="00BA6E2E" w:rsidP="00BA6E2E">
      <w:pPr>
        <w:pStyle w:val="NoSpacing"/>
        <w:rPr>
          <w:b/>
          <w:sz w:val="24"/>
        </w:rPr>
      </w:pPr>
      <w:r w:rsidRPr="00BA6E2E">
        <w:rPr>
          <w:b/>
          <w:sz w:val="24"/>
        </w:rPr>
        <w:tab/>
      </w:r>
    </w:p>
    <w:p w:rsidR="00BA6E2E" w:rsidRPr="00BA6E2E" w:rsidRDefault="00BA6E2E" w:rsidP="00BA6E2E">
      <w:pPr>
        <w:pStyle w:val="NoSpacing"/>
        <w:rPr>
          <w:b/>
          <w:i/>
          <w:sz w:val="24"/>
        </w:rPr>
      </w:pPr>
      <w:r w:rsidRPr="00BA6E2E">
        <w:rPr>
          <w:b/>
          <w:sz w:val="24"/>
        </w:rPr>
        <w:tab/>
      </w:r>
      <w:r w:rsidRPr="00BA6E2E">
        <w:rPr>
          <w:b/>
          <w:i/>
          <w:sz w:val="24"/>
        </w:rPr>
        <w:t>PAMANTASAN NG LUNGSOD NG MAYNILA</w:t>
      </w:r>
    </w:p>
    <w:p w:rsidR="00BA6E2E" w:rsidRDefault="00BA6E2E" w:rsidP="00BA6E2E">
      <w:pPr>
        <w:pStyle w:val="NoSpacing"/>
        <w:rPr>
          <w:b/>
          <w:sz w:val="24"/>
        </w:rPr>
      </w:pPr>
    </w:p>
    <w:p w:rsidR="00183594" w:rsidRPr="00F06035" w:rsidRDefault="00183594" w:rsidP="00F06035">
      <w:pPr>
        <w:spacing w:line="360" w:lineRule="auto"/>
        <w:ind w:firstLine="720"/>
        <w:jc w:val="both"/>
        <w:rPr>
          <w:sz w:val="24"/>
        </w:rPr>
      </w:pPr>
      <w:r w:rsidRPr="00F06035">
        <w:rPr>
          <w:sz w:val="24"/>
        </w:rPr>
        <w:t>On 19 June 1965, the final bill entitled "An Act Authorizing the City of Manila to Establish and Operate the University of the City of Manila and for Other Purposes" was signed into law by President Diosdado P. Macapacal in a signing ceremony in Malacañang Palace witnessed by Atty. Primitivo de Leon, Mayor Villegas, Congressman Ramon Mitra Jr., and its main sponsor in the House of Representatives, Congressman Albert. The law was captioned as Republic Act No. 4196 which now serves as the University Charter.</w:t>
      </w:r>
    </w:p>
    <w:p w:rsidR="00BA6E2E" w:rsidRDefault="00BA6E2E" w:rsidP="00F06035">
      <w:pPr>
        <w:spacing w:line="360" w:lineRule="auto"/>
        <w:ind w:firstLine="720"/>
        <w:jc w:val="both"/>
        <w:rPr>
          <w:sz w:val="24"/>
        </w:rPr>
      </w:pPr>
      <w:r w:rsidRPr="00F06035">
        <w:rPr>
          <w:sz w:val="24"/>
        </w:rPr>
        <w:t>On February 5, 1970, then Executive Secretary Ernesto M. Maceda, by authority of then President Ferdinand Marcos, conveyed unto the City of Manila two (2) parcels of land owned by the Republic of the Philippines. Said real properties consist the area where PLM stands today. And as solemnly endeared and inscribed by every PLM member to his heart, the University formally opened the University College on Monday, 17 July 1967 with an initial enrollment of 556 outstanding and bright scholars carefully selected from the upper 10% of the various public high schools in Manila. Indeed, excellence has been a "birthright" of PLM. The PLM also established the Graduate College a year later, followed by the Institute for Extra-Mural Studies. And the rest was history in the making.</w:t>
      </w:r>
    </w:p>
    <w:p w:rsidR="00F06035" w:rsidRDefault="00F06035" w:rsidP="00F06035">
      <w:pPr>
        <w:spacing w:line="360" w:lineRule="auto"/>
        <w:ind w:firstLine="720"/>
        <w:jc w:val="both"/>
        <w:rPr>
          <w:sz w:val="24"/>
        </w:rPr>
      </w:pPr>
    </w:p>
    <w:p w:rsidR="00F06035" w:rsidRDefault="00F06035" w:rsidP="00F06035">
      <w:pPr>
        <w:spacing w:line="360" w:lineRule="auto"/>
        <w:ind w:firstLine="720"/>
        <w:jc w:val="both"/>
        <w:rPr>
          <w:sz w:val="24"/>
        </w:rPr>
      </w:pPr>
    </w:p>
    <w:p w:rsidR="00F06035" w:rsidRDefault="00F06035" w:rsidP="00F06035">
      <w:pPr>
        <w:spacing w:line="360" w:lineRule="auto"/>
        <w:ind w:firstLine="720"/>
        <w:jc w:val="both"/>
        <w:rPr>
          <w:sz w:val="24"/>
        </w:rPr>
      </w:pPr>
    </w:p>
    <w:p w:rsidR="00F06035" w:rsidRDefault="00F06035" w:rsidP="00F06035">
      <w:pPr>
        <w:spacing w:line="360" w:lineRule="auto"/>
        <w:ind w:firstLine="720"/>
        <w:jc w:val="both"/>
        <w:rPr>
          <w:sz w:val="24"/>
        </w:rPr>
      </w:pPr>
    </w:p>
    <w:p w:rsidR="00F06035" w:rsidRDefault="00F06035" w:rsidP="009474E8">
      <w:pPr>
        <w:spacing w:line="360" w:lineRule="auto"/>
        <w:jc w:val="both"/>
        <w:rPr>
          <w:sz w:val="24"/>
        </w:rPr>
      </w:pPr>
    </w:p>
    <w:p w:rsidR="00F06035" w:rsidRDefault="00F06035" w:rsidP="00F06035">
      <w:pPr>
        <w:spacing w:line="360" w:lineRule="auto"/>
        <w:rPr>
          <w:b/>
          <w:sz w:val="24"/>
        </w:rPr>
      </w:pPr>
      <w:r w:rsidRPr="00F06035">
        <w:rPr>
          <w:b/>
          <w:sz w:val="24"/>
        </w:rPr>
        <w:lastRenderedPageBreak/>
        <w:t>B.</w:t>
      </w:r>
      <w:r w:rsidR="00A611CE">
        <w:rPr>
          <w:b/>
          <w:sz w:val="24"/>
        </w:rPr>
        <w:t xml:space="preserve"> </w:t>
      </w:r>
      <w:r w:rsidRPr="00F06035">
        <w:rPr>
          <w:b/>
          <w:sz w:val="24"/>
        </w:rPr>
        <w:t>WHAT IS THE SYSTEM ALL ABOUT</w:t>
      </w:r>
    </w:p>
    <w:p w:rsidR="00F06035" w:rsidRDefault="00F06035" w:rsidP="00B85251">
      <w:pPr>
        <w:spacing w:line="360" w:lineRule="auto"/>
        <w:jc w:val="both"/>
        <w:rPr>
          <w:sz w:val="24"/>
        </w:rPr>
      </w:pPr>
      <w:r>
        <w:rPr>
          <w:b/>
          <w:sz w:val="24"/>
        </w:rPr>
        <w:tab/>
      </w:r>
      <w:r w:rsidR="00B85251" w:rsidRPr="00B85251">
        <w:rPr>
          <w:sz w:val="24"/>
        </w:rPr>
        <w:t>This System is about the Information Management of PFMO (Physical Facilities Management Office) of Pamantasan ng Lungsod ng Maynila. From adding, to editing, and deleting of Sections, Section Heads, Inventory, and Personnel tasks. It can also archive old blueprints, reports, memos, and other important documents needed for future reference. Report Generation is also a part of this system. It is generated from the information that has been added or changed from the system. Sections are the different sections that are under PFMO. Section Heads are the people who are in-charge of the different sections. Inventory holds the list, quantity, categories, and descriptions of the items or supplies under PFMO. Personnel tasks are the different tasks or duties that are assigned to the personnel of PFMO.</w:t>
      </w:r>
    </w:p>
    <w:p w:rsidR="00F06035" w:rsidRDefault="00F06035" w:rsidP="00F06035">
      <w:pPr>
        <w:spacing w:line="360" w:lineRule="auto"/>
        <w:rPr>
          <w:sz w:val="24"/>
        </w:rPr>
      </w:pPr>
    </w:p>
    <w:p w:rsidR="00F06035" w:rsidRDefault="00F06035" w:rsidP="00F06035">
      <w:pPr>
        <w:spacing w:line="360" w:lineRule="auto"/>
        <w:rPr>
          <w:sz w:val="24"/>
        </w:rPr>
      </w:pPr>
    </w:p>
    <w:p w:rsidR="00F06035" w:rsidRDefault="00F06035" w:rsidP="00F06035">
      <w:pPr>
        <w:spacing w:line="360" w:lineRule="auto"/>
        <w:rPr>
          <w:sz w:val="24"/>
        </w:rPr>
      </w:pPr>
    </w:p>
    <w:p w:rsidR="009474E8" w:rsidRDefault="009474E8" w:rsidP="00F06035">
      <w:pPr>
        <w:spacing w:line="360" w:lineRule="auto"/>
        <w:rPr>
          <w:sz w:val="24"/>
        </w:rPr>
      </w:pPr>
    </w:p>
    <w:p w:rsidR="00B85251" w:rsidRDefault="00B85251" w:rsidP="00F06035">
      <w:pPr>
        <w:spacing w:line="360" w:lineRule="auto"/>
        <w:rPr>
          <w:sz w:val="24"/>
        </w:rPr>
      </w:pPr>
    </w:p>
    <w:p w:rsidR="00B85251" w:rsidRDefault="00B85251" w:rsidP="00F06035">
      <w:pPr>
        <w:spacing w:line="360" w:lineRule="auto"/>
        <w:rPr>
          <w:sz w:val="24"/>
        </w:rPr>
      </w:pPr>
    </w:p>
    <w:p w:rsidR="00B85251" w:rsidRDefault="00B85251" w:rsidP="00F06035">
      <w:pPr>
        <w:spacing w:line="360" w:lineRule="auto"/>
        <w:rPr>
          <w:sz w:val="24"/>
        </w:rPr>
      </w:pPr>
    </w:p>
    <w:p w:rsidR="00B85251" w:rsidRDefault="00B85251" w:rsidP="00F06035">
      <w:pPr>
        <w:spacing w:line="360" w:lineRule="auto"/>
        <w:rPr>
          <w:sz w:val="24"/>
        </w:rPr>
      </w:pPr>
    </w:p>
    <w:p w:rsidR="00B85251" w:rsidRDefault="00B85251" w:rsidP="00F06035">
      <w:pPr>
        <w:spacing w:line="360" w:lineRule="auto"/>
        <w:rPr>
          <w:sz w:val="24"/>
        </w:rPr>
      </w:pPr>
    </w:p>
    <w:p w:rsidR="00B85251" w:rsidRDefault="00B85251" w:rsidP="00F06035">
      <w:pPr>
        <w:spacing w:line="360" w:lineRule="auto"/>
        <w:rPr>
          <w:sz w:val="24"/>
        </w:rPr>
      </w:pPr>
    </w:p>
    <w:p w:rsidR="00B85251" w:rsidRDefault="00B85251" w:rsidP="00F06035">
      <w:pPr>
        <w:spacing w:line="360" w:lineRule="auto"/>
        <w:rPr>
          <w:sz w:val="24"/>
        </w:rPr>
      </w:pPr>
    </w:p>
    <w:p w:rsidR="00B85251" w:rsidRDefault="00B85251" w:rsidP="00F06035">
      <w:pPr>
        <w:spacing w:line="360" w:lineRule="auto"/>
        <w:rPr>
          <w:sz w:val="24"/>
        </w:rPr>
      </w:pPr>
    </w:p>
    <w:p w:rsidR="00B85251" w:rsidRDefault="00B85251" w:rsidP="00F06035">
      <w:pPr>
        <w:spacing w:line="360" w:lineRule="auto"/>
        <w:rPr>
          <w:sz w:val="24"/>
        </w:rPr>
      </w:pPr>
    </w:p>
    <w:p w:rsidR="00F06035" w:rsidRDefault="00F06035" w:rsidP="00F06035">
      <w:pPr>
        <w:spacing w:line="360" w:lineRule="auto"/>
        <w:rPr>
          <w:b/>
          <w:sz w:val="24"/>
        </w:rPr>
      </w:pPr>
      <w:r w:rsidRPr="00F06035">
        <w:rPr>
          <w:b/>
          <w:sz w:val="24"/>
        </w:rPr>
        <w:t>C.</w:t>
      </w:r>
      <w:r w:rsidR="00A611CE">
        <w:rPr>
          <w:b/>
          <w:sz w:val="24"/>
        </w:rPr>
        <w:t xml:space="preserve"> </w:t>
      </w:r>
      <w:r w:rsidRPr="00F06035">
        <w:rPr>
          <w:b/>
          <w:sz w:val="24"/>
        </w:rPr>
        <w:t>STATEMENT OF THE PROBLEM</w:t>
      </w:r>
    </w:p>
    <w:p w:rsidR="00F06035" w:rsidRPr="00F06035" w:rsidRDefault="00F06035" w:rsidP="00F06035">
      <w:pPr>
        <w:spacing w:line="360" w:lineRule="auto"/>
        <w:jc w:val="both"/>
        <w:rPr>
          <w:sz w:val="24"/>
        </w:rPr>
      </w:pPr>
      <w:r w:rsidRPr="00A44853">
        <w:rPr>
          <w:b/>
          <w:sz w:val="24"/>
        </w:rPr>
        <w:t>Problem 1:</w:t>
      </w:r>
      <w:r w:rsidRPr="00F06035">
        <w:rPr>
          <w:sz w:val="24"/>
        </w:rPr>
        <w:t xml:space="preserve"> Slow and Tedious process of borrowing and returning of items and equipment.</w:t>
      </w:r>
    </w:p>
    <w:p w:rsidR="00F06035" w:rsidRPr="00F06035" w:rsidRDefault="00F06035" w:rsidP="00F06035">
      <w:pPr>
        <w:spacing w:line="360" w:lineRule="auto"/>
        <w:jc w:val="both"/>
        <w:rPr>
          <w:sz w:val="24"/>
        </w:rPr>
      </w:pPr>
      <w:r w:rsidRPr="00A44853">
        <w:rPr>
          <w:b/>
          <w:sz w:val="24"/>
        </w:rPr>
        <w:t>Problem 2:</w:t>
      </w:r>
      <w:r w:rsidRPr="00F06035">
        <w:rPr>
          <w:sz w:val="24"/>
        </w:rPr>
        <w:t xml:space="preserve"> No existing process of tracking of special pro</w:t>
      </w:r>
      <w:r w:rsidR="00A44853">
        <w:rPr>
          <w:sz w:val="24"/>
        </w:rPr>
        <w:t>ject supplies.</w:t>
      </w:r>
    </w:p>
    <w:p w:rsidR="00F06035" w:rsidRDefault="00F06035" w:rsidP="00F06035">
      <w:pPr>
        <w:spacing w:line="360" w:lineRule="auto"/>
        <w:jc w:val="both"/>
        <w:rPr>
          <w:sz w:val="24"/>
        </w:rPr>
      </w:pPr>
      <w:r w:rsidRPr="00A44853">
        <w:rPr>
          <w:b/>
          <w:sz w:val="24"/>
        </w:rPr>
        <w:t>Problem 3:</w:t>
      </w:r>
      <w:r w:rsidRPr="00F06035">
        <w:rPr>
          <w:sz w:val="24"/>
        </w:rPr>
        <w:t xml:space="preserve"> Management receives no real time update from the custodians for each tools, equipment and supplies issued or returned.</w:t>
      </w:r>
    </w:p>
    <w:p w:rsidR="00A44853" w:rsidRDefault="00A44853" w:rsidP="00F06035">
      <w:pPr>
        <w:spacing w:line="360" w:lineRule="auto"/>
        <w:jc w:val="both"/>
        <w:rPr>
          <w:sz w:val="24"/>
        </w:rPr>
      </w:pPr>
    </w:p>
    <w:p w:rsidR="00A44853" w:rsidRPr="00A44853" w:rsidRDefault="00A44853" w:rsidP="00F06035">
      <w:pPr>
        <w:spacing w:line="360" w:lineRule="auto"/>
        <w:jc w:val="both"/>
        <w:rPr>
          <w:b/>
          <w:sz w:val="24"/>
        </w:rPr>
      </w:pPr>
      <w:r w:rsidRPr="00A44853">
        <w:rPr>
          <w:b/>
          <w:sz w:val="24"/>
        </w:rPr>
        <w:t>D.</w:t>
      </w:r>
      <w:r w:rsidR="00A611CE">
        <w:rPr>
          <w:b/>
          <w:sz w:val="24"/>
        </w:rPr>
        <w:t xml:space="preserve"> </w:t>
      </w:r>
      <w:r w:rsidRPr="00A44853">
        <w:rPr>
          <w:b/>
          <w:sz w:val="24"/>
        </w:rPr>
        <w:t>OBJECTIVES</w:t>
      </w:r>
    </w:p>
    <w:p w:rsidR="00A44853" w:rsidRDefault="00A44853" w:rsidP="00BA6E2E">
      <w:pPr>
        <w:jc w:val="both"/>
        <w:rPr>
          <w:b/>
          <w:sz w:val="24"/>
        </w:rPr>
      </w:pPr>
      <w:r w:rsidRPr="00A44853">
        <w:rPr>
          <w:b/>
          <w:sz w:val="24"/>
        </w:rPr>
        <w:t>GENERAL OBJECTIVES</w:t>
      </w:r>
    </w:p>
    <w:p w:rsidR="00A44853" w:rsidRDefault="00A44853" w:rsidP="00A44853">
      <w:pPr>
        <w:spacing w:line="360" w:lineRule="auto"/>
        <w:ind w:firstLine="720"/>
        <w:jc w:val="both"/>
        <w:rPr>
          <w:sz w:val="24"/>
        </w:rPr>
      </w:pPr>
      <w:r w:rsidRPr="00A44853">
        <w:rPr>
          <w:sz w:val="24"/>
        </w:rPr>
        <w:t>The main objectives of the study are to apply the principle and concepts to provide a solution to the existing problems of the company and provide an automated management system for the Pamantasan ng Lungsod ng Maynila, Physical Facilities and Management Office Inventory and Supplies Management and Tracking Section.</w:t>
      </w:r>
    </w:p>
    <w:p w:rsidR="00A44853" w:rsidRPr="00A44853" w:rsidRDefault="00A44853" w:rsidP="00A44853">
      <w:pPr>
        <w:spacing w:line="360" w:lineRule="auto"/>
        <w:jc w:val="both"/>
        <w:rPr>
          <w:b/>
          <w:sz w:val="24"/>
        </w:rPr>
      </w:pPr>
      <w:r w:rsidRPr="00A44853">
        <w:rPr>
          <w:b/>
          <w:sz w:val="24"/>
        </w:rPr>
        <w:t>SPECIFIC OBJECTIVES</w:t>
      </w:r>
    </w:p>
    <w:p w:rsidR="00A44853" w:rsidRPr="00A44853" w:rsidRDefault="00A44853" w:rsidP="00A44853">
      <w:pPr>
        <w:spacing w:line="360" w:lineRule="auto"/>
        <w:jc w:val="both"/>
        <w:rPr>
          <w:sz w:val="24"/>
        </w:rPr>
      </w:pPr>
      <w:r w:rsidRPr="00A44853">
        <w:rPr>
          <w:sz w:val="24"/>
        </w:rPr>
        <w:t>The specific objectives of the study based on the problems stated:</w:t>
      </w:r>
    </w:p>
    <w:p w:rsidR="00183594" w:rsidRPr="00A44853" w:rsidRDefault="00183594" w:rsidP="00A44853">
      <w:pPr>
        <w:numPr>
          <w:ilvl w:val="1"/>
          <w:numId w:val="4"/>
        </w:numPr>
        <w:spacing w:line="360" w:lineRule="auto"/>
        <w:jc w:val="both"/>
        <w:rPr>
          <w:sz w:val="24"/>
        </w:rPr>
      </w:pPr>
      <w:r w:rsidRPr="00A44853">
        <w:rPr>
          <w:sz w:val="24"/>
        </w:rPr>
        <w:t>To immediately check tools and equipment quantity in the inventory.</w:t>
      </w:r>
    </w:p>
    <w:p w:rsidR="00183594" w:rsidRPr="00A44853" w:rsidRDefault="00183594" w:rsidP="00A44853">
      <w:pPr>
        <w:numPr>
          <w:ilvl w:val="1"/>
          <w:numId w:val="4"/>
        </w:numPr>
        <w:spacing w:line="360" w:lineRule="auto"/>
        <w:jc w:val="both"/>
        <w:rPr>
          <w:sz w:val="24"/>
        </w:rPr>
      </w:pPr>
      <w:r w:rsidRPr="00A44853">
        <w:rPr>
          <w:sz w:val="24"/>
        </w:rPr>
        <w:t>To directly track and monitor outgoing equipment, tools and supplies.</w:t>
      </w:r>
    </w:p>
    <w:p w:rsidR="00183594" w:rsidRDefault="00183594" w:rsidP="00A44853">
      <w:pPr>
        <w:numPr>
          <w:ilvl w:val="1"/>
          <w:numId w:val="4"/>
        </w:numPr>
        <w:spacing w:line="360" w:lineRule="auto"/>
        <w:jc w:val="both"/>
        <w:rPr>
          <w:sz w:val="24"/>
        </w:rPr>
      </w:pPr>
      <w:r w:rsidRPr="00A44853">
        <w:rPr>
          <w:sz w:val="24"/>
        </w:rPr>
        <w:t>To update the Chief PFMO of received and issued equipment, tools and supplies from the three property sections (Special Projects, Quarterly Supplies, Equipment and Tools).</w:t>
      </w:r>
    </w:p>
    <w:p w:rsidR="00A44853" w:rsidRDefault="00A44853" w:rsidP="00A44853">
      <w:pPr>
        <w:spacing w:line="360" w:lineRule="auto"/>
        <w:jc w:val="both"/>
        <w:rPr>
          <w:sz w:val="24"/>
        </w:rPr>
      </w:pPr>
    </w:p>
    <w:p w:rsidR="00A44853" w:rsidRDefault="00A44853" w:rsidP="00A44853">
      <w:pPr>
        <w:spacing w:line="360" w:lineRule="auto"/>
        <w:jc w:val="both"/>
        <w:rPr>
          <w:sz w:val="24"/>
        </w:rPr>
      </w:pPr>
    </w:p>
    <w:p w:rsidR="00A44853" w:rsidRDefault="00A44853" w:rsidP="00A44853">
      <w:pPr>
        <w:spacing w:line="360" w:lineRule="auto"/>
        <w:jc w:val="both"/>
        <w:rPr>
          <w:sz w:val="24"/>
        </w:rPr>
      </w:pPr>
    </w:p>
    <w:p w:rsidR="00A44853" w:rsidRPr="00A44853" w:rsidRDefault="00A44853" w:rsidP="00A44853">
      <w:pPr>
        <w:spacing w:line="360" w:lineRule="auto"/>
        <w:jc w:val="both"/>
        <w:rPr>
          <w:b/>
          <w:sz w:val="24"/>
        </w:rPr>
      </w:pPr>
      <w:r w:rsidRPr="00A44853">
        <w:rPr>
          <w:b/>
          <w:sz w:val="24"/>
        </w:rPr>
        <w:t>E.</w:t>
      </w:r>
      <w:r w:rsidR="00A611CE">
        <w:rPr>
          <w:b/>
          <w:sz w:val="24"/>
        </w:rPr>
        <w:t xml:space="preserve"> </w:t>
      </w:r>
      <w:r w:rsidRPr="00A44853">
        <w:rPr>
          <w:b/>
          <w:sz w:val="24"/>
        </w:rPr>
        <w:t>SCOPE AND LIMITATIONS</w:t>
      </w:r>
    </w:p>
    <w:p w:rsidR="00A44853" w:rsidRDefault="00B85251" w:rsidP="00B85251">
      <w:pPr>
        <w:spacing w:line="360" w:lineRule="auto"/>
        <w:ind w:firstLine="720"/>
        <w:jc w:val="both"/>
        <w:rPr>
          <w:sz w:val="24"/>
        </w:rPr>
      </w:pPr>
      <w:r w:rsidRPr="00B85251">
        <w:rPr>
          <w:sz w:val="24"/>
        </w:rPr>
        <w:t>This study is about the Management Information System of PFMO in Pamantasan ng Lungsod ng Maynila. The focus of this is only about the management of information such as the sections, inventory, personnel, archives and reports and all the other processes that are not covered and irrelevant to the system is out of our scope and out of our bounds to be discussed. Transactions such as borrowing and returning of items can be added upon request from PFMO chief.</w:t>
      </w:r>
    </w:p>
    <w:p w:rsidR="006862AD" w:rsidRDefault="006862AD" w:rsidP="00A44853">
      <w:pPr>
        <w:spacing w:line="360" w:lineRule="auto"/>
        <w:jc w:val="both"/>
        <w:rPr>
          <w:sz w:val="24"/>
        </w:rPr>
      </w:pPr>
    </w:p>
    <w:p w:rsidR="006862AD" w:rsidRDefault="006862AD" w:rsidP="00A44853">
      <w:pPr>
        <w:spacing w:line="360" w:lineRule="auto"/>
        <w:jc w:val="both"/>
        <w:rPr>
          <w:sz w:val="24"/>
        </w:rPr>
      </w:pPr>
    </w:p>
    <w:p w:rsidR="006862AD" w:rsidRDefault="006862AD" w:rsidP="00A44853">
      <w:pPr>
        <w:spacing w:line="360" w:lineRule="auto"/>
        <w:jc w:val="both"/>
        <w:rPr>
          <w:sz w:val="24"/>
        </w:rPr>
      </w:pPr>
    </w:p>
    <w:p w:rsidR="006862AD" w:rsidRDefault="006862AD" w:rsidP="00A44853">
      <w:pPr>
        <w:spacing w:line="360" w:lineRule="auto"/>
        <w:jc w:val="both"/>
        <w:rPr>
          <w:sz w:val="24"/>
        </w:rPr>
      </w:pPr>
    </w:p>
    <w:p w:rsidR="006862AD" w:rsidRDefault="006862AD" w:rsidP="00A44853">
      <w:pPr>
        <w:spacing w:line="360" w:lineRule="auto"/>
        <w:jc w:val="both"/>
        <w:rPr>
          <w:sz w:val="24"/>
        </w:rPr>
      </w:pPr>
    </w:p>
    <w:p w:rsidR="006862AD" w:rsidRDefault="006862AD" w:rsidP="00A44853">
      <w:pPr>
        <w:spacing w:line="360" w:lineRule="auto"/>
        <w:jc w:val="both"/>
        <w:rPr>
          <w:sz w:val="24"/>
        </w:rPr>
      </w:pPr>
    </w:p>
    <w:p w:rsidR="006862AD" w:rsidRDefault="006862AD" w:rsidP="00A44853">
      <w:pPr>
        <w:spacing w:line="360" w:lineRule="auto"/>
        <w:jc w:val="both"/>
        <w:rPr>
          <w:sz w:val="24"/>
        </w:rPr>
      </w:pPr>
    </w:p>
    <w:p w:rsidR="006862AD" w:rsidRDefault="006862AD" w:rsidP="00A44853">
      <w:pPr>
        <w:spacing w:line="360" w:lineRule="auto"/>
        <w:jc w:val="both"/>
        <w:rPr>
          <w:sz w:val="24"/>
        </w:rPr>
      </w:pPr>
    </w:p>
    <w:p w:rsidR="006862AD" w:rsidRDefault="006862AD" w:rsidP="00A44853">
      <w:pPr>
        <w:spacing w:line="360" w:lineRule="auto"/>
        <w:jc w:val="both"/>
        <w:rPr>
          <w:sz w:val="24"/>
        </w:rPr>
      </w:pPr>
    </w:p>
    <w:p w:rsidR="006862AD" w:rsidRDefault="006862AD" w:rsidP="00A44853">
      <w:pPr>
        <w:spacing w:line="360" w:lineRule="auto"/>
        <w:jc w:val="both"/>
        <w:rPr>
          <w:sz w:val="24"/>
        </w:rPr>
      </w:pPr>
    </w:p>
    <w:p w:rsidR="006862AD" w:rsidRDefault="006862AD" w:rsidP="00A44853">
      <w:pPr>
        <w:spacing w:line="360" w:lineRule="auto"/>
        <w:jc w:val="both"/>
        <w:rPr>
          <w:sz w:val="24"/>
        </w:rPr>
      </w:pPr>
    </w:p>
    <w:p w:rsidR="006862AD" w:rsidRDefault="006862AD" w:rsidP="00A44853">
      <w:pPr>
        <w:spacing w:line="360" w:lineRule="auto"/>
        <w:jc w:val="both"/>
        <w:rPr>
          <w:sz w:val="24"/>
        </w:rPr>
      </w:pPr>
    </w:p>
    <w:p w:rsidR="006862AD" w:rsidRDefault="006862AD" w:rsidP="00A44853">
      <w:pPr>
        <w:spacing w:line="360" w:lineRule="auto"/>
        <w:jc w:val="both"/>
        <w:rPr>
          <w:sz w:val="24"/>
        </w:rPr>
      </w:pPr>
    </w:p>
    <w:p w:rsidR="00D032F6" w:rsidRDefault="00D032F6" w:rsidP="00A44853">
      <w:pPr>
        <w:spacing w:line="360" w:lineRule="auto"/>
        <w:jc w:val="both"/>
        <w:rPr>
          <w:sz w:val="24"/>
        </w:rPr>
      </w:pPr>
    </w:p>
    <w:p w:rsidR="006862AD" w:rsidRPr="006862AD" w:rsidRDefault="006862AD" w:rsidP="006862AD">
      <w:pPr>
        <w:spacing w:line="360" w:lineRule="auto"/>
        <w:jc w:val="center"/>
        <w:rPr>
          <w:b/>
          <w:sz w:val="24"/>
        </w:rPr>
      </w:pPr>
      <w:r w:rsidRPr="006862AD">
        <w:rPr>
          <w:b/>
          <w:sz w:val="24"/>
        </w:rPr>
        <w:lastRenderedPageBreak/>
        <w:t>CHAPTER 2</w:t>
      </w:r>
    </w:p>
    <w:p w:rsidR="006862AD" w:rsidRPr="006862AD" w:rsidRDefault="006862AD" w:rsidP="006862AD">
      <w:pPr>
        <w:spacing w:line="360" w:lineRule="auto"/>
        <w:jc w:val="center"/>
        <w:rPr>
          <w:b/>
          <w:sz w:val="24"/>
        </w:rPr>
      </w:pPr>
      <w:r w:rsidRPr="006862AD">
        <w:rPr>
          <w:b/>
          <w:sz w:val="24"/>
        </w:rPr>
        <w:t>SYSTEM ANALYSIS</w:t>
      </w:r>
    </w:p>
    <w:p w:rsidR="00005675" w:rsidRDefault="006862AD" w:rsidP="00005675">
      <w:pPr>
        <w:spacing w:line="360" w:lineRule="auto"/>
        <w:rPr>
          <w:b/>
          <w:sz w:val="24"/>
        </w:rPr>
      </w:pPr>
      <w:r w:rsidRPr="006862AD">
        <w:rPr>
          <w:b/>
          <w:sz w:val="24"/>
        </w:rPr>
        <w:t>A.DATA DICTIONARY</w:t>
      </w:r>
    </w:p>
    <w:p w:rsidR="009474E8" w:rsidRPr="009474E8" w:rsidRDefault="009474E8" w:rsidP="00005675">
      <w:pPr>
        <w:spacing w:line="360" w:lineRule="auto"/>
        <w:rPr>
          <w:b/>
          <w:sz w:val="24"/>
        </w:rPr>
      </w:pPr>
      <w:r w:rsidRPr="009474E8">
        <w:rPr>
          <w:b/>
          <w:sz w:val="24"/>
        </w:rPr>
        <w:t>SectionTable</w:t>
      </w:r>
    </w:p>
    <w:tbl>
      <w:tblPr>
        <w:tblStyle w:val="GridTable1Light1"/>
        <w:tblW w:w="0" w:type="auto"/>
        <w:tblLook w:val="04A0" w:firstRow="1" w:lastRow="0" w:firstColumn="1" w:lastColumn="0" w:noHBand="0" w:noVBand="1"/>
      </w:tblPr>
      <w:tblGrid>
        <w:gridCol w:w="2306"/>
        <w:gridCol w:w="2178"/>
        <w:gridCol w:w="2144"/>
        <w:gridCol w:w="2199"/>
      </w:tblGrid>
      <w:tr w:rsidR="009474E8" w:rsidTr="009474E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shd w:val="clear" w:color="auto" w:fill="000000" w:themeFill="text1"/>
          </w:tcPr>
          <w:p w:rsidR="009474E8" w:rsidRPr="00987635" w:rsidRDefault="009474E8" w:rsidP="009474E8">
            <w:pPr>
              <w:jc w:val="center"/>
            </w:pPr>
            <w:r w:rsidRPr="00987635">
              <w:t>Field Data</w:t>
            </w:r>
          </w:p>
        </w:tc>
        <w:tc>
          <w:tcPr>
            <w:tcW w:w="2337" w:type="dxa"/>
            <w:shd w:val="clear" w:color="auto" w:fill="000000" w:themeFill="text1"/>
          </w:tcPr>
          <w:p w:rsidR="009474E8" w:rsidRPr="00987635" w:rsidRDefault="009474E8" w:rsidP="009474E8">
            <w:pPr>
              <w:jc w:val="center"/>
              <w:cnfStyle w:val="100000000000" w:firstRow="1" w:lastRow="0" w:firstColumn="0" w:lastColumn="0" w:oddVBand="0" w:evenVBand="0" w:oddHBand="0" w:evenHBand="0" w:firstRowFirstColumn="0" w:firstRowLastColumn="0" w:lastRowFirstColumn="0" w:lastRowLastColumn="0"/>
            </w:pPr>
            <w:r w:rsidRPr="00987635">
              <w:t>Field Type</w:t>
            </w:r>
          </w:p>
        </w:tc>
        <w:tc>
          <w:tcPr>
            <w:tcW w:w="2338" w:type="dxa"/>
            <w:shd w:val="clear" w:color="auto" w:fill="000000" w:themeFill="text1"/>
          </w:tcPr>
          <w:p w:rsidR="009474E8" w:rsidRPr="00987635" w:rsidRDefault="009474E8" w:rsidP="009474E8">
            <w:pPr>
              <w:jc w:val="center"/>
              <w:cnfStyle w:val="100000000000" w:firstRow="1" w:lastRow="0" w:firstColumn="0" w:lastColumn="0" w:oddVBand="0" w:evenVBand="0" w:oddHBand="0" w:evenHBand="0" w:firstRowFirstColumn="0" w:firstRowLastColumn="0" w:lastRowFirstColumn="0" w:lastRowLastColumn="0"/>
            </w:pPr>
            <w:r w:rsidRPr="00987635">
              <w:t>Length</w:t>
            </w:r>
          </w:p>
        </w:tc>
        <w:tc>
          <w:tcPr>
            <w:tcW w:w="2338" w:type="dxa"/>
            <w:shd w:val="clear" w:color="auto" w:fill="000000" w:themeFill="text1"/>
          </w:tcPr>
          <w:p w:rsidR="009474E8" w:rsidRPr="00987635" w:rsidRDefault="009474E8" w:rsidP="009474E8">
            <w:pPr>
              <w:jc w:val="center"/>
              <w:cnfStyle w:val="100000000000" w:firstRow="1" w:lastRow="0" w:firstColumn="0" w:lastColumn="0" w:oddVBand="0" w:evenVBand="0" w:oddHBand="0" w:evenHBand="0" w:firstRowFirstColumn="0" w:firstRowLastColumn="0" w:lastRowFirstColumn="0" w:lastRowLastColumn="0"/>
            </w:pPr>
            <w:r w:rsidRPr="00987635">
              <w:t>Description</w:t>
            </w:r>
          </w:p>
        </w:tc>
      </w:tr>
      <w:tr w:rsidR="009474E8" w:rsidTr="009474E8">
        <w:tc>
          <w:tcPr>
            <w:cnfStyle w:val="001000000000" w:firstRow="0" w:lastRow="0" w:firstColumn="1" w:lastColumn="0" w:oddVBand="0" w:evenVBand="0" w:oddHBand="0" w:evenHBand="0" w:firstRowFirstColumn="0" w:firstRowLastColumn="0" w:lastRowFirstColumn="0" w:lastRowLastColumn="0"/>
            <w:tcW w:w="2337" w:type="dxa"/>
          </w:tcPr>
          <w:p w:rsidR="009474E8" w:rsidRDefault="009474E8">
            <w:pPr>
              <w:rPr>
                <w:b w:val="0"/>
              </w:rPr>
            </w:pPr>
            <w:r>
              <w:rPr>
                <w:rFonts w:ascii="Consolas" w:hAnsi="Consolas" w:cs="Consolas"/>
                <w:color w:val="000000"/>
                <w:sz w:val="19"/>
                <w:szCs w:val="19"/>
                <w:highlight w:val="white"/>
              </w:rPr>
              <w:t>SectionID</w:t>
            </w:r>
          </w:p>
        </w:tc>
        <w:tc>
          <w:tcPr>
            <w:tcW w:w="2337"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Guid</w:t>
            </w:r>
          </w:p>
        </w:tc>
        <w:tc>
          <w:tcPr>
            <w:tcW w:w="2338"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32</w:t>
            </w:r>
          </w:p>
        </w:tc>
        <w:tc>
          <w:tcPr>
            <w:tcW w:w="2338" w:type="dxa"/>
          </w:tcPr>
          <w:p w:rsidR="009474E8" w:rsidRDefault="009474E8">
            <w:pPr>
              <w:cnfStyle w:val="000000000000" w:firstRow="0" w:lastRow="0" w:firstColumn="0" w:lastColumn="0" w:oddVBand="0" w:evenVBand="0" w:oddHBand="0" w:evenHBand="0" w:firstRowFirstColumn="0" w:firstRowLastColumn="0" w:lastRowFirstColumn="0" w:lastRowLastColumn="0"/>
              <w:rPr>
                <w:b/>
              </w:rPr>
            </w:pPr>
            <w:r>
              <w:rPr>
                <w:b/>
              </w:rPr>
              <w:t>Section Code</w:t>
            </w:r>
          </w:p>
        </w:tc>
      </w:tr>
      <w:tr w:rsidR="009474E8" w:rsidTr="009474E8">
        <w:tc>
          <w:tcPr>
            <w:cnfStyle w:val="001000000000" w:firstRow="0" w:lastRow="0" w:firstColumn="1" w:lastColumn="0" w:oddVBand="0" w:evenVBand="0" w:oddHBand="0" w:evenHBand="0" w:firstRowFirstColumn="0" w:firstRowLastColumn="0" w:lastRowFirstColumn="0" w:lastRowLastColumn="0"/>
            <w:tcW w:w="2337" w:type="dxa"/>
          </w:tcPr>
          <w:p w:rsidR="009474E8" w:rsidRDefault="009474E8">
            <w:pPr>
              <w:rPr>
                <w:b w:val="0"/>
              </w:rPr>
            </w:pPr>
            <w:r>
              <w:rPr>
                <w:rFonts w:ascii="Consolas" w:hAnsi="Consolas" w:cs="Consolas"/>
                <w:color w:val="000000"/>
                <w:sz w:val="19"/>
                <w:szCs w:val="19"/>
                <w:highlight w:val="white"/>
              </w:rPr>
              <w:t>SectionName</w:t>
            </w:r>
          </w:p>
        </w:tc>
        <w:tc>
          <w:tcPr>
            <w:tcW w:w="2337"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Text</w:t>
            </w:r>
          </w:p>
        </w:tc>
        <w:tc>
          <w:tcPr>
            <w:tcW w:w="2338"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200</w:t>
            </w:r>
          </w:p>
        </w:tc>
        <w:tc>
          <w:tcPr>
            <w:tcW w:w="2338" w:type="dxa"/>
          </w:tcPr>
          <w:p w:rsidR="009474E8" w:rsidRDefault="009474E8">
            <w:pPr>
              <w:cnfStyle w:val="000000000000" w:firstRow="0" w:lastRow="0" w:firstColumn="0" w:lastColumn="0" w:oddVBand="0" w:evenVBand="0" w:oddHBand="0" w:evenHBand="0" w:firstRowFirstColumn="0" w:firstRowLastColumn="0" w:lastRowFirstColumn="0" w:lastRowLastColumn="0"/>
              <w:rPr>
                <w:b/>
              </w:rPr>
            </w:pPr>
            <w:r>
              <w:rPr>
                <w:b/>
              </w:rPr>
              <w:t>Name of Section</w:t>
            </w:r>
          </w:p>
        </w:tc>
      </w:tr>
      <w:tr w:rsidR="009474E8" w:rsidTr="009474E8">
        <w:tc>
          <w:tcPr>
            <w:cnfStyle w:val="001000000000" w:firstRow="0" w:lastRow="0" w:firstColumn="1" w:lastColumn="0" w:oddVBand="0" w:evenVBand="0" w:oddHBand="0" w:evenHBand="0" w:firstRowFirstColumn="0" w:firstRowLastColumn="0" w:lastRowFirstColumn="0" w:lastRowLastColumn="0"/>
            <w:tcW w:w="2337" w:type="dxa"/>
          </w:tcPr>
          <w:p w:rsidR="009474E8" w:rsidRDefault="009474E8">
            <w:pPr>
              <w:rPr>
                <w:b w:val="0"/>
              </w:rPr>
            </w:pPr>
            <w:r>
              <w:rPr>
                <w:rFonts w:ascii="Consolas" w:hAnsi="Consolas" w:cs="Consolas"/>
                <w:color w:val="000000"/>
                <w:sz w:val="19"/>
                <w:szCs w:val="19"/>
                <w:highlight w:val="white"/>
              </w:rPr>
              <w:t>SectionType</w:t>
            </w:r>
          </w:p>
        </w:tc>
        <w:tc>
          <w:tcPr>
            <w:tcW w:w="2337"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Text</w:t>
            </w:r>
          </w:p>
        </w:tc>
        <w:tc>
          <w:tcPr>
            <w:tcW w:w="2338"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200</w:t>
            </w:r>
          </w:p>
        </w:tc>
        <w:tc>
          <w:tcPr>
            <w:tcW w:w="2338" w:type="dxa"/>
          </w:tcPr>
          <w:p w:rsidR="009474E8" w:rsidRDefault="009474E8">
            <w:pPr>
              <w:cnfStyle w:val="000000000000" w:firstRow="0" w:lastRow="0" w:firstColumn="0" w:lastColumn="0" w:oddVBand="0" w:evenVBand="0" w:oddHBand="0" w:evenHBand="0" w:firstRowFirstColumn="0" w:firstRowLastColumn="0" w:lastRowFirstColumn="0" w:lastRowLastColumn="0"/>
              <w:rPr>
                <w:b/>
              </w:rPr>
            </w:pPr>
            <w:r>
              <w:rPr>
                <w:b/>
              </w:rPr>
              <w:t>Type of Section</w:t>
            </w:r>
          </w:p>
        </w:tc>
      </w:tr>
      <w:tr w:rsidR="009474E8" w:rsidTr="009474E8">
        <w:tc>
          <w:tcPr>
            <w:cnfStyle w:val="001000000000" w:firstRow="0" w:lastRow="0" w:firstColumn="1" w:lastColumn="0" w:oddVBand="0" w:evenVBand="0" w:oddHBand="0" w:evenHBand="0" w:firstRowFirstColumn="0" w:firstRowLastColumn="0" w:lastRowFirstColumn="0" w:lastRowLastColumn="0"/>
            <w:tcW w:w="2337" w:type="dxa"/>
          </w:tcPr>
          <w:p w:rsidR="009474E8" w:rsidRDefault="009474E8">
            <w:pPr>
              <w:rPr>
                <w:b w:val="0"/>
              </w:rPr>
            </w:pPr>
            <w:r>
              <w:rPr>
                <w:rFonts w:ascii="Consolas" w:hAnsi="Consolas" w:cs="Consolas"/>
                <w:color w:val="000000"/>
                <w:sz w:val="19"/>
                <w:szCs w:val="19"/>
                <w:highlight w:val="white"/>
              </w:rPr>
              <w:t>SectionDescription</w:t>
            </w:r>
          </w:p>
        </w:tc>
        <w:tc>
          <w:tcPr>
            <w:tcW w:w="2337"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Text</w:t>
            </w:r>
          </w:p>
        </w:tc>
        <w:tc>
          <w:tcPr>
            <w:tcW w:w="2338"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200</w:t>
            </w:r>
          </w:p>
        </w:tc>
        <w:tc>
          <w:tcPr>
            <w:tcW w:w="2338" w:type="dxa"/>
          </w:tcPr>
          <w:p w:rsidR="009474E8" w:rsidRDefault="009474E8">
            <w:pPr>
              <w:cnfStyle w:val="000000000000" w:firstRow="0" w:lastRow="0" w:firstColumn="0" w:lastColumn="0" w:oddVBand="0" w:evenVBand="0" w:oddHBand="0" w:evenHBand="0" w:firstRowFirstColumn="0" w:firstRowLastColumn="0" w:lastRowFirstColumn="0" w:lastRowLastColumn="0"/>
              <w:rPr>
                <w:b/>
              </w:rPr>
            </w:pPr>
            <w:r>
              <w:rPr>
                <w:b/>
              </w:rPr>
              <w:t>Description of Section</w:t>
            </w:r>
          </w:p>
        </w:tc>
      </w:tr>
      <w:tr w:rsidR="009474E8" w:rsidTr="009474E8">
        <w:tc>
          <w:tcPr>
            <w:cnfStyle w:val="001000000000" w:firstRow="0" w:lastRow="0" w:firstColumn="1" w:lastColumn="0" w:oddVBand="0" w:evenVBand="0" w:oddHBand="0" w:evenHBand="0" w:firstRowFirstColumn="0" w:firstRowLastColumn="0" w:lastRowFirstColumn="0" w:lastRowLastColumn="0"/>
            <w:tcW w:w="2337" w:type="dxa"/>
          </w:tcPr>
          <w:p w:rsidR="009474E8" w:rsidRDefault="009474E8">
            <w:pPr>
              <w:rPr>
                <w:b w:val="0"/>
              </w:rPr>
            </w:pPr>
            <w:r>
              <w:rPr>
                <w:rFonts w:ascii="Consolas" w:hAnsi="Consolas" w:cs="Consolas"/>
                <w:color w:val="000000"/>
                <w:sz w:val="19"/>
                <w:szCs w:val="19"/>
                <w:highlight w:val="white"/>
              </w:rPr>
              <w:t>SectionDateCreated</w:t>
            </w:r>
          </w:p>
        </w:tc>
        <w:tc>
          <w:tcPr>
            <w:tcW w:w="2337"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DateTime</w:t>
            </w:r>
          </w:p>
        </w:tc>
        <w:tc>
          <w:tcPr>
            <w:tcW w:w="2338"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20</w:t>
            </w:r>
          </w:p>
        </w:tc>
        <w:tc>
          <w:tcPr>
            <w:tcW w:w="2338" w:type="dxa"/>
          </w:tcPr>
          <w:p w:rsidR="009474E8" w:rsidRDefault="009474E8">
            <w:pPr>
              <w:cnfStyle w:val="000000000000" w:firstRow="0" w:lastRow="0" w:firstColumn="0" w:lastColumn="0" w:oddVBand="0" w:evenVBand="0" w:oddHBand="0" w:evenHBand="0" w:firstRowFirstColumn="0" w:firstRowLastColumn="0" w:lastRowFirstColumn="0" w:lastRowLastColumn="0"/>
              <w:rPr>
                <w:b/>
              </w:rPr>
            </w:pPr>
            <w:r>
              <w:rPr>
                <w:b/>
              </w:rPr>
              <w:t>Date of the creation of Section</w:t>
            </w:r>
          </w:p>
        </w:tc>
      </w:tr>
    </w:tbl>
    <w:p w:rsidR="009474E8" w:rsidRDefault="009474E8">
      <w:pPr>
        <w:rPr>
          <w:b/>
        </w:rPr>
      </w:pPr>
    </w:p>
    <w:p w:rsidR="009474E8" w:rsidRDefault="009474E8">
      <w:pPr>
        <w:rPr>
          <w:b/>
        </w:rPr>
      </w:pPr>
      <w:r>
        <w:rPr>
          <w:b/>
        </w:rPr>
        <w:t>SectionHeadTable</w:t>
      </w:r>
    </w:p>
    <w:tbl>
      <w:tblPr>
        <w:tblStyle w:val="GridTable1Light1"/>
        <w:tblW w:w="0" w:type="auto"/>
        <w:tblLook w:val="04A0" w:firstRow="1" w:lastRow="0" w:firstColumn="1" w:lastColumn="0" w:noHBand="0" w:noVBand="1"/>
      </w:tblPr>
      <w:tblGrid>
        <w:gridCol w:w="2724"/>
        <w:gridCol w:w="2039"/>
        <w:gridCol w:w="1975"/>
        <w:gridCol w:w="2089"/>
      </w:tblGrid>
      <w:tr w:rsidR="009474E8" w:rsidTr="009474E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shd w:val="clear" w:color="auto" w:fill="000000" w:themeFill="text1"/>
          </w:tcPr>
          <w:p w:rsidR="009474E8" w:rsidRPr="00987635" w:rsidRDefault="009474E8" w:rsidP="009474E8">
            <w:pPr>
              <w:jc w:val="center"/>
            </w:pPr>
            <w:r w:rsidRPr="00987635">
              <w:t>Field Data</w:t>
            </w:r>
          </w:p>
        </w:tc>
        <w:tc>
          <w:tcPr>
            <w:tcW w:w="2337" w:type="dxa"/>
            <w:shd w:val="clear" w:color="auto" w:fill="000000" w:themeFill="text1"/>
          </w:tcPr>
          <w:p w:rsidR="009474E8" w:rsidRPr="00987635" w:rsidRDefault="009474E8" w:rsidP="009474E8">
            <w:pPr>
              <w:jc w:val="center"/>
              <w:cnfStyle w:val="100000000000" w:firstRow="1" w:lastRow="0" w:firstColumn="0" w:lastColumn="0" w:oddVBand="0" w:evenVBand="0" w:oddHBand="0" w:evenHBand="0" w:firstRowFirstColumn="0" w:firstRowLastColumn="0" w:lastRowFirstColumn="0" w:lastRowLastColumn="0"/>
            </w:pPr>
            <w:r w:rsidRPr="00987635">
              <w:t>Field Type</w:t>
            </w:r>
          </w:p>
        </w:tc>
        <w:tc>
          <w:tcPr>
            <w:tcW w:w="2338" w:type="dxa"/>
            <w:shd w:val="clear" w:color="auto" w:fill="000000" w:themeFill="text1"/>
          </w:tcPr>
          <w:p w:rsidR="009474E8" w:rsidRPr="00987635" w:rsidRDefault="009474E8" w:rsidP="009474E8">
            <w:pPr>
              <w:jc w:val="center"/>
              <w:cnfStyle w:val="100000000000" w:firstRow="1" w:lastRow="0" w:firstColumn="0" w:lastColumn="0" w:oddVBand="0" w:evenVBand="0" w:oddHBand="0" w:evenHBand="0" w:firstRowFirstColumn="0" w:firstRowLastColumn="0" w:lastRowFirstColumn="0" w:lastRowLastColumn="0"/>
            </w:pPr>
            <w:r w:rsidRPr="00987635">
              <w:t>Length</w:t>
            </w:r>
          </w:p>
        </w:tc>
        <w:tc>
          <w:tcPr>
            <w:tcW w:w="2338" w:type="dxa"/>
            <w:shd w:val="clear" w:color="auto" w:fill="000000" w:themeFill="text1"/>
          </w:tcPr>
          <w:p w:rsidR="009474E8" w:rsidRPr="00987635" w:rsidRDefault="009474E8" w:rsidP="009474E8">
            <w:pPr>
              <w:jc w:val="center"/>
              <w:cnfStyle w:val="100000000000" w:firstRow="1" w:lastRow="0" w:firstColumn="0" w:lastColumn="0" w:oddVBand="0" w:evenVBand="0" w:oddHBand="0" w:evenHBand="0" w:firstRowFirstColumn="0" w:firstRowLastColumn="0" w:lastRowFirstColumn="0" w:lastRowLastColumn="0"/>
            </w:pPr>
            <w:r w:rsidRPr="00987635">
              <w:t>Description</w:t>
            </w:r>
          </w:p>
        </w:tc>
      </w:tr>
      <w:tr w:rsidR="009474E8" w:rsidTr="009474E8">
        <w:tc>
          <w:tcPr>
            <w:cnfStyle w:val="001000000000" w:firstRow="0" w:lastRow="0" w:firstColumn="1" w:lastColumn="0" w:oddVBand="0" w:evenVBand="0" w:oddHBand="0" w:evenHBand="0" w:firstRowFirstColumn="0" w:firstRowLastColumn="0" w:lastRowFirstColumn="0" w:lastRowLastColumn="0"/>
            <w:tcW w:w="2337" w:type="dxa"/>
          </w:tcPr>
          <w:p w:rsidR="009474E8" w:rsidRDefault="009474E8" w:rsidP="009474E8">
            <w:pPr>
              <w:rPr>
                <w:b w:val="0"/>
              </w:rPr>
            </w:pPr>
            <w:r>
              <w:rPr>
                <w:rFonts w:ascii="Consolas" w:hAnsi="Consolas" w:cs="Consolas"/>
                <w:color w:val="000000"/>
                <w:sz w:val="19"/>
                <w:szCs w:val="19"/>
                <w:highlight w:val="white"/>
              </w:rPr>
              <w:t>SectionHeadID</w:t>
            </w:r>
          </w:p>
        </w:tc>
        <w:tc>
          <w:tcPr>
            <w:tcW w:w="2337"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Guid</w:t>
            </w:r>
          </w:p>
        </w:tc>
        <w:tc>
          <w:tcPr>
            <w:tcW w:w="2338"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32</w:t>
            </w:r>
          </w:p>
        </w:tc>
        <w:tc>
          <w:tcPr>
            <w:tcW w:w="2338" w:type="dxa"/>
          </w:tcPr>
          <w:p w:rsidR="009474E8" w:rsidRDefault="009474E8" w:rsidP="009474E8">
            <w:pPr>
              <w:cnfStyle w:val="000000000000" w:firstRow="0" w:lastRow="0" w:firstColumn="0" w:lastColumn="0" w:oddVBand="0" w:evenVBand="0" w:oddHBand="0" w:evenHBand="0" w:firstRowFirstColumn="0" w:firstRowLastColumn="0" w:lastRowFirstColumn="0" w:lastRowLastColumn="0"/>
              <w:rPr>
                <w:b/>
              </w:rPr>
            </w:pPr>
            <w:r>
              <w:rPr>
                <w:b/>
              </w:rPr>
              <w:t>Section Head Code</w:t>
            </w:r>
          </w:p>
        </w:tc>
      </w:tr>
      <w:tr w:rsidR="009474E8" w:rsidTr="009474E8">
        <w:tc>
          <w:tcPr>
            <w:cnfStyle w:val="001000000000" w:firstRow="0" w:lastRow="0" w:firstColumn="1" w:lastColumn="0" w:oddVBand="0" w:evenVBand="0" w:oddHBand="0" w:evenHBand="0" w:firstRowFirstColumn="0" w:firstRowLastColumn="0" w:lastRowFirstColumn="0" w:lastRowLastColumn="0"/>
            <w:tcW w:w="2337" w:type="dxa"/>
          </w:tcPr>
          <w:p w:rsidR="009474E8" w:rsidRDefault="009474E8" w:rsidP="009474E8">
            <w:pPr>
              <w:rPr>
                <w:b w:val="0"/>
              </w:rPr>
            </w:pPr>
            <w:r>
              <w:rPr>
                <w:rFonts w:ascii="Consolas" w:hAnsi="Consolas" w:cs="Consolas"/>
                <w:color w:val="000000"/>
                <w:sz w:val="19"/>
                <w:szCs w:val="19"/>
                <w:highlight w:val="white"/>
              </w:rPr>
              <w:t>SectionHeadLastName</w:t>
            </w:r>
          </w:p>
        </w:tc>
        <w:tc>
          <w:tcPr>
            <w:tcW w:w="2337"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Text</w:t>
            </w:r>
          </w:p>
        </w:tc>
        <w:tc>
          <w:tcPr>
            <w:tcW w:w="2338"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200</w:t>
            </w:r>
          </w:p>
        </w:tc>
        <w:tc>
          <w:tcPr>
            <w:tcW w:w="2338" w:type="dxa"/>
          </w:tcPr>
          <w:p w:rsidR="009474E8" w:rsidRDefault="009474E8" w:rsidP="009474E8">
            <w:pPr>
              <w:cnfStyle w:val="000000000000" w:firstRow="0" w:lastRow="0" w:firstColumn="0" w:lastColumn="0" w:oddVBand="0" w:evenVBand="0" w:oddHBand="0" w:evenHBand="0" w:firstRowFirstColumn="0" w:firstRowLastColumn="0" w:lastRowFirstColumn="0" w:lastRowLastColumn="0"/>
              <w:rPr>
                <w:b/>
              </w:rPr>
            </w:pPr>
            <w:r>
              <w:rPr>
                <w:b/>
              </w:rPr>
              <w:t>Last name of Section Head</w:t>
            </w:r>
          </w:p>
        </w:tc>
      </w:tr>
      <w:tr w:rsidR="009474E8" w:rsidTr="009474E8">
        <w:tc>
          <w:tcPr>
            <w:cnfStyle w:val="001000000000" w:firstRow="0" w:lastRow="0" w:firstColumn="1" w:lastColumn="0" w:oddVBand="0" w:evenVBand="0" w:oddHBand="0" w:evenHBand="0" w:firstRowFirstColumn="0" w:firstRowLastColumn="0" w:lastRowFirstColumn="0" w:lastRowLastColumn="0"/>
            <w:tcW w:w="2337" w:type="dxa"/>
          </w:tcPr>
          <w:p w:rsidR="009474E8" w:rsidRDefault="009474E8" w:rsidP="009474E8">
            <w:pPr>
              <w:rPr>
                <w:b w:val="0"/>
              </w:rPr>
            </w:pPr>
            <w:r>
              <w:rPr>
                <w:rFonts w:ascii="Consolas" w:hAnsi="Consolas" w:cs="Consolas"/>
                <w:color w:val="000000"/>
                <w:sz w:val="19"/>
                <w:szCs w:val="19"/>
                <w:highlight w:val="white"/>
              </w:rPr>
              <w:t>SectionHeadFirstName</w:t>
            </w:r>
          </w:p>
        </w:tc>
        <w:tc>
          <w:tcPr>
            <w:tcW w:w="2337"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Text</w:t>
            </w:r>
          </w:p>
        </w:tc>
        <w:tc>
          <w:tcPr>
            <w:tcW w:w="2338"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200</w:t>
            </w:r>
          </w:p>
        </w:tc>
        <w:tc>
          <w:tcPr>
            <w:tcW w:w="2338" w:type="dxa"/>
          </w:tcPr>
          <w:p w:rsidR="009474E8" w:rsidRDefault="009474E8" w:rsidP="009474E8">
            <w:pPr>
              <w:cnfStyle w:val="000000000000" w:firstRow="0" w:lastRow="0" w:firstColumn="0" w:lastColumn="0" w:oddVBand="0" w:evenVBand="0" w:oddHBand="0" w:evenHBand="0" w:firstRowFirstColumn="0" w:firstRowLastColumn="0" w:lastRowFirstColumn="0" w:lastRowLastColumn="0"/>
              <w:rPr>
                <w:b/>
              </w:rPr>
            </w:pPr>
            <w:r>
              <w:rPr>
                <w:b/>
              </w:rPr>
              <w:t>First name of Section Head</w:t>
            </w:r>
          </w:p>
        </w:tc>
      </w:tr>
      <w:tr w:rsidR="009474E8" w:rsidTr="009474E8">
        <w:tc>
          <w:tcPr>
            <w:cnfStyle w:val="001000000000" w:firstRow="0" w:lastRow="0" w:firstColumn="1" w:lastColumn="0" w:oddVBand="0" w:evenVBand="0" w:oddHBand="0" w:evenHBand="0" w:firstRowFirstColumn="0" w:firstRowLastColumn="0" w:lastRowFirstColumn="0" w:lastRowLastColumn="0"/>
            <w:tcW w:w="2337" w:type="dxa"/>
          </w:tcPr>
          <w:p w:rsidR="009474E8" w:rsidRDefault="009474E8" w:rsidP="009474E8">
            <w:pPr>
              <w:rPr>
                <w:b w:val="0"/>
              </w:rPr>
            </w:pPr>
            <w:r>
              <w:rPr>
                <w:rFonts w:ascii="Consolas" w:hAnsi="Consolas" w:cs="Consolas"/>
                <w:color w:val="000000"/>
                <w:sz w:val="19"/>
                <w:szCs w:val="19"/>
                <w:highlight w:val="white"/>
              </w:rPr>
              <w:t>SectionHeadGender</w:t>
            </w:r>
          </w:p>
        </w:tc>
        <w:tc>
          <w:tcPr>
            <w:tcW w:w="2337"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Text</w:t>
            </w:r>
          </w:p>
        </w:tc>
        <w:tc>
          <w:tcPr>
            <w:tcW w:w="2338"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10</w:t>
            </w:r>
          </w:p>
        </w:tc>
        <w:tc>
          <w:tcPr>
            <w:tcW w:w="2338" w:type="dxa"/>
          </w:tcPr>
          <w:p w:rsidR="009474E8" w:rsidRDefault="009474E8" w:rsidP="009474E8">
            <w:pPr>
              <w:cnfStyle w:val="000000000000" w:firstRow="0" w:lastRow="0" w:firstColumn="0" w:lastColumn="0" w:oddVBand="0" w:evenVBand="0" w:oddHBand="0" w:evenHBand="0" w:firstRowFirstColumn="0" w:firstRowLastColumn="0" w:lastRowFirstColumn="0" w:lastRowLastColumn="0"/>
              <w:rPr>
                <w:b/>
              </w:rPr>
            </w:pPr>
            <w:r>
              <w:rPr>
                <w:b/>
              </w:rPr>
              <w:t>Gender of Section Head</w:t>
            </w:r>
          </w:p>
        </w:tc>
      </w:tr>
      <w:tr w:rsidR="009474E8" w:rsidTr="009474E8">
        <w:tc>
          <w:tcPr>
            <w:cnfStyle w:val="001000000000" w:firstRow="0" w:lastRow="0" w:firstColumn="1" w:lastColumn="0" w:oddVBand="0" w:evenVBand="0" w:oddHBand="0" w:evenHBand="0" w:firstRowFirstColumn="0" w:firstRowLastColumn="0" w:lastRowFirstColumn="0" w:lastRowLastColumn="0"/>
            <w:tcW w:w="2337" w:type="dxa"/>
          </w:tcPr>
          <w:p w:rsidR="009474E8" w:rsidRDefault="009474E8" w:rsidP="009474E8">
            <w:pPr>
              <w:rPr>
                <w:b w:val="0"/>
              </w:rPr>
            </w:pPr>
            <w:r>
              <w:rPr>
                <w:rFonts w:ascii="Consolas" w:hAnsi="Consolas" w:cs="Consolas"/>
                <w:color w:val="000000"/>
                <w:sz w:val="19"/>
                <w:szCs w:val="19"/>
                <w:highlight w:val="white"/>
              </w:rPr>
              <w:t>SectionHeadDesignationID</w:t>
            </w:r>
          </w:p>
        </w:tc>
        <w:tc>
          <w:tcPr>
            <w:tcW w:w="2337"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Guid</w:t>
            </w:r>
          </w:p>
        </w:tc>
        <w:tc>
          <w:tcPr>
            <w:tcW w:w="2338"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32</w:t>
            </w:r>
          </w:p>
        </w:tc>
        <w:tc>
          <w:tcPr>
            <w:tcW w:w="2338" w:type="dxa"/>
          </w:tcPr>
          <w:p w:rsidR="009474E8" w:rsidRDefault="009474E8" w:rsidP="009474E8">
            <w:pPr>
              <w:cnfStyle w:val="000000000000" w:firstRow="0" w:lastRow="0" w:firstColumn="0" w:lastColumn="0" w:oddVBand="0" w:evenVBand="0" w:oddHBand="0" w:evenHBand="0" w:firstRowFirstColumn="0" w:firstRowLastColumn="0" w:lastRowFirstColumn="0" w:lastRowLastColumn="0"/>
              <w:rPr>
                <w:b/>
              </w:rPr>
            </w:pPr>
            <w:r>
              <w:rPr>
                <w:b/>
              </w:rPr>
              <w:t>Section Head Designation Code</w:t>
            </w:r>
          </w:p>
        </w:tc>
      </w:tr>
      <w:tr w:rsidR="009474E8" w:rsidTr="009474E8">
        <w:tc>
          <w:tcPr>
            <w:cnfStyle w:val="001000000000" w:firstRow="0" w:lastRow="0" w:firstColumn="1" w:lastColumn="0" w:oddVBand="0" w:evenVBand="0" w:oddHBand="0" w:evenHBand="0" w:firstRowFirstColumn="0" w:firstRowLastColumn="0" w:lastRowFirstColumn="0" w:lastRowLastColumn="0"/>
            <w:tcW w:w="2337" w:type="dxa"/>
          </w:tcPr>
          <w:p w:rsidR="009474E8" w:rsidRDefault="009474E8" w:rsidP="009474E8">
            <w:pPr>
              <w:rPr>
                <w:b w:val="0"/>
              </w:rPr>
            </w:pPr>
            <w:r>
              <w:rPr>
                <w:rFonts w:ascii="Consolas" w:hAnsi="Consolas" w:cs="Consolas"/>
                <w:color w:val="000000"/>
                <w:sz w:val="19"/>
                <w:szCs w:val="19"/>
                <w:highlight w:val="white"/>
              </w:rPr>
              <w:t>SectionHeadRemarks</w:t>
            </w:r>
          </w:p>
        </w:tc>
        <w:tc>
          <w:tcPr>
            <w:tcW w:w="2337"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Text</w:t>
            </w:r>
          </w:p>
        </w:tc>
        <w:tc>
          <w:tcPr>
            <w:tcW w:w="2338"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200</w:t>
            </w:r>
          </w:p>
        </w:tc>
        <w:tc>
          <w:tcPr>
            <w:tcW w:w="2338" w:type="dxa"/>
          </w:tcPr>
          <w:p w:rsidR="009474E8" w:rsidRDefault="009474E8" w:rsidP="009474E8">
            <w:pPr>
              <w:cnfStyle w:val="000000000000" w:firstRow="0" w:lastRow="0" w:firstColumn="0" w:lastColumn="0" w:oddVBand="0" w:evenVBand="0" w:oddHBand="0" w:evenHBand="0" w:firstRowFirstColumn="0" w:firstRowLastColumn="0" w:lastRowFirstColumn="0" w:lastRowLastColumn="0"/>
              <w:rPr>
                <w:b/>
              </w:rPr>
            </w:pPr>
            <w:r>
              <w:rPr>
                <w:b/>
              </w:rPr>
              <w:t>Remarks of the Section Head</w:t>
            </w:r>
          </w:p>
        </w:tc>
      </w:tr>
      <w:tr w:rsidR="009474E8" w:rsidTr="009474E8">
        <w:tc>
          <w:tcPr>
            <w:cnfStyle w:val="001000000000" w:firstRow="0" w:lastRow="0" w:firstColumn="1" w:lastColumn="0" w:oddVBand="0" w:evenVBand="0" w:oddHBand="0" w:evenHBand="0" w:firstRowFirstColumn="0" w:firstRowLastColumn="0" w:lastRowFirstColumn="0" w:lastRowLastColumn="0"/>
            <w:tcW w:w="2337" w:type="dxa"/>
          </w:tcPr>
          <w:p w:rsidR="009474E8" w:rsidRDefault="009474E8" w:rsidP="009474E8">
            <w:pPr>
              <w:rPr>
                <w:b w:val="0"/>
              </w:rPr>
            </w:pPr>
            <w:r>
              <w:rPr>
                <w:rFonts w:ascii="Consolas" w:hAnsi="Consolas" w:cs="Consolas"/>
                <w:color w:val="000000"/>
                <w:sz w:val="19"/>
                <w:szCs w:val="19"/>
                <w:highlight w:val="white"/>
              </w:rPr>
              <w:t>SectionID</w:t>
            </w:r>
          </w:p>
        </w:tc>
        <w:tc>
          <w:tcPr>
            <w:tcW w:w="2337"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Guid</w:t>
            </w:r>
          </w:p>
        </w:tc>
        <w:tc>
          <w:tcPr>
            <w:tcW w:w="2338"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32</w:t>
            </w:r>
          </w:p>
        </w:tc>
        <w:tc>
          <w:tcPr>
            <w:tcW w:w="2338" w:type="dxa"/>
          </w:tcPr>
          <w:p w:rsidR="009474E8" w:rsidRDefault="009474E8" w:rsidP="009474E8">
            <w:pPr>
              <w:cnfStyle w:val="000000000000" w:firstRow="0" w:lastRow="0" w:firstColumn="0" w:lastColumn="0" w:oddVBand="0" w:evenVBand="0" w:oddHBand="0" w:evenHBand="0" w:firstRowFirstColumn="0" w:firstRowLastColumn="0" w:lastRowFirstColumn="0" w:lastRowLastColumn="0"/>
              <w:rPr>
                <w:b/>
              </w:rPr>
            </w:pPr>
            <w:r>
              <w:rPr>
                <w:b/>
              </w:rPr>
              <w:t>Section Code</w:t>
            </w:r>
          </w:p>
        </w:tc>
      </w:tr>
      <w:tr w:rsidR="009474E8" w:rsidTr="009474E8">
        <w:tc>
          <w:tcPr>
            <w:cnfStyle w:val="001000000000" w:firstRow="0" w:lastRow="0" w:firstColumn="1" w:lastColumn="0" w:oddVBand="0" w:evenVBand="0" w:oddHBand="0" w:evenHBand="0" w:firstRowFirstColumn="0" w:firstRowLastColumn="0" w:lastRowFirstColumn="0" w:lastRowLastColumn="0"/>
            <w:tcW w:w="2337" w:type="dxa"/>
          </w:tcPr>
          <w:p w:rsidR="009474E8" w:rsidRDefault="009474E8" w:rsidP="009474E8">
            <w:pPr>
              <w:rPr>
                <w:b w:val="0"/>
              </w:rPr>
            </w:pPr>
            <w:r>
              <w:rPr>
                <w:rFonts w:ascii="Consolas" w:hAnsi="Consolas" w:cs="Consolas"/>
                <w:color w:val="000000"/>
                <w:sz w:val="19"/>
                <w:szCs w:val="19"/>
                <w:highlight w:val="white"/>
              </w:rPr>
              <w:t>SectionHeadHireDate</w:t>
            </w:r>
          </w:p>
        </w:tc>
        <w:tc>
          <w:tcPr>
            <w:tcW w:w="2337"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DateTime</w:t>
            </w:r>
          </w:p>
        </w:tc>
        <w:tc>
          <w:tcPr>
            <w:tcW w:w="2338"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20</w:t>
            </w:r>
          </w:p>
        </w:tc>
        <w:tc>
          <w:tcPr>
            <w:tcW w:w="2338" w:type="dxa"/>
          </w:tcPr>
          <w:p w:rsidR="009474E8" w:rsidRDefault="009474E8" w:rsidP="009474E8">
            <w:pPr>
              <w:cnfStyle w:val="000000000000" w:firstRow="0" w:lastRow="0" w:firstColumn="0" w:lastColumn="0" w:oddVBand="0" w:evenVBand="0" w:oddHBand="0" w:evenHBand="0" w:firstRowFirstColumn="0" w:firstRowLastColumn="0" w:lastRowFirstColumn="0" w:lastRowLastColumn="0"/>
              <w:rPr>
                <w:b/>
              </w:rPr>
            </w:pPr>
            <w:r>
              <w:rPr>
                <w:b/>
              </w:rPr>
              <w:t>Hire date of the Section Head</w:t>
            </w:r>
          </w:p>
        </w:tc>
      </w:tr>
      <w:tr w:rsidR="009474E8" w:rsidTr="009474E8">
        <w:tc>
          <w:tcPr>
            <w:cnfStyle w:val="001000000000" w:firstRow="0" w:lastRow="0" w:firstColumn="1" w:lastColumn="0" w:oddVBand="0" w:evenVBand="0" w:oddHBand="0" w:evenHBand="0" w:firstRowFirstColumn="0" w:firstRowLastColumn="0" w:lastRowFirstColumn="0" w:lastRowLastColumn="0"/>
            <w:tcW w:w="2337" w:type="dxa"/>
          </w:tcPr>
          <w:p w:rsidR="009474E8" w:rsidRDefault="009474E8" w:rsidP="009474E8">
            <w:pPr>
              <w:rPr>
                <w:b w:val="0"/>
              </w:rPr>
            </w:pPr>
            <w:r>
              <w:rPr>
                <w:rFonts w:ascii="Consolas" w:hAnsi="Consolas" w:cs="Consolas"/>
                <w:color w:val="000000"/>
                <w:sz w:val="19"/>
                <w:szCs w:val="19"/>
                <w:highlight w:val="white"/>
              </w:rPr>
              <w:t>SectionHeadContactNumber</w:t>
            </w:r>
          </w:p>
        </w:tc>
        <w:tc>
          <w:tcPr>
            <w:tcW w:w="2337"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Number</w:t>
            </w:r>
          </w:p>
        </w:tc>
        <w:tc>
          <w:tcPr>
            <w:tcW w:w="2338"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20</w:t>
            </w:r>
          </w:p>
        </w:tc>
        <w:tc>
          <w:tcPr>
            <w:tcW w:w="2338" w:type="dxa"/>
          </w:tcPr>
          <w:p w:rsidR="009474E8" w:rsidRDefault="009474E8" w:rsidP="009474E8">
            <w:pPr>
              <w:cnfStyle w:val="000000000000" w:firstRow="0" w:lastRow="0" w:firstColumn="0" w:lastColumn="0" w:oddVBand="0" w:evenVBand="0" w:oddHBand="0" w:evenHBand="0" w:firstRowFirstColumn="0" w:firstRowLastColumn="0" w:lastRowFirstColumn="0" w:lastRowLastColumn="0"/>
              <w:rPr>
                <w:b/>
              </w:rPr>
            </w:pPr>
            <w:r>
              <w:rPr>
                <w:b/>
              </w:rPr>
              <w:t>Contact number of Section Head</w:t>
            </w:r>
          </w:p>
        </w:tc>
      </w:tr>
    </w:tbl>
    <w:p w:rsidR="00005675" w:rsidRDefault="00005675">
      <w:pPr>
        <w:rPr>
          <w:b/>
          <w:sz w:val="24"/>
        </w:rPr>
      </w:pPr>
    </w:p>
    <w:p w:rsidR="00005675" w:rsidRDefault="00005675">
      <w:pPr>
        <w:rPr>
          <w:b/>
          <w:sz w:val="24"/>
        </w:rPr>
      </w:pPr>
    </w:p>
    <w:p w:rsidR="00005675" w:rsidRDefault="00005675">
      <w:pPr>
        <w:rPr>
          <w:b/>
          <w:sz w:val="24"/>
        </w:rPr>
      </w:pPr>
    </w:p>
    <w:p w:rsidR="00005675" w:rsidRDefault="00005675">
      <w:pPr>
        <w:rPr>
          <w:b/>
          <w:sz w:val="24"/>
        </w:rPr>
      </w:pPr>
    </w:p>
    <w:p w:rsidR="009474E8" w:rsidRPr="009474E8" w:rsidRDefault="009474E8">
      <w:pPr>
        <w:rPr>
          <w:b/>
          <w:sz w:val="24"/>
        </w:rPr>
      </w:pPr>
      <w:r w:rsidRPr="009474E8">
        <w:rPr>
          <w:b/>
          <w:sz w:val="24"/>
        </w:rPr>
        <w:lastRenderedPageBreak/>
        <w:t>SectionTaskTable</w:t>
      </w:r>
    </w:p>
    <w:tbl>
      <w:tblPr>
        <w:tblStyle w:val="GridTable1Light1"/>
        <w:tblW w:w="0" w:type="auto"/>
        <w:tblLook w:val="04A0" w:firstRow="1" w:lastRow="0" w:firstColumn="1" w:lastColumn="0" w:noHBand="0" w:noVBand="1"/>
      </w:tblPr>
      <w:tblGrid>
        <w:gridCol w:w="2515"/>
        <w:gridCol w:w="2110"/>
        <w:gridCol w:w="2062"/>
        <w:gridCol w:w="2140"/>
      </w:tblGrid>
      <w:tr w:rsidR="009474E8" w:rsidTr="009474E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shd w:val="clear" w:color="auto" w:fill="000000" w:themeFill="text1"/>
          </w:tcPr>
          <w:p w:rsidR="009474E8" w:rsidRPr="00987635" w:rsidRDefault="009474E8" w:rsidP="009474E8">
            <w:pPr>
              <w:jc w:val="center"/>
            </w:pPr>
            <w:r w:rsidRPr="00987635">
              <w:t>Field Data</w:t>
            </w:r>
          </w:p>
        </w:tc>
        <w:tc>
          <w:tcPr>
            <w:tcW w:w="2337" w:type="dxa"/>
            <w:shd w:val="clear" w:color="auto" w:fill="000000" w:themeFill="text1"/>
          </w:tcPr>
          <w:p w:rsidR="009474E8" w:rsidRPr="00987635" w:rsidRDefault="009474E8" w:rsidP="009474E8">
            <w:pPr>
              <w:jc w:val="center"/>
              <w:cnfStyle w:val="100000000000" w:firstRow="1" w:lastRow="0" w:firstColumn="0" w:lastColumn="0" w:oddVBand="0" w:evenVBand="0" w:oddHBand="0" w:evenHBand="0" w:firstRowFirstColumn="0" w:firstRowLastColumn="0" w:lastRowFirstColumn="0" w:lastRowLastColumn="0"/>
            </w:pPr>
            <w:r w:rsidRPr="00987635">
              <w:t>Field Type</w:t>
            </w:r>
          </w:p>
        </w:tc>
        <w:tc>
          <w:tcPr>
            <w:tcW w:w="2338" w:type="dxa"/>
            <w:shd w:val="clear" w:color="auto" w:fill="000000" w:themeFill="text1"/>
          </w:tcPr>
          <w:p w:rsidR="009474E8" w:rsidRPr="00987635" w:rsidRDefault="009474E8" w:rsidP="009474E8">
            <w:pPr>
              <w:jc w:val="center"/>
              <w:cnfStyle w:val="100000000000" w:firstRow="1" w:lastRow="0" w:firstColumn="0" w:lastColumn="0" w:oddVBand="0" w:evenVBand="0" w:oddHBand="0" w:evenHBand="0" w:firstRowFirstColumn="0" w:firstRowLastColumn="0" w:lastRowFirstColumn="0" w:lastRowLastColumn="0"/>
            </w:pPr>
            <w:r w:rsidRPr="00987635">
              <w:t>Length</w:t>
            </w:r>
          </w:p>
        </w:tc>
        <w:tc>
          <w:tcPr>
            <w:tcW w:w="2338" w:type="dxa"/>
            <w:shd w:val="clear" w:color="auto" w:fill="000000" w:themeFill="text1"/>
          </w:tcPr>
          <w:p w:rsidR="009474E8" w:rsidRPr="00987635" w:rsidRDefault="009474E8" w:rsidP="009474E8">
            <w:pPr>
              <w:jc w:val="center"/>
              <w:cnfStyle w:val="100000000000" w:firstRow="1" w:lastRow="0" w:firstColumn="0" w:lastColumn="0" w:oddVBand="0" w:evenVBand="0" w:oddHBand="0" w:evenHBand="0" w:firstRowFirstColumn="0" w:firstRowLastColumn="0" w:lastRowFirstColumn="0" w:lastRowLastColumn="0"/>
            </w:pPr>
            <w:r w:rsidRPr="00987635">
              <w:t>Description</w:t>
            </w:r>
          </w:p>
        </w:tc>
      </w:tr>
      <w:tr w:rsidR="009474E8" w:rsidTr="009474E8">
        <w:tc>
          <w:tcPr>
            <w:cnfStyle w:val="001000000000" w:firstRow="0" w:lastRow="0" w:firstColumn="1" w:lastColumn="0" w:oddVBand="0" w:evenVBand="0" w:oddHBand="0" w:evenHBand="0" w:firstRowFirstColumn="0" w:firstRowLastColumn="0" w:lastRowFirstColumn="0" w:lastRowLastColumn="0"/>
            <w:tcW w:w="2337" w:type="dxa"/>
          </w:tcPr>
          <w:p w:rsidR="009474E8" w:rsidRDefault="009474E8" w:rsidP="009474E8">
            <w:pPr>
              <w:rPr>
                <w:b w:val="0"/>
              </w:rPr>
            </w:pPr>
            <w:r>
              <w:rPr>
                <w:rFonts w:ascii="Consolas" w:hAnsi="Consolas" w:cs="Consolas"/>
                <w:color w:val="000000"/>
                <w:sz w:val="19"/>
                <w:szCs w:val="19"/>
                <w:highlight w:val="white"/>
              </w:rPr>
              <w:t>SectionTaskID</w:t>
            </w:r>
          </w:p>
        </w:tc>
        <w:tc>
          <w:tcPr>
            <w:tcW w:w="2337"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Guid</w:t>
            </w:r>
          </w:p>
        </w:tc>
        <w:tc>
          <w:tcPr>
            <w:tcW w:w="2338"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32</w:t>
            </w:r>
          </w:p>
        </w:tc>
        <w:tc>
          <w:tcPr>
            <w:tcW w:w="2338" w:type="dxa"/>
          </w:tcPr>
          <w:p w:rsidR="009474E8" w:rsidRDefault="009474E8" w:rsidP="009474E8">
            <w:pPr>
              <w:cnfStyle w:val="000000000000" w:firstRow="0" w:lastRow="0" w:firstColumn="0" w:lastColumn="0" w:oddVBand="0" w:evenVBand="0" w:oddHBand="0" w:evenHBand="0" w:firstRowFirstColumn="0" w:firstRowLastColumn="0" w:lastRowFirstColumn="0" w:lastRowLastColumn="0"/>
              <w:rPr>
                <w:b/>
              </w:rPr>
            </w:pPr>
            <w:r>
              <w:rPr>
                <w:b/>
              </w:rPr>
              <w:t>Section Task Code</w:t>
            </w:r>
          </w:p>
        </w:tc>
      </w:tr>
      <w:tr w:rsidR="009474E8" w:rsidTr="009474E8">
        <w:tc>
          <w:tcPr>
            <w:cnfStyle w:val="001000000000" w:firstRow="0" w:lastRow="0" w:firstColumn="1" w:lastColumn="0" w:oddVBand="0" w:evenVBand="0" w:oddHBand="0" w:evenHBand="0" w:firstRowFirstColumn="0" w:firstRowLastColumn="0" w:lastRowFirstColumn="0" w:lastRowLastColumn="0"/>
            <w:tcW w:w="2337" w:type="dxa"/>
          </w:tcPr>
          <w:p w:rsidR="009474E8" w:rsidRDefault="009474E8" w:rsidP="009474E8">
            <w:pPr>
              <w:rPr>
                <w:b w:val="0"/>
              </w:rPr>
            </w:pPr>
            <w:r>
              <w:rPr>
                <w:rFonts w:ascii="Consolas" w:hAnsi="Consolas" w:cs="Consolas"/>
                <w:color w:val="000000"/>
                <w:sz w:val="19"/>
                <w:szCs w:val="19"/>
                <w:highlight w:val="white"/>
              </w:rPr>
              <w:t>SectionTaskTitle</w:t>
            </w:r>
          </w:p>
        </w:tc>
        <w:tc>
          <w:tcPr>
            <w:tcW w:w="2337"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Text</w:t>
            </w:r>
          </w:p>
        </w:tc>
        <w:tc>
          <w:tcPr>
            <w:tcW w:w="2338"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200</w:t>
            </w:r>
          </w:p>
        </w:tc>
        <w:tc>
          <w:tcPr>
            <w:tcW w:w="2338" w:type="dxa"/>
          </w:tcPr>
          <w:p w:rsidR="009474E8" w:rsidRDefault="009474E8" w:rsidP="009474E8">
            <w:pPr>
              <w:cnfStyle w:val="000000000000" w:firstRow="0" w:lastRow="0" w:firstColumn="0" w:lastColumn="0" w:oddVBand="0" w:evenVBand="0" w:oddHBand="0" w:evenHBand="0" w:firstRowFirstColumn="0" w:firstRowLastColumn="0" w:lastRowFirstColumn="0" w:lastRowLastColumn="0"/>
              <w:rPr>
                <w:b/>
              </w:rPr>
            </w:pPr>
            <w:r>
              <w:rPr>
                <w:b/>
              </w:rPr>
              <w:t>Task title of Section</w:t>
            </w:r>
          </w:p>
        </w:tc>
      </w:tr>
      <w:tr w:rsidR="009474E8" w:rsidTr="009474E8">
        <w:tc>
          <w:tcPr>
            <w:cnfStyle w:val="001000000000" w:firstRow="0" w:lastRow="0" w:firstColumn="1" w:lastColumn="0" w:oddVBand="0" w:evenVBand="0" w:oddHBand="0" w:evenHBand="0" w:firstRowFirstColumn="0" w:firstRowLastColumn="0" w:lastRowFirstColumn="0" w:lastRowLastColumn="0"/>
            <w:tcW w:w="2337" w:type="dxa"/>
          </w:tcPr>
          <w:p w:rsidR="009474E8" w:rsidRDefault="009474E8" w:rsidP="009474E8">
            <w:pPr>
              <w:rPr>
                <w:b w:val="0"/>
              </w:rPr>
            </w:pPr>
            <w:r>
              <w:rPr>
                <w:rFonts w:ascii="Consolas" w:hAnsi="Consolas" w:cs="Consolas"/>
                <w:color w:val="000000"/>
                <w:sz w:val="19"/>
                <w:szCs w:val="19"/>
                <w:highlight w:val="white"/>
              </w:rPr>
              <w:t>SectionTaskDescription</w:t>
            </w:r>
          </w:p>
        </w:tc>
        <w:tc>
          <w:tcPr>
            <w:tcW w:w="2337"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Text</w:t>
            </w:r>
          </w:p>
        </w:tc>
        <w:tc>
          <w:tcPr>
            <w:tcW w:w="2338"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200</w:t>
            </w:r>
          </w:p>
        </w:tc>
        <w:tc>
          <w:tcPr>
            <w:tcW w:w="2338" w:type="dxa"/>
          </w:tcPr>
          <w:p w:rsidR="009474E8" w:rsidRDefault="009474E8" w:rsidP="009474E8">
            <w:pPr>
              <w:cnfStyle w:val="000000000000" w:firstRow="0" w:lastRow="0" w:firstColumn="0" w:lastColumn="0" w:oddVBand="0" w:evenVBand="0" w:oddHBand="0" w:evenHBand="0" w:firstRowFirstColumn="0" w:firstRowLastColumn="0" w:lastRowFirstColumn="0" w:lastRowLastColumn="0"/>
              <w:rPr>
                <w:b/>
              </w:rPr>
            </w:pPr>
            <w:r>
              <w:rPr>
                <w:b/>
              </w:rPr>
              <w:t>Task description of the Section</w:t>
            </w:r>
          </w:p>
        </w:tc>
      </w:tr>
      <w:tr w:rsidR="009474E8" w:rsidTr="009474E8">
        <w:tc>
          <w:tcPr>
            <w:cnfStyle w:val="001000000000" w:firstRow="0" w:lastRow="0" w:firstColumn="1" w:lastColumn="0" w:oddVBand="0" w:evenVBand="0" w:oddHBand="0" w:evenHBand="0" w:firstRowFirstColumn="0" w:firstRowLastColumn="0" w:lastRowFirstColumn="0" w:lastRowLastColumn="0"/>
            <w:tcW w:w="2337" w:type="dxa"/>
          </w:tcPr>
          <w:p w:rsidR="009474E8" w:rsidRDefault="009474E8" w:rsidP="009474E8">
            <w:pPr>
              <w:rPr>
                <w:b w:val="0"/>
              </w:rPr>
            </w:pPr>
            <w:r>
              <w:rPr>
                <w:rFonts w:ascii="Consolas" w:hAnsi="Consolas" w:cs="Consolas"/>
                <w:color w:val="000000"/>
                <w:sz w:val="19"/>
                <w:szCs w:val="19"/>
                <w:highlight w:val="white"/>
              </w:rPr>
              <w:t>SectionID</w:t>
            </w:r>
          </w:p>
        </w:tc>
        <w:tc>
          <w:tcPr>
            <w:tcW w:w="2337"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Guid</w:t>
            </w:r>
          </w:p>
        </w:tc>
        <w:tc>
          <w:tcPr>
            <w:tcW w:w="2338"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32</w:t>
            </w:r>
          </w:p>
        </w:tc>
        <w:tc>
          <w:tcPr>
            <w:tcW w:w="2338" w:type="dxa"/>
          </w:tcPr>
          <w:p w:rsidR="009474E8" w:rsidRDefault="009474E8" w:rsidP="009474E8">
            <w:pPr>
              <w:cnfStyle w:val="000000000000" w:firstRow="0" w:lastRow="0" w:firstColumn="0" w:lastColumn="0" w:oddVBand="0" w:evenVBand="0" w:oddHBand="0" w:evenHBand="0" w:firstRowFirstColumn="0" w:firstRowLastColumn="0" w:lastRowFirstColumn="0" w:lastRowLastColumn="0"/>
              <w:rPr>
                <w:b/>
              </w:rPr>
            </w:pPr>
            <w:r>
              <w:rPr>
                <w:b/>
              </w:rPr>
              <w:t>Section code</w:t>
            </w:r>
          </w:p>
        </w:tc>
      </w:tr>
      <w:tr w:rsidR="009474E8" w:rsidTr="009474E8">
        <w:tc>
          <w:tcPr>
            <w:cnfStyle w:val="001000000000" w:firstRow="0" w:lastRow="0" w:firstColumn="1" w:lastColumn="0" w:oddVBand="0" w:evenVBand="0" w:oddHBand="0" w:evenHBand="0" w:firstRowFirstColumn="0" w:firstRowLastColumn="0" w:lastRowFirstColumn="0" w:lastRowLastColumn="0"/>
            <w:tcW w:w="2337" w:type="dxa"/>
          </w:tcPr>
          <w:p w:rsidR="009474E8" w:rsidRDefault="009474E8" w:rsidP="009474E8">
            <w:pPr>
              <w:rPr>
                <w:b w:val="0"/>
              </w:rPr>
            </w:pPr>
            <w:r>
              <w:rPr>
                <w:rFonts w:ascii="Consolas" w:hAnsi="Consolas" w:cs="Consolas"/>
                <w:color w:val="000000"/>
                <w:sz w:val="19"/>
                <w:szCs w:val="19"/>
                <w:highlight w:val="white"/>
              </w:rPr>
              <w:t>SectionTaskStartDate</w:t>
            </w:r>
          </w:p>
        </w:tc>
        <w:tc>
          <w:tcPr>
            <w:tcW w:w="2337"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DateTime</w:t>
            </w:r>
          </w:p>
        </w:tc>
        <w:tc>
          <w:tcPr>
            <w:tcW w:w="2338"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20</w:t>
            </w:r>
          </w:p>
        </w:tc>
        <w:tc>
          <w:tcPr>
            <w:tcW w:w="2338" w:type="dxa"/>
          </w:tcPr>
          <w:p w:rsidR="009474E8" w:rsidRDefault="009474E8" w:rsidP="009474E8">
            <w:pPr>
              <w:cnfStyle w:val="000000000000" w:firstRow="0" w:lastRow="0" w:firstColumn="0" w:lastColumn="0" w:oddVBand="0" w:evenVBand="0" w:oddHBand="0" w:evenHBand="0" w:firstRowFirstColumn="0" w:firstRowLastColumn="0" w:lastRowFirstColumn="0" w:lastRowLastColumn="0"/>
              <w:rPr>
                <w:b/>
              </w:rPr>
            </w:pPr>
            <w:r>
              <w:rPr>
                <w:b/>
              </w:rPr>
              <w:t>Start Date of the Task of the Section</w:t>
            </w:r>
          </w:p>
        </w:tc>
      </w:tr>
      <w:tr w:rsidR="009474E8" w:rsidTr="009474E8">
        <w:tc>
          <w:tcPr>
            <w:cnfStyle w:val="001000000000" w:firstRow="0" w:lastRow="0" w:firstColumn="1" w:lastColumn="0" w:oddVBand="0" w:evenVBand="0" w:oddHBand="0" w:evenHBand="0" w:firstRowFirstColumn="0" w:firstRowLastColumn="0" w:lastRowFirstColumn="0" w:lastRowLastColumn="0"/>
            <w:tcW w:w="2337" w:type="dxa"/>
          </w:tcPr>
          <w:p w:rsidR="009474E8" w:rsidRDefault="009474E8" w:rsidP="009474E8">
            <w:pPr>
              <w:rPr>
                <w:b w:val="0"/>
              </w:rPr>
            </w:pPr>
            <w:r>
              <w:rPr>
                <w:rFonts w:ascii="Consolas" w:hAnsi="Consolas" w:cs="Consolas"/>
                <w:color w:val="000000"/>
                <w:sz w:val="19"/>
                <w:szCs w:val="19"/>
                <w:highlight w:val="white"/>
              </w:rPr>
              <w:t>SectionTaskEndDate</w:t>
            </w:r>
          </w:p>
        </w:tc>
        <w:tc>
          <w:tcPr>
            <w:tcW w:w="2337"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DateTime</w:t>
            </w:r>
          </w:p>
        </w:tc>
        <w:tc>
          <w:tcPr>
            <w:tcW w:w="2338"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20</w:t>
            </w:r>
          </w:p>
        </w:tc>
        <w:tc>
          <w:tcPr>
            <w:tcW w:w="2338" w:type="dxa"/>
          </w:tcPr>
          <w:p w:rsidR="009474E8" w:rsidRDefault="009474E8" w:rsidP="009474E8">
            <w:pPr>
              <w:cnfStyle w:val="000000000000" w:firstRow="0" w:lastRow="0" w:firstColumn="0" w:lastColumn="0" w:oddVBand="0" w:evenVBand="0" w:oddHBand="0" w:evenHBand="0" w:firstRowFirstColumn="0" w:firstRowLastColumn="0" w:lastRowFirstColumn="0" w:lastRowLastColumn="0"/>
              <w:rPr>
                <w:b/>
              </w:rPr>
            </w:pPr>
            <w:r>
              <w:rPr>
                <w:b/>
              </w:rPr>
              <w:t>End Date of the Task of the Section</w:t>
            </w:r>
          </w:p>
        </w:tc>
      </w:tr>
    </w:tbl>
    <w:p w:rsidR="009474E8" w:rsidRDefault="009474E8" w:rsidP="009474E8">
      <w:pPr>
        <w:rPr>
          <w:b/>
        </w:rPr>
      </w:pPr>
    </w:p>
    <w:p w:rsidR="009474E8" w:rsidRPr="009474E8" w:rsidRDefault="009474E8">
      <w:pPr>
        <w:rPr>
          <w:b/>
          <w:sz w:val="24"/>
        </w:rPr>
      </w:pPr>
      <w:r w:rsidRPr="009474E8">
        <w:rPr>
          <w:b/>
          <w:sz w:val="24"/>
        </w:rPr>
        <w:t>SectionHeadDesignationTable</w:t>
      </w:r>
    </w:p>
    <w:tbl>
      <w:tblPr>
        <w:tblStyle w:val="GridTable1Light1"/>
        <w:tblW w:w="0" w:type="auto"/>
        <w:tblLook w:val="04A0" w:firstRow="1" w:lastRow="0" w:firstColumn="1" w:lastColumn="0" w:noHBand="0" w:noVBand="1"/>
      </w:tblPr>
      <w:tblGrid>
        <w:gridCol w:w="3664"/>
        <w:gridCol w:w="1600"/>
        <w:gridCol w:w="1679"/>
        <w:gridCol w:w="1884"/>
      </w:tblGrid>
      <w:tr w:rsidR="009474E8" w:rsidTr="009474E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shd w:val="clear" w:color="auto" w:fill="000000" w:themeFill="text1"/>
          </w:tcPr>
          <w:p w:rsidR="009474E8" w:rsidRPr="00987635" w:rsidRDefault="009474E8" w:rsidP="009474E8">
            <w:pPr>
              <w:jc w:val="center"/>
            </w:pPr>
            <w:r w:rsidRPr="00987635">
              <w:t>Field Data</w:t>
            </w:r>
          </w:p>
        </w:tc>
        <w:tc>
          <w:tcPr>
            <w:tcW w:w="2337" w:type="dxa"/>
            <w:shd w:val="clear" w:color="auto" w:fill="000000" w:themeFill="text1"/>
          </w:tcPr>
          <w:p w:rsidR="009474E8" w:rsidRPr="00987635" w:rsidRDefault="009474E8" w:rsidP="009474E8">
            <w:pPr>
              <w:jc w:val="center"/>
              <w:cnfStyle w:val="100000000000" w:firstRow="1" w:lastRow="0" w:firstColumn="0" w:lastColumn="0" w:oddVBand="0" w:evenVBand="0" w:oddHBand="0" w:evenHBand="0" w:firstRowFirstColumn="0" w:firstRowLastColumn="0" w:lastRowFirstColumn="0" w:lastRowLastColumn="0"/>
            </w:pPr>
            <w:r w:rsidRPr="00987635">
              <w:t>Field Type</w:t>
            </w:r>
          </w:p>
        </w:tc>
        <w:tc>
          <w:tcPr>
            <w:tcW w:w="2338" w:type="dxa"/>
            <w:shd w:val="clear" w:color="auto" w:fill="000000" w:themeFill="text1"/>
          </w:tcPr>
          <w:p w:rsidR="009474E8" w:rsidRPr="00987635" w:rsidRDefault="009474E8" w:rsidP="009474E8">
            <w:pPr>
              <w:jc w:val="center"/>
              <w:cnfStyle w:val="100000000000" w:firstRow="1" w:lastRow="0" w:firstColumn="0" w:lastColumn="0" w:oddVBand="0" w:evenVBand="0" w:oddHBand="0" w:evenHBand="0" w:firstRowFirstColumn="0" w:firstRowLastColumn="0" w:lastRowFirstColumn="0" w:lastRowLastColumn="0"/>
            </w:pPr>
            <w:r w:rsidRPr="00987635">
              <w:t>Length</w:t>
            </w:r>
          </w:p>
        </w:tc>
        <w:tc>
          <w:tcPr>
            <w:tcW w:w="2338" w:type="dxa"/>
            <w:shd w:val="clear" w:color="auto" w:fill="000000" w:themeFill="text1"/>
          </w:tcPr>
          <w:p w:rsidR="009474E8" w:rsidRPr="00987635" w:rsidRDefault="009474E8" w:rsidP="009474E8">
            <w:pPr>
              <w:jc w:val="center"/>
              <w:cnfStyle w:val="100000000000" w:firstRow="1" w:lastRow="0" w:firstColumn="0" w:lastColumn="0" w:oddVBand="0" w:evenVBand="0" w:oddHBand="0" w:evenHBand="0" w:firstRowFirstColumn="0" w:firstRowLastColumn="0" w:lastRowFirstColumn="0" w:lastRowLastColumn="0"/>
            </w:pPr>
            <w:r w:rsidRPr="00987635">
              <w:t>Description</w:t>
            </w:r>
          </w:p>
        </w:tc>
      </w:tr>
      <w:tr w:rsidR="009474E8" w:rsidTr="009474E8">
        <w:tc>
          <w:tcPr>
            <w:cnfStyle w:val="001000000000" w:firstRow="0" w:lastRow="0" w:firstColumn="1" w:lastColumn="0" w:oddVBand="0" w:evenVBand="0" w:oddHBand="0" w:evenHBand="0" w:firstRowFirstColumn="0" w:firstRowLastColumn="0" w:lastRowFirstColumn="0" w:lastRowLastColumn="0"/>
            <w:tcW w:w="2337" w:type="dxa"/>
          </w:tcPr>
          <w:p w:rsidR="009474E8" w:rsidRDefault="009474E8" w:rsidP="009474E8">
            <w:pPr>
              <w:rPr>
                <w:b w:val="0"/>
              </w:rPr>
            </w:pPr>
            <w:r>
              <w:rPr>
                <w:rFonts w:ascii="Consolas" w:hAnsi="Consolas" w:cs="Consolas"/>
                <w:color w:val="000000"/>
                <w:sz w:val="19"/>
                <w:szCs w:val="19"/>
                <w:highlight w:val="white"/>
              </w:rPr>
              <w:t>SectionHeadDesignationID</w:t>
            </w:r>
          </w:p>
        </w:tc>
        <w:tc>
          <w:tcPr>
            <w:tcW w:w="2337"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Guid</w:t>
            </w:r>
          </w:p>
        </w:tc>
        <w:tc>
          <w:tcPr>
            <w:tcW w:w="2338"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32</w:t>
            </w:r>
          </w:p>
        </w:tc>
        <w:tc>
          <w:tcPr>
            <w:tcW w:w="2338" w:type="dxa"/>
          </w:tcPr>
          <w:p w:rsidR="009474E8" w:rsidRDefault="009474E8" w:rsidP="009474E8">
            <w:pPr>
              <w:cnfStyle w:val="000000000000" w:firstRow="0" w:lastRow="0" w:firstColumn="0" w:lastColumn="0" w:oddVBand="0" w:evenVBand="0" w:oddHBand="0" w:evenHBand="0" w:firstRowFirstColumn="0" w:firstRowLastColumn="0" w:lastRowFirstColumn="0" w:lastRowLastColumn="0"/>
              <w:rPr>
                <w:b/>
              </w:rPr>
            </w:pPr>
            <w:r>
              <w:rPr>
                <w:b/>
              </w:rPr>
              <w:t>Section Head Designation code</w:t>
            </w:r>
          </w:p>
        </w:tc>
      </w:tr>
      <w:tr w:rsidR="009474E8" w:rsidTr="009474E8">
        <w:tc>
          <w:tcPr>
            <w:cnfStyle w:val="001000000000" w:firstRow="0" w:lastRow="0" w:firstColumn="1" w:lastColumn="0" w:oddVBand="0" w:evenVBand="0" w:oddHBand="0" w:evenHBand="0" w:firstRowFirstColumn="0" w:firstRowLastColumn="0" w:lastRowFirstColumn="0" w:lastRowLastColumn="0"/>
            <w:tcW w:w="2337" w:type="dxa"/>
          </w:tcPr>
          <w:p w:rsidR="009474E8" w:rsidRDefault="009474E8" w:rsidP="009474E8">
            <w:pPr>
              <w:rPr>
                <w:b w:val="0"/>
              </w:rPr>
            </w:pPr>
            <w:r>
              <w:rPr>
                <w:rFonts w:ascii="Consolas" w:hAnsi="Consolas" w:cs="Consolas"/>
                <w:color w:val="000000"/>
                <w:sz w:val="19"/>
                <w:szCs w:val="19"/>
                <w:highlight w:val="white"/>
              </w:rPr>
              <w:t>SectionHeadDesignationName</w:t>
            </w:r>
          </w:p>
        </w:tc>
        <w:tc>
          <w:tcPr>
            <w:tcW w:w="2337"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Text</w:t>
            </w:r>
          </w:p>
        </w:tc>
        <w:tc>
          <w:tcPr>
            <w:tcW w:w="2338"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200</w:t>
            </w:r>
          </w:p>
        </w:tc>
        <w:tc>
          <w:tcPr>
            <w:tcW w:w="2338" w:type="dxa"/>
          </w:tcPr>
          <w:p w:rsidR="009474E8" w:rsidRDefault="009474E8" w:rsidP="009474E8">
            <w:pPr>
              <w:cnfStyle w:val="000000000000" w:firstRow="0" w:lastRow="0" w:firstColumn="0" w:lastColumn="0" w:oddVBand="0" w:evenVBand="0" w:oddHBand="0" w:evenHBand="0" w:firstRowFirstColumn="0" w:firstRowLastColumn="0" w:lastRowFirstColumn="0" w:lastRowLastColumn="0"/>
              <w:rPr>
                <w:b/>
              </w:rPr>
            </w:pPr>
            <w:r>
              <w:rPr>
                <w:b/>
              </w:rPr>
              <w:t>Name of the Designation for the Section Head</w:t>
            </w:r>
          </w:p>
        </w:tc>
      </w:tr>
      <w:tr w:rsidR="009474E8" w:rsidTr="009474E8">
        <w:tc>
          <w:tcPr>
            <w:cnfStyle w:val="001000000000" w:firstRow="0" w:lastRow="0" w:firstColumn="1" w:lastColumn="0" w:oddVBand="0" w:evenVBand="0" w:oddHBand="0" w:evenHBand="0" w:firstRowFirstColumn="0" w:firstRowLastColumn="0" w:lastRowFirstColumn="0" w:lastRowLastColumn="0"/>
            <w:tcW w:w="2337" w:type="dxa"/>
          </w:tcPr>
          <w:p w:rsidR="009474E8" w:rsidRDefault="009474E8" w:rsidP="009474E8">
            <w:pPr>
              <w:rPr>
                <w:b w:val="0"/>
              </w:rPr>
            </w:pPr>
            <w:r>
              <w:rPr>
                <w:rFonts w:ascii="Consolas" w:hAnsi="Consolas" w:cs="Consolas"/>
                <w:color w:val="000000"/>
                <w:sz w:val="19"/>
                <w:szCs w:val="19"/>
                <w:highlight w:val="white"/>
              </w:rPr>
              <w:t>SectionHeadDesignationDescription</w:t>
            </w:r>
          </w:p>
        </w:tc>
        <w:tc>
          <w:tcPr>
            <w:tcW w:w="2337"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Text</w:t>
            </w:r>
          </w:p>
        </w:tc>
        <w:tc>
          <w:tcPr>
            <w:tcW w:w="2338"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200</w:t>
            </w:r>
          </w:p>
        </w:tc>
        <w:tc>
          <w:tcPr>
            <w:tcW w:w="2338" w:type="dxa"/>
          </w:tcPr>
          <w:p w:rsidR="009474E8" w:rsidRDefault="009474E8" w:rsidP="009474E8">
            <w:pPr>
              <w:cnfStyle w:val="000000000000" w:firstRow="0" w:lastRow="0" w:firstColumn="0" w:lastColumn="0" w:oddVBand="0" w:evenVBand="0" w:oddHBand="0" w:evenHBand="0" w:firstRowFirstColumn="0" w:firstRowLastColumn="0" w:lastRowFirstColumn="0" w:lastRowLastColumn="0"/>
              <w:rPr>
                <w:b/>
              </w:rPr>
            </w:pPr>
            <w:r>
              <w:rPr>
                <w:b/>
              </w:rPr>
              <w:t>Description of the Designation for the Section Head</w:t>
            </w:r>
          </w:p>
        </w:tc>
      </w:tr>
    </w:tbl>
    <w:p w:rsidR="009474E8" w:rsidRDefault="009474E8">
      <w:pPr>
        <w:rPr>
          <w:b/>
        </w:rPr>
      </w:pPr>
    </w:p>
    <w:p w:rsidR="009474E8" w:rsidRPr="009474E8" w:rsidRDefault="009474E8">
      <w:pPr>
        <w:rPr>
          <w:b/>
          <w:sz w:val="24"/>
        </w:rPr>
      </w:pPr>
      <w:r w:rsidRPr="009474E8">
        <w:rPr>
          <w:b/>
          <w:sz w:val="24"/>
        </w:rPr>
        <w:t>PersonnelTable</w:t>
      </w:r>
    </w:p>
    <w:tbl>
      <w:tblPr>
        <w:tblStyle w:val="GridTable1Light1"/>
        <w:tblW w:w="0" w:type="auto"/>
        <w:tblLook w:val="04A0" w:firstRow="1" w:lastRow="0" w:firstColumn="1" w:lastColumn="0" w:noHBand="0" w:noVBand="1"/>
      </w:tblPr>
      <w:tblGrid>
        <w:gridCol w:w="2515"/>
        <w:gridCol w:w="2107"/>
        <w:gridCol w:w="2059"/>
        <w:gridCol w:w="2146"/>
      </w:tblGrid>
      <w:tr w:rsidR="009474E8" w:rsidTr="009474E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shd w:val="clear" w:color="auto" w:fill="000000" w:themeFill="text1"/>
          </w:tcPr>
          <w:p w:rsidR="009474E8" w:rsidRPr="00987635" w:rsidRDefault="009474E8" w:rsidP="009474E8">
            <w:pPr>
              <w:jc w:val="center"/>
            </w:pPr>
            <w:r w:rsidRPr="00987635">
              <w:t>Field Data</w:t>
            </w:r>
          </w:p>
        </w:tc>
        <w:tc>
          <w:tcPr>
            <w:tcW w:w="2337" w:type="dxa"/>
            <w:shd w:val="clear" w:color="auto" w:fill="000000" w:themeFill="text1"/>
          </w:tcPr>
          <w:p w:rsidR="009474E8" w:rsidRPr="00987635" w:rsidRDefault="009474E8" w:rsidP="009474E8">
            <w:pPr>
              <w:jc w:val="center"/>
              <w:cnfStyle w:val="100000000000" w:firstRow="1" w:lastRow="0" w:firstColumn="0" w:lastColumn="0" w:oddVBand="0" w:evenVBand="0" w:oddHBand="0" w:evenHBand="0" w:firstRowFirstColumn="0" w:firstRowLastColumn="0" w:lastRowFirstColumn="0" w:lastRowLastColumn="0"/>
            </w:pPr>
            <w:r w:rsidRPr="00987635">
              <w:t>Field Type</w:t>
            </w:r>
          </w:p>
        </w:tc>
        <w:tc>
          <w:tcPr>
            <w:tcW w:w="2338" w:type="dxa"/>
            <w:shd w:val="clear" w:color="auto" w:fill="000000" w:themeFill="text1"/>
          </w:tcPr>
          <w:p w:rsidR="009474E8" w:rsidRPr="00987635" w:rsidRDefault="009474E8" w:rsidP="009474E8">
            <w:pPr>
              <w:jc w:val="center"/>
              <w:cnfStyle w:val="100000000000" w:firstRow="1" w:lastRow="0" w:firstColumn="0" w:lastColumn="0" w:oddVBand="0" w:evenVBand="0" w:oddHBand="0" w:evenHBand="0" w:firstRowFirstColumn="0" w:firstRowLastColumn="0" w:lastRowFirstColumn="0" w:lastRowLastColumn="0"/>
            </w:pPr>
            <w:r w:rsidRPr="00987635">
              <w:t>Length</w:t>
            </w:r>
          </w:p>
        </w:tc>
        <w:tc>
          <w:tcPr>
            <w:tcW w:w="2338" w:type="dxa"/>
            <w:shd w:val="clear" w:color="auto" w:fill="000000" w:themeFill="text1"/>
          </w:tcPr>
          <w:p w:rsidR="009474E8" w:rsidRPr="00987635" w:rsidRDefault="009474E8" w:rsidP="009474E8">
            <w:pPr>
              <w:jc w:val="center"/>
              <w:cnfStyle w:val="100000000000" w:firstRow="1" w:lastRow="0" w:firstColumn="0" w:lastColumn="0" w:oddVBand="0" w:evenVBand="0" w:oddHBand="0" w:evenHBand="0" w:firstRowFirstColumn="0" w:firstRowLastColumn="0" w:lastRowFirstColumn="0" w:lastRowLastColumn="0"/>
            </w:pPr>
            <w:r w:rsidRPr="00987635">
              <w:t>Description</w:t>
            </w:r>
          </w:p>
        </w:tc>
      </w:tr>
      <w:tr w:rsidR="009474E8" w:rsidTr="009474E8">
        <w:tc>
          <w:tcPr>
            <w:cnfStyle w:val="001000000000" w:firstRow="0" w:lastRow="0" w:firstColumn="1" w:lastColumn="0" w:oddVBand="0" w:evenVBand="0" w:oddHBand="0" w:evenHBand="0" w:firstRowFirstColumn="0" w:firstRowLastColumn="0" w:lastRowFirstColumn="0" w:lastRowLastColumn="0"/>
            <w:tcW w:w="2337" w:type="dxa"/>
          </w:tcPr>
          <w:p w:rsidR="009474E8" w:rsidRDefault="009474E8" w:rsidP="009474E8">
            <w:pPr>
              <w:rPr>
                <w:b w:val="0"/>
              </w:rPr>
            </w:pPr>
            <w:r>
              <w:rPr>
                <w:rFonts w:ascii="Consolas" w:hAnsi="Consolas" w:cs="Consolas"/>
                <w:color w:val="000000"/>
                <w:sz w:val="19"/>
                <w:szCs w:val="19"/>
                <w:highlight w:val="white"/>
              </w:rPr>
              <w:t>PersonnelID</w:t>
            </w:r>
          </w:p>
        </w:tc>
        <w:tc>
          <w:tcPr>
            <w:tcW w:w="2337"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Guid</w:t>
            </w:r>
          </w:p>
        </w:tc>
        <w:tc>
          <w:tcPr>
            <w:tcW w:w="2338"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32</w:t>
            </w:r>
          </w:p>
        </w:tc>
        <w:tc>
          <w:tcPr>
            <w:tcW w:w="2338" w:type="dxa"/>
          </w:tcPr>
          <w:p w:rsidR="009474E8" w:rsidRDefault="009474E8" w:rsidP="009474E8">
            <w:pPr>
              <w:cnfStyle w:val="000000000000" w:firstRow="0" w:lastRow="0" w:firstColumn="0" w:lastColumn="0" w:oddVBand="0" w:evenVBand="0" w:oddHBand="0" w:evenHBand="0" w:firstRowFirstColumn="0" w:firstRowLastColumn="0" w:lastRowFirstColumn="0" w:lastRowLastColumn="0"/>
              <w:rPr>
                <w:b/>
              </w:rPr>
            </w:pPr>
            <w:r>
              <w:rPr>
                <w:b/>
              </w:rPr>
              <w:t>Personnel code</w:t>
            </w:r>
          </w:p>
        </w:tc>
      </w:tr>
      <w:tr w:rsidR="009474E8" w:rsidTr="009474E8">
        <w:tc>
          <w:tcPr>
            <w:cnfStyle w:val="001000000000" w:firstRow="0" w:lastRow="0" w:firstColumn="1" w:lastColumn="0" w:oddVBand="0" w:evenVBand="0" w:oddHBand="0" w:evenHBand="0" w:firstRowFirstColumn="0" w:firstRowLastColumn="0" w:lastRowFirstColumn="0" w:lastRowLastColumn="0"/>
            <w:tcW w:w="2337" w:type="dxa"/>
          </w:tcPr>
          <w:p w:rsidR="009474E8" w:rsidRDefault="009474E8" w:rsidP="009474E8">
            <w:pPr>
              <w:rPr>
                <w:b w:val="0"/>
              </w:rPr>
            </w:pPr>
            <w:r>
              <w:rPr>
                <w:rFonts w:ascii="Consolas" w:hAnsi="Consolas" w:cs="Consolas"/>
                <w:color w:val="000000"/>
                <w:sz w:val="19"/>
                <w:szCs w:val="19"/>
                <w:highlight w:val="white"/>
              </w:rPr>
              <w:t>PersonnelLastName</w:t>
            </w:r>
          </w:p>
        </w:tc>
        <w:tc>
          <w:tcPr>
            <w:tcW w:w="2337"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Text</w:t>
            </w:r>
          </w:p>
        </w:tc>
        <w:tc>
          <w:tcPr>
            <w:tcW w:w="2338"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200</w:t>
            </w:r>
          </w:p>
        </w:tc>
        <w:tc>
          <w:tcPr>
            <w:tcW w:w="2338" w:type="dxa"/>
          </w:tcPr>
          <w:p w:rsidR="009474E8" w:rsidRDefault="009474E8" w:rsidP="009474E8">
            <w:pPr>
              <w:cnfStyle w:val="000000000000" w:firstRow="0" w:lastRow="0" w:firstColumn="0" w:lastColumn="0" w:oddVBand="0" w:evenVBand="0" w:oddHBand="0" w:evenHBand="0" w:firstRowFirstColumn="0" w:firstRowLastColumn="0" w:lastRowFirstColumn="0" w:lastRowLastColumn="0"/>
              <w:rPr>
                <w:b/>
              </w:rPr>
            </w:pPr>
            <w:r>
              <w:rPr>
                <w:b/>
              </w:rPr>
              <w:t>Last name of Personnel</w:t>
            </w:r>
          </w:p>
        </w:tc>
      </w:tr>
      <w:tr w:rsidR="009474E8" w:rsidTr="009474E8">
        <w:tc>
          <w:tcPr>
            <w:cnfStyle w:val="001000000000" w:firstRow="0" w:lastRow="0" w:firstColumn="1" w:lastColumn="0" w:oddVBand="0" w:evenVBand="0" w:oddHBand="0" w:evenHBand="0" w:firstRowFirstColumn="0" w:firstRowLastColumn="0" w:lastRowFirstColumn="0" w:lastRowLastColumn="0"/>
            <w:tcW w:w="2337" w:type="dxa"/>
          </w:tcPr>
          <w:p w:rsidR="009474E8" w:rsidRDefault="009474E8" w:rsidP="009474E8">
            <w:pPr>
              <w:rPr>
                <w:b w:val="0"/>
              </w:rPr>
            </w:pPr>
            <w:r>
              <w:rPr>
                <w:rFonts w:ascii="Consolas" w:hAnsi="Consolas" w:cs="Consolas"/>
                <w:color w:val="000000"/>
                <w:sz w:val="19"/>
                <w:szCs w:val="19"/>
                <w:highlight w:val="white"/>
              </w:rPr>
              <w:t>PersonnelFirstName</w:t>
            </w:r>
          </w:p>
        </w:tc>
        <w:tc>
          <w:tcPr>
            <w:tcW w:w="2337"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Text</w:t>
            </w:r>
          </w:p>
        </w:tc>
        <w:tc>
          <w:tcPr>
            <w:tcW w:w="2338"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200</w:t>
            </w:r>
          </w:p>
        </w:tc>
        <w:tc>
          <w:tcPr>
            <w:tcW w:w="2338" w:type="dxa"/>
          </w:tcPr>
          <w:p w:rsidR="009474E8" w:rsidRDefault="009474E8" w:rsidP="009474E8">
            <w:pPr>
              <w:cnfStyle w:val="000000000000" w:firstRow="0" w:lastRow="0" w:firstColumn="0" w:lastColumn="0" w:oddVBand="0" w:evenVBand="0" w:oddHBand="0" w:evenHBand="0" w:firstRowFirstColumn="0" w:firstRowLastColumn="0" w:lastRowFirstColumn="0" w:lastRowLastColumn="0"/>
              <w:rPr>
                <w:b/>
              </w:rPr>
            </w:pPr>
            <w:r>
              <w:rPr>
                <w:b/>
              </w:rPr>
              <w:t>First name of Personnel</w:t>
            </w:r>
          </w:p>
        </w:tc>
      </w:tr>
      <w:tr w:rsidR="009474E8" w:rsidTr="009474E8">
        <w:tc>
          <w:tcPr>
            <w:cnfStyle w:val="001000000000" w:firstRow="0" w:lastRow="0" w:firstColumn="1" w:lastColumn="0" w:oddVBand="0" w:evenVBand="0" w:oddHBand="0" w:evenHBand="0" w:firstRowFirstColumn="0" w:firstRowLastColumn="0" w:lastRowFirstColumn="0" w:lastRowLastColumn="0"/>
            <w:tcW w:w="2337" w:type="dxa"/>
          </w:tcPr>
          <w:p w:rsidR="009474E8" w:rsidRDefault="009474E8" w:rsidP="009474E8">
            <w:pPr>
              <w:rPr>
                <w:b w:val="0"/>
              </w:rPr>
            </w:pPr>
            <w:r>
              <w:rPr>
                <w:rFonts w:ascii="Consolas" w:hAnsi="Consolas" w:cs="Consolas"/>
                <w:color w:val="000000"/>
                <w:sz w:val="19"/>
                <w:szCs w:val="19"/>
                <w:highlight w:val="white"/>
              </w:rPr>
              <w:t>PersonnelGender</w:t>
            </w:r>
          </w:p>
        </w:tc>
        <w:tc>
          <w:tcPr>
            <w:tcW w:w="2337"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Text</w:t>
            </w:r>
          </w:p>
        </w:tc>
        <w:tc>
          <w:tcPr>
            <w:tcW w:w="2338"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10</w:t>
            </w:r>
          </w:p>
        </w:tc>
        <w:tc>
          <w:tcPr>
            <w:tcW w:w="2338" w:type="dxa"/>
          </w:tcPr>
          <w:p w:rsidR="009474E8" w:rsidRDefault="009474E8" w:rsidP="009474E8">
            <w:pPr>
              <w:cnfStyle w:val="000000000000" w:firstRow="0" w:lastRow="0" w:firstColumn="0" w:lastColumn="0" w:oddVBand="0" w:evenVBand="0" w:oddHBand="0" w:evenHBand="0" w:firstRowFirstColumn="0" w:firstRowLastColumn="0" w:lastRowFirstColumn="0" w:lastRowLastColumn="0"/>
              <w:rPr>
                <w:b/>
              </w:rPr>
            </w:pPr>
            <w:r>
              <w:rPr>
                <w:b/>
              </w:rPr>
              <w:t>Gender of Personnel</w:t>
            </w:r>
          </w:p>
        </w:tc>
      </w:tr>
      <w:tr w:rsidR="009474E8" w:rsidTr="009474E8">
        <w:tc>
          <w:tcPr>
            <w:cnfStyle w:val="001000000000" w:firstRow="0" w:lastRow="0" w:firstColumn="1" w:lastColumn="0" w:oddVBand="0" w:evenVBand="0" w:oddHBand="0" w:evenHBand="0" w:firstRowFirstColumn="0" w:firstRowLastColumn="0" w:lastRowFirstColumn="0" w:lastRowLastColumn="0"/>
            <w:tcW w:w="2337" w:type="dxa"/>
          </w:tcPr>
          <w:p w:rsidR="009474E8" w:rsidRDefault="009474E8" w:rsidP="009474E8">
            <w:pPr>
              <w:rPr>
                <w:b w:val="0"/>
              </w:rPr>
            </w:pPr>
            <w:r>
              <w:rPr>
                <w:rFonts w:ascii="Consolas" w:hAnsi="Consolas" w:cs="Consolas"/>
                <w:color w:val="000000"/>
                <w:sz w:val="19"/>
                <w:szCs w:val="19"/>
                <w:highlight w:val="white"/>
              </w:rPr>
              <w:t>PersonnelDesignationID</w:t>
            </w:r>
          </w:p>
        </w:tc>
        <w:tc>
          <w:tcPr>
            <w:tcW w:w="2337"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Guid</w:t>
            </w:r>
          </w:p>
        </w:tc>
        <w:tc>
          <w:tcPr>
            <w:tcW w:w="2338"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32</w:t>
            </w:r>
          </w:p>
        </w:tc>
        <w:tc>
          <w:tcPr>
            <w:tcW w:w="2338" w:type="dxa"/>
          </w:tcPr>
          <w:p w:rsidR="009474E8" w:rsidRDefault="009474E8" w:rsidP="009474E8">
            <w:pPr>
              <w:cnfStyle w:val="000000000000" w:firstRow="0" w:lastRow="0" w:firstColumn="0" w:lastColumn="0" w:oddVBand="0" w:evenVBand="0" w:oddHBand="0" w:evenHBand="0" w:firstRowFirstColumn="0" w:firstRowLastColumn="0" w:lastRowFirstColumn="0" w:lastRowLastColumn="0"/>
              <w:rPr>
                <w:b/>
              </w:rPr>
            </w:pPr>
            <w:r>
              <w:rPr>
                <w:b/>
              </w:rPr>
              <w:t>Personnel Designation code</w:t>
            </w:r>
          </w:p>
        </w:tc>
      </w:tr>
      <w:tr w:rsidR="009474E8" w:rsidTr="009474E8">
        <w:tc>
          <w:tcPr>
            <w:cnfStyle w:val="001000000000" w:firstRow="0" w:lastRow="0" w:firstColumn="1" w:lastColumn="0" w:oddVBand="0" w:evenVBand="0" w:oddHBand="0" w:evenHBand="0" w:firstRowFirstColumn="0" w:firstRowLastColumn="0" w:lastRowFirstColumn="0" w:lastRowLastColumn="0"/>
            <w:tcW w:w="2337" w:type="dxa"/>
          </w:tcPr>
          <w:p w:rsidR="009474E8" w:rsidRDefault="009474E8" w:rsidP="009474E8">
            <w:pPr>
              <w:rPr>
                <w:b w:val="0"/>
              </w:rPr>
            </w:pPr>
            <w:r>
              <w:rPr>
                <w:rFonts w:ascii="Consolas" w:hAnsi="Consolas" w:cs="Consolas"/>
                <w:color w:val="000000"/>
                <w:sz w:val="19"/>
                <w:szCs w:val="19"/>
                <w:highlight w:val="white"/>
              </w:rPr>
              <w:t>PersonnelRemarks</w:t>
            </w:r>
          </w:p>
        </w:tc>
        <w:tc>
          <w:tcPr>
            <w:tcW w:w="2337"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Text</w:t>
            </w:r>
          </w:p>
        </w:tc>
        <w:tc>
          <w:tcPr>
            <w:tcW w:w="2338"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200</w:t>
            </w:r>
          </w:p>
        </w:tc>
        <w:tc>
          <w:tcPr>
            <w:tcW w:w="2338" w:type="dxa"/>
          </w:tcPr>
          <w:p w:rsidR="009474E8" w:rsidRDefault="009474E8" w:rsidP="009474E8">
            <w:pPr>
              <w:cnfStyle w:val="000000000000" w:firstRow="0" w:lastRow="0" w:firstColumn="0" w:lastColumn="0" w:oddVBand="0" w:evenVBand="0" w:oddHBand="0" w:evenHBand="0" w:firstRowFirstColumn="0" w:firstRowLastColumn="0" w:lastRowFirstColumn="0" w:lastRowLastColumn="0"/>
              <w:rPr>
                <w:b/>
              </w:rPr>
            </w:pPr>
            <w:r>
              <w:rPr>
                <w:b/>
              </w:rPr>
              <w:t>Remarks of the Personnel</w:t>
            </w:r>
          </w:p>
        </w:tc>
      </w:tr>
      <w:tr w:rsidR="009474E8" w:rsidTr="009474E8">
        <w:tc>
          <w:tcPr>
            <w:cnfStyle w:val="001000000000" w:firstRow="0" w:lastRow="0" w:firstColumn="1" w:lastColumn="0" w:oddVBand="0" w:evenVBand="0" w:oddHBand="0" w:evenHBand="0" w:firstRowFirstColumn="0" w:firstRowLastColumn="0" w:lastRowFirstColumn="0" w:lastRowLastColumn="0"/>
            <w:tcW w:w="2337" w:type="dxa"/>
          </w:tcPr>
          <w:p w:rsidR="009474E8" w:rsidRDefault="009474E8" w:rsidP="009474E8">
            <w:pPr>
              <w:rPr>
                <w:b w:val="0"/>
              </w:rPr>
            </w:pPr>
            <w:r>
              <w:rPr>
                <w:rFonts w:ascii="Consolas" w:hAnsi="Consolas" w:cs="Consolas"/>
                <w:color w:val="000000"/>
                <w:sz w:val="19"/>
                <w:szCs w:val="19"/>
                <w:highlight w:val="white"/>
              </w:rPr>
              <w:t>SectionID</w:t>
            </w:r>
          </w:p>
        </w:tc>
        <w:tc>
          <w:tcPr>
            <w:tcW w:w="2337"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Guid</w:t>
            </w:r>
          </w:p>
        </w:tc>
        <w:tc>
          <w:tcPr>
            <w:tcW w:w="2338"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32</w:t>
            </w:r>
          </w:p>
        </w:tc>
        <w:tc>
          <w:tcPr>
            <w:tcW w:w="2338" w:type="dxa"/>
          </w:tcPr>
          <w:p w:rsidR="009474E8" w:rsidRDefault="009474E8" w:rsidP="009474E8">
            <w:pPr>
              <w:cnfStyle w:val="000000000000" w:firstRow="0" w:lastRow="0" w:firstColumn="0" w:lastColumn="0" w:oddVBand="0" w:evenVBand="0" w:oddHBand="0" w:evenHBand="0" w:firstRowFirstColumn="0" w:firstRowLastColumn="0" w:lastRowFirstColumn="0" w:lastRowLastColumn="0"/>
              <w:rPr>
                <w:b/>
              </w:rPr>
            </w:pPr>
            <w:r>
              <w:rPr>
                <w:b/>
              </w:rPr>
              <w:t>Section code</w:t>
            </w:r>
          </w:p>
        </w:tc>
      </w:tr>
      <w:tr w:rsidR="009474E8" w:rsidTr="009474E8">
        <w:tc>
          <w:tcPr>
            <w:cnfStyle w:val="001000000000" w:firstRow="0" w:lastRow="0" w:firstColumn="1" w:lastColumn="0" w:oddVBand="0" w:evenVBand="0" w:oddHBand="0" w:evenHBand="0" w:firstRowFirstColumn="0" w:firstRowLastColumn="0" w:lastRowFirstColumn="0" w:lastRowLastColumn="0"/>
            <w:tcW w:w="2337" w:type="dxa"/>
          </w:tcPr>
          <w:p w:rsidR="009474E8" w:rsidRDefault="009474E8" w:rsidP="009474E8">
            <w:pPr>
              <w:rPr>
                <w:b w:val="0"/>
              </w:rPr>
            </w:pPr>
            <w:r>
              <w:rPr>
                <w:rFonts w:ascii="Consolas" w:hAnsi="Consolas" w:cs="Consolas"/>
                <w:color w:val="000000"/>
                <w:sz w:val="19"/>
                <w:szCs w:val="19"/>
                <w:highlight w:val="white"/>
              </w:rPr>
              <w:t>ProjectTeamID</w:t>
            </w:r>
          </w:p>
        </w:tc>
        <w:tc>
          <w:tcPr>
            <w:tcW w:w="2337"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Guid</w:t>
            </w:r>
          </w:p>
        </w:tc>
        <w:tc>
          <w:tcPr>
            <w:tcW w:w="2338"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32</w:t>
            </w:r>
          </w:p>
        </w:tc>
        <w:tc>
          <w:tcPr>
            <w:tcW w:w="2338" w:type="dxa"/>
          </w:tcPr>
          <w:p w:rsidR="009474E8" w:rsidRDefault="009474E8" w:rsidP="009474E8">
            <w:pPr>
              <w:cnfStyle w:val="000000000000" w:firstRow="0" w:lastRow="0" w:firstColumn="0" w:lastColumn="0" w:oddVBand="0" w:evenVBand="0" w:oddHBand="0" w:evenHBand="0" w:firstRowFirstColumn="0" w:firstRowLastColumn="0" w:lastRowFirstColumn="0" w:lastRowLastColumn="0"/>
              <w:rPr>
                <w:b/>
              </w:rPr>
            </w:pPr>
            <w:r>
              <w:rPr>
                <w:b/>
              </w:rPr>
              <w:t>Project Team code</w:t>
            </w:r>
          </w:p>
        </w:tc>
      </w:tr>
      <w:tr w:rsidR="009474E8" w:rsidTr="009474E8">
        <w:tc>
          <w:tcPr>
            <w:cnfStyle w:val="001000000000" w:firstRow="0" w:lastRow="0" w:firstColumn="1" w:lastColumn="0" w:oddVBand="0" w:evenVBand="0" w:oddHBand="0" w:evenHBand="0" w:firstRowFirstColumn="0" w:firstRowLastColumn="0" w:lastRowFirstColumn="0" w:lastRowLastColumn="0"/>
            <w:tcW w:w="2337" w:type="dxa"/>
          </w:tcPr>
          <w:p w:rsidR="009474E8" w:rsidRDefault="009474E8" w:rsidP="009474E8">
            <w:pPr>
              <w:rPr>
                <w:b w:val="0"/>
              </w:rPr>
            </w:pPr>
            <w:r>
              <w:rPr>
                <w:rFonts w:ascii="Consolas" w:hAnsi="Consolas" w:cs="Consolas"/>
                <w:color w:val="000000"/>
                <w:sz w:val="19"/>
                <w:szCs w:val="19"/>
                <w:highlight w:val="white"/>
              </w:rPr>
              <w:t>PersonnelHireDate</w:t>
            </w:r>
          </w:p>
        </w:tc>
        <w:tc>
          <w:tcPr>
            <w:tcW w:w="2337"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DateTime</w:t>
            </w:r>
          </w:p>
        </w:tc>
        <w:tc>
          <w:tcPr>
            <w:tcW w:w="2338"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20</w:t>
            </w:r>
          </w:p>
        </w:tc>
        <w:tc>
          <w:tcPr>
            <w:tcW w:w="2338" w:type="dxa"/>
          </w:tcPr>
          <w:p w:rsidR="009474E8" w:rsidRDefault="009474E8" w:rsidP="009474E8">
            <w:pPr>
              <w:cnfStyle w:val="000000000000" w:firstRow="0" w:lastRow="0" w:firstColumn="0" w:lastColumn="0" w:oddVBand="0" w:evenVBand="0" w:oddHBand="0" w:evenHBand="0" w:firstRowFirstColumn="0" w:firstRowLastColumn="0" w:lastRowFirstColumn="0" w:lastRowLastColumn="0"/>
              <w:rPr>
                <w:b/>
              </w:rPr>
            </w:pPr>
            <w:r>
              <w:rPr>
                <w:b/>
              </w:rPr>
              <w:t>Hire date of the Personnel</w:t>
            </w:r>
          </w:p>
        </w:tc>
      </w:tr>
      <w:tr w:rsidR="009474E8" w:rsidTr="009474E8">
        <w:tc>
          <w:tcPr>
            <w:cnfStyle w:val="001000000000" w:firstRow="0" w:lastRow="0" w:firstColumn="1" w:lastColumn="0" w:oddVBand="0" w:evenVBand="0" w:oddHBand="0" w:evenHBand="0" w:firstRowFirstColumn="0" w:firstRowLastColumn="0" w:lastRowFirstColumn="0" w:lastRowLastColumn="0"/>
            <w:tcW w:w="2337" w:type="dxa"/>
          </w:tcPr>
          <w:p w:rsidR="009474E8" w:rsidRDefault="009474E8" w:rsidP="009474E8">
            <w:pPr>
              <w:rPr>
                <w:b w:val="0"/>
              </w:rPr>
            </w:pPr>
            <w:r>
              <w:rPr>
                <w:rFonts w:ascii="Consolas" w:hAnsi="Consolas" w:cs="Consolas"/>
                <w:color w:val="000000"/>
                <w:sz w:val="19"/>
                <w:szCs w:val="19"/>
                <w:highlight w:val="white"/>
              </w:rPr>
              <w:t>PersonnelContactNumber</w:t>
            </w:r>
          </w:p>
        </w:tc>
        <w:tc>
          <w:tcPr>
            <w:tcW w:w="2337"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DateTime</w:t>
            </w:r>
          </w:p>
        </w:tc>
        <w:tc>
          <w:tcPr>
            <w:tcW w:w="2338"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20</w:t>
            </w:r>
          </w:p>
        </w:tc>
        <w:tc>
          <w:tcPr>
            <w:tcW w:w="2338" w:type="dxa"/>
          </w:tcPr>
          <w:p w:rsidR="009474E8" w:rsidRDefault="009474E8" w:rsidP="009474E8">
            <w:pPr>
              <w:cnfStyle w:val="000000000000" w:firstRow="0" w:lastRow="0" w:firstColumn="0" w:lastColumn="0" w:oddVBand="0" w:evenVBand="0" w:oddHBand="0" w:evenHBand="0" w:firstRowFirstColumn="0" w:firstRowLastColumn="0" w:lastRowFirstColumn="0" w:lastRowLastColumn="0"/>
              <w:rPr>
                <w:b/>
              </w:rPr>
            </w:pPr>
            <w:r>
              <w:rPr>
                <w:b/>
              </w:rPr>
              <w:t>Contact number of the personnel</w:t>
            </w:r>
          </w:p>
        </w:tc>
      </w:tr>
    </w:tbl>
    <w:p w:rsidR="009474E8" w:rsidRPr="009474E8" w:rsidRDefault="009474E8">
      <w:pPr>
        <w:rPr>
          <w:b/>
          <w:sz w:val="24"/>
        </w:rPr>
      </w:pPr>
      <w:r w:rsidRPr="009474E8">
        <w:rPr>
          <w:b/>
          <w:sz w:val="24"/>
        </w:rPr>
        <w:lastRenderedPageBreak/>
        <w:t>PersonnelDesignationTable</w:t>
      </w:r>
    </w:p>
    <w:tbl>
      <w:tblPr>
        <w:tblStyle w:val="GridTable1Light1"/>
        <w:tblW w:w="0" w:type="auto"/>
        <w:tblLook w:val="04A0" w:firstRow="1" w:lastRow="0" w:firstColumn="1" w:lastColumn="0" w:noHBand="0" w:noVBand="1"/>
      </w:tblPr>
      <w:tblGrid>
        <w:gridCol w:w="3455"/>
        <w:gridCol w:w="1682"/>
        <w:gridCol w:w="1754"/>
        <w:gridCol w:w="1936"/>
      </w:tblGrid>
      <w:tr w:rsidR="009474E8" w:rsidTr="009474E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55" w:type="dxa"/>
            <w:shd w:val="clear" w:color="auto" w:fill="000000" w:themeFill="text1"/>
          </w:tcPr>
          <w:p w:rsidR="009474E8" w:rsidRPr="00987635" w:rsidRDefault="009474E8" w:rsidP="009474E8">
            <w:pPr>
              <w:jc w:val="center"/>
            </w:pPr>
            <w:r w:rsidRPr="00987635">
              <w:t>Field Data</w:t>
            </w:r>
          </w:p>
        </w:tc>
        <w:tc>
          <w:tcPr>
            <w:tcW w:w="1891" w:type="dxa"/>
            <w:shd w:val="clear" w:color="auto" w:fill="000000" w:themeFill="text1"/>
          </w:tcPr>
          <w:p w:rsidR="009474E8" w:rsidRPr="00987635" w:rsidRDefault="009474E8" w:rsidP="009474E8">
            <w:pPr>
              <w:jc w:val="center"/>
              <w:cnfStyle w:val="100000000000" w:firstRow="1" w:lastRow="0" w:firstColumn="0" w:lastColumn="0" w:oddVBand="0" w:evenVBand="0" w:oddHBand="0" w:evenHBand="0" w:firstRowFirstColumn="0" w:firstRowLastColumn="0" w:lastRowFirstColumn="0" w:lastRowLastColumn="0"/>
            </w:pPr>
            <w:r w:rsidRPr="00987635">
              <w:t>Field Type</w:t>
            </w:r>
          </w:p>
        </w:tc>
        <w:tc>
          <w:tcPr>
            <w:tcW w:w="1940" w:type="dxa"/>
            <w:shd w:val="clear" w:color="auto" w:fill="000000" w:themeFill="text1"/>
          </w:tcPr>
          <w:p w:rsidR="009474E8" w:rsidRPr="00987635" w:rsidRDefault="009474E8" w:rsidP="009474E8">
            <w:pPr>
              <w:jc w:val="center"/>
              <w:cnfStyle w:val="100000000000" w:firstRow="1" w:lastRow="0" w:firstColumn="0" w:lastColumn="0" w:oddVBand="0" w:evenVBand="0" w:oddHBand="0" w:evenHBand="0" w:firstRowFirstColumn="0" w:firstRowLastColumn="0" w:lastRowFirstColumn="0" w:lastRowLastColumn="0"/>
            </w:pPr>
            <w:r w:rsidRPr="00987635">
              <w:t>Length</w:t>
            </w:r>
          </w:p>
        </w:tc>
        <w:tc>
          <w:tcPr>
            <w:tcW w:w="2064" w:type="dxa"/>
            <w:shd w:val="clear" w:color="auto" w:fill="000000" w:themeFill="text1"/>
          </w:tcPr>
          <w:p w:rsidR="009474E8" w:rsidRPr="00987635" w:rsidRDefault="009474E8" w:rsidP="009474E8">
            <w:pPr>
              <w:jc w:val="center"/>
              <w:cnfStyle w:val="100000000000" w:firstRow="1" w:lastRow="0" w:firstColumn="0" w:lastColumn="0" w:oddVBand="0" w:evenVBand="0" w:oddHBand="0" w:evenHBand="0" w:firstRowFirstColumn="0" w:firstRowLastColumn="0" w:lastRowFirstColumn="0" w:lastRowLastColumn="0"/>
            </w:pPr>
            <w:r w:rsidRPr="00987635">
              <w:t>Description</w:t>
            </w:r>
          </w:p>
        </w:tc>
      </w:tr>
      <w:tr w:rsidR="009474E8" w:rsidTr="009474E8">
        <w:tc>
          <w:tcPr>
            <w:cnfStyle w:val="001000000000" w:firstRow="0" w:lastRow="0" w:firstColumn="1" w:lastColumn="0" w:oddVBand="0" w:evenVBand="0" w:oddHBand="0" w:evenHBand="0" w:firstRowFirstColumn="0" w:firstRowLastColumn="0" w:lastRowFirstColumn="0" w:lastRowLastColumn="0"/>
            <w:tcW w:w="3455" w:type="dxa"/>
          </w:tcPr>
          <w:p w:rsidR="009474E8" w:rsidRDefault="009474E8" w:rsidP="009474E8">
            <w:pPr>
              <w:rPr>
                <w:b w:val="0"/>
              </w:rPr>
            </w:pPr>
            <w:r>
              <w:rPr>
                <w:rFonts w:ascii="Consolas" w:hAnsi="Consolas" w:cs="Consolas"/>
                <w:color w:val="000000"/>
                <w:sz w:val="19"/>
                <w:szCs w:val="19"/>
                <w:highlight w:val="white"/>
              </w:rPr>
              <w:t>PersonnelDesignationID</w:t>
            </w:r>
          </w:p>
        </w:tc>
        <w:tc>
          <w:tcPr>
            <w:tcW w:w="1891"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Guid</w:t>
            </w:r>
          </w:p>
        </w:tc>
        <w:tc>
          <w:tcPr>
            <w:tcW w:w="1940"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32</w:t>
            </w:r>
          </w:p>
        </w:tc>
        <w:tc>
          <w:tcPr>
            <w:tcW w:w="2064" w:type="dxa"/>
          </w:tcPr>
          <w:p w:rsidR="009474E8" w:rsidRDefault="009474E8" w:rsidP="009474E8">
            <w:pPr>
              <w:cnfStyle w:val="000000000000" w:firstRow="0" w:lastRow="0" w:firstColumn="0" w:lastColumn="0" w:oddVBand="0" w:evenVBand="0" w:oddHBand="0" w:evenHBand="0" w:firstRowFirstColumn="0" w:firstRowLastColumn="0" w:lastRowFirstColumn="0" w:lastRowLastColumn="0"/>
              <w:rPr>
                <w:b/>
              </w:rPr>
            </w:pPr>
            <w:r>
              <w:rPr>
                <w:b/>
              </w:rPr>
              <w:t>Personnel Designation code</w:t>
            </w:r>
          </w:p>
        </w:tc>
      </w:tr>
      <w:tr w:rsidR="009474E8" w:rsidTr="009474E8">
        <w:tc>
          <w:tcPr>
            <w:cnfStyle w:val="001000000000" w:firstRow="0" w:lastRow="0" w:firstColumn="1" w:lastColumn="0" w:oddVBand="0" w:evenVBand="0" w:oddHBand="0" w:evenHBand="0" w:firstRowFirstColumn="0" w:firstRowLastColumn="0" w:lastRowFirstColumn="0" w:lastRowLastColumn="0"/>
            <w:tcW w:w="3455" w:type="dxa"/>
          </w:tcPr>
          <w:p w:rsidR="009474E8" w:rsidRDefault="009474E8" w:rsidP="009474E8">
            <w:pPr>
              <w:rPr>
                <w:b w:val="0"/>
              </w:rPr>
            </w:pPr>
            <w:r>
              <w:rPr>
                <w:rFonts w:ascii="Consolas" w:hAnsi="Consolas" w:cs="Consolas"/>
                <w:color w:val="000000"/>
                <w:sz w:val="19"/>
                <w:szCs w:val="19"/>
                <w:highlight w:val="white"/>
              </w:rPr>
              <w:t>PersonnelDesignationName</w:t>
            </w:r>
          </w:p>
        </w:tc>
        <w:tc>
          <w:tcPr>
            <w:tcW w:w="1891"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Text</w:t>
            </w:r>
          </w:p>
        </w:tc>
        <w:tc>
          <w:tcPr>
            <w:tcW w:w="1940"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200</w:t>
            </w:r>
          </w:p>
        </w:tc>
        <w:tc>
          <w:tcPr>
            <w:tcW w:w="2064" w:type="dxa"/>
          </w:tcPr>
          <w:p w:rsidR="009474E8" w:rsidRDefault="009474E8" w:rsidP="009474E8">
            <w:pPr>
              <w:cnfStyle w:val="000000000000" w:firstRow="0" w:lastRow="0" w:firstColumn="0" w:lastColumn="0" w:oddVBand="0" w:evenVBand="0" w:oddHBand="0" w:evenHBand="0" w:firstRowFirstColumn="0" w:firstRowLastColumn="0" w:lastRowFirstColumn="0" w:lastRowLastColumn="0"/>
              <w:rPr>
                <w:b/>
              </w:rPr>
            </w:pPr>
            <w:r>
              <w:rPr>
                <w:b/>
              </w:rPr>
              <w:t>Name of the Designation for the Personnel</w:t>
            </w:r>
          </w:p>
        </w:tc>
      </w:tr>
      <w:tr w:rsidR="009474E8" w:rsidTr="009474E8">
        <w:tc>
          <w:tcPr>
            <w:cnfStyle w:val="001000000000" w:firstRow="0" w:lastRow="0" w:firstColumn="1" w:lastColumn="0" w:oddVBand="0" w:evenVBand="0" w:oddHBand="0" w:evenHBand="0" w:firstRowFirstColumn="0" w:firstRowLastColumn="0" w:lastRowFirstColumn="0" w:lastRowLastColumn="0"/>
            <w:tcW w:w="3455" w:type="dxa"/>
          </w:tcPr>
          <w:p w:rsidR="009474E8" w:rsidRDefault="009474E8" w:rsidP="009474E8">
            <w:pPr>
              <w:rPr>
                <w:b w:val="0"/>
              </w:rPr>
            </w:pPr>
            <w:r>
              <w:rPr>
                <w:rFonts w:ascii="Consolas" w:hAnsi="Consolas" w:cs="Consolas"/>
                <w:color w:val="000000"/>
                <w:sz w:val="19"/>
                <w:szCs w:val="19"/>
                <w:highlight w:val="white"/>
              </w:rPr>
              <w:t>PersonnelDesignationDescription</w:t>
            </w:r>
          </w:p>
        </w:tc>
        <w:tc>
          <w:tcPr>
            <w:tcW w:w="1891"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Text</w:t>
            </w:r>
          </w:p>
        </w:tc>
        <w:tc>
          <w:tcPr>
            <w:tcW w:w="1940"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200</w:t>
            </w:r>
          </w:p>
        </w:tc>
        <w:tc>
          <w:tcPr>
            <w:tcW w:w="2064" w:type="dxa"/>
          </w:tcPr>
          <w:p w:rsidR="009474E8" w:rsidRDefault="009474E8" w:rsidP="009474E8">
            <w:pPr>
              <w:cnfStyle w:val="000000000000" w:firstRow="0" w:lastRow="0" w:firstColumn="0" w:lastColumn="0" w:oddVBand="0" w:evenVBand="0" w:oddHBand="0" w:evenHBand="0" w:firstRowFirstColumn="0" w:firstRowLastColumn="0" w:lastRowFirstColumn="0" w:lastRowLastColumn="0"/>
              <w:rPr>
                <w:b/>
              </w:rPr>
            </w:pPr>
            <w:r>
              <w:rPr>
                <w:b/>
              </w:rPr>
              <w:t>Description of the Designation for the Personnel</w:t>
            </w:r>
          </w:p>
        </w:tc>
      </w:tr>
    </w:tbl>
    <w:p w:rsidR="009474E8" w:rsidRDefault="009474E8" w:rsidP="009474E8">
      <w:pPr>
        <w:rPr>
          <w:b/>
        </w:rPr>
      </w:pPr>
    </w:p>
    <w:p w:rsidR="009474E8" w:rsidRPr="009474E8" w:rsidRDefault="009474E8">
      <w:pPr>
        <w:rPr>
          <w:b/>
          <w:sz w:val="24"/>
        </w:rPr>
      </w:pPr>
      <w:r w:rsidRPr="009474E8">
        <w:rPr>
          <w:b/>
          <w:sz w:val="24"/>
        </w:rPr>
        <w:t>PersonnelTaskTable</w:t>
      </w:r>
    </w:p>
    <w:tbl>
      <w:tblPr>
        <w:tblStyle w:val="GridTable1Light1"/>
        <w:tblW w:w="0" w:type="auto"/>
        <w:tblLook w:val="04A0" w:firstRow="1" w:lastRow="0" w:firstColumn="1" w:lastColumn="0" w:noHBand="0" w:noVBand="1"/>
      </w:tblPr>
      <w:tblGrid>
        <w:gridCol w:w="2724"/>
        <w:gridCol w:w="2019"/>
        <w:gridCol w:w="1993"/>
        <w:gridCol w:w="2091"/>
      </w:tblGrid>
      <w:tr w:rsidR="009474E8" w:rsidTr="009474E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25" w:type="dxa"/>
            <w:shd w:val="clear" w:color="auto" w:fill="000000" w:themeFill="text1"/>
          </w:tcPr>
          <w:p w:rsidR="009474E8" w:rsidRPr="00987635" w:rsidRDefault="009474E8" w:rsidP="009474E8">
            <w:pPr>
              <w:jc w:val="center"/>
            </w:pPr>
            <w:r w:rsidRPr="00987635">
              <w:t>Field Data</w:t>
            </w:r>
          </w:p>
        </w:tc>
        <w:tc>
          <w:tcPr>
            <w:tcW w:w="2184" w:type="dxa"/>
            <w:shd w:val="clear" w:color="auto" w:fill="000000" w:themeFill="text1"/>
          </w:tcPr>
          <w:p w:rsidR="009474E8" w:rsidRPr="00987635" w:rsidRDefault="009474E8" w:rsidP="009474E8">
            <w:pPr>
              <w:jc w:val="center"/>
              <w:cnfStyle w:val="100000000000" w:firstRow="1" w:lastRow="0" w:firstColumn="0" w:lastColumn="0" w:oddVBand="0" w:evenVBand="0" w:oddHBand="0" w:evenHBand="0" w:firstRowFirstColumn="0" w:firstRowLastColumn="0" w:lastRowFirstColumn="0" w:lastRowLastColumn="0"/>
            </w:pPr>
            <w:r w:rsidRPr="00987635">
              <w:t>Field Type</w:t>
            </w:r>
          </w:p>
        </w:tc>
        <w:tc>
          <w:tcPr>
            <w:tcW w:w="2201" w:type="dxa"/>
            <w:shd w:val="clear" w:color="auto" w:fill="000000" w:themeFill="text1"/>
          </w:tcPr>
          <w:p w:rsidR="009474E8" w:rsidRPr="00987635" w:rsidRDefault="009474E8" w:rsidP="009474E8">
            <w:pPr>
              <w:jc w:val="center"/>
              <w:cnfStyle w:val="100000000000" w:firstRow="1" w:lastRow="0" w:firstColumn="0" w:lastColumn="0" w:oddVBand="0" w:evenVBand="0" w:oddHBand="0" w:evenHBand="0" w:firstRowFirstColumn="0" w:firstRowLastColumn="0" w:lastRowFirstColumn="0" w:lastRowLastColumn="0"/>
            </w:pPr>
            <w:r w:rsidRPr="00987635">
              <w:t>Length</w:t>
            </w:r>
          </w:p>
        </w:tc>
        <w:tc>
          <w:tcPr>
            <w:tcW w:w="2240" w:type="dxa"/>
            <w:shd w:val="clear" w:color="auto" w:fill="000000" w:themeFill="text1"/>
          </w:tcPr>
          <w:p w:rsidR="009474E8" w:rsidRPr="00987635" w:rsidRDefault="009474E8" w:rsidP="009474E8">
            <w:pPr>
              <w:jc w:val="center"/>
              <w:cnfStyle w:val="100000000000" w:firstRow="1" w:lastRow="0" w:firstColumn="0" w:lastColumn="0" w:oddVBand="0" w:evenVBand="0" w:oddHBand="0" w:evenHBand="0" w:firstRowFirstColumn="0" w:firstRowLastColumn="0" w:lastRowFirstColumn="0" w:lastRowLastColumn="0"/>
            </w:pPr>
            <w:r w:rsidRPr="00987635">
              <w:t>Description</w:t>
            </w:r>
          </w:p>
        </w:tc>
      </w:tr>
      <w:tr w:rsidR="009474E8" w:rsidTr="009474E8">
        <w:tc>
          <w:tcPr>
            <w:cnfStyle w:val="001000000000" w:firstRow="0" w:lastRow="0" w:firstColumn="1" w:lastColumn="0" w:oddVBand="0" w:evenVBand="0" w:oddHBand="0" w:evenHBand="0" w:firstRowFirstColumn="0" w:firstRowLastColumn="0" w:lastRowFirstColumn="0" w:lastRowLastColumn="0"/>
            <w:tcW w:w="2725" w:type="dxa"/>
          </w:tcPr>
          <w:p w:rsidR="009474E8" w:rsidRDefault="009474E8" w:rsidP="009474E8">
            <w:pPr>
              <w:rPr>
                <w:b w:val="0"/>
              </w:rPr>
            </w:pPr>
            <w:r>
              <w:rPr>
                <w:rFonts w:ascii="Consolas" w:hAnsi="Consolas" w:cs="Consolas"/>
                <w:color w:val="000000"/>
                <w:sz w:val="19"/>
                <w:szCs w:val="19"/>
                <w:highlight w:val="white"/>
              </w:rPr>
              <w:t>PersonnelTaskID</w:t>
            </w:r>
          </w:p>
        </w:tc>
        <w:tc>
          <w:tcPr>
            <w:tcW w:w="2184"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Guid</w:t>
            </w:r>
          </w:p>
        </w:tc>
        <w:tc>
          <w:tcPr>
            <w:tcW w:w="2201"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32</w:t>
            </w:r>
          </w:p>
        </w:tc>
        <w:tc>
          <w:tcPr>
            <w:tcW w:w="2240" w:type="dxa"/>
          </w:tcPr>
          <w:p w:rsidR="009474E8" w:rsidRDefault="009474E8" w:rsidP="009474E8">
            <w:pPr>
              <w:cnfStyle w:val="000000000000" w:firstRow="0" w:lastRow="0" w:firstColumn="0" w:lastColumn="0" w:oddVBand="0" w:evenVBand="0" w:oddHBand="0" w:evenHBand="0" w:firstRowFirstColumn="0" w:firstRowLastColumn="0" w:lastRowFirstColumn="0" w:lastRowLastColumn="0"/>
              <w:rPr>
                <w:b/>
              </w:rPr>
            </w:pPr>
            <w:r>
              <w:rPr>
                <w:b/>
              </w:rPr>
              <w:t>Personnel Task code</w:t>
            </w:r>
          </w:p>
        </w:tc>
      </w:tr>
      <w:tr w:rsidR="009474E8" w:rsidTr="009474E8">
        <w:tc>
          <w:tcPr>
            <w:cnfStyle w:val="001000000000" w:firstRow="0" w:lastRow="0" w:firstColumn="1" w:lastColumn="0" w:oddVBand="0" w:evenVBand="0" w:oddHBand="0" w:evenHBand="0" w:firstRowFirstColumn="0" w:firstRowLastColumn="0" w:lastRowFirstColumn="0" w:lastRowLastColumn="0"/>
            <w:tcW w:w="2725" w:type="dxa"/>
          </w:tcPr>
          <w:p w:rsidR="009474E8" w:rsidRDefault="009474E8" w:rsidP="009474E8">
            <w:pPr>
              <w:rPr>
                <w:b w:val="0"/>
              </w:rPr>
            </w:pPr>
            <w:r>
              <w:rPr>
                <w:rFonts w:ascii="Consolas" w:hAnsi="Consolas" w:cs="Consolas"/>
                <w:color w:val="000000"/>
                <w:sz w:val="19"/>
                <w:szCs w:val="19"/>
                <w:highlight w:val="white"/>
              </w:rPr>
              <w:t>PersonnelTaskTitle</w:t>
            </w:r>
          </w:p>
        </w:tc>
        <w:tc>
          <w:tcPr>
            <w:tcW w:w="2184"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Text</w:t>
            </w:r>
          </w:p>
        </w:tc>
        <w:tc>
          <w:tcPr>
            <w:tcW w:w="2201"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200</w:t>
            </w:r>
          </w:p>
        </w:tc>
        <w:tc>
          <w:tcPr>
            <w:tcW w:w="2240" w:type="dxa"/>
          </w:tcPr>
          <w:p w:rsidR="009474E8" w:rsidRDefault="009474E8" w:rsidP="009474E8">
            <w:pPr>
              <w:cnfStyle w:val="000000000000" w:firstRow="0" w:lastRow="0" w:firstColumn="0" w:lastColumn="0" w:oddVBand="0" w:evenVBand="0" w:oddHBand="0" w:evenHBand="0" w:firstRowFirstColumn="0" w:firstRowLastColumn="0" w:lastRowFirstColumn="0" w:lastRowLastColumn="0"/>
              <w:rPr>
                <w:b/>
              </w:rPr>
            </w:pPr>
            <w:r>
              <w:rPr>
                <w:b/>
              </w:rPr>
              <w:t>Title of the Personnel task</w:t>
            </w:r>
          </w:p>
        </w:tc>
      </w:tr>
      <w:tr w:rsidR="009474E8" w:rsidTr="009474E8">
        <w:tc>
          <w:tcPr>
            <w:cnfStyle w:val="001000000000" w:firstRow="0" w:lastRow="0" w:firstColumn="1" w:lastColumn="0" w:oddVBand="0" w:evenVBand="0" w:oddHBand="0" w:evenHBand="0" w:firstRowFirstColumn="0" w:firstRowLastColumn="0" w:lastRowFirstColumn="0" w:lastRowLastColumn="0"/>
            <w:tcW w:w="2725" w:type="dxa"/>
          </w:tcPr>
          <w:p w:rsidR="009474E8" w:rsidRDefault="009474E8" w:rsidP="009474E8">
            <w:pPr>
              <w:rPr>
                <w:b w:val="0"/>
              </w:rPr>
            </w:pPr>
            <w:r>
              <w:rPr>
                <w:rFonts w:ascii="Consolas" w:hAnsi="Consolas" w:cs="Consolas"/>
                <w:color w:val="000000"/>
                <w:sz w:val="19"/>
                <w:szCs w:val="19"/>
                <w:highlight w:val="white"/>
              </w:rPr>
              <w:t>PersonnelTaskDescription</w:t>
            </w:r>
          </w:p>
        </w:tc>
        <w:tc>
          <w:tcPr>
            <w:tcW w:w="2184"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Text</w:t>
            </w:r>
          </w:p>
        </w:tc>
        <w:tc>
          <w:tcPr>
            <w:tcW w:w="2201"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200</w:t>
            </w:r>
          </w:p>
        </w:tc>
        <w:tc>
          <w:tcPr>
            <w:tcW w:w="2240" w:type="dxa"/>
          </w:tcPr>
          <w:p w:rsidR="009474E8" w:rsidRDefault="009474E8" w:rsidP="009474E8">
            <w:pPr>
              <w:cnfStyle w:val="000000000000" w:firstRow="0" w:lastRow="0" w:firstColumn="0" w:lastColumn="0" w:oddVBand="0" w:evenVBand="0" w:oddHBand="0" w:evenHBand="0" w:firstRowFirstColumn="0" w:firstRowLastColumn="0" w:lastRowFirstColumn="0" w:lastRowLastColumn="0"/>
              <w:rPr>
                <w:b/>
              </w:rPr>
            </w:pPr>
            <w:r>
              <w:rPr>
                <w:b/>
              </w:rPr>
              <w:t>Description of the Personnel task</w:t>
            </w:r>
          </w:p>
        </w:tc>
      </w:tr>
      <w:tr w:rsidR="009474E8" w:rsidTr="009474E8">
        <w:tc>
          <w:tcPr>
            <w:cnfStyle w:val="001000000000" w:firstRow="0" w:lastRow="0" w:firstColumn="1" w:lastColumn="0" w:oddVBand="0" w:evenVBand="0" w:oddHBand="0" w:evenHBand="0" w:firstRowFirstColumn="0" w:firstRowLastColumn="0" w:lastRowFirstColumn="0" w:lastRowLastColumn="0"/>
            <w:tcW w:w="2725" w:type="dxa"/>
          </w:tcPr>
          <w:p w:rsidR="009474E8" w:rsidRDefault="009474E8" w:rsidP="009474E8">
            <w:pPr>
              <w:rPr>
                <w:b w:val="0"/>
              </w:rPr>
            </w:pPr>
            <w:r>
              <w:rPr>
                <w:rFonts w:ascii="Consolas" w:hAnsi="Consolas" w:cs="Consolas"/>
                <w:color w:val="000000"/>
                <w:sz w:val="19"/>
                <w:szCs w:val="19"/>
                <w:highlight w:val="white"/>
              </w:rPr>
              <w:t>PersonnelID</w:t>
            </w:r>
          </w:p>
        </w:tc>
        <w:tc>
          <w:tcPr>
            <w:tcW w:w="2184"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Guid</w:t>
            </w:r>
          </w:p>
        </w:tc>
        <w:tc>
          <w:tcPr>
            <w:tcW w:w="2201"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32</w:t>
            </w:r>
          </w:p>
        </w:tc>
        <w:tc>
          <w:tcPr>
            <w:tcW w:w="2240" w:type="dxa"/>
          </w:tcPr>
          <w:p w:rsidR="009474E8" w:rsidRDefault="009474E8" w:rsidP="009474E8">
            <w:pPr>
              <w:cnfStyle w:val="000000000000" w:firstRow="0" w:lastRow="0" w:firstColumn="0" w:lastColumn="0" w:oddVBand="0" w:evenVBand="0" w:oddHBand="0" w:evenHBand="0" w:firstRowFirstColumn="0" w:firstRowLastColumn="0" w:lastRowFirstColumn="0" w:lastRowLastColumn="0"/>
              <w:rPr>
                <w:b/>
              </w:rPr>
            </w:pPr>
            <w:r>
              <w:rPr>
                <w:b/>
              </w:rPr>
              <w:t>Personnel code</w:t>
            </w:r>
          </w:p>
        </w:tc>
      </w:tr>
      <w:tr w:rsidR="009474E8" w:rsidTr="009474E8">
        <w:tc>
          <w:tcPr>
            <w:cnfStyle w:val="001000000000" w:firstRow="0" w:lastRow="0" w:firstColumn="1" w:lastColumn="0" w:oddVBand="0" w:evenVBand="0" w:oddHBand="0" w:evenHBand="0" w:firstRowFirstColumn="0" w:firstRowLastColumn="0" w:lastRowFirstColumn="0" w:lastRowLastColumn="0"/>
            <w:tcW w:w="2725" w:type="dxa"/>
          </w:tcPr>
          <w:p w:rsidR="009474E8" w:rsidRDefault="009474E8" w:rsidP="009474E8">
            <w:pPr>
              <w:rPr>
                <w:b w:val="0"/>
              </w:rPr>
            </w:pPr>
            <w:r>
              <w:rPr>
                <w:rFonts w:ascii="Consolas" w:hAnsi="Consolas" w:cs="Consolas"/>
                <w:color w:val="000000"/>
                <w:sz w:val="19"/>
                <w:szCs w:val="19"/>
                <w:highlight w:val="white"/>
              </w:rPr>
              <w:t>PersonnelTaskStartDate</w:t>
            </w:r>
          </w:p>
        </w:tc>
        <w:tc>
          <w:tcPr>
            <w:tcW w:w="2184"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DateTime</w:t>
            </w:r>
          </w:p>
        </w:tc>
        <w:tc>
          <w:tcPr>
            <w:tcW w:w="2201"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20</w:t>
            </w:r>
          </w:p>
        </w:tc>
        <w:tc>
          <w:tcPr>
            <w:tcW w:w="2240" w:type="dxa"/>
          </w:tcPr>
          <w:p w:rsidR="009474E8" w:rsidRDefault="009474E8" w:rsidP="009474E8">
            <w:pPr>
              <w:cnfStyle w:val="000000000000" w:firstRow="0" w:lastRow="0" w:firstColumn="0" w:lastColumn="0" w:oddVBand="0" w:evenVBand="0" w:oddHBand="0" w:evenHBand="0" w:firstRowFirstColumn="0" w:firstRowLastColumn="0" w:lastRowFirstColumn="0" w:lastRowLastColumn="0"/>
              <w:rPr>
                <w:b/>
              </w:rPr>
            </w:pPr>
            <w:r>
              <w:rPr>
                <w:b/>
              </w:rPr>
              <w:t>Start date of the Personnel task</w:t>
            </w:r>
          </w:p>
        </w:tc>
      </w:tr>
      <w:tr w:rsidR="009474E8" w:rsidTr="009474E8">
        <w:tc>
          <w:tcPr>
            <w:cnfStyle w:val="001000000000" w:firstRow="0" w:lastRow="0" w:firstColumn="1" w:lastColumn="0" w:oddVBand="0" w:evenVBand="0" w:oddHBand="0" w:evenHBand="0" w:firstRowFirstColumn="0" w:firstRowLastColumn="0" w:lastRowFirstColumn="0" w:lastRowLastColumn="0"/>
            <w:tcW w:w="2725" w:type="dxa"/>
          </w:tcPr>
          <w:p w:rsidR="009474E8" w:rsidRDefault="009474E8" w:rsidP="009474E8">
            <w:pPr>
              <w:rPr>
                <w:b w:val="0"/>
              </w:rPr>
            </w:pPr>
            <w:r>
              <w:rPr>
                <w:rFonts w:ascii="Consolas" w:hAnsi="Consolas" w:cs="Consolas"/>
                <w:color w:val="000000"/>
                <w:sz w:val="19"/>
                <w:szCs w:val="19"/>
                <w:highlight w:val="white"/>
              </w:rPr>
              <w:t>PersonnelTaskEndDate</w:t>
            </w:r>
          </w:p>
        </w:tc>
        <w:tc>
          <w:tcPr>
            <w:tcW w:w="2184"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DateTime</w:t>
            </w:r>
          </w:p>
        </w:tc>
        <w:tc>
          <w:tcPr>
            <w:tcW w:w="2201"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20</w:t>
            </w:r>
          </w:p>
        </w:tc>
        <w:tc>
          <w:tcPr>
            <w:tcW w:w="2240" w:type="dxa"/>
          </w:tcPr>
          <w:p w:rsidR="009474E8" w:rsidRDefault="009474E8" w:rsidP="009474E8">
            <w:pPr>
              <w:cnfStyle w:val="000000000000" w:firstRow="0" w:lastRow="0" w:firstColumn="0" w:lastColumn="0" w:oddVBand="0" w:evenVBand="0" w:oddHBand="0" w:evenHBand="0" w:firstRowFirstColumn="0" w:firstRowLastColumn="0" w:lastRowFirstColumn="0" w:lastRowLastColumn="0"/>
              <w:rPr>
                <w:b/>
              </w:rPr>
            </w:pPr>
            <w:r>
              <w:rPr>
                <w:b/>
              </w:rPr>
              <w:t>End date of the Personnel task</w:t>
            </w:r>
          </w:p>
        </w:tc>
      </w:tr>
    </w:tbl>
    <w:p w:rsidR="009474E8" w:rsidRDefault="009474E8" w:rsidP="009474E8">
      <w:pPr>
        <w:rPr>
          <w:b/>
        </w:rPr>
      </w:pPr>
    </w:p>
    <w:p w:rsidR="009474E8" w:rsidRPr="009474E8" w:rsidRDefault="009474E8">
      <w:pPr>
        <w:rPr>
          <w:b/>
          <w:sz w:val="24"/>
        </w:rPr>
      </w:pPr>
      <w:r w:rsidRPr="009474E8">
        <w:rPr>
          <w:b/>
          <w:sz w:val="24"/>
        </w:rPr>
        <w:t>ProjectTeamTable</w:t>
      </w:r>
    </w:p>
    <w:tbl>
      <w:tblPr>
        <w:tblStyle w:val="GridTable1Light1"/>
        <w:tblW w:w="0" w:type="auto"/>
        <w:tblLook w:val="04A0" w:firstRow="1" w:lastRow="0" w:firstColumn="1" w:lastColumn="0" w:noHBand="0" w:noVBand="1"/>
      </w:tblPr>
      <w:tblGrid>
        <w:gridCol w:w="2515"/>
        <w:gridCol w:w="2060"/>
        <w:gridCol w:w="2091"/>
        <w:gridCol w:w="2161"/>
      </w:tblGrid>
      <w:tr w:rsidR="009474E8" w:rsidTr="009474E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shd w:val="clear" w:color="auto" w:fill="000000" w:themeFill="text1"/>
          </w:tcPr>
          <w:p w:rsidR="009474E8" w:rsidRPr="00987635" w:rsidRDefault="009474E8" w:rsidP="009474E8">
            <w:pPr>
              <w:jc w:val="center"/>
            </w:pPr>
            <w:r w:rsidRPr="00987635">
              <w:t>Field Data</w:t>
            </w:r>
          </w:p>
        </w:tc>
        <w:tc>
          <w:tcPr>
            <w:tcW w:w="2337" w:type="dxa"/>
            <w:shd w:val="clear" w:color="auto" w:fill="000000" w:themeFill="text1"/>
          </w:tcPr>
          <w:p w:rsidR="009474E8" w:rsidRPr="00987635" w:rsidRDefault="009474E8" w:rsidP="009474E8">
            <w:pPr>
              <w:jc w:val="center"/>
              <w:cnfStyle w:val="100000000000" w:firstRow="1" w:lastRow="0" w:firstColumn="0" w:lastColumn="0" w:oddVBand="0" w:evenVBand="0" w:oddHBand="0" w:evenHBand="0" w:firstRowFirstColumn="0" w:firstRowLastColumn="0" w:lastRowFirstColumn="0" w:lastRowLastColumn="0"/>
            </w:pPr>
            <w:r w:rsidRPr="00987635">
              <w:t>Field Type</w:t>
            </w:r>
          </w:p>
        </w:tc>
        <w:tc>
          <w:tcPr>
            <w:tcW w:w="2338" w:type="dxa"/>
            <w:shd w:val="clear" w:color="auto" w:fill="000000" w:themeFill="text1"/>
          </w:tcPr>
          <w:p w:rsidR="009474E8" w:rsidRPr="00987635" w:rsidRDefault="009474E8" w:rsidP="009474E8">
            <w:pPr>
              <w:jc w:val="center"/>
              <w:cnfStyle w:val="100000000000" w:firstRow="1" w:lastRow="0" w:firstColumn="0" w:lastColumn="0" w:oddVBand="0" w:evenVBand="0" w:oddHBand="0" w:evenHBand="0" w:firstRowFirstColumn="0" w:firstRowLastColumn="0" w:lastRowFirstColumn="0" w:lastRowLastColumn="0"/>
            </w:pPr>
            <w:r w:rsidRPr="00987635">
              <w:t>Length</w:t>
            </w:r>
          </w:p>
        </w:tc>
        <w:tc>
          <w:tcPr>
            <w:tcW w:w="2338" w:type="dxa"/>
            <w:shd w:val="clear" w:color="auto" w:fill="000000" w:themeFill="text1"/>
          </w:tcPr>
          <w:p w:rsidR="009474E8" w:rsidRPr="00987635" w:rsidRDefault="009474E8" w:rsidP="009474E8">
            <w:pPr>
              <w:jc w:val="center"/>
              <w:cnfStyle w:val="100000000000" w:firstRow="1" w:lastRow="0" w:firstColumn="0" w:lastColumn="0" w:oddVBand="0" w:evenVBand="0" w:oddHBand="0" w:evenHBand="0" w:firstRowFirstColumn="0" w:firstRowLastColumn="0" w:lastRowFirstColumn="0" w:lastRowLastColumn="0"/>
            </w:pPr>
            <w:r w:rsidRPr="00987635">
              <w:t>Description</w:t>
            </w:r>
          </w:p>
        </w:tc>
      </w:tr>
      <w:tr w:rsidR="009474E8" w:rsidTr="009474E8">
        <w:tc>
          <w:tcPr>
            <w:cnfStyle w:val="001000000000" w:firstRow="0" w:lastRow="0" w:firstColumn="1" w:lastColumn="0" w:oddVBand="0" w:evenVBand="0" w:oddHBand="0" w:evenHBand="0" w:firstRowFirstColumn="0" w:firstRowLastColumn="0" w:lastRowFirstColumn="0" w:lastRowLastColumn="0"/>
            <w:tcW w:w="2337" w:type="dxa"/>
          </w:tcPr>
          <w:p w:rsidR="009474E8" w:rsidRDefault="009474E8" w:rsidP="009474E8">
            <w:pPr>
              <w:rPr>
                <w:b w:val="0"/>
              </w:rPr>
            </w:pPr>
            <w:r>
              <w:rPr>
                <w:rFonts w:ascii="Consolas" w:hAnsi="Consolas" w:cs="Consolas"/>
                <w:color w:val="000000"/>
                <w:sz w:val="19"/>
                <w:szCs w:val="19"/>
                <w:highlight w:val="white"/>
              </w:rPr>
              <w:t>ProjectTeamID</w:t>
            </w:r>
          </w:p>
        </w:tc>
        <w:tc>
          <w:tcPr>
            <w:tcW w:w="2337"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Guid</w:t>
            </w:r>
          </w:p>
        </w:tc>
        <w:tc>
          <w:tcPr>
            <w:tcW w:w="2338"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32</w:t>
            </w:r>
          </w:p>
        </w:tc>
        <w:tc>
          <w:tcPr>
            <w:tcW w:w="2338" w:type="dxa"/>
          </w:tcPr>
          <w:p w:rsidR="009474E8" w:rsidRDefault="009474E8" w:rsidP="009474E8">
            <w:pPr>
              <w:cnfStyle w:val="000000000000" w:firstRow="0" w:lastRow="0" w:firstColumn="0" w:lastColumn="0" w:oddVBand="0" w:evenVBand="0" w:oddHBand="0" w:evenHBand="0" w:firstRowFirstColumn="0" w:firstRowLastColumn="0" w:lastRowFirstColumn="0" w:lastRowLastColumn="0"/>
              <w:rPr>
                <w:b/>
              </w:rPr>
            </w:pPr>
            <w:r>
              <w:rPr>
                <w:b/>
              </w:rPr>
              <w:t>Project Team code</w:t>
            </w:r>
          </w:p>
        </w:tc>
      </w:tr>
      <w:tr w:rsidR="009474E8" w:rsidTr="009474E8">
        <w:tc>
          <w:tcPr>
            <w:cnfStyle w:val="001000000000" w:firstRow="0" w:lastRow="0" w:firstColumn="1" w:lastColumn="0" w:oddVBand="0" w:evenVBand="0" w:oddHBand="0" w:evenHBand="0" w:firstRowFirstColumn="0" w:firstRowLastColumn="0" w:lastRowFirstColumn="0" w:lastRowLastColumn="0"/>
            <w:tcW w:w="2337" w:type="dxa"/>
          </w:tcPr>
          <w:p w:rsidR="009474E8" w:rsidRDefault="009474E8" w:rsidP="009474E8">
            <w:pPr>
              <w:rPr>
                <w:b w:val="0"/>
              </w:rPr>
            </w:pPr>
            <w:r>
              <w:rPr>
                <w:rFonts w:ascii="Consolas" w:hAnsi="Consolas" w:cs="Consolas"/>
                <w:color w:val="000000"/>
                <w:sz w:val="19"/>
                <w:szCs w:val="19"/>
                <w:highlight w:val="white"/>
              </w:rPr>
              <w:t>ProjectTeamName</w:t>
            </w:r>
          </w:p>
        </w:tc>
        <w:tc>
          <w:tcPr>
            <w:tcW w:w="2337"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Text</w:t>
            </w:r>
          </w:p>
        </w:tc>
        <w:tc>
          <w:tcPr>
            <w:tcW w:w="2338"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200</w:t>
            </w:r>
          </w:p>
        </w:tc>
        <w:tc>
          <w:tcPr>
            <w:tcW w:w="2338" w:type="dxa"/>
          </w:tcPr>
          <w:p w:rsidR="009474E8" w:rsidRDefault="009474E8" w:rsidP="009474E8">
            <w:pPr>
              <w:cnfStyle w:val="000000000000" w:firstRow="0" w:lastRow="0" w:firstColumn="0" w:lastColumn="0" w:oddVBand="0" w:evenVBand="0" w:oddHBand="0" w:evenHBand="0" w:firstRowFirstColumn="0" w:firstRowLastColumn="0" w:lastRowFirstColumn="0" w:lastRowLastColumn="0"/>
              <w:rPr>
                <w:b/>
              </w:rPr>
            </w:pPr>
            <w:r>
              <w:rPr>
                <w:b/>
              </w:rPr>
              <w:t>Name of Project Team</w:t>
            </w:r>
          </w:p>
        </w:tc>
      </w:tr>
      <w:tr w:rsidR="009474E8" w:rsidTr="009474E8">
        <w:tc>
          <w:tcPr>
            <w:cnfStyle w:val="001000000000" w:firstRow="0" w:lastRow="0" w:firstColumn="1" w:lastColumn="0" w:oddVBand="0" w:evenVBand="0" w:oddHBand="0" w:evenHBand="0" w:firstRowFirstColumn="0" w:firstRowLastColumn="0" w:lastRowFirstColumn="0" w:lastRowLastColumn="0"/>
            <w:tcW w:w="2337" w:type="dxa"/>
          </w:tcPr>
          <w:p w:rsidR="009474E8" w:rsidRDefault="009474E8" w:rsidP="009474E8">
            <w:pPr>
              <w:rPr>
                <w:b w:val="0"/>
              </w:rPr>
            </w:pPr>
            <w:r>
              <w:rPr>
                <w:rFonts w:ascii="Consolas" w:hAnsi="Consolas" w:cs="Consolas"/>
                <w:color w:val="000000"/>
                <w:sz w:val="19"/>
                <w:szCs w:val="19"/>
                <w:highlight w:val="white"/>
              </w:rPr>
              <w:t>ProjectTeamDescriptio</w:t>
            </w:r>
            <w:r>
              <w:rPr>
                <w:rFonts w:ascii="Consolas" w:hAnsi="Consolas" w:cs="Consolas"/>
                <w:color w:val="000000"/>
                <w:sz w:val="19"/>
                <w:szCs w:val="19"/>
              </w:rPr>
              <w:t>n</w:t>
            </w:r>
          </w:p>
        </w:tc>
        <w:tc>
          <w:tcPr>
            <w:tcW w:w="2337"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Text</w:t>
            </w:r>
          </w:p>
        </w:tc>
        <w:tc>
          <w:tcPr>
            <w:tcW w:w="2338"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200</w:t>
            </w:r>
          </w:p>
        </w:tc>
        <w:tc>
          <w:tcPr>
            <w:tcW w:w="2338" w:type="dxa"/>
          </w:tcPr>
          <w:p w:rsidR="009474E8" w:rsidRDefault="009474E8" w:rsidP="009474E8">
            <w:pPr>
              <w:cnfStyle w:val="000000000000" w:firstRow="0" w:lastRow="0" w:firstColumn="0" w:lastColumn="0" w:oddVBand="0" w:evenVBand="0" w:oddHBand="0" w:evenHBand="0" w:firstRowFirstColumn="0" w:firstRowLastColumn="0" w:lastRowFirstColumn="0" w:lastRowLastColumn="0"/>
              <w:rPr>
                <w:b/>
              </w:rPr>
            </w:pPr>
            <w:r>
              <w:rPr>
                <w:b/>
              </w:rPr>
              <w:t>Description of Project Team</w:t>
            </w:r>
          </w:p>
        </w:tc>
      </w:tr>
      <w:tr w:rsidR="009474E8" w:rsidTr="009474E8">
        <w:tc>
          <w:tcPr>
            <w:cnfStyle w:val="001000000000" w:firstRow="0" w:lastRow="0" w:firstColumn="1" w:lastColumn="0" w:oddVBand="0" w:evenVBand="0" w:oddHBand="0" w:evenHBand="0" w:firstRowFirstColumn="0" w:firstRowLastColumn="0" w:lastRowFirstColumn="0" w:lastRowLastColumn="0"/>
            <w:tcW w:w="2337" w:type="dxa"/>
          </w:tcPr>
          <w:p w:rsidR="009474E8" w:rsidRDefault="009474E8" w:rsidP="009474E8">
            <w:pPr>
              <w:rPr>
                <w:b w:val="0"/>
              </w:rPr>
            </w:pPr>
            <w:r>
              <w:rPr>
                <w:rFonts w:ascii="Consolas" w:hAnsi="Consolas" w:cs="Consolas"/>
                <w:color w:val="000000"/>
                <w:sz w:val="19"/>
                <w:szCs w:val="19"/>
                <w:highlight w:val="white"/>
              </w:rPr>
              <w:t>ProjectID</w:t>
            </w:r>
          </w:p>
        </w:tc>
        <w:tc>
          <w:tcPr>
            <w:tcW w:w="2337"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Guid</w:t>
            </w:r>
          </w:p>
        </w:tc>
        <w:tc>
          <w:tcPr>
            <w:tcW w:w="2338"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32</w:t>
            </w:r>
          </w:p>
        </w:tc>
        <w:tc>
          <w:tcPr>
            <w:tcW w:w="2338" w:type="dxa"/>
          </w:tcPr>
          <w:p w:rsidR="009474E8" w:rsidRDefault="009474E8" w:rsidP="009474E8">
            <w:pPr>
              <w:cnfStyle w:val="000000000000" w:firstRow="0" w:lastRow="0" w:firstColumn="0" w:lastColumn="0" w:oddVBand="0" w:evenVBand="0" w:oddHBand="0" w:evenHBand="0" w:firstRowFirstColumn="0" w:firstRowLastColumn="0" w:lastRowFirstColumn="0" w:lastRowLastColumn="0"/>
              <w:rPr>
                <w:b/>
              </w:rPr>
            </w:pPr>
            <w:r>
              <w:rPr>
                <w:b/>
              </w:rPr>
              <w:t>Project code</w:t>
            </w:r>
          </w:p>
        </w:tc>
      </w:tr>
    </w:tbl>
    <w:p w:rsidR="009474E8" w:rsidRDefault="009474E8" w:rsidP="009474E8">
      <w:pPr>
        <w:rPr>
          <w:b/>
        </w:rPr>
      </w:pPr>
    </w:p>
    <w:p w:rsidR="009474E8" w:rsidRDefault="009474E8" w:rsidP="009474E8">
      <w:pPr>
        <w:rPr>
          <w:b/>
          <w:sz w:val="24"/>
        </w:rPr>
      </w:pPr>
    </w:p>
    <w:p w:rsidR="009474E8" w:rsidRDefault="009474E8" w:rsidP="009474E8">
      <w:pPr>
        <w:rPr>
          <w:b/>
          <w:sz w:val="24"/>
        </w:rPr>
      </w:pPr>
    </w:p>
    <w:p w:rsidR="009474E8" w:rsidRDefault="009474E8" w:rsidP="009474E8">
      <w:pPr>
        <w:rPr>
          <w:b/>
          <w:sz w:val="24"/>
        </w:rPr>
      </w:pPr>
    </w:p>
    <w:p w:rsidR="009474E8" w:rsidRDefault="009474E8" w:rsidP="009474E8">
      <w:pPr>
        <w:rPr>
          <w:b/>
          <w:sz w:val="24"/>
        </w:rPr>
      </w:pPr>
    </w:p>
    <w:p w:rsidR="009474E8" w:rsidRPr="009474E8" w:rsidRDefault="009474E8" w:rsidP="009474E8">
      <w:pPr>
        <w:rPr>
          <w:b/>
          <w:sz w:val="24"/>
        </w:rPr>
      </w:pPr>
      <w:r w:rsidRPr="009474E8">
        <w:rPr>
          <w:b/>
          <w:sz w:val="24"/>
        </w:rPr>
        <w:lastRenderedPageBreak/>
        <w:t>ProjectTable</w:t>
      </w:r>
    </w:p>
    <w:tbl>
      <w:tblPr>
        <w:tblStyle w:val="GridTable1Light1"/>
        <w:tblW w:w="0" w:type="auto"/>
        <w:tblLook w:val="04A0" w:firstRow="1" w:lastRow="0" w:firstColumn="1" w:lastColumn="0" w:noHBand="0" w:noVBand="1"/>
      </w:tblPr>
      <w:tblGrid>
        <w:gridCol w:w="2294"/>
        <w:gridCol w:w="2181"/>
        <w:gridCol w:w="2148"/>
        <w:gridCol w:w="2204"/>
      </w:tblGrid>
      <w:tr w:rsidR="009474E8" w:rsidTr="009474E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shd w:val="clear" w:color="auto" w:fill="000000" w:themeFill="text1"/>
          </w:tcPr>
          <w:p w:rsidR="009474E8" w:rsidRPr="00987635" w:rsidRDefault="009474E8" w:rsidP="009474E8">
            <w:pPr>
              <w:jc w:val="center"/>
            </w:pPr>
            <w:r w:rsidRPr="00987635">
              <w:t>Field Data</w:t>
            </w:r>
          </w:p>
        </w:tc>
        <w:tc>
          <w:tcPr>
            <w:tcW w:w="2337" w:type="dxa"/>
            <w:shd w:val="clear" w:color="auto" w:fill="000000" w:themeFill="text1"/>
          </w:tcPr>
          <w:p w:rsidR="009474E8" w:rsidRPr="00987635" w:rsidRDefault="009474E8" w:rsidP="009474E8">
            <w:pPr>
              <w:jc w:val="center"/>
              <w:cnfStyle w:val="100000000000" w:firstRow="1" w:lastRow="0" w:firstColumn="0" w:lastColumn="0" w:oddVBand="0" w:evenVBand="0" w:oddHBand="0" w:evenHBand="0" w:firstRowFirstColumn="0" w:firstRowLastColumn="0" w:lastRowFirstColumn="0" w:lastRowLastColumn="0"/>
            </w:pPr>
            <w:r w:rsidRPr="00987635">
              <w:t>Field Type</w:t>
            </w:r>
          </w:p>
        </w:tc>
        <w:tc>
          <w:tcPr>
            <w:tcW w:w="2338" w:type="dxa"/>
            <w:shd w:val="clear" w:color="auto" w:fill="000000" w:themeFill="text1"/>
          </w:tcPr>
          <w:p w:rsidR="009474E8" w:rsidRPr="00987635" w:rsidRDefault="009474E8" w:rsidP="009474E8">
            <w:pPr>
              <w:jc w:val="center"/>
              <w:cnfStyle w:val="100000000000" w:firstRow="1" w:lastRow="0" w:firstColumn="0" w:lastColumn="0" w:oddVBand="0" w:evenVBand="0" w:oddHBand="0" w:evenHBand="0" w:firstRowFirstColumn="0" w:firstRowLastColumn="0" w:lastRowFirstColumn="0" w:lastRowLastColumn="0"/>
            </w:pPr>
            <w:r w:rsidRPr="00987635">
              <w:t>Length</w:t>
            </w:r>
          </w:p>
        </w:tc>
        <w:tc>
          <w:tcPr>
            <w:tcW w:w="2338" w:type="dxa"/>
            <w:shd w:val="clear" w:color="auto" w:fill="000000" w:themeFill="text1"/>
          </w:tcPr>
          <w:p w:rsidR="009474E8" w:rsidRPr="00987635" w:rsidRDefault="009474E8" w:rsidP="009474E8">
            <w:pPr>
              <w:jc w:val="center"/>
              <w:cnfStyle w:val="100000000000" w:firstRow="1" w:lastRow="0" w:firstColumn="0" w:lastColumn="0" w:oddVBand="0" w:evenVBand="0" w:oddHBand="0" w:evenHBand="0" w:firstRowFirstColumn="0" w:firstRowLastColumn="0" w:lastRowFirstColumn="0" w:lastRowLastColumn="0"/>
            </w:pPr>
            <w:r w:rsidRPr="00987635">
              <w:t>Description</w:t>
            </w:r>
          </w:p>
        </w:tc>
      </w:tr>
      <w:tr w:rsidR="009474E8" w:rsidTr="009474E8">
        <w:tc>
          <w:tcPr>
            <w:cnfStyle w:val="001000000000" w:firstRow="0" w:lastRow="0" w:firstColumn="1" w:lastColumn="0" w:oddVBand="0" w:evenVBand="0" w:oddHBand="0" w:evenHBand="0" w:firstRowFirstColumn="0" w:firstRowLastColumn="0" w:lastRowFirstColumn="0" w:lastRowLastColumn="0"/>
            <w:tcW w:w="2337" w:type="dxa"/>
          </w:tcPr>
          <w:p w:rsidR="009474E8" w:rsidRDefault="009474E8" w:rsidP="009474E8">
            <w:pPr>
              <w:rPr>
                <w:b w:val="0"/>
              </w:rPr>
            </w:pPr>
            <w:r>
              <w:rPr>
                <w:rFonts w:ascii="Consolas" w:hAnsi="Consolas" w:cs="Consolas"/>
                <w:color w:val="000000"/>
                <w:sz w:val="19"/>
                <w:szCs w:val="19"/>
                <w:highlight w:val="white"/>
              </w:rPr>
              <w:t>ProjectID</w:t>
            </w:r>
          </w:p>
        </w:tc>
        <w:tc>
          <w:tcPr>
            <w:tcW w:w="2337"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Guid</w:t>
            </w:r>
          </w:p>
        </w:tc>
        <w:tc>
          <w:tcPr>
            <w:tcW w:w="2338"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32</w:t>
            </w:r>
          </w:p>
        </w:tc>
        <w:tc>
          <w:tcPr>
            <w:tcW w:w="2338" w:type="dxa"/>
          </w:tcPr>
          <w:p w:rsidR="009474E8" w:rsidRDefault="009474E8" w:rsidP="009474E8">
            <w:pPr>
              <w:cnfStyle w:val="000000000000" w:firstRow="0" w:lastRow="0" w:firstColumn="0" w:lastColumn="0" w:oddVBand="0" w:evenVBand="0" w:oddHBand="0" w:evenHBand="0" w:firstRowFirstColumn="0" w:firstRowLastColumn="0" w:lastRowFirstColumn="0" w:lastRowLastColumn="0"/>
              <w:rPr>
                <w:b/>
              </w:rPr>
            </w:pPr>
            <w:r>
              <w:rPr>
                <w:b/>
              </w:rPr>
              <w:t>Project code</w:t>
            </w:r>
          </w:p>
        </w:tc>
      </w:tr>
      <w:tr w:rsidR="009474E8" w:rsidTr="009474E8">
        <w:tc>
          <w:tcPr>
            <w:cnfStyle w:val="001000000000" w:firstRow="0" w:lastRow="0" w:firstColumn="1" w:lastColumn="0" w:oddVBand="0" w:evenVBand="0" w:oddHBand="0" w:evenHBand="0" w:firstRowFirstColumn="0" w:firstRowLastColumn="0" w:lastRowFirstColumn="0" w:lastRowLastColumn="0"/>
            <w:tcW w:w="2337" w:type="dxa"/>
          </w:tcPr>
          <w:p w:rsidR="009474E8" w:rsidRDefault="009474E8" w:rsidP="009474E8">
            <w:pPr>
              <w:rPr>
                <w:b w:val="0"/>
              </w:rPr>
            </w:pPr>
            <w:r>
              <w:rPr>
                <w:rFonts w:ascii="Consolas" w:hAnsi="Consolas" w:cs="Consolas"/>
                <w:color w:val="000000"/>
                <w:sz w:val="19"/>
                <w:szCs w:val="19"/>
                <w:highlight w:val="white"/>
              </w:rPr>
              <w:t>ProjectName</w:t>
            </w:r>
          </w:p>
        </w:tc>
        <w:tc>
          <w:tcPr>
            <w:tcW w:w="2337"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Text</w:t>
            </w:r>
          </w:p>
        </w:tc>
        <w:tc>
          <w:tcPr>
            <w:tcW w:w="2338"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200</w:t>
            </w:r>
          </w:p>
        </w:tc>
        <w:tc>
          <w:tcPr>
            <w:tcW w:w="2338" w:type="dxa"/>
          </w:tcPr>
          <w:p w:rsidR="009474E8" w:rsidRDefault="009474E8" w:rsidP="009474E8">
            <w:pPr>
              <w:cnfStyle w:val="000000000000" w:firstRow="0" w:lastRow="0" w:firstColumn="0" w:lastColumn="0" w:oddVBand="0" w:evenVBand="0" w:oddHBand="0" w:evenHBand="0" w:firstRowFirstColumn="0" w:firstRowLastColumn="0" w:lastRowFirstColumn="0" w:lastRowLastColumn="0"/>
              <w:rPr>
                <w:b/>
              </w:rPr>
            </w:pPr>
            <w:r>
              <w:rPr>
                <w:b/>
              </w:rPr>
              <w:t>Name of project</w:t>
            </w:r>
          </w:p>
        </w:tc>
      </w:tr>
      <w:tr w:rsidR="009474E8" w:rsidTr="009474E8">
        <w:tc>
          <w:tcPr>
            <w:cnfStyle w:val="001000000000" w:firstRow="0" w:lastRow="0" w:firstColumn="1" w:lastColumn="0" w:oddVBand="0" w:evenVBand="0" w:oddHBand="0" w:evenHBand="0" w:firstRowFirstColumn="0" w:firstRowLastColumn="0" w:lastRowFirstColumn="0" w:lastRowLastColumn="0"/>
            <w:tcW w:w="2337" w:type="dxa"/>
          </w:tcPr>
          <w:p w:rsidR="009474E8" w:rsidRDefault="009474E8" w:rsidP="009474E8">
            <w:pPr>
              <w:rPr>
                <w:b w:val="0"/>
              </w:rPr>
            </w:pPr>
            <w:r>
              <w:rPr>
                <w:rFonts w:ascii="Consolas" w:hAnsi="Consolas" w:cs="Consolas"/>
                <w:color w:val="000000"/>
                <w:sz w:val="19"/>
                <w:szCs w:val="19"/>
                <w:highlight w:val="white"/>
              </w:rPr>
              <w:t>ProjectStatus</w:t>
            </w:r>
          </w:p>
        </w:tc>
        <w:tc>
          <w:tcPr>
            <w:tcW w:w="2337"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Text</w:t>
            </w:r>
          </w:p>
        </w:tc>
        <w:tc>
          <w:tcPr>
            <w:tcW w:w="2338"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200</w:t>
            </w:r>
          </w:p>
        </w:tc>
        <w:tc>
          <w:tcPr>
            <w:tcW w:w="2338" w:type="dxa"/>
          </w:tcPr>
          <w:p w:rsidR="009474E8" w:rsidRDefault="009474E8" w:rsidP="009474E8">
            <w:pPr>
              <w:cnfStyle w:val="000000000000" w:firstRow="0" w:lastRow="0" w:firstColumn="0" w:lastColumn="0" w:oddVBand="0" w:evenVBand="0" w:oddHBand="0" w:evenHBand="0" w:firstRowFirstColumn="0" w:firstRowLastColumn="0" w:lastRowFirstColumn="0" w:lastRowLastColumn="0"/>
              <w:rPr>
                <w:b/>
              </w:rPr>
            </w:pPr>
            <w:r>
              <w:rPr>
                <w:b/>
              </w:rPr>
              <w:t>Status of the project</w:t>
            </w:r>
          </w:p>
        </w:tc>
      </w:tr>
      <w:tr w:rsidR="009474E8" w:rsidTr="009474E8">
        <w:tc>
          <w:tcPr>
            <w:cnfStyle w:val="001000000000" w:firstRow="0" w:lastRow="0" w:firstColumn="1" w:lastColumn="0" w:oddVBand="0" w:evenVBand="0" w:oddHBand="0" w:evenHBand="0" w:firstRowFirstColumn="0" w:firstRowLastColumn="0" w:lastRowFirstColumn="0" w:lastRowLastColumn="0"/>
            <w:tcW w:w="2337" w:type="dxa"/>
          </w:tcPr>
          <w:p w:rsidR="009474E8" w:rsidRDefault="009474E8" w:rsidP="009474E8">
            <w:pPr>
              <w:rPr>
                <w:b w:val="0"/>
              </w:rPr>
            </w:pPr>
            <w:r>
              <w:rPr>
                <w:rFonts w:ascii="Consolas" w:hAnsi="Consolas" w:cs="Consolas"/>
                <w:color w:val="000000"/>
                <w:sz w:val="19"/>
                <w:szCs w:val="19"/>
                <w:highlight w:val="white"/>
              </w:rPr>
              <w:t>ProjectCompletion</w:t>
            </w:r>
          </w:p>
        </w:tc>
        <w:tc>
          <w:tcPr>
            <w:tcW w:w="2337" w:type="dxa"/>
          </w:tcPr>
          <w:p w:rsidR="009474E8" w:rsidRDefault="00C056B8" w:rsidP="009474E8">
            <w:pPr>
              <w:jc w:val="center"/>
              <w:cnfStyle w:val="000000000000" w:firstRow="0" w:lastRow="0" w:firstColumn="0" w:lastColumn="0" w:oddVBand="0" w:evenVBand="0" w:oddHBand="0" w:evenHBand="0" w:firstRowFirstColumn="0" w:firstRowLastColumn="0" w:lastRowFirstColumn="0" w:lastRowLastColumn="0"/>
              <w:rPr>
                <w:b/>
              </w:rPr>
            </w:pPr>
            <w:r>
              <w:rPr>
                <w:b/>
              </w:rPr>
              <w:t>I</w:t>
            </w:r>
            <w:r w:rsidR="009474E8">
              <w:rPr>
                <w:b/>
              </w:rPr>
              <w:t>nteger</w:t>
            </w:r>
          </w:p>
        </w:tc>
        <w:tc>
          <w:tcPr>
            <w:tcW w:w="2338"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100</w:t>
            </w:r>
          </w:p>
        </w:tc>
        <w:tc>
          <w:tcPr>
            <w:tcW w:w="2338" w:type="dxa"/>
          </w:tcPr>
          <w:p w:rsidR="009474E8" w:rsidRDefault="009474E8" w:rsidP="009474E8">
            <w:pPr>
              <w:cnfStyle w:val="000000000000" w:firstRow="0" w:lastRow="0" w:firstColumn="0" w:lastColumn="0" w:oddVBand="0" w:evenVBand="0" w:oddHBand="0" w:evenHBand="0" w:firstRowFirstColumn="0" w:firstRowLastColumn="0" w:lastRowFirstColumn="0" w:lastRowLastColumn="0"/>
              <w:rPr>
                <w:b/>
              </w:rPr>
            </w:pPr>
            <w:r>
              <w:rPr>
                <w:b/>
              </w:rPr>
              <w:t>Completion of the project</w:t>
            </w:r>
          </w:p>
        </w:tc>
      </w:tr>
      <w:tr w:rsidR="009474E8" w:rsidTr="009474E8">
        <w:tc>
          <w:tcPr>
            <w:cnfStyle w:val="001000000000" w:firstRow="0" w:lastRow="0" w:firstColumn="1" w:lastColumn="0" w:oddVBand="0" w:evenVBand="0" w:oddHBand="0" w:evenHBand="0" w:firstRowFirstColumn="0" w:firstRowLastColumn="0" w:lastRowFirstColumn="0" w:lastRowLastColumn="0"/>
            <w:tcW w:w="2337" w:type="dxa"/>
          </w:tcPr>
          <w:p w:rsidR="009474E8" w:rsidRDefault="009474E8" w:rsidP="009474E8">
            <w:pPr>
              <w:rPr>
                <w:b w:val="0"/>
              </w:rPr>
            </w:pPr>
            <w:r>
              <w:rPr>
                <w:rFonts w:ascii="Consolas" w:hAnsi="Consolas" w:cs="Consolas"/>
                <w:color w:val="000000"/>
                <w:sz w:val="19"/>
                <w:szCs w:val="19"/>
                <w:highlight w:val="white"/>
              </w:rPr>
              <w:t>ProjectStartDate</w:t>
            </w:r>
          </w:p>
        </w:tc>
        <w:tc>
          <w:tcPr>
            <w:tcW w:w="2337"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DateTime</w:t>
            </w:r>
          </w:p>
        </w:tc>
        <w:tc>
          <w:tcPr>
            <w:tcW w:w="2338"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20</w:t>
            </w:r>
          </w:p>
        </w:tc>
        <w:tc>
          <w:tcPr>
            <w:tcW w:w="2338" w:type="dxa"/>
          </w:tcPr>
          <w:p w:rsidR="009474E8" w:rsidRDefault="009474E8" w:rsidP="009474E8">
            <w:pPr>
              <w:cnfStyle w:val="000000000000" w:firstRow="0" w:lastRow="0" w:firstColumn="0" w:lastColumn="0" w:oddVBand="0" w:evenVBand="0" w:oddHBand="0" w:evenHBand="0" w:firstRowFirstColumn="0" w:firstRowLastColumn="0" w:lastRowFirstColumn="0" w:lastRowLastColumn="0"/>
              <w:rPr>
                <w:b/>
              </w:rPr>
            </w:pPr>
            <w:r>
              <w:rPr>
                <w:b/>
              </w:rPr>
              <w:t>Start date of the project</w:t>
            </w:r>
          </w:p>
        </w:tc>
      </w:tr>
      <w:tr w:rsidR="009474E8" w:rsidTr="009474E8">
        <w:tc>
          <w:tcPr>
            <w:cnfStyle w:val="001000000000" w:firstRow="0" w:lastRow="0" w:firstColumn="1" w:lastColumn="0" w:oddVBand="0" w:evenVBand="0" w:oddHBand="0" w:evenHBand="0" w:firstRowFirstColumn="0" w:firstRowLastColumn="0" w:lastRowFirstColumn="0" w:lastRowLastColumn="0"/>
            <w:tcW w:w="2337" w:type="dxa"/>
          </w:tcPr>
          <w:p w:rsidR="009474E8" w:rsidRDefault="009474E8" w:rsidP="009474E8">
            <w:pPr>
              <w:rPr>
                <w:b w:val="0"/>
              </w:rPr>
            </w:pPr>
            <w:r>
              <w:rPr>
                <w:rFonts w:ascii="Consolas" w:hAnsi="Consolas" w:cs="Consolas"/>
                <w:color w:val="000000"/>
                <w:sz w:val="19"/>
                <w:szCs w:val="19"/>
                <w:highlight w:val="white"/>
              </w:rPr>
              <w:t>ProjectEndDate</w:t>
            </w:r>
          </w:p>
        </w:tc>
        <w:tc>
          <w:tcPr>
            <w:tcW w:w="2337"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DateTime</w:t>
            </w:r>
          </w:p>
        </w:tc>
        <w:tc>
          <w:tcPr>
            <w:tcW w:w="2338"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20</w:t>
            </w:r>
          </w:p>
        </w:tc>
        <w:tc>
          <w:tcPr>
            <w:tcW w:w="2338" w:type="dxa"/>
          </w:tcPr>
          <w:p w:rsidR="009474E8" w:rsidRDefault="009474E8" w:rsidP="009474E8">
            <w:pPr>
              <w:cnfStyle w:val="000000000000" w:firstRow="0" w:lastRow="0" w:firstColumn="0" w:lastColumn="0" w:oddVBand="0" w:evenVBand="0" w:oddHBand="0" w:evenHBand="0" w:firstRowFirstColumn="0" w:firstRowLastColumn="0" w:lastRowFirstColumn="0" w:lastRowLastColumn="0"/>
              <w:rPr>
                <w:b/>
              </w:rPr>
            </w:pPr>
            <w:r>
              <w:rPr>
                <w:b/>
              </w:rPr>
              <w:t>End date of the project</w:t>
            </w:r>
          </w:p>
        </w:tc>
      </w:tr>
    </w:tbl>
    <w:p w:rsidR="009474E8" w:rsidRDefault="009474E8" w:rsidP="009474E8">
      <w:pPr>
        <w:rPr>
          <w:b/>
        </w:rPr>
      </w:pPr>
    </w:p>
    <w:p w:rsidR="009474E8" w:rsidRPr="009474E8" w:rsidRDefault="009474E8" w:rsidP="009474E8">
      <w:pPr>
        <w:rPr>
          <w:b/>
          <w:sz w:val="24"/>
        </w:rPr>
      </w:pPr>
      <w:r w:rsidRPr="009474E8">
        <w:rPr>
          <w:b/>
          <w:sz w:val="24"/>
        </w:rPr>
        <w:t>SupplyTable</w:t>
      </w:r>
    </w:p>
    <w:tbl>
      <w:tblPr>
        <w:tblStyle w:val="GridTable1Light1"/>
        <w:tblW w:w="0" w:type="auto"/>
        <w:tblLook w:val="04A0" w:firstRow="1" w:lastRow="0" w:firstColumn="1" w:lastColumn="0" w:noHBand="0" w:noVBand="1"/>
      </w:tblPr>
      <w:tblGrid>
        <w:gridCol w:w="2306"/>
        <w:gridCol w:w="2178"/>
        <w:gridCol w:w="2144"/>
        <w:gridCol w:w="2199"/>
      </w:tblGrid>
      <w:tr w:rsidR="009474E8" w:rsidTr="009474E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shd w:val="clear" w:color="auto" w:fill="000000" w:themeFill="text1"/>
          </w:tcPr>
          <w:p w:rsidR="009474E8" w:rsidRPr="00987635" w:rsidRDefault="009474E8" w:rsidP="009474E8">
            <w:pPr>
              <w:jc w:val="center"/>
            </w:pPr>
            <w:r w:rsidRPr="00987635">
              <w:t>Field Data</w:t>
            </w:r>
          </w:p>
        </w:tc>
        <w:tc>
          <w:tcPr>
            <w:tcW w:w="2337" w:type="dxa"/>
            <w:shd w:val="clear" w:color="auto" w:fill="000000" w:themeFill="text1"/>
          </w:tcPr>
          <w:p w:rsidR="009474E8" w:rsidRPr="00987635" w:rsidRDefault="009474E8" w:rsidP="009474E8">
            <w:pPr>
              <w:jc w:val="center"/>
              <w:cnfStyle w:val="100000000000" w:firstRow="1" w:lastRow="0" w:firstColumn="0" w:lastColumn="0" w:oddVBand="0" w:evenVBand="0" w:oddHBand="0" w:evenHBand="0" w:firstRowFirstColumn="0" w:firstRowLastColumn="0" w:lastRowFirstColumn="0" w:lastRowLastColumn="0"/>
            </w:pPr>
            <w:r w:rsidRPr="00987635">
              <w:t>Field Type</w:t>
            </w:r>
          </w:p>
        </w:tc>
        <w:tc>
          <w:tcPr>
            <w:tcW w:w="2338" w:type="dxa"/>
            <w:shd w:val="clear" w:color="auto" w:fill="000000" w:themeFill="text1"/>
          </w:tcPr>
          <w:p w:rsidR="009474E8" w:rsidRPr="00987635" w:rsidRDefault="009474E8" w:rsidP="009474E8">
            <w:pPr>
              <w:jc w:val="center"/>
              <w:cnfStyle w:val="100000000000" w:firstRow="1" w:lastRow="0" w:firstColumn="0" w:lastColumn="0" w:oddVBand="0" w:evenVBand="0" w:oddHBand="0" w:evenHBand="0" w:firstRowFirstColumn="0" w:firstRowLastColumn="0" w:lastRowFirstColumn="0" w:lastRowLastColumn="0"/>
            </w:pPr>
            <w:r w:rsidRPr="00987635">
              <w:t>Length</w:t>
            </w:r>
          </w:p>
        </w:tc>
        <w:tc>
          <w:tcPr>
            <w:tcW w:w="2338" w:type="dxa"/>
            <w:shd w:val="clear" w:color="auto" w:fill="000000" w:themeFill="text1"/>
          </w:tcPr>
          <w:p w:rsidR="009474E8" w:rsidRPr="00987635" w:rsidRDefault="009474E8" w:rsidP="009474E8">
            <w:pPr>
              <w:jc w:val="center"/>
              <w:cnfStyle w:val="100000000000" w:firstRow="1" w:lastRow="0" w:firstColumn="0" w:lastColumn="0" w:oddVBand="0" w:evenVBand="0" w:oddHBand="0" w:evenHBand="0" w:firstRowFirstColumn="0" w:firstRowLastColumn="0" w:lastRowFirstColumn="0" w:lastRowLastColumn="0"/>
            </w:pPr>
            <w:r w:rsidRPr="00987635">
              <w:t>Description</w:t>
            </w:r>
          </w:p>
        </w:tc>
      </w:tr>
      <w:tr w:rsidR="009474E8" w:rsidTr="009474E8">
        <w:tc>
          <w:tcPr>
            <w:cnfStyle w:val="001000000000" w:firstRow="0" w:lastRow="0" w:firstColumn="1" w:lastColumn="0" w:oddVBand="0" w:evenVBand="0" w:oddHBand="0" w:evenHBand="0" w:firstRowFirstColumn="0" w:firstRowLastColumn="0" w:lastRowFirstColumn="0" w:lastRowLastColumn="0"/>
            <w:tcW w:w="2337" w:type="dxa"/>
          </w:tcPr>
          <w:p w:rsidR="009474E8" w:rsidRDefault="009474E8" w:rsidP="009474E8">
            <w:pPr>
              <w:rPr>
                <w:b w:val="0"/>
              </w:rPr>
            </w:pPr>
            <w:r>
              <w:rPr>
                <w:rFonts w:ascii="Consolas" w:hAnsi="Consolas" w:cs="Consolas"/>
                <w:color w:val="000000"/>
                <w:sz w:val="19"/>
                <w:szCs w:val="19"/>
                <w:highlight w:val="white"/>
              </w:rPr>
              <w:t>SupplyID</w:t>
            </w:r>
          </w:p>
        </w:tc>
        <w:tc>
          <w:tcPr>
            <w:tcW w:w="2337"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Guid</w:t>
            </w:r>
          </w:p>
        </w:tc>
        <w:tc>
          <w:tcPr>
            <w:tcW w:w="2338"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32</w:t>
            </w:r>
          </w:p>
        </w:tc>
        <w:tc>
          <w:tcPr>
            <w:tcW w:w="2338" w:type="dxa"/>
          </w:tcPr>
          <w:p w:rsidR="009474E8" w:rsidRDefault="009474E8" w:rsidP="009474E8">
            <w:pPr>
              <w:cnfStyle w:val="000000000000" w:firstRow="0" w:lastRow="0" w:firstColumn="0" w:lastColumn="0" w:oddVBand="0" w:evenVBand="0" w:oddHBand="0" w:evenHBand="0" w:firstRowFirstColumn="0" w:firstRowLastColumn="0" w:lastRowFirstColumn="0" w:lastRowLastColumn="0"/>
              <w:rPr>
                <w:b/>
              </w:rPr>
            </w:pPr>
            <w:r>
              <w:rPr>
                <w:b/>
              </w:rPr>
              <w:t>Supply code</w:t>
            </w:r>
          </w:p>
        </w:tc>
      </w:tr>
      <w:tr w:rsidR="009474E8" w:rsidTr="009474E8">
        <w:tc>
          <w:tcPr>
            <w:cnfStyle w:val="001000000000" w:firstRow="0" w:lastRow="0" w:firstColumn="1" w:lastColumn="0" w:oddVBand="0" w:evenVBand="0" w:oddHBand="0" w:evenHBand="0" w:firstRowFirstColumn="0" w:firstRowLastColumn="0" w:lastRowFirstColumn="0" w:lastRowLastColumn="0"/>
            <w:tcW w:w="2337" w:type="dxa"/>
          </w:tcPr>
          <w:p w:rsidR="009474E8" w:rsidRDefault="009474E8" w:rsidP="009474E8">
            <w:pPr>
              <w:rPr>
                <w:b w:val="0"/>
              </w:rPr>
            </w:pPr>
            <w:r>
              <w:rPr>
                <w:rFonts w:ascii="Consolas" w:hAnsi="Consolas" w:cs="Consolas"/>
                <w:color w:val="000000"/>
                <w:sz w:val="19"/>
                <w:szCs w:val="19"/>
                <w:highlight w:val="white"/>
              </w:rPr>
              <w:t>SupplyCode</w:t>
            </w:r>
          </w:p>
        </w:tc>
        <w:tc>
          <w:tcPr>
            <w:tcW w:w="2337"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Text</w:t>
            </w:r>
          </w:p>
        </w:tc>
        <w:tc>
          <w:tcPr>
            <w:tcW w:w="2338"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200</w:t>
            </w:r>
          </w:p>
        </w:tc>
        <w:tc>
          <w:tcPr>
            <w:tcW w:w="2338" w:type="dxa"/>
          </w:tcPr>
          <w:p w:rsidR="009474E8" w:rsidRDefault="009474E8" w:rsidP="009474E8">
            <w:pPr>
              <w:cnfStyle w:val="000000000000" w:firstRow="0" w:lastRow="0" w:firstColumn="0" w:lastColumn="0" w:oddVBand="0" w:evenVBand="0" w:oddHBand="0" w:evenHBand="0" w:firstRowFirstColumn="0" w:firstRowLastColumn="0" w:lastRowFirstColumn="0" w:lastRowLastColumn="0"/>
              <w:rPr>
                <w:b/>
              </w:rPr>
            </w:pPr>
            <w:r>
              <w:rPr>
                <w:b/>
              </w:rPr>
              <w:t>Code of the item supply</w:t>
            </w:r>
          </w:p>
        </w:tc>
      </w:tr>
      <w:tr w:rsidR="009474E8" w:rsidTr="009474E8">
        <w:tc>
          <w:tcPr>
            <w:cnfStyle w:val="001000000000" w:firstRow="0" w:lastRow="0" w:firstColumn="1" w:lastColumn="0" w:oddVBand="0" w:evenVBand="0" w:oddHBand="0" w:evenHBand="0" w:firstRowFirstColumn="0" w:firstRowLastColumn="0" w:lastRowFirstColumn="0" w:lastRowLastColumn="0"/>
            <w:tcW w:w="2337" w:type="dxa"/>
          </w:tcPr>
          <w:p w:rsidR="009474E8" w:rsidRDefault="009474E8" w:rsidP="009474E8">
            <w:pPr>
              <w:rPr>
                <w:b w:val="0"/>
              </w:rPr>
            </w:pPr>
            <w:r>
              <w:rPr>
                <w:rFonts w:ascii="Consolas" w:hAnsi="Consolas" w:cs="Consolas"/>
                <w:color w:val="000000"/>
                <w:sz w:val="19"/>
                <w:szCs w:val="19"/>
                <w:highlight w:val="white"/>
              </w:rPr>
              <w:t>SupplyName</w:t>
            </w:r>
          </w:p>
        </w:tc>
        <w:tc>
          <w:tcPr>
            <w:tcW w:w="2337"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Text</w:t>
            </w:r>
          </w:p>
        </w:tc>
        <w:tc>
          <w:tcPr>
            <w:tcW w:w="2338"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200</w:t>
            </w:r>
          </w:p>
        </w:tc>
        <w:tc>
          <w:tcPr>
            <w:tcW w:w="2338" w:type="dxa"/>
          </w:tcPr>
          <w:p w:rsidR="009474E8" w:rsidRDefault="009474E8" w:rsidP="009474E8">
            <w:pPr>
              <w:cnfStyle w:val="000000000000" w:firstRow="0" w:lastRow="0" w:firstColumn="0" w:lastColumn="0" w:oddVBand="0" w:evenVBand="0" w:oddHBand="0" w:evenHBand="0" w:firstRowFirstColumn="0" w:firstRowLastColumn="0" w:lastRowFirstColumn="0" w:lastRowLastColumn="0"/>
              <w:rPr>
                <w:b/>
              </w:rPr>
            </w:pPr>
            <w:r>
              <w:rPr>
                <w:b/>
              </w:rPr>
              <w:t>Name of supply</w:t>
            </w:r>
          </w:p>
        </w:tc>
      </w:tr>
      <w:tr w:rsidR="009474E8" w:rsidTr="009474E8">
        <w:tc>
          <w:tcPr>
            <w:cnfStyle w:val="001000000000" w:firstRow="0" w:lastRow="0" w:firstColumn="1" w:lastColumn="0" w:oddVBand="0" w:evenVBand="0" w:oddHBand="0" w:evenHBand="0" w:firstRowFirstColumn="0" w:firstRowLastColumn="0" w:lastRowFirstColumn="0" w:lastRowLastColumn="0"/>
            <w:tcW w:w="2337" w:type="dxa"/>
          </w:tcPr>
          <w:p w:rsidR="009474E8" w:rsidRDefault="009474E8" w:rsidP="009474E8">
            <w:pPr>
              <w:rPr>
                <w:b w:val="0"/>
              </w:rPr>
            </w:pPr>
            <w:r>
              <w:rPr>
                <w:rFonts w:ascii="Consolas" w:hAnsi="Consolas" w:cs="Consolas"/>
                <w:color w:val="000000"/>
                <w:sz w:val="19"/>
                <w:szCs w:val="19"/>
                <w:highlight w:val="white"/>
              </w:rPr>
              <w:t>SupplyCategoryID</w:t>
            </w:r>
          </w:p>
        </w:tc>
        <w:tc>
          <w:tcPr>
            <w:tcW w:w="2337"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Guid</w:t>
            </w:r>
          </w:p>
        </w:tc>
        <w:tc>
          <w:tcPr>
            <w:tcW w:w="2338"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32</w:t>
            </w:r>
          </w:p>
        </w:tc>
        <w:tc>
          <w:tcPr>
            <w:tcW w:w="2338" w:type="dxa"/>
          </w:tcPr>
          <w:p w:rsidR="009474E8" w:rsidRDefault="009474E8" w:rsidP="009474E8">
            <w:pPr>
              <w:cnfStyle w:val="000000000000" w:firstRow="0" w:lastRow="0" w:firstColumn="0" w:lastColumn="0" w:oddVBand="0" w:evenVBand="0" w:oddHBand="0" w:evenHBand="0" w:firstRowFirstColumn="0" w:firstRowLastColumn="0" w:lastRowFirstColumn="0" w:lastRowLastColumn="0"/>
              <w:rPr>
                <w:b/>
              </w:rPr>
            </w:pPr>
            <w:r>
              <w:rPr>
                <w:b/>
              </w:rPr>
              <w:t>Supply Category code</w:t>
            </w:r>
          </w:p>
        </w:tc>
      </w:tr>
      <w:tr w:rsidR="009474E8" w:rsidTr="009474E8">
        <w:tc>
          <w:tcPr>
            <w:cnfStyle w:val="001000000000" w:firstRow="0" w:lastRow="0" w:firstColumn="1" w:lastColumn="0" w:oddVBand="0" w:evenVBand="0" w:oddHBand="0" w:evenHBand="0" w:firstRowFirstColumn="0" w:firstRowLastColumn="0" w:lastRowFirstColumn="0" w:lastRowLastColumn="0"/>
            <w:tcW w:w="2337" w:type="dxa"/>
          </w:tcPr>
          <w:p w:rsidR="009474E8" w:rsidRDefault="009474E8" w:rsidP="009474E8">
            <w:pPr>
              <w:rPr>
                <w:b w:val="0"/>
              </w:rPr>
            </w:pPr>
            <w:r>
              <w:rPr>
                <w:rFonts w:ascii="Consolas" w:hAnsi="Consolas" w:cs="Consolas"/>
                <w:color w:val="000000"/>
                <w:sz w:val="19"/>
                <w:szCs w:val="19"/>
                <w:highlight w:val="white"/>
              </w:rPr>
              <w:t>SupplyRemarks</w:t>
            </w:r>
          </w:p>
        </w:tc>
        <w:tc>
          <w:tcPr>
            <w:tcW w:w="2337"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Text</w:t>
            </w:r>
          </w:p>
        </w:tc>
        <w:tc>
          <w:tcPr>
            <w:tcW w:w="2338"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200</w:t>
            </w:r>
          </w:p>
        </w:tc>
        <w:tc>
          <w:tcPr>
            <w:tcW w:w="2338" w:type="dxa"/>
          </w:tcPr>
          <w:p w:rsidR="009474E8" w:rsidRDefault="009474E8" w:rsidP="009474E8">
            <w:pPr>
              <w:cnfStyle w:val="000000000000" w:firstRow="0" w:lastRow="0" w:firstColumn="0" w:lastColumn="0" w:oddVBand="0" w:evenVBand="0" w:oddHBand="0" w:evenHBand="0" w:firstRowFirstColumn="0" w:firstRowLastColumn="0" w:lastRowFirstColumn="0" w:lastRowLastColumn="0"/>
              <w:rPr>
                <w:b/>
              </w:rPr>
            </w:pPr>
            <w:r>
              <w:rPr>
                <w:b/>
              </w:rPr>
              <w:t>Remarks of the supply</w:t>
            </w:r>
          </w:p>
        </w:tc>
      </w:tr>
      <w:tr w:rsidR="009474E8" w:rsidTr="009474E8">
        <w:tc>
          <w:tcPr>
            <w:cnfStyle w:val="001000000000" w:firstRow="0" w:lastRow="0" w:firstColumn="1" w:lastColumn="0" w:oddVBand="0" w:evenVBand="0" w:oddHBand="0" w:evenHBand="0" w:firstRowFirstColumn="0" w:firstRowLastColumn="0" w:lastRowFirstColumn="0" w:lastRowLastColumn="0"/>
            <w:tcW w:w="2337" w:type="dxa"/>
          </w:tcPr>
          <w:p w:rsidR="009474E8" w:rsidRDefault="009474E8" w:rsidP="009474E8">
            <w:pPr>
              <w:rPr>
                <w:b w:val="0"/>
              </w:rPr>
            </w:pPr>
            <w:r>
              <w:rPr>
                <w:rFonts w:ascii="Consolas" w:hAnsi="Consolas" w:cs="Consolas"/>
                <w:color w:val="000000"/>
                <w:sz w:val="19"/>
                <w:szCs w:val="19"/>
                <w:highlight w:val="white"/>
              </w:rPr>
              <w:t>SupplyStatus</w:t>
            </w:r>
          </w:p>
        </w:tc>
        <w:tc>
          <w:tcPr>
            <w:tcW w:w="2337"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Text</w:t>
            </w:r>
          </w:p>
        </w:tc>
        <w:tc>
          <w:tcPr>
            <w:tcW w:w="2338"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200</w:t>
            </w:r>
          </w:p>
        </w:tc>
        <w:tc>
          <w:tcPr>
            <w:tcW w:w="2338" w:type="dxa"/>
          </w:tcPr>
          <w:p w:rsidR="009474E8" w:rsidRDefault="009474E8" w:rsidP="009474E8">
            <w:pPr>
              <w:cnfStyle w:val="000000000000" w:firstRow="0" w:lastRow="0" w:firstColumn="0" w:lastColumn="0" w:oddVBand="0" w:evenVBand="0" w:oddHBand="0" w:evenHBand="0" w:firstRowFirstColumn="0" w:firstRowLastColumn="0" w:lastRowFirstColumn="0" w:lastRowLastColumn="0"/>
              <w:rPr>
                <w:b/>
              </w:rPr>
            </w:pPr>
            <w:r>
              <w:rPr>
                <w:b/>
              </w:rPr>
              <w:t>Status of the Supply</w:t>
            </w:r>
          </w:p>
        </w:tc>
      </w:tr>
      <w:tr w:rsidR="009474E8" w:rsidTr="009474E8">
        <w:tc>
          <w:tcPr>
            <w:cnfStyle w:val="001000000000" w:firstRow="0" w:lastRow="0" w:firstColumn="1" w:lastColumn="0" w:oddVBand="0" w:evenVBand="0" w:oddHBand="0" w:evenHBand="0" w:firstRowFirstColumn="0" w:firstRowLastColumn="0" w:lastRowFirstColumn="0" w:lastRowLastColumn="0"/>
            <w:tcW w:w="2337" w:type="dxa"/>
          </w:tcPr>
          <w:p w:rsidR="009474E8" w:rsidRDefault="009474E8" w:rsidP="009474E8">
            <w:pPr>
              <w:rPr>
                <w:b w:val="0"/>
              </w:rPr>
            </w:pPr>
            <w:r>
              <w:rPr>
                <w:rFonts w:ascii="Consolas" w:hAnsi="Consolas" w:cs="Consolas"/>
                <w:color w:val="000000"/>
                <w:sz w:val="19"/>
                <w:szCs w:val="19"/>
                <w:highlight w:val="white"/>
              </w:rPr>
              <w:t>SupplyBalance</w:t>
            </w:r>
          </w:p>
        </w:tc>
        <w:tc>
          <w:tcPr>
            <w:tcW w:w="2337" w:type="dxa"/>
          </w:tcPr>
          <w:p w:rsidR="009474E8" w:rsidRDefault="00C056B8" w:rsidP="009474E8">
            <w:pPr>
              <w:jc w:val="center"/>
              <w:cnfStyle w:val="000000000000" w:firstRow="0" w:lastRow="0" w:firstColumn="0" w:lastColumn="0" w:oddVBand="0" w:evenVBand="0" w:oddHBand="0" w:evenHBand="0" w:firstRowFirstColumn="0" w:firstRowLastColumn="0" w:lastRowFirstColumn="0" w:lastRowLastColumn="0"/>
              <w:rPr>
                <w:b/>
              </w:rPr>
            </w:pPr>
            <w:r>
              <w:rPr>
                <w:b/>
              </w:rPr>
              <w:t>I</w:t>
            </w:r>
            <w:r w:rsidR="009474E8">
              <w:rPr>
                <w:b/>
              </w:rPr>
              <w:t>nteger</w:t>
            </w:r>
          </w:p>
        </w:tc>
        <w:tc>
          <w:tcPr>
            <w:tcW w:w="2338"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200</w:t>
            </w:r>
          </w:p>
        </w:tc>
        <w:tc>
          <w:tcPr>
            <w:tcW w:w="2338" w:type="dxa"/>
          </w:tcPr>
          <w:p w:rsidR="009474E8" w:rsidRDefault="009474E8" w:rsidP="009474E8">
            <w:pPr>
              <w:cnfStyle w:val="000000000000" w:firstRow="0" w:lastRow="0" w:firstColumn="0" w:lastColumn="0" w:oddVBand="0" w:evenVBand="0" w:oddHBand="0" w:evenHBand="0" w:firstRowFirstColumn="0" w:firstRowLastColumn="0" w:lastRowFirstColumn="0" w:lastRowLastColumn="0"/>
              <w:rPr>
                <w:b/>
              </w:rPr>
            </w:pPr>
            <w:r>
              <w:rPr>
                <w:b/>
              </w:rPr>
              <w:t>Remaining balance of the supply</w:t>
            </w:r>
          </w:p>
        </w:tc>
      </w:tr>
      <w:tr w:rsidR="009474E8" w:rsidTr="009474E8">
        <w:tc>
          <w:tcPr>
            <w:cnfStyle w:val="001000000000" w:firstRow="0" w:lastRow="0" w:firstColumn="1" w:lastColumn="0" w:oddVBand="0" w:evenVBand="0" w:oddHBand="0" w:evenHBand="0" w:firstRowFirstColumn="0" w:firstRowLastColumn="0" w:lastRowFirstColumn="0" w:lastRowLastColumn="0"/>
            <w:tcW w:w="2337" w:type="dxa"/>
          </w:tcPr>
          <w:p w:rsidR="009474E8" w:rsidRDefault="009474E8" w:rsidP="009474E8">
            <w:pPr>
              <w:rPr>
                <w:b w:val="0"/>
              </w:rPr>
            </w:pPr>
            <w:r>
              <w:rPr>
                <w:rFonts w:ascii="Consolas" w:hAnsi="Consolas" w:cs="Consolas"/>
                <w:color w:val="000000"/>
                <w:sz w:val="19"/>
                <w:szCs w:val="19"/>
                <w:highlight w:val="white"/>
              </w:rPr>
              <w:t>SupplyUnit</w:t>
            </w:r>
          </w:p>
        </w:tc>
        <w:tc>
          <w:tcPr>
            <w:tcW w:w="2337"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Text</w:t>
            </w:r>
          </w:p>
        </w:tc>
        <w:tc>
          <w:tcPr>
            <w:tcW w:w="2338"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200</w:t>
            </w:r>
          </w:p>
        </w:tc>
        <w:tc>
          <w:tcPr>
            <w:tcW w:w="2338" w:type="dxa"/>
          </w:tcPr>
          <w:p w:rsidR="009474E8" w:rsidRDefault="009474E8" w:rsidP="009474E8">
            <w:pPr>
              <w:cnfStyle w:val="000000000000" w:firstRow="0" w:lastRow="0" w:firstColumn="0" w:lastColumn="0" w:oddVBand="0" w:evenVBand="0" w:oddHBand="0" w:evenHBand="0" w:firstRowFirstColumn="0" w:firstRowLastColumn="0" w:lastRowFirstColumn="0" w:lastRowLastColumn="0"/>
              <w:rPr>
                <w:b/>
              </w:rPr>
            </w:pPr>
            <w:r>
              <w:rPr>
                <w:b/>
              </w:rPr>
              <w:t>Unit of measure of the supply</w:t>
            </w:r>
          </w:p>
        </w:tc>
      </w:tr>
      <w:tr w:rsidR="009474E8" w:rsidTr="009474E8">
        <w:tc>
          <w:tcPr>
            <w:cnfStyle w:val="001000000000" w:firstRow="0" w:lastRow="0" w:firstColumn="1" w:lastColumn="0" w:oddVBand="0" w:evenVBand="0" w:oddHBand="0" w:evenHBand="0" w:firstRowFirstColumn="0" w:firstRowLastColumn="0" w:lastRowFirstColumn="0" w:lastRowLastColumn="0"/>
            <w:tcW w:w="2337" w:type="dxa"/>
          </w:tcPr>
          <w:p w:rsidR="009474E8" w:rsidRDefault="009474E8" w:rsidP="009474E8">
            <w:pPr>
              <w:rPr>
                <w:b w:val="0"/>
              </w:rPr>
            </w:pPr>
            <w:r>
              <w:rPr>
                <w:rFonts w:ascii="Consolas" w:hAnsi="Consolas" w:cs="Consolas"/>
                <w:color w:val="000000"/>
                <w:sz w:val="19"/>
                <w:szCs w:val="19"/>
                <w:highlight w:val="white"/>
              </w:rPr>
              <w:t>SupplyReorderPoint</w:t>
            </w:r>
          </w:p>
        </w:tc>
        <w:tc>
          <w:tcPr>
            <w:tcW w:w="2337" w:type="dxa"/>
          </w:tcPr>
          <w:p w:rsidR="009474E8" w:rsidRDefault="00C056B8" w:rsidP="009474E8">
            <w:pPr>
              <w:jc w:val="center"/>
              <w:cnfStyle w:val="000000000000" w:firstRow="0" w:lastRow="0" w:firstColumn="0" w:lastColumn="0" w:oddVBand="0" w:evenVBand="0" w:oddHBand="0" w:evenHBand="0" w:firstRowFirstColumn="0" w:firstRowLastColumn="0" w:lastRowFirstColumn="0" w:lastRowLastColumn="0"/>
              <w:rPr>
                <w:b/>
              </w:rPr>
            </w:pPr>
            <w:r>
              <w:rPr>
                <w:b/>
              </w:rPr>
              <w:t>I</w:t>
            </w:r>
            <w:r w:rsidR="009474E8">
              <w:rPr>
                <w:b/>
              </w:rPr>
              <w:t>nteger</w:t>
            </w:r>
          </w:p>
        </w:tc>
        <w:tc>
          <w:tcPr>
            <w:tcW w:w="2338"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200</w:t>
            </w:r>
          </w:p>
        </w:tc>
        <w:tc>
          <w:tcPr>
            <w:tcW w:w="2338" w:type="dxa"/>
          </w:tcPr>
          <w:p w:rsidR="009474E8" w:rsidRDefault="009474E8" w:rsidP="009474E8">
            <w:pPr>
              <w:cnfStyle w:val="000000000000" w:firstRow="0" w:lastRow="0" w:firstColumn="0" w:lastColumn="0" w:oddVBand="0" w:evenVBand="0" w:oddHBand="0" w:evenHBand="0" w:firstRowFirstColumn="0" w:firstRowLastColumn="0" w:lastRowFirstColumn="0" w:lastRowLastColumn="0"/>
              <w:rPr>
                <w:b/>
              </w:rPr>
            </w:pPr>
            <w:r>
              <w:rPr>
                <w:b/>
              </w:rPr>
              <w:t>Reorder point of the supply</w:t>
            </w:r>
          </w:p>
        </w:tc>
      </w:tr>
      <w:tr w:rsidR="009474E8" w:rsidTr="009474E8">
        <w:tc>
          <w:tcPr>
            <w:cnfStyle w:val="001000000000" w:firstRow="0" w:lastRow="0" w:firstColumn="1" w:lastColumn="0" w:oddVBand="0" w:evenVBand="0" w:oddHBand="0" w:evenHBand="0" w:firstRowFirstColumn="0" w:firstRowLastColumn="0" w:lastRowFirstColumn="0" w:lastRowLastColumn="0"/>
            <w:tcW w:w="2337" w:type="dxa"/>
          </w:tcPr>
          <w:p w:rsidR="009474E8" w:rsidRDefault="009474E8" w:rsidP="009474E8">
            <w:pPr>
              <w:rPr>
                <w:b w:val="0"/>
              </w:rPr>
            </w:pPr>
            <w:r>
              <w:rPr>
                <w:rFonts w:ascii="Consolas" w:hAnsi="Consolas" w:cs="Consolas"/>
                <w:color w:val="000000"/>
                <w:sz w:val="19"/>
                <w:szCs w:val="19"/>
                <w:highlight w:val="white"/>
              </w:rPr>
              <w:t>Target</w:t>
            </w:r>
          </w:p>
        </w:tc>
        <w:tc>
          <w:tcPr>
            <w:tcW w:w="2337"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Text</w:t>
            </w:r>
          </w:p>
        </w:tc>
        <w:tc>
          <w:tcPr>
            <w:tcW w:w="2338"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200</w:t>
            </w:r>
          </w:p>
        </w:tc>
        <w:tc>
          <w:tcPr>
            <w:tcW w:w="2338" w:type="dxa"/>
          </w:tcPr>
          <w:p w:rsidR="009474E8" w:rsidRDefault="009474E8" w:rsidP="009474E8">
            <w:pPr>
              <w:cnfStyle w:val="000000000000" w:firstRow="0" w:lastRow="0" w:firstColumn="0" w:lastColumn="0" w:oddVBand="0" w:evenVBand="0" w:oddHBand="0" w:evenHBand="0" w:firstRowFirstColumn="0" w:firstRowLastColumn="0" w:lastRowFirstColumn="0" w:lastRowLastColumn="0"/>
              <w:rPr>
                <w:b/>
              </w:rPr>
            </w:pPr>
            <w:r>
              <w:rPr>
                <w:b/>
              </w:rPr>
              <w:t>Target for the supply</w:t>
            </w:r>
          </w:p>
        </w:tc>
      </w:tr>
      <w:tr w:rsidR="009474E8" w:rsidTr="009474E8">
        <w:tc>
          <w:tcPr>
            <w:cnfStyle w:val="001000000000" w:firstRow="0" w:lastRow="0" w:firstColumn="1" w:lastColumn="0" w:oddVBand="0" w:evenVBand="0" w:oddHBand="0" w:evenHBand="0" w:firstRowFirstColumn="0" w:firstRowLastColumn="0" w:lastRowFirstColumn="0" w:lastRowLastColumn="0"/>
            <w:tcW w:w="2337" w:type="dxa"/>
          </w:tcPr>
          <w:p w:rsidR="009474E8" w:rsidRDefault="009474E8" w:rsidP="009474E8">
            <w:pPr>
              <w:rPr>
                <w:b w:val="0"/>
              </w:rPr>
            </w:pPr>
            <w:r>
              <w:rPr>
                <w:rFonts w:ascii="Consolas" w:hAnsi="Consolas" w:cs="Consolas"/>
                <w:color w:val="000000"/>
                <w:sz w:val="19"/>
                <w:szCs w:val="19"/>
                <w:highlight w:val="white"/>
              </w:rPr>
              <w:t>ProjectID</w:t>
            </w:r>
          </w:p>
        </w:tc>
        <w:tc>
          <w:tcPr>
            <w:tcW w:w="2337"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Guid</w:t>
            </w:r>
          </w:p>
        </w:tc>
        <w:tc>
          <w:tcPr>
            <w:tcW w:w="2338"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32</w:t>
            </w:r>
          </w:p>
        </w:tc>
        <w:tc>
          <w:tcPr>
            <w:tcW w:w="2338" w:type="dxa"/>
          </w:tcPr>
          <w:p w:rsidR="009474E8" w:rsidRDefault="009474E8" w:rsidP="009474E8">
            <w:pPr>
              <w:cnfStyle w:val="000000000000" w:firstRow="0" w:lastRow="0" w:firstColumn="0" w:lastColumn="0" w:oddVBand="0" w:evenVBand="0" w:oddHBand="0" w:evenHBand="0" w:firstRowFirstColumn="0" w:firstRowLastColumn="0" w:lastRowFirstColumn="0" w:lastRowLastColumn="0"/>
              <w:rPr>
                <w:b/>
              </w:rPr>
            </w:pPr>
            <w:r>
              <w:rPr>
                <w:b/>
              </w:rPr>
              <w:t>Project code</w:t>
            </w:r>
          </w:p>
        </w:tc>
      </w:tr>
      <w:tr w:rsidR="009474E8" w:rsidTr="009474E8">
        <w:tc>
          <w:tcPr>
            <w:cnfStyle w:val="001000000000" w:firstRow="0" w:lastRow="0" w:firstColumn="1" w:lastColumn="0" w:oddVBand="0" w:evenVBand="0" w:oddHBand="0" w:evenHBand="0" w:firstRowFirstColumn="0" w:firstRowLastColumn="0" w:lastRowFirstColumn="0" w:lastRowLastColumn="0"/>
            <w:tcW w:w="2337" w:type="dxa"/>
          </w:tcPr>
          <w:p w:rsidR="009474E8" w:rsidRDefault="009474E8" w:rsidP="009474E8">
            <w:pPr>
              <w:rPr>
                <w:b w:val="0"/>
              </w:rPr>
            </w:pPr>
            <w:r>
              <w:rPr>
                <w:rFonts w:ascii="Consolas" w:hAnsi="Consolas" w:cs="Consolas"/>
                <w:color w:val="000000"/>
                <w:sz w:val="19"/>
                <w:szCs w:val="19"/>
                <w:highlight w:val="white"/>
              </w:rPr>
              <w:t>SupplyExpiryDat</w:t>
            </w:r>
            <w:r>
              <w:rPr>
                <w:rFonts w:ascii="Consolas" w:hAnsi="Consolas" w:cs="Consolas"/>
                <w:color w:val="000000"/>
                <w:sz w:val="19"/>
                <w:szCs w:val="19"/>
              </w:rPr>
              <w:t>e</w:t>
            </w:r>
          </w:p>
        </w:tc>
        <w:tc>
          <w:tcPr>
            <w:tcW w:w="2337"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DateTime</w:t>
            </w:r>
          </w:p>
        </w:tc>
        <w:tc>
          <w:tcPr>
            <w:tcW w:w="2338"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20</w:t>
            </w:r>
          </w:p>
        </w:tc>
        <w:tc>
          <w:tcPr>
            <w:tcW w:w="2338" w:type="dxa"/>
          </w:tcPr>
          <w:p w:rsidR="009474E8" w:rsidRDefault="009474E8" w:rsidP="009474E8">
            <w:pPr>
              <w:cnfStyle w:val="000000000000" w:firstRow="0" w:lastRow="0" w:firstColumn="0" w:lastColumn="0" w:oddVBand="0" w:evenVBand="0" w:oddHBand="0" w:evenHBand="0" w:firstRowFirstColumn="0" w:firstRowLastColumn="0" w:lastRowFirstColumn="0" w:lastRowLastColumn="0"/>
              <w:rPr>
                <w:b/>
              </w:rPr>
            </w:pPr>
            <w:r>
              <w:rPr>
                <w:b/>
              </w:rPr>
              <w:t>Expiry date of the supply</w:t>
            </w:r>
          </w:p>
        </w:tc>
      </w:tr>
    </w:tbl>
    <w:p w:rsidR="009474E8" w:rsidRDefault="009474E8" w:rsidP="009474E8">
      <w:pPr>
        <w:rPr>
          <w:b/>
        </w:rPr>
      </w:pPr>
    </w:p>
    <w:p w:rsidR="009474E8" w:rsidRPr="009474E8" w:rsidRDefault="009474E8" w:rsidP="009474E8">
      <w:pPr>
        <w:rPr>
          <w:b/>
          <w:sz w:val="24"/>
        </w:rPr>
      </w:pPr>
      <w:r w:rsidRPr="009474E8">
        <w:rPr>
          <w:b/>
          <w:sz w:val="24"/>
        </w:rPr>
        <w:t>SupplyCategoryTable</w:t>
      </w:r>
    </w:p>
    <w:tbl>
      <w:tblPr>
        <w:tblStyle w:val="GridTable1Light1"/>
        <w:tblW w:w="0" w:type="auto"/>
        <w:tblLook w:val="04A0" w:firstRow="1" w:lastRow="0" w:firstColumn="1" w:lastColumn="0" w:noHBand="0" w:noVBand="1"/>
      </w:tblPr>
      <w:tblGrid>
        <w:gridCol w:w="2828"/>
        <w:gridCol w:w="1937"/>
        <w:gridCol w:w="1980"/>
        <w:gridCol w:w="2082"/>
      </w:tblGrid>
      <w:tr w:rsidR="009474E8" w:rsidTr="009474E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shd w:val="clear" w:color="auto" w:fill="000000" w:themeFill="text1"/>
          </w:tcPr>
          <w:p w:rsidR="009474E8" w:rsidRPr="00987635" w:rsidRDefault="009474E8" w:rsidP="009474E8">
            <w:pPr>
              <w:jc w:val="center"/>
            </w:pPr>
            <w:r w:rsidRPr="00987635">
              <w:t>Field Data</w:t>
            </w:r>
          </w:p>
        </w:tc>
        <w:tc>
          <w:tcPr>
            <w:tcW w:w="2337" w:type="dxa"/>
            <w:shd w:val="clear" w:color="auto" w:fill="000000" w:themeFill="text1"/>
          </w:tcPr>
          <w:p w:rsidR="009474E8" w:rsidRPr="00987635" w:rsidRDefault="009474E8" w:rsidP="009474E8">
            <w:pPr>
              <w:jc w:val="center"/>
              <w:cnfStyle w:val="100000000000" w:firstRow="1" w:lastRow="0" w:firstColumn="0" w:lastColumn="0" w:oddVBand="0" w:evenVBand="0" w:oddHBand="0" w:evenHBand="0" w:firstRowFirstColumn="0" w:firstRowLastColumn="0" w:lastRowFirstColumn="0" w:lastRowLastColumn="0"/>
            </w:pPr>
            <w:r w:rsidRPr="00987635">
              <w:t>Field Type</w:t>
            </w:r>
          </w:p>
        </w:tc>
        <w:tc>
          <w:tcPr>
            <w:tcW w:w="2338" w:type="dxa"/>
            <w:shd w:val="clear" w:color="auto" w:fill="000000" w:themeFill="text1"/>
          </w:tcPr>
          <w:p w:rsidR="009474E8" w:rsidRPr="00987635" w:rsidRDefault="009474E8" w:rsidP="009474E8">
            <w:pPr>
              <w:jc w:val="center"/>
              <w:cnfStyle w:val="100000000000" w:firstRow="1" w:lastRow="0" w:firstColumn="0" w:lastColumn="0" w:oddVBand="0" w:evenVBand="0" w:oddHBand="0" w:evenHBand="0" w:firstRowFirstColumn="0" w:firstRowLastColumn="0" w:lastRowFirstColumn="0" w:lastRowLastColumn="0"/>
            </w:pPr>
            <w:r w:rsidRPr="00987635">
              <w:t>Length</w:t>
            </w:r>
          </w:p>
        </w:tc>
        <w:tc>
          <w:tcPr>
            <w:tcW w:w="2338" w:type="dxa"/>
            <w:shd w:val="clear" w:color="auto" w:fill="000000" w:themeFill="text1"/>
          </w:tcPr>
          <w:p w:rsidR="009474E8" w:rsidRPr="00987635" w:rsidRDefault="009474E8" w:rsidP="009474E8">
            <w:pPr>
              <w:jc w:val="center"/>
              <w:cnfStyle w:val="100000000000" w:firstRow="1" w:lastRow="0" w:firstColumn="0" w:lastColumn="0" w:oddVBand="0" w:evenVBand="0" w:oddHBand="0" w:evenHBand="0" w:firstRowFirstColumn="0" w:firstRowLastColumn="0" w:lastRowFirstColumn="0" w:lastRowLastColumn="0"/>
            </w:pPr>
            <w:r w:rsidRPr="00987635">
              <w:t>Description</w:t>
            </w:r>
          </w:p>
        </w:tc>
      </w:tr>
      <w:tr w:rsidR="009474E8" w:rsidTr="009474E8">
        <w:tc>
          <w:tcPr>
            <w:cnfStyle w:val="001000000000" w:firstRow="0" w:lastRow="0" w:firstColumn="1" w:lastColumn="0" w:oddVBand="0" w:evenVBand="0" w:oddHBand="0" w:evenHBand="0" w:firstRowFirstColumn="0" w:firstRowLastColumn="0" w:lastRowFirstColumn="0" w:lastRowLastColumn="0"/>
            <w:tcW w:w="2337" w:type="dxa"/>
          </w:tcPr>
          <w:p w:rsidR="009474E8" w:rsidRDefault="009474E8" w:rsidP="009474E8">
            <w:pPr>
              <w:rPr>
                <w:b w:val="0"/>
              </w:rPr>
            </w:pPr>
            <w:r>
              <w:rPr>
                <w:rFonts w:ascii="Consolas" w:hAnsi="Consolas" w:cs="Consolas"/>
                <w:color w:val="000000"/>
                <w:sz w:val="19"/>
                <w:szCs w:val="19"/>
                <w:highlight w:val="white"/>
              </w:rPr>
              <w:t>SupplyCategoryID</w:t>
            </w:r>
          </w:p>
        </w:tc>
        <w:tc>
          <w:tcPr>
            <w:tcW w:w="2337"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Guid</w:t>
            </w:r>
          </w:p>
        </w:tc>
        <w:tc>
          <w:tcPr>
            <w:tcW w:w="2338"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32</w:t>
            </w:r>
          </w:p>
        </w:tc>
        <w:tc>
          <w:tcPr>
            <w:tcW w:w="2338" w:type="dxa"/>
          </w:tcPr>
          <w:p w:rsidR="009474E8" w:rsidRDefault="009474E8" w:rsidP="009474E8">
            <w:pPr>
              <w:cnfStyle w:val="000000000000" w:firstRow="0" w:lastRow="0" w:firstColumn="0" w:lastColumn="0" w:oddVBand="0" w:evenVBand="0" w:oddHBand="0" w:evenHBand="0" w:firstRowFirstColumn="0" w:firstRowLastColumn="0" w:lastRowFirstColumn="0" w:lastRowLastColumn="0"/>
              <w:rPr>
                <w:b/>
              </w:rPr>
            </w:pPr>
            <w:r>
              <w:rPr>
                <w:b/>
              </w:rPr>
              <w:t>Supply category code</w:t>
            </w:r>
          </w:p>
        </w:tc>
      </w:tr>
      <w:tr w:rsidR="009474E8" w:rsidTr="009474E8">
        <w:tc>
          <w:tcPr>
            <w:cnfStyle w:val="001000000000" w:firstRow="0" w:lastRow="0" w:firstColumn="1" w:lastColumn="0" w:oddVBand="0" w:evenVBand="0" w:oddHBand="0" w:evenHBand="0" w:firstRowFirstColumn="0" w:firstRowLastColumn="0" w:lastRowFirstColumn="0" w:lastRowLastColumn="0"/>
            <w:tcW w:w="2337" w:type="dxa"/>
          </w:tcPr>
          <w:p w:rsidR="009474E8" w:rsidRDefault="009474E8" w:rsidP="009474E8">
            <w:pPr>
              <w:rPr>
                <w:b w:val="0"/>
              </w:rPr>
            </w:pPr>
            <w:r>
              <w:rPr>
                <w:rFonts w:ascii="Consolas" w:hAnsi="Consolas" w:cs="Consolas"/>
                <w:color w:val="000000"/>
                <w:sz w:val="19"/>
                <w:szCs w:val="19"/>
                <w:highlight w:val="white"/>
              </w:rPr>
              <w:t>SupplyCategoryName</w:t>
            </w:r>
          </w:p>
        </w:tc>
        <w:tc>
          <w:tcPr>
            <w:tcW w:w="2337"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Text</w:t>
            </w:r>
          </w:p>
        </w:tc>
        <w:tc>
          <w:tcPr>
            <w:tcW w:w="2338"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200</w:t>
            </w:r>
          </w:p>
        </w:tc>
        <w:tc>
          <w:tcPr>
            <w:tcW w:w="2338" w:type="dxa"/>
          </w:tcPr>
          <w:p w:rsidR="009474E8" w:rsidRDefault="009474E8" w:rsidP="009474E8">
            <w:pPr>
              <w:cnfStyle w:val="000000000000" w:firstRow="0" w:lastRow="0" w:firstColumn="0" w:lastColumn="0" w:oddVBand="0" w:evenVBand="0" w:oddHBand="0" w:evenHBand="0" w:firstRowFirstColumn="0" w:firstRowLastColumn="0" w:lastRowFirstColumn="0" w:lastRowLastColumn="0"/>
              <w:rPr>
                <w:b/>
              </w:rPr>
            </w:pPr>
            <w:r>
              <w:rPr>
                <w:b/>
              </w:rPr>
              <w:t>Name of the supply category</w:t>
            </w:r>
          </w:p>
        </w:tc>
      </w:tr>
      <w:tr w:rsidR="009474E8" w:rsidTr="009474E8">
        <w:tc>
          <w:tcPr>
            <w:cnfStyle w:val="001000000000" w:firstRow="0" w:lastRow="0" w:firstColumn="1" w:lastColumn="0" w:oddVBand="0" w:evenVBand="0" w:oddHBand="0" w:evenHBand="0" w:firstRowFirstColumn="0" w:firstRowLastColumn="0" w:lastRowFirstColumn="0" w:lastRowLastColumn="0"/>
            <w:tcW w:w="2337" w:type="dxa"/>
          </w:tcPr>
          <w:p w:rsidR="009474E8" w:rsidRDefault="009474E8" w:rsidP="009474E8">
            <w:pPr>
              <w:rPr>
                <w:b w:val="0"/>
              </w:rPr>
            </w:pPr>
            <w:r>
              <w:rPr>
                <w:rFonts w:ascii="Consolas" w:hAnsi="Consolas" w:cs="Consolas"/>
                <w:color w:val="000000"/>
                <w:sz w:val="19"/>
                <w:szCs w:val="19"/>
                <w:highlight w:val="white"/>
              </w:rPr>
              <w:t>SupplyCategoryDescription</w:t>
            </w:r>
          </w:p>
        </w:tc>
        <w:tc>
          <w:tcPr>
            <w:tcW w:w="2337"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Text</w:t>
            </w:r>
          </w:p>
        </w:tc>
        <w:tc>
          <w:tcPr>
            <w:tcW w:w="2338"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200</w:t>
            </w:r>
          </w:p>
        </w:tc>
        <w:tc>
          <w:tcPr>
            <w:tcW w:w="2338" w:type="dxa"/>
          </w:tcPr>
          <w:p w:rsidR="009474E8" w:rsidRDefault="009474E8" w:rsidP="009474E8">
            <w:pPr>
              <w:cnfStyle w:val="000000000000" w:firstRow="0" w:lastRow="0" w:firstColumn="0" w:lastColumn="0" w:oddVBand="0" w:evenVBand="0" w:oddHBand="0" w:evenHBand="0" w:firstRowFirstColumn="0" w:firstRowLastColumn="0" w:lastRowFirstColumn="0" w:lastRowLastColumn="0"/>
              <w:rPr>
                <w:b/>
              </w:rPr>
            </w:pPr>
            <w:r>
              <w:rPr>
                <w:b/>
              </w:rPr>
              <w:t>Description of the supply category</w:t>
            </w:r>
          </w:p>
        </w:tc>
      </w:tr>
    </w:tbl>
    <w:p w:rsidR="009474E8" w:rsidRDefault="009474E8" w:rsidP="009474E8">
      <w:pPr>
        <w:rPr>
          <w:b/>
        </w:rPr>
      </w:pPr>
    </w:p>
    <w:p w:rsidR="009474E8" w:rsidRDefault="009474E8" w:rsidP="009474E8">
      <w:pPr>
        <w:rPr>
          <w:b/>
        </w:rPr>
      </w:pPr>
    </w:p>
    <w:p w:rsidR="009474E8" w:rsidRPr="009474E8" w:rsidRDefault="009474E8" w:rsidP="009474E8">
      <w:pPr>
        <w:rPr>
          <w:b/>
          <w:sz w:val="24"/>
        </w:rPr>
      </w:pPr>
      <w:r w:rsidRPr="009474E8">
        <w:rPr>
          <w:b/>
          <w:sz w:val="24"/>
        </w:rPr>
        <w:t>EquipmentTable</w:t>
      </w:r>
    </w:p>
    <w:tbl>
      <w:tblPr>
        <w:tblStyle w:val="GridTable1Light1"/>
        <w:tblW w:w="0" w:type="auto"/>
        <w:tblLook w:val="04A0" w:firstRow="1" w:lastRow="0" w:firstColumn="1" w:lastColumn="0" w:noHBand="0" w:noVBand="1"/>
      </w:tblPr>
      <w:tblGrid>
        <w:gridCol w:w="2410"/>
        <w:gridCol w:w="2144"/>
        <w:gridCol w:w="2103"/>
        <w:gridCol w:w="2170"/>
      </w:tblGrid>
      <w:tr w:rsidR="009474E8" w:rsidTr="009474E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shd w:val="clear" w:color="auto" w:fill="000000" w:themeFill="text1"/>
          </w:tcPr>
          <w:p w:rsidR="009474E8" w:rsidRPr="00987635" w:rsidRDefault="009474E8" w:rsidP="009474E8">
            <w:pPr>
              <w:jc w:val="center"/>
            </w:pPr>
            <w:r w:rsidRPr="00987635">
              <w:t>Field Data</w:t>
            </w:r>
          </w:p>
        </w:tc>
        <w:tc>
          <w:tcPr>
            <w:tcW w:w="2337" w:type="dxa"/>
            <w:shd w:val="clear" w:color="auto" w:fill="000000" w:themeFill="text1"/>
          </w:tcPr>
          <w:p w:rsidR="009474E8" w:rsidRPr="00987635" w:rsidRDefault="009474E8" w:rsidP="009474E8">
            <w:pPr>
              <w:jc w:val="center"/>
              <w:cnfStyle w:val="100000000000" w:firstRow="1" w:lastRow="0" w:firstColumn="0" w:lastColumn="0" w:oddVBand="0" w:evenVBand="0" w:oddHBand="0" w:evenHBand="0" w:firstRowFirstColumn="0" w:firstRowLastColumn="0" w:lastRowFirstColumn="0" w:lastRowLastColumn="0"/>
            </w:pPr>
            <w:r w:rsidRPr="00987635">
              <w:t>Field Type</w:t>
            </w:r>
          </w:p>
        </w:tc>
        <w:tc>
          <w:tcPr>
            <w:tcW w:w="2338" w:type="dxa"/>
            <w:shd w:val="clear" w:color="auto" w:fill="000000" w:themeFill="text1"/>
          </w:tcPr>
          <w:p w:rsidR="009474E8" w:rsidRPr="00987635" w:rsidRDefault="009474E8" w:rsidP="009474E8">
            <w:pPr>
              <w:jc w:val="center"/>
              <w:cnfStyle w:val="100000000000" w:firstRow="1" w:lastRow="0" w:firstColumn="0" w:lastColumn="0" w:oddVBand="0" w:evenVBand="0" w:oddHBand="0" w:evenHBand="0" w:firstRowFirstColumn="0" w:firstRowLastColumn="0" w:lastRowFirstColumn="0" w:lastRowLastColumn="0"/>
            </w:pPr>
            <w:r w:rsidRPr="00987635">
              <w:t>Length</w:t>
            </w:r>
          </w:p>
        </w:tc>
        <w:tc>
          <w:tcPr>
            <w:tcW w:w="2338" w:type="dxa"/>
            <w:shd w:val="clear" w:color="auto" w:fill="000000" w:themeFill="text1"/>
          </w:tcPr>
          <w:p w:rsidR="009474E8" w:rsidRPr="00987635" w:rsidRDefault="009474E8" w:rsidP="009474E8">
            <w:pPr>
              <w:jc w:val="center"/>
              <w:cnfStyle w:val="100000000000" w:firstRow="1" w:lastRow="0" w:firstColumn="0" w:lastColumn="0" w:oddVBand="0" w:evenVBand="0" w:oddHBand="0" w:evenHBand="0" w:firstRowFirstColumn="0" w:firstRowLastColumn="0" w:lastRowFirstColumn="0" w:lastRowLastColumn="0"/>
            </w:pPr>
            <w:r w:rsidRPr="00987635">
              <w:t>Description</w:t>
            </w:r>
          </w:p>
        </w:tc>
      </w:tr>
      <w:tr w:rsidR="009474E8" w:rsidTr="009474E8">
        <w:tc>
          <w:tcPr>
            <w:cnfStyle w:val="001000000000" w:firstRow="0" w:lastRow="0" w:firstColumn="1" w:lastColumn="0" w:oddVBand="0" w:evenVBand="0" w:oddHBand="0" w:evenHBand="0" w:firstRowFirstColumn="0" w:firstRowLastColumn="0" w:lastRowFirstColumn="0" w:lastRowLastColumn="0"/>
            <w:tcW w:w="2337" w:type="dxa"/>
          </w:tcPr>
          <w:p w:rsidR="009474E8" w:rsidRDefault="009474E8" w:rsidP="009474E8">
            <w:pPr>
              <w:rPr>
                <w:b w:val="0"/>
              </w:rPr>
            </w:pPr>
            <w:r>
              <w:rPr>
                <w:rFonts w:ascii="Consolas" w:hAnsi="Consolas" w:cs="Consolas"/>
                <w:color w:val="000000"/>
                <w:sz w:val="19"/>
                <w:szCs w:val="19"/>
                <w:highlight w:val="white"/>
              </w:rPr>
              <w:t>EquipmentID</w:t>
            </w:r>
          </w:p>
        </w:tc>
        <w:tc>
          <w:tcPr>
            <w:tcW w:w="2337"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Guid</w:t>
            </w:r>
          </w:p>
        </w:tc>
        <w:tc>
          <w:tcPr>
            <w:tcW w:w="2338"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32</w:t>
            </w:r>
          </w:p>
        </w:tc>
        <w:tc>
          <w:tcPr>
            <w:tcW w:w="2338" w:type="dxa"/>
          </w:tcPr>
          <w:p w:rsidR="009474E8" w:rsidRDefault="009474E8" w:rsidP="009474E8">
            <w:pPr>
              <w:cnfStyle w:val="000000000000" w:firstRow="0" w:lastRow="0" w:firstColumn="0" w:lastColumn="0" w:oddVBand="0" w:evenVBand="0" w:oddHBand="0" w:evenHBand="0" w:firstRowFirstColumn="0" w:firstRowLastColumn="0" w:lastRowFirstColumn="0" w:lastRowLastColumn="0"/>
              <w:rPr>
                <w:b/>
              </w:rPr>
            </w:pPr>
            <w:r>
              <w:rPr>
                <w:b/>
              </w:rPr>
              <w:t>Equipment code</w:t>
            </w:r>
          </w:p>
        </w:tc>
      </w:tr>
      <w:tr w:rsidR="009474E8" w:rsidTr="009474E8">
        <w:tc>
          <w:tcPr>
            <w:cnfStyle w:val="001000000000" w:firstRow="0" w:lastRow="0" w:firstColumn="1" w:lastColumn="0" w:oddVBand="0" w:evenVBand="0" w:oddHBand="0" w:evenHBand="0" w:firstRowFirstColumn="0" w:firstRowLastColumn="0" w:lastRowFirstColumn="0" w:lastRowLastColumn="0"/>
            <w:tcW w:w="2337" w:type="dxa"/>
          </w:tcPr>
          <w:p w:rsidR="009474E8" w:rsidRDefault="009474E8" w:rsidP="009474E8">
            <w:pPr>
              <w:rPr>
                <w:b w:val="0"/>
              </w:rPr>
            </w:pPr>
            <w:r>
              <w:rPr>
                <w:rFonts w:ascii="Consolas" w:hAnsi="Consolas" w:cs="Consolas"/>
                <w:color w:val="000000"/>
                <w:sz w:val="19"/>
                <w:szCs w:val="19"/>
                <w:highlight w:val="white"/>
              </w:rPr>
              <w:t>EquipmentCode</w:t>
            </w:r>
          </w:p>
        </w:tc>
        <w:tc>
          <w:tcPr>
            <w:tcW w:w="2337"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Text</w:t>
            </w:r>
          </w:p>
        </w:tc>
        <w:tc>
          <w:tcPr>
            <w:tcW w:w="2338"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200</w:t>
            </w:r>
          </w:p>
        </w:tc>
        <w:tc>
          <w:tcPr>
            <w:tcW w:w="2338" w:type="dxa"/>
          </w:tcPr>
          <w:p w:rsidR="009474E8" w:rsidRDefault="009474E8" w:rsidP="009474E8">
            <w:pPr>
              <w:cnfStyle w:val="000000000000" w:firstRow="0" w:lastRow="0" w:firstColumn="0" w:lastColumn="0" w:oddVBand="0" w:evenVBand="0" w:oddHBand="0" w:evenHBand="0" w:firstRowFirstColumn="0" w:firstRowLastColumn="0" w:lastRowFirstColumn="0" w:lastRowLastColumn="0"/>
              <w:rPr>
                <w:b/>
              </w:rPr>
            </w:pPr>
            <w:r>
              <w:rPr>
                <w:b/>
              </w:rPr>
              <w:t>Code of the equipment</w:t>
            </w:r>
          </w:p>
        </w:tc>
      </w:tr>
      <w:tr w:rsidR="009474E8" w:rsidTr="009474E8">
        <w:tc>
          <w:tcPr>
            <w:cnfStyle w:val="001000000000" w:firstRow="0" w:lastRow="0" w:firstColumn="1" w:lastColumn="0" w:oddVBand="0" w:evenVBand="0" w:oddHBand="0" w:evenHBand="0" w:firstRowFirstColumn="0" w:firstRowLastColumn="0" w:lastRowFirstColumn="0" w:lastRowLastColumn="0"/>
            <w:tcW w:w="2337" w:type="dxa"/>
          </w:tcPr>
          <w:p w:rsidR="009474E8" w:rsidRDefault="009474E8" w:rsidP="009474E8">
            <w:pPr>
              <w:rPr>
                <w:b w:val="0"/>
              </w:rPr>
            </w:pPr>
            <w:r>
              <w:rPr>
                <w:rFonts w:ascii="Consolas" w:hAnsi="Consolas" w:cs="Consolas"/>
                <w:color w:val="000000"/>
                <w:sz w:val="19"/>
                <w:szCs w:val="19"/>
                <w:highlight w:val="white"/>
              </w:rPr>
              <w:t>EquipmentName</w:t>
            </w:r>
          </w:p>
        </w:tc>
        <w:tc>
          <w:tcPr>
            <w:tcW w:w="2337"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Text</w:t>
            </w:r>
          </w:p>
        </w:tc>
        <w:tc>
          <w:tcPr>
            <w:tcW w:w="2338"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200</w:t>
            </w:r>
          </w:p>
        </w:tc>
        <w:tc>
          <w:tcPr>
            <w:tcW w:w="2338" w:type="dxa"/>
          </w:tcPr>
          <w:p w:rsidR="009474E8" w:rsidRDefault="009474E8" w:rsidP="009474E8">
            <w:pPr>
              <w:cnfStyle w:val="000000000000" w:firstRow="0" w:lastRow="0" w:firstColumn="0" w:lastColumn="0" w:oddVBand="0" w:evenVBand="0" w:oddHBand="0" w:evenHBand="0" w:firstRowFirstColumn="0" w:firstRowLastColumn="0" w:lastRowFirstColumn="0" w:lastRowLastColumn="0"/>
              <w:rPr>
                <w:b/>
              </w:rPr>
            </w:pPr>
            <w:r>
              <w:rPr>
                <w:b/>
              </w:rPr>
              <w:t>Name of equipment</w:t>
            </w:r>
          </w:p>
        </w:tc>
      </w:tr>
      <w:tr w:rsidR="009474E8" w:rsidTr="009474E8">
        <w:tc>
          <w:tcPr>
            <w:cnfStyle w:val="001000000000" w:firstRow="0" w:lastRow="0" w:firstColumn="1" w:lastColumn="0" w:oddVBand="0" w:evenVBand="0" w:oddHBand="0" w:evenHBand="0" w:firstRowFirstColumn="0" w:firstRowLastColumn="0" w:lastRowFirstColumn="0" w:lastRowLastColumn="0"/>
            <w:tcW w:w="2337" w:type="dxa"/>
          </w:tcPr>
          <w:p w:rsidR="009474E8" w:rsidRDefault="009474E8" w:rsidP="009474E8">
            <w:pPr>
              <w:rPr>
                <w:b w:val="0"/>
              </w:rPr>
            </w:pPr>
            <w:r>
              <w:rPr>
                <w:rFonts w:ascii="Consolas" w:hAnsi="Consolas" w:cs="Consolas"/>
                <w:color w:val="000000"/>
                <w:sz w:val="19"/>
                <w:szCs w:val="19"/>
                <w:highlight w:val="white"/>
              </w:rPr>
              <w:t>EquipmentCategoryID</w:t>
            </w:r>
          </w:p>
        </w:tc>
        <w:tc>
          <w:tcPr>
            <w:tcW w:w="2337"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Guid</w:t>
            </w:r>
          </w:p>
        </w:tc>
        <w:tc>
          <w:tcPr>
            <w:tcW w:w="2338"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32</w:t>
            </w:r>
          </w:p>
        </w:tc>
        <w:tc>
          <w:tcPr>
            <w:tcW w:w="2338" w:type="dxa"/>
          </w:tcPr>
          <w:p w:rsidR="009474E8" w:rsidRDefault="009474E8" w:rsidP="009474E8">
            <w:pPr>
              <w:cnfStyle w:val="000000000000" w:firstRow="0" w:lastRow="0" w:firstColumn="0" w:lastColumn="0" w:oddVBand="0" w:evenVBand="0" w:oddHBand="0" w:evenHBand="0" w:firstRowFirstColumn="0" w:firstRowLastColumn="0" w:lastRowFirstColumn="0" w:lastRowLastColumn="0"/>
              <w:rPr>
                <w:b/>
              </w:rPr>
            </w:pPr>
            <w:r>
              <w:rPr>
                <w:b/>
              </w:rPr>
              <w:t>Equipment Category code</w:t>
            </w:r>
          </w:p>
        </w:tc>
      </w:tr>
      <w:tr w:rsidR="009474E8" w:rsidTr="009474E8">
        <w:tc>
          <w:tcPr>
            <w:cnfStyle w:val="001000000000" w:firstRow="0" w:lastRow="0" w:firstColumn="1" w:lastColumn="0" w:oddVBand="0" w:evenVBand="0" w:oddHBand="0" w:evenHBand="0" w:firstRowFirstColumn="0" w:firstRowLastColumn="0" w:lastRowFirstColumn="0" w:lastRowLastColumn="0"/>
            <w:tcW w:w="2337" w:type="dxa"/>
          </w:tcPr>
          <w:p w:rsidR="009474E8" w:rsidRDefault="009474E8" w:rsidP="009474E8">
            <w:pPr>
              <w:rPr>
                <w:b w:val="0"/>
              </w:rPr>
            </w:pPr>
            <w:r>
              <w:rPr>
                <w:rFonts w:ascii="Consolas" w:hAnsi="Consolas" w:cs="Consolas"/>
                <w:color w:val="000000"/>
                <w:sz w:val="19"/>
                <w:szCs w:val="19"/>
                <w:highlight w:val="white"/>
              </w:rPr>
              <w:t>EquipmentRemarks</w:t>
            </w:r>
          </w:p>
        </w:tc>
        <w:tc>
          <w:tcPr>
            <w:tcW w:w="2337"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Text</w:t>
            </w:r>
          </w:p>
        </w:tc>
        <w:tc>
          <w:tcPr>
            <w:tcW w:w="2338"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200</w:t>
            </w:r>
          </w:p>
        </w:tc>
        <w:tc>
          <w:tcPr>
            <w:tcW w:w="2338" w:type="dxa"/>
          </w:tcPr>
          <w:p w:rsidR="009474E8" w:rsidRDefault="009474E8" w:rsidP="009474E8">
            <w:pPr>
              <w:cnfStyle w:val="000000000000" w:firstRow="0" w:lastRow="0" w:firstColumn="0" w:lastColumn="0" w:oddVBand="0" w:evenVBand="0" w:oddHBand="0" w:evenHBand="0" w:firstRowFirstColumn="0" w:firstRowLastColumn="0" w:lastRowFirstColumn="0" w:lastRowLastColumn="0"/>
              <w:rPr>
                <w:b/>
              </w:rPr>
            </w:pPr>
            <w:r>
              <w:rPr>
                <w:b/>
              </w:rPr>
              <w:t>Remarks of equipment</w:t>
            </w:r>
          </w:p>
        </w:tc>
      </w:tr>
      <w:tr w:rsidR="009474E8" w:rsidTr="009474E8">
        <w:tc>
          <w:tcPr>
            <w:cnfStyle w:val="001000000000" w:firstRow="0" w:lastRow="0" w:firstColumn="1" w:lastColumn="0" w:oddVBand="0" w:evenVBand="0" w:oddHBand="0" w:evenHBand="0" w:firstRowFirstColumn="0" w:firstRowLastColumn="0" w:lastRowFirstColumn="0" w:lastRowLastColumn="0"/>
            <w:tcW w:w="2337" w:type="dxa"/>
          </w:tcPr>
          <w:p w:rsidR="009474E8" w:rsidRDefault="009474E8" w:rsidP="009474E8">
            <w:pPr>
              <w:rPr>
                <w:b w:val="0"/>
              </w:rPr>
            </w:pPr>
            <w:r>
              <w:rPr>
                <w:rFonts w:ascii="Consolas" w:hAnsi="Consolas" w:cs="Consolas"/>
                <w:color w:val="000000"/>
                <w:sz w:val="19"/>
                <w:szCs w:val="19"/>
                <w:highlight w:val="white"/>
              </w:rPr>
              <w:t>EquipmentStatus</w:t>
            </w:r>
          </w:p>
        </w:tc>
        <w:tc>
          <w:tcPr>
            <w:tcW w:w="2337"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Text</w:t>
            </w:r>
          </w:p>
        </w:tc>
        <w:tc>
          <w:tcPr>
            <w:tcW w:w="2338"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200</w:t>
            </w:r>
          </w:p>
        </w:tc>
        <w:tc>
          <w:tcPr>
            <w:tcW w:w="2338" w:type="dxa"/>
          </w:tcPr>
          <w:p w:rsidR="009474E8" w:rsidRDefault="009474E8" w:rsidP="009474E8">
            <w:pPr>
              <w:cnfStyle w:val="000000000000" w:firstRow="0" w:lastRow="0" w:firstColumn="0" w:lastColumn="0" w:oddVBand="0" w:evenVBand="0" w:oddHBand="0" w:evenHBand="0" w:firstRowFirstColumn="0" w:firstRowLastColumn="0" w:lastRowFirstColumn="0" w:lastRowLastColumn="0"/>
              <w:rPr>
                <w:b/>
              </w:rPr>
            </w:pPr>
            <w:r>
              <w:rPr>
                <w:b/>
              </w:rPr>
              <w:t>Status of the equipment</w:t>
            </w:r>
          </w:p>
        </w:tc>
      </w:tr>
      <w:tr w:rsidR="009474E8" w:rsidTr="009474E8">
        <w:tc>
          <w:tcPr>
            <w:cnfStyle w:val="001000000000" w:firstRow="0" w:lastRow="0" w:firstColumn="1" w:lastColumn="0" w:oddVBand="0" w:evenVBand="0" w:oddHBand="0" w:evenHBand="0" w:firstRowFirstColumn="0" w:firstRowLastColumn="0" w:lastRowFirstColumn="0" w:lastRowLastColumn="0"/>
            <w:tcW w:w="2337" w:type="dxa"/>
          </w:tcPr>
          <w:p w:rsidR="009474E8" w:rsidRDefault="009474E8" w:rsidP="009474E8">
            <w:pPr>
              <w:rPr>
                <w:b w:val="0"/>
              </w:rPr>
            </w:pPr>
            <w:r>
              <w:rPr>
                <w:rFonts w:ascii="Consolas" w:hAnsi="Consolas" w:cs="Consolas"/>
                <w:color w:val="000000"/>
                <w:sz w:val="19"/>
                <w:szCs w:val="19"/>
                <w:highlight w:val="white"/>
              </w:rPr>
              <w:t>EquipmentBalance</w:t>
            </w:r>
          </w:p>
        </w:tc>
        <w:tc>
          <w:tcPr>
            <w:tcW w:w="2337" w:type="dxa"/>
          </w:tcPr>
          <w:p w:rsidR="009474E8" w:rsidRDefault="00C056B8" w:rsidP="009474E8">
            <w:pPr>
              <w:jc w:val="center"/>
              <w:cnfStyle w:val="000000000000" w:firstRow="0" w:lastRow="0" w:firstColumn="0" w:lastColumn="0" w:oddVBand="0" w:evenVBand="0" w:oddHBand="0" w:evenHBand="0" w:firstRowFirstColumn="0" w:firstRowLastColumn="0" w:lastRowFirstColumn="0" w:lastRowLastColumn="0"/>
              <w:rPr>
                <w:b/>
              </w:rPr>
            </w:pPr>
            <w:r>
              <w:rPr>
                <w:b/>
              </w:rPr>
              <w:t>I</w:t>
            </w:r>
            <w:r w:rsidR="009474E8">
              <w:rPr>
                <w:b/>
              </w:rPr>
              <w:t>nteger</w:t>
            </w:r>
          </w:p>
        </w:tc>
        <w:tc>
          <w:tcPr>
            <w:tcW w:w="2338"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200</w:t>
            </w:r>
          </w:p>
        </w:tc>
        <w:tc>
          <w:tcPr>
            <w:tcW w:w="2338" w:type="dxa"/>
          </w:tcPr>
          <w:p w:rsidR="009474E8" w:rsidRDefault="009474E8" w:rsidP="009474E8">
            <w:pPr>
              <w:cnfStyle w:val="000000000000" w:firstRow="0" w:lastRow="0" w:firstColumn="0" w:lastColumn="0" w:oddVBand="0" w:evenVBand="0" w:oddHBand="0" w:evenHBand="0" w:firstRowFirstColumn="0" w:firstRowLastColumn="0" w:lastRowFirstColumn="0" w:lastRowLastColumn="0"/>
              <w:rPr>
                <w:b/>
              </w:rPr>
            </w:pPr>
            <w:r>
              <w:rPr>
                <w:b/>
              </w:rPr>
              <w:t>Remaining balance of the item</w:t>
            </w:r>
          </w:p>
        </w:tc>
      </w:tr>
      <w:tr w:rsidR="009474E8" w:rsidTr="009474E8">
        <w:tc>
          <w:tcPr>
            <w:cnfStyle w:val="001000000000" w:firstRow="0" w:lastRow="0" w:firstColumn="1" w:lastColumn="0" w:oddVBand="0" w:evenVBand="0" w:oddHBand="0" w:evenHBand="0" w:firstRowFirstColumn="0" w:firstRowLastColumn="0" w:lastRowFirstColumn="0" w:lastRowLastColumn="0"/>
            <w:tcW w:w="2337" w:type="dxa"/>
          </w:tcPr>
          <w:p w:rsidR="009474E8" w:rsidRDefault="009474E8" w:rsidP="009474E8">
            <w:pPr>
              <w:rPr>
                <w:b w:val="0"/>
              </w:rPr>
            </w:pPr>
            <w:r>
              <w:rPr>
                <w:rFonts w:ascii="Consolas" w:hAnsi="Consolas" w:cs="Consolas"/>
                <w:color w:val="000000"/>
                <w:sz w:val="19"/>
                <w:szCs w:val="19"/>
                <w:highlight w:val="white"/>
              </w:rPr>
              <w:t>EquipmentUnit</w:t>
            </w:r>
          </w:p>
        </w:tc>
        <w:tc>
          <w:tcPr>
            <w:tcW w:w="2337"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Text</w:t>
            </w:r>
          </w:p>
        </w:tc>
        <w:tc>
          <w:tcPr>
            <w:tcW w:w="2338"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200</w:t>
            </w:r>
          </w:p>
        </w:tc>
        <w:tc>
          <w:tcPr>
            <w:tcW w:w="2338" w:type="dxa"/>
          </w:tcPr>
          <w:p w:rsidR="009474E8" w:rsidRDefault="009474E8" w:rsidP="009474E8">
            <w:pPr>
              <w:cnfStyle w:val="000000000000" w:firstRow="0" w:lastRow="0" w:firstColumn="0" w:lastColumn="0" w:oddVBand="0" w:evenVBand="0" w:oddHBand="0" w:evenHBand="0" w:firstRowFirstColumn="0" w:firstRowLastColumn="0" w:lastRowFirstColumn="0" w:lastRowLastColumn="0"/>
              <w:rPr>
                <w:b/>
              </w:rPr>
            </w:pPr>
            <w:r>
              <w:rPr>
                <w:b/>
              </w:rPr>
              <w:t>Unit of measure of the item</w:t>
            </w:r>
          </w:p>
        </w:tc>
      </w:tr>
      <w:tr w:rsidR="009474E8" w:rsidTr="009474E8">
        <w:tc>
          <w:tcPr>
            <w:cnfStyle w:val="001000000000" w:firstRow="0" w:lastRow="0" w:firstColumn="1" w:lastColumn="0" w:oddVBand="0" w:evenVBand="0" w:oddHBand="0" w:evenHBand="0" w:firstRowFirstColumn="0" w:firstRowLastColumn="0" w:lastRowFirstColumn="0" w:lastRowLastColumn="0"/>
            <w:tcW w:w="2337" w:type="dxa"/>
          </w:tcPr>
          <w:p w:rsidR="009474E8" w:rsidRDefault="009474E8" w:rsidP="009474E8">
            <w:pPr>
              <w:rPr>
                <w:b w:val="0"/>
              </w:rPr>
            </w:pPr>
            <w:r>
              <w:rPr>
                <w:rFonts w:ascii="Consolas" w:hAnsi="Consolas" w:cs="Consolas"/>
                <w:color w:val="000000"/>
                <w:sz w:val="19"/>
                <w:szCs w:val="19"/>
                <w:highlight w:val="white"/>
              </w:rPr>
              <w:t>EquipmentReorderPoint</w:t>
            </w:r>
          </w:p>
        </w:tc>
        <w:tc>
          <w:tcPr>
            <w:tcW w:w="2337" w:type="dxa"/>
          </w:tcPr>
          <w:p w:rsidR="009474E8" w:rsidRDefault="00C056B8" w:rsidP="009474E8">
            <w:pPr>
              <w:jc w:val="center"/>
              <w:cnfStyle w:val="000000000000" w:firstRow="0" w:lastRow="0" w:firstColumn="0" w:lastColumn="0" w:oddVBand="0" w:evenVBand="0" w:oddHBand="0" w:evenHBand="0" w:firstRowFirstColumn="0" w:firstRowLastColumn="0" w:lastRowFirstColumn="0" w:lastRowLastColumn="0"/>
              <w:rPr>
                <w:b/>
              </w:rPr>
            </w:pPr>
            <w:r>
              <w:rPr>
                <w:b/>
              </w:rPr>
              <w:t>I</w:t>
            </w:r>
            <w:r w:rsidR="009474E8">
              <w:rPr>
                <w:b/>
              </w:rPr>
              <w:t>nteger</w:t>
            </w:r>
          </w:p>
        </w:tc>
        <w:tc>
          <w:tcPr>
            <w:tcW w:w="2338"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200</w:t>
            </w:r>
          </w:p>
        </w:tc>
        <w:tc>
          <w:tcPr>
            <w:tcW w:w="2338" w:type="dxa"/>
          </w:tcPr>
          <w:p w:rsidR="009474E8" w:rsidRDefault="009474E8" w:rsidP="009474E8">
            <w:pPr>
              <w:cnfStyle w:val="000000000000" w:firstRow="0" w:lastRow="0" w:firstColumn="0" w:lastColumn="0" w:oddVBand="0" w:evenVBand="0" w:oddHBand="0" w:evenHBand="0" w:firstRowFirstColumn="0" w:firstRowLastColumn="0" w:lastRowFirstColumn="0" w:lastRowLastColumn="0"/>
              <w:rPr>
                <w:b/>
              </w:rPr>
            </w:pPr>
            <w:r>
              <w:rPr>
                <w:b/>
              </w:rPr>
              <w:t>Reorder point of the equipment</w:t>
            </w:r>
          </w:p>
        </w:tc>
      </w:tr>
      <w:tr w:rsidR="009474E8" w:rsidTr="009474E8">
        <w:tc>
          <w:tcPr>
            <w:cnfStyle w:val="001000000000" w:firstRow="0" w:lastRow="0" w:firstColumn="1" w:lastColumn="0" w:oddVBand="0" w:evenVBand="0" w:oddHBand="0" w:evenHBand="0" w:firstRowFirstColumn="0" w:firstRowLastColumn="0" w:lastRowFirstColumn="0" w:lastRowLastColumn="0"/>
            <w:tcW w:w="2337" w:type="dxa"/>
          </w:tcPr>
          <w:p w:rsidR="009474E8" w:rsidRDefault="009474E8" w:rsidP="009474E8">
            <w:pPr>
              <w:rPr>
                <w:b w:val="0"/>
              </w:rPr>
            </w:pPr>
            <w:r>
              <w:rPr>
                <w:rFonts w:ascii="Consolas" w:hAnsi="Consolas" w:cs="Consolas"/>
                <w:color w:val="000000"/>
                <w:sz w:val="19"/>
                <w:szCs w:val="19"/>
                <w:highlight w:val="white"/>
              </w:rPr>
              <w:t>Target</w:t>
            </w:r>
          </w:p>
        </w:tc>
        <w:tc>
          <w:tcPr>
            <w:tcW w:w="2337"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Text</w:t>
            </w:r>
          </w:p>
        </w:tc>
        <w:tc>
          <w:tcPr>
            <w:tcW w:w="2338"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200</w:t>
            </w:r>
          </w:p>
        </w:tc>
        <w:tc>
          <w:tcPr>
            <w:tcW w:w="2338" w:type="dxa"/>
          </w:tcPr>
          <w:p w:rsidR="009474E8" w:rsidRDefault="009474E8" w:rsidP="009474E8">
            <w:pPr>
              <w:cnfStyle w:val="000000000000" w:firstRow="0" w:lastRow="0" w:firstColumn="0" w:lastColumn="0" w:oddVBand="0" w:evenVBand="0" w:oddHBand="0" w:evenHBand="0" w:firstRowFirstColumn="0" w:firstRowLastColumn="0" w:lastRowFirstColumn="0" w:lastRowLastColumn="0"/>
              <w:rPr>
                <w:b/>
              </w:rPr>
            </w:pPr>
            <w:r>
              <w:rPr>
                <w:b/>
              </w:rPr>
              <w:t>Target for equipment</w:t>
            </w:r>
          </w:p>
        </w:tc>
      </w:tr>
      <w:tr w:rsidR="009474E8" w:rsidTr="009474E8">
        <w:tc>
          <w:tcPr>
            <w:cnfStyle w:val="001000000000" w:firstRow="0" w:lastRow="0" w:firstColumn="1" w:lastColumn="0" w:oddVBand="0" w:evenVBand="0" w:oddHBand="0" w:evenHBand="0" w:firstRowFirstColumn="0" w:firstRowLastColumn="0" w:lastRowFirstColumn="0" w:lastRowLastColumn="0"/>
            <w:tcW w:w="2337" w:type="dxa"/>
          </w:tcPr>
          <w:p w:rsidR="009474E8" w:rsidRDefault="009474E8" w:rsidP="009474E8">
            <w:pPr>
              <w:rPr>
                <w:b w:val="0"/>
              </w:rPr>
            </w:pPr>
            <w:r>
              <w:rPr>
                <w:rFonts w:ascii="Consolas" w:hAnsi="Consolas" w:cs="Consolas"/>
                <w:color w:val="000000"/>
                <w:sz w:val="19"/>
                <w:szCs w:val="19"/>
                <w:highlight w:val="white"/>
              </w:rPr>
              <w:t>SupplyExpiryDate</w:t>
            </w:r>
          </w:p>
        </w:tc>
        <w:tc>
          <w:tcPr>
            <w:tcW w:w="2337"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DateTime</w:t>
            </w:r>
          </w:p>
        </w:tc>
        <w:tc>
          <w:tcPr>
            <w:tcW w:w="2338"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20</w:t>
            </w:r>
          </w:p>
        </w:tc>
        <w:tc>
          <w:tcPr>
            <w:tcW w:w="2338" w:type="dxa"/>
          </w:tcPr>
          <w:p w:rsidR="009474E8" w:rsidRDefault="009474E8" w:rsidP="009474E8">
            <w:pPr>
              <w:cnfStyle w:val="000000000000" w:firstRow="0" w:lastRow="0" w:firstColumn="0" w:lastColumn="0" w:oddVBand="0" w:evenVBand="0" w:oddHBand="0" w:evenHBand="0" w:firstRowFirstColumn="0" w:firstRowLastColumn="0" w:lastRowFirstColumn="0" w:lastRowLastColumn="0"/>
              <w:rPr>
                <w:b/>
              </w:rPr>
            </w:pPr>
            <w:r>
              <w:rPr>
                <w:b/>
              </w:rPr>
              <w:t>Expiry supply date</w:t>
            </w:r>
          </w:p>
        </w:tc>
      </w:tr>
    </w:tbl>
    <w:p w:rsidR="009474E8" w:rsidRDefault="009474E8" w:rsidP="009474E8">
      <w:pPr>
        <w:rPr>
          <w:b/>
        </w:rPr>
      </w:pPr>
    </w:p>
    <w:p w:rsidR="009474E8" w:rsidRPr="009474E8" w:rsidRDefault="009474E8" w:rsidP="009474E8">
      <w:pPr>
        <w:rPr>
          <w:b/>
          <w:sz w:val="24"/>
        </w:rPr>
      </w:pPr>
      <w:r w:rsidRPr="009474E8">
        <w:rPr>
          <w:b/>
          <w:sz w:val="24"/>
        </w:rPr>
        <w:t>EquipmentCategoryTable</w:t>
      </w:r>
    </w:p>
    <w:tbl>
      <w:tblPr>
        <w:tblStyle w:val="GridTable1Light1"/>
        <w:tblW w:w="0" w:type="auto"/>
        <w:tblLook w:val="04A0" w:firstRow="1" w:lastRow="0" w:firstColumn="1" w:lastColumn="0" w:noHBand="0" w:noVBand="1"/>
      </w:tblPr>
      <w:tblGrid>
        <w:gridCol w:w="3141"/>
        <w:gridCol w:w="1813"/>
        <w:gridCol w:w="1870"/>
        <w:gridCol w:w="2003"/>
      </w:tblGrid>
      <w:tr w:rsidR="009474E8" w:rsidTr="009474E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shd w:val="clear" w:color="auto" w:fill="000000" w:themeFill="text1"/>
          </w:tcPr>
          <w:p w:rsidR="009474E8" w:rsidRPr="00987635" w:rsidRDefault="009474E8" w:rsidP="009474E8">
            <w:pPr>
              <w:jc w:val="center"/>
            </w:pPr>
            <w:r w:rsidRPr="00987635">
              <w:t>Field Data</w:t>
            </w:r>
          </w:p>
        </w:tc>
        <w:tc>
          <w:tcPr>
            <w:tcW w:w="2337" w:type="dxa"/>
            <w:shd w:val="clear" w:color="auto" w:fill="000000" w:themeFill="text1"/>
          </w:tcPr>
          <w:p w:rsidR="009474E8" w:rsidRPr="00987635" w:rsidRDefault="009474E8" w:rsidP="009474E8">
            <w:pPr>
              <w:jc w:val="center"/>
              <w:cnfStyle w:val="100000000000" w:firstRow="1" w:lastRow="0" w:firstColumn="0" w:lastColumn="0" w:oddVBand="0" w:evenVBand="0" w:oddHBand="0" w:evenHBand="0" w:firstRowFirstColumn="0" w:firstRowLastColumn="0" w:lastRowFirstColumn="0" w:lastRowLastColumn="0"/>
            </w:pPr>
            <w:r w:rsidRPr="00987635">
              <w:t>Field Type</w:t>
            </w:r>
          </w:p>
        </w:tc>
        <w:tc>
          <w:tcPr>
            <w:tcW w:w="2338" w:type="dxa"/>
            <w:shd w:val="clear" w:color="auto" w:fill="000000" w:themeFill="text1"/>
          </w:tcPr>
          <w:p w:rsidR="009474E8" w:rsidRPr="00987635" w:rsidRDefault="009474E8" w:rsidP="009474E8">
            <w:pPr>
              <w:jc w:val="center"/>
              <w:cnfStyle w:val="100000000000" w:firstRow="1" w:lastRow="0" w:firstColumn="0" w:lastColumn="0" w:oddVBand="0" w:evenVBand="0" w:oddHBand="0" w:evenHBand="0" w:firstRowFirstColumn="0" w:firstRowLastColumn="0" w:lastRowFirstColumn="0" w:lastRowLastColumn="0"/>
            </w:pPr>
            <w:r w:rsidRPr="00987635">
              <w:t>Length</w:t>
            </w:r>
          </w:p>
        </w:tc>
        <w:tc>
          <w:tcPr>
            <w:tcW w:w="2338" w:type="dxa"/>
            <w:shd w:val="clear" w:color="auto" w:fill="000000" w:themeFill="text1"/>
          </w:tcPr>
          <w:p w:rsidR="009474E8" w:rsidRPr="00987635" w:rsidRDefault="009474E8" w:rsidP="009474E8">
            <w:pPr>
              <w:jc w:val="center"/>
              <w:cnfStyle w:val="100000000000" w:firstRow="1" w:lastRow="0" w:firstColumn="0" w:lastColumn="0" w:oddVBand="0" w:evenVBand="0" w:oddHBand="0" w:evenHBand="0" w:firstRowFirstColumn="0" w:firstRowLastColumn="0" w:lastRowFirstColumn="0" w:lastRowLastColumn="0"/>
            </w:pPr>
            <w:r w:rsidRPr="00987635">
              <w:t>Description</w:t>
            </w:r>
          </w:p>
        </w:tc>
      </w:tr>
      <w:tr w:rsidR="009474E8" w:rsidTr="009474E8">
        <w:tc>
          <w:tcPr>
            <w:cnfStyle w:val="001000000000" w:firstRow="0" w:lastRow="0" w:firstColumn="1" w:lastColumn="0" w:oddVBand="0" w:evenVBand="0" w:oddHBand="0" w:evenHBand="0" w:firstRowFirstColumn="0" w:firstRowLastColumn="0" w:lastRowFirstColumn="0" w:lastRowLastColumn="0"/>
            <w:tcW w:w="2337" w:type="dxa"/>
          </w:tcPr>
          <w:p w:rsidR="009474E8" w:rsidRDefault="009474E8" w:rsidP="009474E8">
            <w:pPr>
              <w:rPr>
                <w:b w:val="0"/>
              </w:rPr>
            </w:pPr>
            <w:r>
              <w:rPr>
                <w:rFonts w:ascii="Consolas" w:hAnsi="Consolas" w:cs="Consolas"/>
                <w:color w:val="000000"/>
                <w:sz w:val="19"/>
                <w:szCs w:val="19"/>
                <w:highlight w:val="white"/>
              </w:rPr>
              <w:t>EquipmentCategoryID</w:t>
            </w:r>
          </w:p>
        </w:tc>
        <w:tc>
          <w:tcPr>
            <w:tcW w:w="2337"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Guid</w:t>
            </w:r>
          </w:p>
        </w:tc>
        <w:tc>
          <w:tcPr>
            <w:tcW w:w="2338"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32</w:t>
            </w:r>
          </w:p>
        </w:tc>
        <w:tc>
          <w:tcPr>
            <w:tcW w:w="2338" w:type="dxa"/>
          </w:tcPr>
          <w:p w:rsidR="009474E8" w:rsidRDefault="009474E8" w:rsidP="009474E8">
            <w:pPr>
              <w:cnfStyle w:val="000000000000" w:firstRow="0" w:lastRow="0" w:firstColumn="0" w:lastColumn="0" w:oddVBand="0" w:evenVBand="0" w:oddHBand="0" w:evenHBand="0" w:firstRowFirstColumn="0" w:firstRowLastColumn="0" w:lastRowFirstColumn="0" w:lastRowLastColumn="0"/>
              <w:rPr>
                <w:b/>
              </w:rPr>
            </w:pPr>
            <w:r>
              <w:rPr>
                <w:b/>
              </w:rPr>
              <w:t>Equipment Category code</w:t>
            </w:r>
          </w:p>
        </w:tc>
      </w:tr>
      <w:tr w:rsidR="009474E8" w:rsidTr="009474E8">
        <w:tc>
          <w:tcPr>
            <w:cnfStyle w:val="001000000000" w:firstRow="0" w:lastRow="0" w:firstColumn="1" w:lastColumn="0" w:oddVBand="0" w:evenVBand="0" w:oddHBand="0" w:evenHBand="0" w:firstRowFirstColumn="0" w:firstRowLastColumn="0" w:lastRowFirstColumn="0" w:lastRowLastColumn="0"/>
            <w:tcW w:w="2337" w:type="dxa"/>
          </w:tcPr>
          <w:p w:rsidR="009474E8" w:rsidRDefault="009474E8" w:rsidP="009474E8">
            <w:pPr>
              <w:rPr>
                <w:b w:val="0"/>
              </w:rPr>
            </w:pPr>
            <w:r>
              <w:rPr>
                <w:rFonts w:ascii="Consolas" w:hAnsi="Consolas" w:cs="Consolas"/>
                <w:color w:val="000000"/>
                <w:sz w:val="19"/>
                <w:szCs w:val="19"/>
                <w:highlight w:val="white"/>
              </w:rPr>
              <w:t>EquipmentCategoryName</w:t>
            </w:r>
          </w:p>
        </w:tc>
        <w:tc>
          <w:tcPr>
            <w:tcW w:w="2337"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Text</w:t>
            </w:r>
          </w:p>
        </w:tc>
        <w:tc>
          <w:tcPr>
            <w:tcW w:w="2338"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200</w:t>
            </w:r>
          </w:p>
        </w:tc>
        <w:tc>
          <w:tcPr>
            <w:tcW w:w="2338" w:type="dxa"/>
          </w:tcPr>
          <w:p w:rsidR="009474E8" w:rsidRDefault="009474E8" w:rsidP="009474E8">
            <w:pPr>
              <w:cnfStyle w:val="000000000000" w:firstRow="0" w:lastRow="0" w:firstColumn="0" w:lastColumn="0" w:oddVBand="0" w:evenVBand="0" w:oddHBand="0" w:evenHBand="0" w:firstRowFirstColumn="0" w:firstRowLastColumn="0" w:lastRowFirstColumn="0" w:lastRowLastColumn="0"/>
              <w:rPr>
                <w:b/>
              </w:rPr>
            </w:pPr>
            <w:r>
              <w:rPr>
                <w:b/>
              </w:rPr>
              <w:t>Category name of equipment</w:t>
            </w:r>
          </w:p>
        </w:tc>
      </w:tr>
      <w:tr w:rsidR="009474E8" w:rsidTr="009474E8">
        <w:tc>
          <w:tcPr>
            <w:cnfStyle w:val="001000000000" w:firstRow="0" w:lastRow="0" w:firstColumn="1" w:lastColumn="0" w:oddVBand="0" w:evenVBand="0" w:oddHBand="0" w:evenHBand="0" w:firstRowFirstColumn="0" w:firstRowLastColumn="0" w:lastRowFirstColumn="0" w:lastRowLastColumn="0"/>
            <w:tcW w:w="2337" w:type="dxa"/>
          </w:tcPr>
          <w:p w:rsidR="009474E8" w:rsidRDefault="009474E8" w:rsidP="009474E8">
            <w:pPr>
              <w:rPr>
                <w:b w:val="0"/>
              </w:rPr>
            </w:pPr>
            <w:r>
              <w:rPr>
                <w:rFonts w:ascii="Consolas" w:hAnsi="Consolas" w:cs="Consolas"/>
                <w:color w:val="000000"/>
                <w:sz w:val="19"/>
                <w:szCs w:val="19"/>
                <w:highlight w:val="white"/>
              </w:rPr>
              <w:t>EquipmentCategoryDescription</w:t>
            </w:r>
          </w:p>
        </w:tc>
        <w:tc>
          <w:tcPr>
            <w:tcW w:w="2337"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Text</w:t>
            </w:r>
          </w:p>
        </w:tc>
        <w:tc>
          <w:tcPr>
            <w:tcW w:w="2338"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200</w:t>
            </w:r>
          </w:p>
        </w:tc>
        <w:tc>
          <w:tcPr>
            <w:tcW w:w="2338" w:type="dxa"/>
          </w:tcPr>
          <w:p w:rsidR="009474E8" w:rsidRDefault="009474E8" w:rsidP="009474E8">
            <w:pPr>
              <w:cnfStyle w:val="000000000000" w:firstRow="0" w:lastRow="0" w:firstColumn="0" w:lastColumn="0" w:oddVBand="0" w:evenVBand="0" w:oddHBand="0" w:evenHBand="0" w:firstRowFirstColumn="0" w:firstRowLastColumn="0" w:lastRowFirstColumn="0" w:lastRowLastColumn="0"/>
              <w:rPr>
                <w:b/>
              </w:rPr>
            </w:pPr>
            <w:r>
              <w:rPr>
                <w:b/>
              </w:rPr>
              <w:t>Description of equipment category</w:t>
            </w:r>
          </w:p>
        </w:tc>
      </w:tr>
    </w:tbl>
    <w:p w:rsidR="009474E8" w:rsidRDefault="009474E8" w:rsidP="009474E8">
      <w:pPr>
        <w:rPr>
          <w:b/>
        </w:rPr>
      </w:pPr>
    </w:p>
    <w:p w:rsidR="009474E8" w:rsidRDefault="009474E8" w:rsidP="009474E8">
      <w:pPr>
        <w:rPr>
          <w:b/>
        </w:rPr>
      </w:pPr>
    </w:p>
    <w:p w:rsidR="009474E8" w:rsidRDefault="009474E8" w:rsidP="009474E8">
      <w:pPr>
        <w:rPr>
          <w:b/>
        </w:rPr>
      </w:pPr>
    </w:p>
    <w:p w:rsidR="009474E8" w:rsidRDefault="009474E8" w:rsidP="009474E8">
      <w:pPr>
        <w:rPr>
          <w:b/>
        </w:rPr>
      </w:pPr>
    </w:p>
    <w:p w:rsidR="009474E8" w:rsidRDefault="009474E8" w:rsidP="009474E8">
      <w:pPr>
        <w:rPr>
          <w:b/>
        </w:rPr>
      </w:pPr>
    </w:p>
    <w:p w:rsidR="009474E8" w:rsidRDefault="009474E8" w:rsidP="009474E8">
      <w:pPr>
        <w:rPr>
          <w:b/>
        </w:rPr>
      </w:pPr>
    </w:p>
    <w:p w:rsidR="009474E8" w:rsidRDefault="009474E8" w:rsidP="009474E8">
      <w:pPr>
        <w:rPr>
          <w:b/>
        </w:rPr>
      </w:pPr>
      <w:r>
        <w:rPr>
          <w:b/>
        </w:rPr>
        <w:t>ContactTable</w:t>
      </w:r>
    </w:p>
    <w:tbl>
      <w:tblPr>
        <w:tblStyle w:val="GridTable1Light1"/>
        <w:tblW w:w="0" w:type="auto"/>
        <w:tblLook w:val="04A0" w:firstRow="1" w:lastRow="0" w:firstColumn="1" w:lastColumn="0" w:noHBand="0" w:noVBand="1"/>
      </w:tblPr>
      <w:tblGrid>
        <w:gridCol w:w="2302"/>
        <w:gridCol w:w="2223"/>
        <w:gridCol w:w="2120"/>
        <w:gridCol w:w="2182"/>
      </w:tblGrid>
      <w:tr w:rsidR="009474E8" w:rsidTr="009474E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shd w:val="clear" w:color="auto" w:fill="000000" w:themeFill="text1"/>
          </w:tcPr>
          <w:p w:rsidR="009474E8" w:rsidRPr="00987635" w:rsidRDefault="009474E8" w:rsidP="009474E8">
            <w:pPr>
              <w:jc w:val="center"/>
            </w:pPr>
            <w:r w:rsidRPr="00987635">
              <w:t>Field Data</w:t>
            </w:r>
          </w:p>
        </w:tc>
        <w:tc>
          <w:tcPr>
            <w:tcW w:w="2337" w:type="dxa"/>
            <w:shd w:val="clear" w:color="auto" w:fill="000000" w:themeFill="text1"/>
          </w:tcPr>
          <w:p w:rsidR="009474E8" w:rsidRPr="00987635" w:rsidRDefault="009474E8" w:rsidP="009474E8">
            <w:pPr>
              <w:jc w:val="center"/>
              <w:cnfStyle w:val="100000000000" w:firstRow="1" w:lastRow="0" w:firstColumn="0" w:lastColumn="0" w:oddVBand="0" w:evenVBand="0" w:oddHBand="0" w:evenHBand="0" w:firstRowFirstColumn="0" w:firstRowLastColumn="0" w:lastRowFirstColumn="0" w:lastRowLastColumn="0"/>
            </w:pPr>
            <w:r w:rsidRPr="00987635">
              <w:t>Field Type</w:t>
            </w:r>
          </w:p>
        </w:tc>
        <w:tc>
          <w:tcPr>
            <w:tcW w:w="2338" w:type="dxa"/>
            <w:shd w:val="clear" w:color="auto" w:fill="000000" w:themeFill="text1"/>
          </w:tcPr>
          <w:p w:rsidR="009474E8" w:rsidRPr="00987635" w:rsidRDefault="009474E8" w:rsidP="009474E8">
            <w:pPr>
              <w:jc w:val="center"/>
              <w:cnfStyle w:val="100000000000" w:firstRow="1" w:lastRow="0" w:firstColumn="0" w:lastColumn="0" w:oddVBand="0" w:evenVBand="0" w:oddHBand="0" w:evenHBand="0" w:firstRowFirstColumn="0" w:firstRowLastColumn="0" w:lastRowFirstColumn="0" w:lastRowLastColumn="0"/>
            </w:pPr>
            <w:r w:rsidRPr="00987635">
              <w:t>Length</w:t>
            </w:r>
          </w:p>
        </w:tc>
        <w:tc>
          <w:tcPr>
            <w:tcW w:w="2338" w:type="dxa"/>
            <w:shd w:val="clear" w:color="auto" w:fill="000000" w:themeFill="text1"/>
          </w:tcPr>
          <w:p w:rsidR="009474E8" w:rsidRPr="00987635" w:rsidRDefault="009474E8" w:rsidP="009474E8">
            <w:pPr>
              <w:jc w:val="center"/>
              <w:cnfStyle w:val="100000000000" w:firstRow="1" w:lastRow="0" w:firstColumn="0" w:lastColumn="0" w:oddVBand="0" w:evenVBand="0" w:oddHBand="0" w:evenHBand="0" w:firstRowFirstColumn="0" w:firstRowLastColumn="0" w:lastRowFirstColumn="0" w:lastRowLastColumn="0"/>
            </w:pPr>
            <w:r w:rsidRPr="00987635">
              <w:t>Description</w:t>
            </w:r>
          </w:p>
        </w:tc>
      </w:tr>
      <w:tr w:rsidR="009474E8" w:rsidTr="009474E8">
        <w:tc>
          <w:tcPr>
            <w:cnfStyle w:val="001000000000" w:firstRow="0" w:lastRow="0" w:firstColumn="1" w:lastColumn="0" w:oddVBand="0" w:evenVBand="0" w:oddHBand="0" w:evenHBand="0" w:firstRowFirstColumn="0" w:firstRowLastColumn="0" w:lastRowFirstColumn="0" w:lastRowLastColumn="0"/>
            <w:tcW w:w="2337" w:type="dxa"/>
          </w:tcPr>
          <w:p w:rsidR="009474E8" w:rsidRDefault="009474E8" w:rsidP="009474E8">
            <w:pPr>
              <w:rPr>
                <w:b w:val="0"/>
              </w:rPr>
            </w:pPr>
            <w:r>
              <w:rPr>
                <w:rFonts w:ascii="Consolas" w:hAnsi="Consolas" w:cs="Consolas"/>
                <w:color w:val="000000"/>
                <w:sz w:val="19"/>
                <w:szCs w:val="19"/>
                <w:highlight w:val="white"/>
              </w:rPr>
              <w:t>ContactID</w:t>
            </w:r>
          </w:p>
        </w:tc>
        <w:tc>
          <w:tcPr>
            <w:tcW w:w="2337"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Guid</w:t>
            </w:r>
          </w:p>
        </w:tc>
        <w:tc>
          <w:tcPr>
            <w:tcW w:w="2338"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32</w:t>
            </w:r>
          </w:p>
        </w:tc>
        <w:tc>
          <w:tcPr>
            <w:tcW w:w="2338" w:type="dxa"/>
          </w:tcPr>
          <w:p w:rsidR="009474E8" w:rsidRDefault="009474E8" w:rsidP="009474E8">
            <w:pPr>
              <w:cnfStyle w:val="000000000000" w:firstRow="0" w:lastRow="0" w:firstColumn="0" w:lastColumn="0" w:oddVBand="0" w:evenVBand="0" w:oddHBand="0" w:evenHBand="0" w:firstRowFirstColumn="0" w:firstRowLastColumn="0" w:lastRowFirstColumn="0" w:lastRowLastColumn="0"/>
              <w:rPr>
                <w:b/>
              </w:rPr>
            </w:pPr>
            <w:r>
              <w:rPr>
                <w:b/>
              </w:rPr>
              <w:t>Contact code</w:t>
            </w:r>
          </w:p>
        </w:tc>
      </w:tr>
      <w:tr w:rsidR="009474E8" w:rsidTr="009474E8">
        <w:tc>
          <w:tcPr>
            <w:cnfStyle w:val="001000000000" w:firstRow="0" w:lastRow="0" w:firstColumn="1" w:lastColumn="0" w:oddVBand="0" w:evenVBand="0" w:oddHBand="0" w:evenHBand="0" w:firstRowFirstColumn="0" w:firstRowLastColumn="0" w:lastRowFirstColumn="0" w:lastRowLastColumn="0"/>
            <w:tcW w:w="2337" w:type="dxa"/>
          </w:tcPr>
          <w:p w:rsidR="009474E8" w:rsidRDefault="009474E8" w:rsidP="009474E8">
            <w:pPr>
              <w:rPr>
                <w:b w:val="0"/>
              </w:rPr>
            </w:pPr>
            <w:r>
              <w:rPr>
                <w:rFonts w:ascii="Consolas" w:hAnsi="Consolas" w:cs="Consolas"/>
                <w:color w:val="000000"/>
                <w:sz w:val="19"/>
                <w:szCs w:val="19"/>
                <w:highlight w:val="white"/>
              </w:rPr>
              <w:t>Contact</w:t>
            </w:r>
            <w:r>
              <w:rPr>
                <w:rFonts w:ascii="Consolas" w:hAnsi="Consolas" w:cs="Consolas"/>
                <w:color w:val="000000"/>
                <w:sz w:val="19"/>
                <w:szCs w:val="19"/>
              </w:rPr>
              <w:t>Name</w:t>
            </w:r>
          </w:p>
        </w:tc>
        <w:tc>
          <w:tcPr>
            <w:tcW w:w="2337"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Text</w:t>
            </w:r>
          </w:p>
        </w:tc>
        <w:tc>
          <w:tcPr>
            <w:tcW w:w="2338"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50</w:t>
            </w:r>
          </w:p>
        </w:tc>
        <w:tc>
          <w:tcPr>
            <w:tcW w:w="2338" w:type="dxa"/>
          </w:tcPr>
          <w:p w:rsidR="009474E8" w:rsidRDefault="009474E8" w:rsidP="009474E8">
            <w:pPr>
              <w:cnfStyle w:val="000000000000" w:firstRow="0" w:lastRow="0" w:firstColumn="0" w:lastColumn="0" w:oddVBand="0" w:evenVBand="0" w:oddHBand="0" w:evenHBand="0" w:firstRowFirstColumn="0" w:firstRowLastColumn="0" w:lastRowFirstColumn="0" w:lastRowLastColumn="0"/>
              <w:rPr>
                <w:b/>
              </w:rPr>
            </w:pPr>
            <w:r>
              <w:rPr>
                <w:b/>
              </w:rPr>
              <w:t>Name of the contact person</w:t>
            </w:r>
          </w:p>
        </w:tc>
      </w:tr>
      <w:tr w:rsidR="009474E8" w:rsidTr="009474E8">
        <w:tc>
          <w:tcPr>
            <w:cnfStyle w:val="001000000000" w:firstRow="0" w:lastRow="0" w:firstColumn="1" w:lastColumn="0" w:oddVBand="0" w:evenVBand="0" w:oddHBand="0" w:evenHBand="0" w:firstRowFirstColumn="0" w:firstRowLastColumn="0" w:lastRowFirstColumn="0" w:lastRowLastColumn="0"/>
            <w:tcW w:w="2337" w:type="dxa"/>
          </w:tcPr>
          <w:p w:rsidR="009474E8" w:rsidRDefault="009474E8" w:rsidP="009474E8">
            <w:pPr>
              <w:rPr>
                <w:b w:val="0"/>
              </w:rPr>
            </w:pPr>
            <w:r>
              <w:rPr>
                <w:rFonts w:ascii="Consolas" w:hAnsi="Consolas" w:cs="Consolas"/>
                <w:color w:val="000000"/>
                <w:sz w:val="19"/>
                <w:szCs w:val="19"/>
                <w:highlight w:val="white"/>
              </w:rPr>
              <w:t>ContactDescription</w:t>
            </w:r>
          </w:p>
        </w:tc>
        <w:tc>
          <w:tcPr>
            <w:tcW w:w="2337"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Text</w:t>
            </w:r>
          </w:p>
        </w:tc>
        <w:tc>
          <w:tcPr>
            <w:tcW w:w="2338"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100</w:t>
            </w:r>
          </w:p>
        </w:tc>
        <w:tc>
          <w:tcPr>
            <w:tcW w:w="2338" w:type="dxa"/>
          </w:tcPr>
          <w:p w:rsidR="009474E8" w:rsidRDefault="009474E8" w:rsidP="009474E8">
            <w:pPr>
              <w:cnfStyle w:val="000000000000" w:firstRow="0" w:lastRow="0" w:firstColumn="0" w:lastColumn="0" w:oddVBand="0" w:evenVBand="0" w:oddHBand="0" w:evenHBand="0" w:firstRowFirstColumn="0" w:firstRowLastColumn="0" w:lastRowFirstColumn="0" w:lastRowLastColumn="0"/>
              <w:rPr>
                <w:b/>
              </w:rPr>
            </w:pPr>
            <w:r>
              <w:rPr>
                <w:b/>
              </w:rPr>
              <w:t>Description of the contact person</w:t>
            </w:r>
          </w:p>
        </w:tc>
      </w:tr>
      <w:tr w:rsidR="009474E8" w:rsidTr="009474E8">
        <w:tc>
          <w:tcPr>
            <w:cnfStyle w:val="001000000000" w:firstRow="0" w:lastRow="0" w:firstColumn="1" w:lastColumn="0" w:oddVBand="0" w:evenVBand="0" w:oddHBand="0" w:evenHBand="0" w:firstRowFirstColumn="0" w:firstRowLastColumn="0" w:lastRowFirstColumn="0" w:lastRowLastColumn="0"/>
            <w:tcW w:w="2337" w:type="dxa"/>
          </w:tcPr>
          <w:p w:rsidR="009474E8" w:rsidRDefault="009474E8" w:rsidP="009474E8">
            <w:pPr>
              <w:rPr>
                <w:b w:val="0"/>
              </w:rPr>
            </w:pPr>
            <w:r>
              <w:rPr>
                <w:rFonts w:ascii="Consolas" w:hAnsi="Consolas" w:cs="Consolas"/>
                <w:color w:val="000000"/>
                <w:sz w:val="19"/>
                <w:szCs w:val="19"/>
                <w:highlight w:val="white"/>
              </w:rPr>
              <w:t>ContactType</w:t>
            </w:r>
          </w:p>
        </w:tc>
        <w:tc>
          <w:tcPr>
            <w:tcW w:w="2337"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Text</w:t>
            </w:r>
          </w:p>
        </w:tc>
        <w:tc>
          <w:tcPr>
            <w:tcW w:w="2338"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30</w:t>
            </w:r>
          </w:p>
        </w:tc>
        <w:tc>
          <w:tcPr>
            <w:tcW w:w="2338" w:type="dxa"/>
          </w:tcPr>
          <w:p w:rsidR="009474E8" w:rsidRDefault="009474E8" w:rsidP="009474E8">
            <w:pPr>
              <w:cnfStyle w:val="000000000000" w:firstRow="0" w:lastRow="0" w:firstColumn="0" w:lastColumn="0" w:oddVBand="0" w:evenVBand="0" w:oddHBand="0" w:evenHBand="0" w:firstRowFirstColumn="0" w:firstRowLastColumn="0" w:lastRowFirstColumn="0" w:lastRowLastColumn="0"/>
              <w:rPr>
                <w:b/>
              </w:rPr>
            </w:pPr>
            <w:r>
              <w:rPr>
                <w:b/>
              </w:rPr>
              <w:t>Type of contact person</w:t>
            </w:r>
          </w:p>
        </w:tc>
      </w:tr>
      <w:tr w:rsidR="009474E8" w:rsidTr="009474E8">
        <w:tc>
          <w:tcPr>
            <w:cnfStyle w:val="001000000000" w:firstRow="0" w:lastRow="0" w:firstColumn="1" w:lastColumn="0" w:oddVBand="0" w:evenVBand="0" w:oddHBand="0" w:evenHBand="0" w:firstRowFirstColumn="0" w:firstRowLastColumn="0" w:lastRowFirstColumn="0" w:lastRowLastColumn="0"/>
            <w:tcW w:w="2337" w:type="dxa"/>
          </w:tcPr>
          <w:p w:rsidR="009474E8" w:rsidRDefault="009474E8" w:rsidP="009474E8">
            <w:pPr>
              <w:rPr>
                <w:b w:val="0"/>
              </w:rPr>
            </w:pPr>
            <w:r>
              <w:rPr>
                <w:rFonts w:ascii="Consolas" w:hAnsi="Consolas" w:cs="Consolas"/>
                <w:color w:val="000000"/>
                <w:sz w:val="19"/>
                <w:szCs w:val="19"/>
                <w:highlight w:val="white"/>
              </w:rPr>
              <w:t>ContactOffice</w:t>
            </w:r>
          </w:p>
        </w:tc>
        <w:tc>
          <w:tcPr>
            <w:tcW w:w="2337"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Text</w:t>
            </w:r>
          </w:p>
        </w:tc>
        <w:tc>
          <w:tcPr>
            <w:tcW w:w="2338"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50</w:t>
            </w:r>
          </w:p>
        </w:tc>
        <w:tc>
          <w:tcPr>
            <w:tcW w:w="2338" w:type="dxa"/>
          </w:tcPr>
          <w:p w:rsidR="009474E8" w:rsidRDefault="009474E8" w:rsidP="009474E8">
            <w:pPr>
              <w:cnfStyle w:val="000000000000" w:firstRow="0" w:lastRow="0" w:firstColumn="0" w:lastColumn="0" w:oddVBand="0" w:evenVBand="0" w:oddHBand="0" w:evenHBand="0" w:firstRowFirstColumn="0" w:firstRowLastColumn="0" w:lastRowFirstColumn="0" w:lastRowLastColumn="0"/>
              <w:rPr>
                <w:b/>
              </w:rPr>
            </w:pPr>
            <w:r>
              <w:rPr>
                <w:b/>
              </w:rPr>
              <w:t>Office of the contact person</w:t>
            </w:r>
          </w:p>
        </w:tc>
      </w:tr>
      <w:tr w:rsidR="009474E8" w:rsidTr="009474E8">
        <w:tc>
          <w:tcPr>
            <w:cnfStyle w:val="001000000000" w:firstRow="0" w:lastRow="0" w:firstColumn="1" w:lastColumn="0" w:oddVBand="0" w:evenVBand="0" w:oddHBand="0" w:evenHBand="0" w:firstRowFirstColumn="0" w:firstRowLastColumn="0" w:lastRowFirstColumn="0" w:lastRowLastColumn="0"/>
            <w:tcW w:w="2337" w:type="dxa"/>
          </w:tcPr>
          <w:p w:rsidR="009474E8" w:rsidRDefault="009474E8" w:rsidP="009474E8">
            <w:pPr>
              <w:rPr>
                <w:b w:val="0"/>
              </w:rPr>
            </w:pPr>
            <w:r>
              <w:rPr>
                <w:rFonts w:ascii="Consolas" w:hAnsi="Consolas" w:cs="Consolas"/>
                <w:color w:val="000000"/>
                <w:sz w:val="19"/>
                <w:szCs w:val="19"/>
                <w:highlight w:val="white"/>
              </w:rPr>
              <w:t>ContactEmail</w:t>
            </w:r>
          </w:p>
        </w:tc>
        <w:tc>
          <w:tcPr>
            <w:tcW w:w="2337"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EmailAddress</w:t>
            </w:r>
          </w:p>
        </w:tc>
        <w:tc>
          <w:tcPr>
            <w:tcW w:w="2338"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50</w:t>
            </w:r>
          </w:p>
        </w:tc>
        <w:tc>
          <w:tcPr>
            <w:tcW w:w="2338" w:type="dxa"/>
          </w:tcPr>
          <w:p w:rsidR="009474E8" w:rsidRDefault="009474E8" w:rsidP="009474E8">
            <w:pPr>
              <w:cnfStyle w:val="000000000000" w:firstRow="0" w:lastRow="0" w:firstColumn="0" w:lastColumn="0" w:oddVBand="0" w:evenVBand="0" w:oddHBand="0" w:evenHBand="0" w:firstRowFirstColumn="0" w:firstRowLastColumn="0" w:lastRowFirstColumn="0" w:lastRowLastColumn="0"/>
              <w:rPr>
                <w:b/>
              </w:rPr>
            </w:pPr>
            <w:r>
              <w:rPr>
                <w:b/>
              </w:rPr>
              <w:t>Email address of the contact person</w:t>
            </w:r>
          </w:p>
        </w:tc>
      </w:tr>
      <w:tr w:rsidR="009474E8" w:rsidTr="009474E8">
        <w:tc>
          <w:tcPr>
            <w:cnfStyle w:val="001000000000" w:firstRow="0" w:lastRow="0" w:firstColumn="1" w:lastColumn="0" w:oddVBand="0" w:evenVBand="0" w:oddHBand="0" w:evenHBand="0" w:firstRowFirstColumn="0" w:firstRowLastColumn="0" w:lastRowFirstColumn="0" w:lastRowLastColumn="0"/>
            <w:tcW w:w="2337" w:type="dxa"/>
          </w:tcPr>
          <w:p w:rsidR="009474E8" w:rsidRDefault="009474E8" w:rsidP="009474E8">
            <w:pPr>
              <w:rPr>
                <w:b w:val="0"/>
              </w:rPr>
            </w:pPr>
            <w:r>
              <w:rPr>
                <w:rFonts w:ascii="Consolas" w:hAnsi="Consolas" w:cs="Consolas"/>
                <w:color w:val="000000"/>
                <w:sz w:val="19"/>
                <w:szCs w:val="19"/>
                <w:highlight w:val="white"/>
              </w:rPr>
              <w:t>ContactNumber</w:t>
            </w:r>
          </w:p>
        </w:tc>
        <w:tc>
          <w:tcPr>
            <w:tcW w:w="2337"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PhoneNumber</w:t>
            </w:r>
          </w:p>
        </w:tc>
        <w:tc>
          <w:tcPr>
            <w:tcW w:w="2338"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20</w:t>
            </w:r>
          </w:p>
        </w:tc>
        <w:tc>
          <w:tcPr>
            <w:tcW w:w="2338" w:type="dxa"/>
          </w:tcPr>
          <w:p w:rsidR="009474E8" w:rsidRDefault="009474E8" w:rsidP="009474E8">
            <w:pPr>
              <w:cnfStyle w:val="000000000000" w:firstRow="0" w:lastRow="0" w:firstColumn="0" w:lastColumn="0" w:oddVBand="0" w:evenVBand="0" w:oddHBand="0" w:evenHBand="0" w:firstRowFirstColumn="0" w:firstRowLastColumn="0" w:lastRowFirstColumn="0" w:lastRowLastColumn="0"/>
              <w:rPr>
                <w:b/>
              </w:rPr>
            </w:pPr>
            <w:r>
              <w:rPr>
                <w:b/>
              </w:rPr>
              <w:t>Phone number of the contact person</w:t>
            </w:r>
          </w:p>
        </w:tc>
      </w:tr>
    </w:tbl>
    <w:p w:rsidR="009474E8" w:rsidRDefault="009474E8" w:rsidP="009474E8">
      <w:pPr>
        <w:rPr>
          <w:b/>
        </w:rPr>
      </w:pPr>
    </w:p>
    <w:p w:rsidR="009474E8" w:rsidRDefault="009474E8" w:rsidP="009474E8">
      <w:pPr>
        <w:rPr>
          <w:b/>
        </w:rPr>
      </w:pPr>
      <w:r>
        <w:rPr>
          <w:b/>
        </w:rPr>
        <w:t>PinboardTable</w:t>
      </w:r>
    </w:p>
    <w:tbl>
      <w:tblPr>
        <w:tblStyle w:val="GridTable1Light1"/>
        <w:tblW w:w="0" w:type="auto"/>
        <w:tblLook w:val="04A0" w:firstRow="1" w:lastRow="0" w:firstColumn="1" w:lastColumn="0" w:noHBand="0" w:noVBand="1"/>
      </w:tblPr>
      <w:tblGrid>
        <w:gridCol w:w="2271"/>
        <w:gridCol w:w="2189"/>
        <w:gridCol w:w="2158"/>
        <w:gridCol w:w="2209"/>
      </w:tblGrid>
      <w:tr w:rsidR="009474E8" w:rsidTr="009474E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shd w:val="clear" w:color="auto" w:fill="000000" w:themeFill="text1"/>
          </w:tcPr>
          <w:p w:rsidR="009474E8" w:rsidRPr="00987635" w:rsidRDefault="009474E8" w:rsidP="009474E8">
            <w:pPr>
              <w:jc w:val="center"/>
            </w:pPr>
            <w:r w:rsidRPr="00987635">
              <w:t>Field Data</w:t>
            </w:r>
          </w:p>
        </w:tc>
        <w:tc>
          <w:tcPr>
            <w:tcW w:w="2337" w:type="dxa"/>
            <w:shd w:val="clear" w:color="auto" w:fill="000000" w:themeFill="text1"/>
          </w:tcPr>
          <w:p w:rsidR="009474E8" w:rsidRPr="00987635" w:rsidRDefault="009474E8" w:rsidP="009474E8">
            <w:pPr>
              <w:jc w:val="center"/>
              <w:cnfStyle w:val="100000000000" w:firstRow="1" w:lastRow="0" w:firstColumn="0" w:lastColumn="0" w:oddVBand="0" w:evenVBand="0" w:oddHBand="0" w:evenHBand="0" w:firstRowFirstColumn="0" w:firstRowLastColumn="0" w:lastRowFirstColumn="0" w:lastRowLastColumn="0"/>
            </w:pPr>
            <w:r w:rsidRPr="00987635">
              <w:t>Field Type</w:t>
            </w:r>
          </w:p>
        </w:tc>
        <w:tc>
          <w:tcPr>
            <w:tcW w:w="2338" w:type="dxa"/>
            <w:shd w:val="clear" w:color="auto" w:fill="000000" w:themeFill="text1"/>
          </w:tcPr>
          <w:p w:rsidR="009474E8" w:rsidRPr="00987635" w:rsidRDefault="009474E8" w:rsidP="009474E8">
            <w:pPr>
              <w:jc w:val="center"/>
              <w:cnfStyle w:val="100000000000" w:firstRow="1" w:lastRow="0" w:firstColumn="0" w:lastColumn="0" w:oddVBand="0" w:evenVBand="0" w:oddHBand="0" w:evenHBand="0" w:firstRowFirstColumn="0" w:firstRowLastColumn="0" w:lastRowFirstColumn="0" w:lastRowLastColumn="0"/>
            </w:pPr>
            <w:r w:rsidRPr="00987635">
              <w:t>Length</w:t>
            </w:r>
          </w:p>
        </w:tc>
        <w:tc>
          <w:tcPr>
            <w:tcW w:w="2338" w:type="dxa"/>
            <w:shd w:val="clear" w:color="auto" w:fill="000000" w:themeFill="text1"/>
          </w:tcPr>
          <w:p w:rsidR="009474E8" w:rsidRPr="00987635" w:rsidRDefault="009474E8" w:rsidP="009474E8">
            <w:pPr>
              <w:jc w:val="center"/>
              <w:cnfStyle w:val="100000000000" w:firstRow="1" w:lastRow="0" w:firstColumn="0" w:lastColumn="0" w:oddVBand="0" w:evenVBand="0" w:oddHBand="0" w:evenHBand="0" w:firstRowFirstColumn="0" w:firstRowLastColumn="0" w:lastRowFirstColumn="0" w:lastRowLastColumn="0"/>
            </w:pPr>
            <w:r w:rsidRPr="00987635">
              <w:t>Description</w:t>
            </w:r>
          </w:p>
        </w:tc>
      </w:tr>
      <w:tr w:rsidR="009474E8" w:rsidTr="009474E8">
        <w:tc>
          <w:tcPr>
            <w:cnfStyle w:val="001000000000" w:firstRow="0" w:lastRow="0" w:firstColumn="1" w:lastColumn="0" w:oddVBand="0" w:evenVBand="0" w:oddHBand="0" w:evenHBand="0" w:firstRowFirstColumn="0" w:firstRowLastColumn="0" w:lastRowFirstColumn="0" w:lastRowLastColumn="0"/>
            <w:tcW w:w="2337" w:type="dxa"/>
          </w:tcPr>
          <w:p w:rsidR="009474E8" w:rsidRDefault="009474E8" w:rsidP="009474E8">
            <w:pPr>
              <w:rPr>
                <w:b w:val="0"/>
              </w:rPr>
            </w:pPr>
            <w:r>
              <w:rPr>
                <w:rFonts w:ascii="Consolas" w:hAnsi="Consolas" w:cs="Consolas"/>
                <w:color w:val="000000"/>
                <w:sz w:val="19"/>
                <w:szCs w:val="19"/>
                <w:highlight w:val="white"/>
              </w:rPr>
              <w:t>PinboardID</w:t>
            </w:r>
          </w:p>
        </w:tc>
        <w:tc>
          <w:tcPr>
            <w:tcW w:w="2337"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Guid</w:t>
            </w:r>
          </w:p>
        </w:tc>
        <w:tc>
          <w:tcPr>
            <w:tcW w:w="2338"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32</w:t>
            </w:r>
          </w:p>
        </w:tc>
        <w:tc>
          <w:tcPr>
            <w:tcW w:w="2338" w:type="dxa"/>
          </w:tcPr>
          <w:p w:rsidR="009474E8" w:rsidRDefault="009474E8" w:rsidP="009474E8">
            <w:pPr>
              <w:cnfStyle w:val="000000000000" w:firstRow="0" w:lastRow="0" w:firstColumn="0" w:lastColumn="0" w:oddVBand="0" w:evenVBand="0" w:oddHBand="0" w:evenHBand="0" w:firstRowFirstColumn="0" w:firstRowLastColumn="0" w:lastRowFirstColumn="0" w:lastRowLastColumn="0"/>
              <w:rPr>
                <w:b/>
              </w:rPr>
            </w:pPr>
            <w:r>
              <w:rPr>
                <w:b/>
              </w:rPr>
              <w:t>Pinboard code</w:t>
            </w:r>
          </w:p>
        </w:tc>
      </w:tr>
      <w:tr w:rsidR="009474E8" w:rsidTr="009474E8">
        <w:tc>
          <w:tcPr>
            <w:cnfStyle w:val="001000000000" w:firstRow="0" w:lastRow="0" w:firstColumn="1" w:lastColumn="0" w:oddVBand="0" w:evenVBand="0" w:oddHBand="0" w:evenHBand="0" w:firstRowFirstColumn="0" w:firstRowLastColumn="0" w:lastRowFirstColumn="0" w:lastRowLastColumn="0"/>
            <w:tcW w:w="2337" w:type="dxa"/>
          </w:tcPr>
          <w:p w:rsidR="009474E8" w:rsidRDefault="009474E8" w:rsidP="009474E8">
            <w:pPr>
              <w:rPr>
                <w:b w:val="0"/>
              </w:rPr>
            </w:pPr>
            <w:r>
              <w:rPr>
                <w:rFonts w:ascii="Consolas" w:hAnsi="Consolas" w:cs="Consolas"/>
                <w:color w:val="000000"/>
                <w:sz w:val="19"/>
                <w:szCs w:val="19"/>
                <w:highlight w:val="white"/>
              </w:rPr>
              <w:t>PinboardName</w:t>
            </w:r>
          </w:p>
        </w:tc>
        <w:tc>
          <w:tcPr>
            <w:tcW w:w="2337"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Text</w:t>
            </w:r>
          </w:p>
        </w:tc>
        <w:tc>
          <w:tcPr>
            <w:tcW w:w="2338"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200</w:t>
            </w:r>
          </w:p>
        </w:tc>
        <w:tc>
          <w:tcPr>
            <w:tcW w:w="2338" w:type="dxa"/>
          </w:tcPr>
          <w:p w:rsidR="009474E8" w:rsidRDefault="009474E8" w:rsidP="009474E8">
            <w:pPr>
              <w:cnfStyle w:val="000000000000" w:firstRow="0" w:lastRow="0" w:firstColumn="0" w:lastColumn="0" w:oddVBand="0" w:evenVBand="0" w:oddHBand="0" w:evenHBand="0" w:firstRowFirstColumn="0" w:firstRowLastColumn="0" w:lastRowFirstColumn="0" w:lastRowLastColumn="0"/>
              <w:rPr>
                <w:b/>
              </w:rPr>
            </w:pPr>
            <w:r>
              <w:rPr>
                <w:b/>
              </w:rPr>
              <w:t>Name of the Pinboard</w:t>
            </w:r>
          </w:p>
        </w:tc>
      </w:tr>
      <w:tr w:rsidR="009474E8" w:rsidTr="009474E8">
        <w:tc>
          <w:tcPr>
            <w:cnfStyle w:val="001000000000" w:firstRow="0" w:lastRow="0" w:firstColumn="1" w:lastColumn="0" w:oddVBand="0" w:evenVBand="0" w:oddHBand="0" w:evenHBand="0" w:firstRowFirstColumn="0" w:firstRowLastColumn="0" w:lastRowFirstColumn="0" w:lastRowLastColumn="0"/>
            <w:tcW w:w="2337" w:type="dxa"/>
          </w:tcPr>
          <w:p w:rsidR="009474E8" w:rsidRDefault="009474E8" w:rsidP="009474E8">
            <w:pPr>
              <w:rPr>
                <w:b w:val="0"/>
              </w:rPr>
            </w:pPr>
            <w:r>
              <w:rPr>
                <w:rFonts w:ascii="Consolas" w:hAnsi="Consolas" w:cs="Consolas"/>
                <w:color w:val="000000"/>
                <w:sz w:val="19"/>
                <w:szCs w:val="19"/>
                <w:highlight w:val="white"/>
              </w:rPr>
              <w:t>PinboardContent</w:t>
            </w:r>
          </w:p>
        </w:tc>
        <w:tc>
          <w:tcPr>
            <w:tcW w:w="2337"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Text</w:t>
            </w:r>
          </w:p>
        </w:tc>
        <w:tc>
          <w:tcPr>
            <w:tcW w:w="2338"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200</w:t>
            </w:r>
          </w:p>
        </w:tc>
        <w:tc>
          <w:tcPr>
            <w:tcW w:w="2338" w:type="dxa"/>
          </w:tcPr>
          <w:p w:rsidR="009474E8" w:rsidRDefault="009474E8" w:rsidP="009474E8">
            <w:pPr>
              <w:cnfStyle w:val="000000000000" w:firstRow="0" w:lastRow="0" w:firstColumn="0" w:lastColumn="0" w:oddVBand="0" w:evenVBand="0" w:oddHBand="0" w:evenHBand="0" w:firstRowFirstColumn="0" w:firstRowLastColumn="0" w:lastRowFirstColumn="0" w:lastRowLastColumn="0"/>
              <w:rPr>
                <w:b/>
              </w:rPr>
            </w:pPr>
            <w:r>
              <w:rPr>
                <w:b/>
              </w:rPr>
              <w:t>Content of the Pinboard</w:t>
            </w:r>
          </w:p>
        </w:tc>
      </w:tr>
      <w:tr w:rsidR="009474E8" w:rsidTr="009474E8">
        <w:tc>
          <w:tcPr>
            <w:cnfStyle w:val="001000000000" w:firstRow="0" w:lastRow="0" w:firstColumn="1" w:lastColumn="0" w:oddVBand="0" w:evenVBand="0" w:oddHBand="0" w:evenHBand="0" w:firstRowFirstColumn="0" w:firstRowLastColumn="0" w:lastRowFirstColumn="0" w:lastRowLastColumn="0"/>
            <w:tcW w:w="2337" w:type="dxa"/>
          </w:tcPr>
          <w:p w:rsidR="009474E8" w:rsidRDefault="009474E8" w:rsidP="009474E8">
            <w:pPr>
              <w:rPr>
                <w:b w:val="0"/>
              </w:rPr>
            </w:pPr>
            <w:r>
              <w:rPr>
                <w:rFonts w:ascii="Consolas" w:hAnsi="Consolas" w:cs="Consolas"/>
                <w:color w:val="000000"/>
                <w:sz w:val="19"/>
                <w:szCs w:val="19"/>
                <w:highlight w:val="white"/>
              </w:rPr>
              <w:t>PinboardDate</w:t>
            </w:r>
          </w:p>
        </w:tc>
        <w:tc>
          <w:tcPr>
            <w:tcW w:w="2337"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DateTime</w:t>
            </w:r>
          </w:p>
        </w:tc>
        <w:tc>
          <w:tcPr>
            <w:tcW w:w="2338"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20</w:t>
            </w:r>
          </w:p>
        </w:tc>
        <w:tc>
          <w:tcPr>
            <w:tcW w:w="2338" w:type="dxa"/>
          </w:tcPr>
          <w:p w:rsidR="009474E8" w:rsidRDefault="009474E8" w:rsidP="009474E8">
            <w:pPr>
              <w:cnfStyle w:val="000000000000" w:firstRow="0" w:lastRow="0" w:firstColumn="0" w:lastColumn="0" w:oddVBand="0" w:evenVBand="0" w:oddHBand="0" w:evenHBand="0" w:firstRowFirstColumn="0" w:firstRowLastColumn="0" w:lastRowFirstColumn="0" w:lastRowLastColumn="0"/>
              <w:rPr>
                <w:b/>
              </w:rPr>
            </w:pPr>
            <w:r>
              <w:rPr>
                <w:b/>
              </w:rPr>
              <w:t>Date of the Pinboard</w:t>
            </w:r>
          </w:p>
        </w:tc>
      </w:tr>
    </w:tbl>
    <w:p w:rsidR="009474E8" w:rsidRDefault="009474E8" w:rsidP="009474E8">
      <w:pPr>
        <w:rPr>
          <w:b/>
        </w:rPr>
      </w:pPr>
    </w:p>
    <w:p w:rsidR="009474E8" w:rsidRDefault="009474E8" w:rsidP="009474E8">
      <w:pPr>
        <w:rPr>
          <w:b/>
        </w:rPr>
      </w:pPr>
    </w:p>
    <w:p w:rsidR="009474E8" w:rsidRPr="00FC7B34" w:rsidRDefault="009474E8">
      <w:pPr>
        <w:rPr>
          <w:b/>
        </w:rPr>
      </w:pPr>
    </w:p>
    <w:p w:rsidR="00FB3CE5" w:rsidRDefault="00FB3CE5" w:rsidP="006862AD">
      <w:pPr>
        <w:rPr>
          <w:b/>
        </w:rPr>
      </w:pPr>
    </w:p>
    <w:p w:rsidR="009474E8" w:rsidRDefault="009474E8" w:rsidP="006862AD">
      <w:pPr>
        <w:rPr>
          <w:b/>
        </w:rPr>
      </w:pPr>
    </w:p>
    <w:p w:rsidR="009474E8" w:rsidRDefault="009474E8" w:rsidP="006862AD">
      <w:pPr>
        <w:rPr>
          <w:b/>
        </w:rPr>
      </w:pPr>
    </w:p>
    <w:p w:rsidR="009474E8" w:rsidRDefault="009474E8" w:rsidP="006862AD">
      <w:pPr>
        <w:rPr>
          <w:b/>
        </w:rPr>
        <w:sectPr w:rsidR="009474E8" w:rsidSect="00B63048">
          <w:headerReference w:type="default" r:id="rId8"/>
          <w:footerReference w:type="default" r:id="rId9"/>
          <w:pgSz w:w="12240" w:h="15840"/>
          <w:pgMar w:top="1440" w:right="851" w:bottom="1440" w:left="2552" w:header="720" w:footer="720" w:gutter="0"/>
          <w:cols w:space="720"/>
          <w:docGrid w:linePitch="360"/>
        </w:sectPr>
      </w:pPr>
    </w:p>
    <w:p w:rsidR="006862AD" w:rsidRDefault="00172F2E" w:rsidP="00544290">
      <w:pPr>
        <w:rPr>
          <w:b/>
        </w:rPr>
      </w:pPr>
      <w:r>
        <w:rPr>
          <w:b/>
        </w:rPr>
        <w:lastRenderedPageBreak/>
        <w:br/>
      </w:r>
      <w:r w:rsidR="00573365" w:rsidRPr="00573365">
        <w:rPr>
          <w:b/>
        </w:rPr>
        <w:t>B.</w:t>
      </w:r>
      <w:r w:rsidR="00A82F4A">
        <w:rPr>
          <w:b/>
        </w:rPr>
        <w:t xml:space="preserve"> </w:t>
      </w:r>
      <w:r w:rsidR="00573365" w:rsidRPr="00573365">
        <w:rPr>
          <w:b/>
        </w:rPr>
        <w:t>RELATIONAL DATABASE</w:t>
      </w:r>
    </w:p>
    <w:p w:rsidR="0088799A" w:rsidRDefault="0088799A">
      <w:pPr>
        <w:sectPr w:rsidR="0088799A" w:rsidSect="00B63048">
          <w:headerReference w:type="default" r:id="rId10"/>
          <w:pgSz w:w="15840" w:h="12240" w:orient="landscape"/>
          <w:pgMar w:top="2552" w:right="567" w:bottom="851" w:left="567" w:header="720" w:footer="720" w:gutter="0"/>
          <w:cols w:space="720"/>
          <w:docGrid w:linePitch="360"/>
        </w:sectPr>
      </w:pPr>
      <w:r>
        <w:rPr>
          <w:noProof/>
          <w:lang w:val="en-PH" w:eastAsia="en-PH"/>
        </w:rPr>
        <w:drawing>
          <wp:inline distT="0" distB="0" distL="0" distR="0">
            <wp:extent cx="9472295" cy="44577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RELATIONAL DB.jpg"/>
                    <pic:cNvPicPr/>
                  </pic:nvPicPr>
                  <pic:blipFill>
                    <a:blip r:embed="rId11">
                      <a:extLst>
                        <a:ext uri="{28A0092B-C50C-407E-A947-70E740481C1C}">
                          <a14:useLocalDpi xmlns:a14="http://schemas.microsoft.com/office/drawing/2010/main" val="0"/>
                        </a:ext>
                      </a:extLst>
                    </a:blip>
                    <a:stretch>
                      <a:fillRect/>
                    </a:stretch>
                  </pic:blipFill>
                  <pic:spPr>
                    <a:xfrm>
                      <a:off x="0" y="0"/>
                      <a:ext cx="9491460" cy="4466719"/>
                    </a:xfrm>
                    <a:prstGeom prst="rect">
                      <a:avLst/>
                    </a:prstGeom>
                  </pic:spPr>
                </pic:pic>
              </a:graphicData>
            </a:graphic>
          </wp:inline>
        </w:drawing>
      </w:r>
    </w:p>
    <w:p w:rsidR="00573365" w:rsidRDefault="00573365" w:rsidP="00573365">
      <w:pPr>
        <w:spacing w:line="360" w:lineRule="auto"/>
        <w:jc w:val="both"/>
        <w:rPr>
          <w:b/>
          <w:sz w:val="24"/>
        </w:rPr>
      </w:pPr>
      <w:r w:rsidRPr="00573365">
        <w:rPr>
          <w:b/>
          <w:sz w:val="24"/>
        </w:rPr>
        <w:lastRenderedPageBreak/>
        <w:t>C.NORMALIZATION</w:t>
      </w:r>
    </w:p>
    <w:p w:rsidR="00573365" w:rsidRDefault="00573365" w:rsidP="00573365">
      <w:pPr>
        <w:spacing w:line="360" w:lineRule="auto"/>
        <w:jc w:val="both"/>
        <w:rPr>
          <w:sz w:val="24"/>
        </w:rPr>
      </w:pPr>
      <w:r>
        <w:rPr>
          <w:b/>
          <w:sz w:val="24"/>
        </w:rPr>
        <w:t>NORMALIZATION-</w:t>
      </w:r>
      <w:r w:rsidRPr="00573365">
        <w:t xml:space="preserve"> </w:t>
      </w:r>
      <w:r w:rsidRPr="00573365">
        <w:rPr>
          <w:sz w:val="24"/>
        </w:rPr>
        <w:t>Dat</w:t>
      </w:r>
      <w:r w:rsidR="00172F2E">
        <w:rPr>
          <w:sz w:val="24"/>
        </w:rPr>
        <w:t>abase normalization (or normaliz</w:t>
      </w:r>
      <w:r w:rsidRPr="00573365">
        <w:rPr>
          <w:sz w:val="24"/>
        </w:rPr>
        <w:t>ation) is the process of organizing the columns (attributes) and tables (relations) of a relational database to minimize data redundancy.</w:t>
      </w:r>
    </w:p>
    <w:tbl>
      <w:tblPr>
        <w:tblStyle w:val="TableGrid"/>
        <w:tblpPr w:leftFromText="180" w:rightFromText="180" w:vertAnchor="text" w:horzAnchor="margin" w:tblpY="484"/>
        <w:tblOverlap w:val="never"/>
        <w:tblW w:w="0" w:type="auto"/>
        <w:tblLook w:val="04A0" w:firstRow="1" w:lastRow="0" w:firstColumn="1" w:lastColumn="0" w:noHBand="0" w:noVBand="1"/>
      </w:tblPr>
      <w:tblGrid>
        <w:gridCol w:w="2276"/>
      </w:tblGrid>
      <w:tr w:rsidR="001B1478" w:rsidTr="001B1478">
        <w:trPr>
          <w:trHeight w:val="378"/>
        </w:trPr>
        <w:tc>
          <w:tcPr>
            <w:tcW w:w="2276" w:type="dxa"/>
          </w:tcPr>
          <w:p w:rsidR="001B1478" w:rsidRDefault="001B1478" w:rsidP="001B1478">
            <w:r>
              <w:t>Section</w:t>
            </w:r>
          </w:p>
        </w:tc>
      </w:tr>
      <w:tr w:rsidR="001B1478" w:rsidTr="001B1478">
        <w:trPr>
          <w:trHeight w:val="378"/>
        </w:trPr>
        <w:tc>
          <w:tcPr>
            <w:tcW w:w="2276" w:type="dxa"/>
          </w:tcPr>
          <w:p w:rsidR="001B1478" w:rsidRDefault="001B1478" w:rsidP="001B1478">
            <w:r>
              <w:t>Section Head</w:t>
            </w:r>
          </w:p>
        </w:tc>
      </w:tr>
      <w:tr w:rsidR="001B1478" w:rsidTr="001B1478">
        <w:trPr>
          <w:trHeight w:val="354"/>
        </w:trPr>
        <w:tc>
          <w:tcPr>
            <w:tcW w:w="2276" w:type="dxa"/>
          </w:tcPr>
          <w:p w:rsidR="001B1478" w:rsidRDefault="001B1478" w:rsidP="001B1478">
            <w:r>
              <w:t>Section Task</w:t>
            </w:r>
          </w:p>
        </w:tc>
      </w:tr>
      <w:tr w:rsidR="001B1478" w:rsidTr="001B1478">
        <w:trPr>
          <w:trHeight w:val="378"/>
        </w:trPr>
        <w:tc>
          <w:tcPr>
            <w:tcW w:w="2276" w:type="dxa"/>
          </w:tcPr>
          <w:p w:rsidR="001B1478" w:rsidRDefault="001B1478" w:rsidP="001B1478">
            <w:r>
              <w:t>Section Designation</w:t>
            </w:r>
          </w:p>
        </w:tc>
      </w:tr>
      <w:tr w:rsidR="001B1478" w:rsidTr="001B1478">
        <w:trPr>
          <w:trHeight w:val="378"/>
        </w:trPr>
        <w:tc>
          <w:tcPr>
            <w:tcW w:w="2276" w:type="dxa"/>
          </w:tcPr>
          <w:p w:rsidR="001B1478" w:rsidRDefault="001B1478" w:rsidP="001B1478">
            <w:r>
              <w:t>Personnel</w:t>
            </w:r>
          </w:p>
        </w:tc>
      </w:tr>
      <w:tr w:rsidR="001B1478" w:rsidTr="001B1478">
        <w:trPr>
          <w:trHeight w:val="354"/>
        </w:trPr>
        <w:tc>
          <w:tcPr>
            <w:tcW w:w="2276" w:type="dxa"/>
          </w:tcPr>
          <w:p w:rsidR="001B1478" w:rsidRDefault="001B1478" w:rsidP="001B1478">
            <w:r>
              <w:t>Personnel Task</w:t>
            </w:r>
          </w:p>
        </w:tc>
      </w:tr>
      <w:tr w:rsidR="001B1478" w:rsidTr="001B1478">
        <w:trPr>
          <w:trHeight w:val="378"/>
        </w:trPr>
        <w:tc>
          <w:tcPr>
            <w:tcW w:w="2276" w:type="dxa"/>
          </w:tcPr>
          <w:p w:rsidR="001B1478" w:rsidRDefault="001B1478" w:rsidP="001B1478">
            <w:r>
              <w:t>Personnel Designation</w:t>
            </w:r>
          </w:p>
        </w:tc>
      </w:tr>
      <w:tr w:rsidR="001B1478" w:rsidTr="001B1478">
        <w:trPr>
          <w:trHeight w:val="354"/>
        </w:trPr>
        <w:tc>
          <w:tcPr>
            <w:tcW w:w="2276" w:type="dxa"/>
          </w:tcPr>
          <w:p w:rsidR="001B1478" w:rsidRDefault="001B1478" w:rsidP="001B1478">
            <w:r>
              <w:t>Project</w:t>
            </w:r>
          </w:p>
        </w:tc>
      </w:tr>
      <w:tr w:rsidR="001B1478" w:rsidTr="001B1478">
        <w:trPr>
          <w:trHeight w:val="378"/>
        </w:trPr>
        <w:tc>
          <w:tcPr>
            <w:tcW w:w="2276" w:type="dxa"/>
          </w:tcPr>
          <w:p w:rsidR="001B1478" w:rsidRDefault="001B1478" w:rsidP="001B1478">
            <w:r>
              <w:t>Project Team</w:t>
            </w:r>
          </w:p>
        </w:tc>
      </w:tr>
      <w:tr w:rsidR="001B1478" w:rsidTr="001B1478">
        <w:trPr>
          <w:trHeight w:val="378"/>
        </w:trPr>
        <w:tc>
          <w:tcPr>
            <w:tcW w:w="2276" w:type="dxa"/>
          </w:tcPr>
          <w:p w:rsidR="001B1478" w:rsidRDefault="001B1478" w:rsidP="001B1478">
            <w:r>
              <w:t>Supply</w:t>
            </w:r>
          </w:p>
        </w:tc>
      </w:tr>
      <w:tr w:rsidR="001B1478" w:rsidTr="001B1478">
        <w:trPr>
          <w:trHeight w:val="354"/>
        </w:trPr>
        <w:tc>
          <w:tcPr>
            <w:tcW w:w="2276" w:type="dxa"/>
          </w:tcPr>
          <w:p w:rsidR="001B1478" w:rsidRDefault="001B1478" w:rsidP="001B1478">
            <w:r>
              <w:t>Supply Category</w:t>
            </w:r>
          </w:p>
        </w:tc>
      </w:tr>
      <w:tr w:rsidR="001B1478" w:rsidTr="001B1478">
        <w:trPr>
          <w:trHeight w:val="378"/>
        </w:trPr>
        <w:tc>
          <w:tcPr>
            <w:tcW w:w="2276" w:type="dxa"/>
          </w:tcPr>
          <w:p w:rsidR="001B1478" w:rsidRDefault="001B1478" w:rsidP="001B1478">
            <w:r>
              <w:t xml:space="preserve">Equipment </w:t>
            </w:r>
          </w:p>
        </w:tc>
      </w:tr>
      <w:tr w:rsidR="001B1478" w:rsidTr="001B1478">
        <w:trPr>
          <w:trHeight w:val="378"/>
        </w:trPr>
        <w:tc>
          <w:tcPr>
            <w:tcW w:w="2276" w:type="dxa"/>
          </w:tcPr>
          <w:p w:rsidR="001B1478" w:rsidRDefault="001B1478" w:rsidP="001B1478">
            <w:r>
              <w:t>Equipment Category</w:t>
            </w:r>
          </w:p>
        </w:tc>
      </w:tr>
    </w:tbl>
    <w:tbl>
      <w:tblPr>
        <w:tblStyle w:val="TableGrid"/>
        <w:tblpPr w:leftFromText="180" w:rightFromText="180" w:vertAnchor="text" w:horzAnchor="page" w:tblpX="7108" w:tblpY="521"/>
        <w:tblW w:w="0" w:type="auto"/>
        <w:tblLook w:val="04A0" w:firstRow="1" w:lastRow="0" w:firstColumn="1" w:lastColumn="0" w:noHBand="0" w:noVBand="1"/>
      </w:tblPr>
      <w:tblGrid>
        <w:gridCol w:w="2531"/>
      </w:tblGrid>
      <w:tr w:rsidR="008B6F8D" w:rsidTr="008B6F8D">
        <w:trPr>
          <w:trHeight w:val="374"/>
        </w:trPr>
        <w:tc>
          <w:tcPr>
            <w:tcW w:w="2531" w:type="dxa"/>
          </w:tcPr>
          <w:p w:rsidR="008B6F8D" w:rsidRDefault="008B6F8D" w:rsidP="008B6F8D">
            <w:r>
              <w:t>Section</w:t>
            </w:r>
          </w:p>
        </w:tc>
      </w:tr>
      <w:tr w:rsidR="008B6F8D" w:rsidTr="008B6F8D">
        <w:trPr>
          <w:trHeight w:val="374"/>
        </w:trPr>
        <w:tc>
          <w:tcPr>
            <w:tcW w:w="2531" w:type="dxa"/>
          </w:tcPr>
          <w:p w:rsidR="008B6F8D" w:rsidRDefault="008B6F8D" w:rsidP="008B6F8D">
            <w:r>
              <w:t>Section Head</w:t>
            </w:r>
          </w:p>
        </w:tc>
      </w:tr>
      <w:tr w:rsidR="008B6F8D" w:rsidTr="008B6F8D">
        <w:trPr>
          <w:trHeight w:val="351"/>
        </w:trPr>
        <w:tc>
          <w:tcPr>
            <w:tcW w:w="2531" w:type="dxa"/>
          </w:tcPr>
          <w:p w:rsidR="008B6F8D" w:rsidRDefault="008B6F8D" w:rsidP="008B6F8D">
            <w:r>
              <w:t>Section Task</w:t>
            </w:r>
          </w:p>
        </w:tc>
      </w:tr>
      <w:tr w:rsidR="008B6F8D" w:rsidTr="008B6F8D">
        <w:trPr>
          <w:trHeight w:val="374"/>
        </w:trPr>
        <w:tc>
          <w:tcPr>
            <w:tcW w:w="2531" w:type="dxa"/>
          </w:tcPr>
          <w:p w:rsidR="008B6F8D" w:rsidRDefault="008B6F8D" w:rsidP="008B6F8D">
            <w:r>
              <w:t>Section Designation</w:t>
            </w:r>
          </w:p>
        </w:tc>
      </w:tr>
      <w:tr w:rsidR="008B6F8D" w:rsidTr="008B6F8D">
        <w:trPr>
          <w:trHeight w:val="374"/>
        </w:trPr>
        <w:tc>
          <w:tcPr>
            <w:tcW w:w="2531" w:type="dxa"/>
          </w:tcPr>
          <w:p w:rsidR="008B6F8D" w:rsidRDefault="008B6F8D" w:rsidP="008B6F8D">
            <w:r>
              <w:t>Personnel</w:t>
            </w:r>
          </w:p>
        </w:tc>
      </w:tr>
      <w:tr w:rsidR="008B6F8D" w:rsidTr="008B6F8D">
        <w:trPr>
          <w:trHeight w:val="351"/>
        </w:trPr>
        <w:tc>
          <w:tcPr>
            <w:tcW w:w="2531" w:type="dxa"/>
          </w:tcPr>
          <w:p w:rsidR="008B6F8D" w:rsidRDefault="008B6F8D" w:rsidP="008B6F8D">
            <w:r>
              <w:t>Personnel Task</w:t>
            </w:r>
          </w:p>
        </w:tc>
      </w:tr>
      <w:tr w:rsidR="008B6F8D" w:rsidTr="008B6F8D">
        <w:trPr>
          <w:trHeight w:val="374"/>
        </w:trPr>
        <w:tc>
          <w:tcPr>
            <w:tcW w:w="2531" w:type="dxa"/>
          </w:tcPr>
          <w:p w:rsidR="008B6F8D" w:rsidRDefault="008B6F8D" w:rsidP="008B6F8D">
            <w:r>
              <w:t>Personnel Designation</w:t>
            </w:r>
          </w:p>
        </w:tc>
      </w:tr>
      <w:tr w:rsidR="008B6F8D" w:rsidTr="008B6F8D">
        <w:trPr>
          <w:trHeight w:val="351"/>
        </w:trPr>
        <w:tc>
          <w:tcPr>
            <w:tcW w:w="2531" w:type="dxa"/>
          </w:tcPr>
          <w:p w:rsidR="008B6F8D" w:rsidRDefault="008B6F8D" w:rsidP="008B6F8D">
            <w:r>
              <w:t>Project</w:t>
            </w:r>
          </w:p>
        </w:tc>
      </w:tr>
      <w:tr w:rsidR="008B6F8D" w:rsidTr="008B6F8D">
        <w:trPr>
          <w:trHeight w:val="374"/>
        </w:trPr>
        <w:tc>
          <w:tcPr>
            <w:tcW w:w="2531" w:type="dxa"/>
          </w:tcPr>
          <w:p w:rsidR="008B6F8D" w:rsidRDefault="008B6F8D" w:rsidP="008B6F8D">
            <w:r>
              <w:t>Project Team</w:t>
            </w:r>
          </w:p>
        </w:tc>
      </w:tr>
      <w:tr w:rsidR="008B6F8D" w:rsidTr="008B6F8D">
        <w:trPr>
          <w:trHeight w:val="374"/>
        </w:trPr>
        <w:tc>
          <w:tcPr>
            <w:tcW w:w="2531" w:type="dxa"/>
          </w:tcPr>
          <w:p w:rsidR="008B6F8D" w:rsidRDefault="008B6F8D" w:rsidP="008B6F8D">
            <w:r>
              <w:t>Supply</w:t>
            </w:r>
          </w:p>
        </w:tc>
      </w:tr>
      <w:tr w:rsidR="008B6F8D" w:rsidTr="008B6F8D">
        <w:trPr>
          <w:trHeight w:val="351"/>
        </w:trPr>
        <w:tc>
          <w:tcPr>
            <w:tcW w:w="2531" w:type="dxa"/>
          </w:tcPr>
          <w:p w:rsidR="008B6F8D" w:rsidRDefault="008B6F8D" w:rsidP="008B6F8D">
            <w:r>
              <w:t>Supply Category</w:t>
            </w:r>
          </w:p>
        </w:tc>
      </w:tr>
      <w:tr w:rsidR="008B6F8D" w:rsidTr="008B6F8D">
        <w:trPr>
          <w:trHeight w:val="374"/>
        </w:trPr>
        <w:tc>
          <w:tcPr>
            <w:tcW w:w="2531" w:type="dxa"/>
          </w:tcPr>
          <w:p w:rsidR="008B6F8D" w:rsidRDefault="008B6F8D" w:rsidP="008B6F8D">
            <w:r>
              <w:t xml:space="preserve">Equipment </w:t>
            </w:r>
          </w:p>
        </w:tc>
      </w:tr>
      <w:tr w:rsidR="008B6F8D" w:rsidTr="008B6F8D">
        <w:trPr>
          <w:trHeight w:val="374"/>
        </w:trPr>
        <w:tc>
          <w:tcPr>
            <w:tcW w:w="2531" w:type="dxa"/>
          </w:tcPr>
          <w:p w:rsidR="008B6F8D" w:rsidRDefault="008B6F8D" w:rsidP="008B6F8D">
            <w:r>
              <w:t>Equipment Category</w:t>
            </w:r>
          </w:p>
        </w:tc>
      </w:tr>
    </w:tbl>
    <w:p w:rsidR="001B1478" w:rsidRPr="00573365" w:rsidRDefault="00B63048" w:rsidP="001B1478">
      <w:pPr>
        <w:spacing w:line="360" w:lineRule="auto"/>
        <w:ind w:firstLine="720"/>
        <w:jc w:val="both"/>
        <w:rPr>
          <w:b/>
          <w:sz w:val="24"/>
        </w:rPr>
      </w:pPr>
      <w:r>
        <w:rPr>
          <w:b/>
          <w:noProof/>
          <w:sz w:val="24"/>
          <w:lang w:val="en-PH" w:eastAsia="en-PH"/>
        </w:rPr>
        <mc:AlternateContent>
          <mc:Choice Requires="wps">
            <w:drawing>
              <wp:anchor distT="0" distB="0" distL="114300" distR="114300" simplePos="0" relativeHeight="251737600" behindDoc="0" locked="0" layoutInCell="1" allowOverlap="1" wp14:anchorId="761A5978" wp14:editId="6BE73751">
                <wp:simplePos x="0" y="0"/>
                <wp:positionH relativeFrom="column">
                  <wp:posOffset>3143250</wp:posOffset>
                </wp:positionH>
                <wp:positionV relativeFrom="paragraph">
                  <wp:posOffset>8890</wp:posOffset>
                </wp:positionV>
                <wp:extent cx="1133475" cy="285750"/>
                <wp:effectExtent l="0" t="0" r="9525" b="0"/>
                <wp:wrapNone/>
                <wp:docPr id="120" name="Text Box 120"/>
                <wp:cNvGraphicFramePr/>
                <a:graphic xmlns:a="http://schemas.openxmlformats.org/drawingml/2006/main">
                  <a:graphicData uri="http://schemas.microsoft.com/office/word/2010/wordprocessingShape">
                    <wps:wsp>
                      <wps:cNvSpPr txBox="1"/>
                      <wps:spPr>
                        <a:xfrm>
                          <a:off x="0" y="0"/>
                          <a:ext cx="1133475" cy="285750"/>
                        </a:xfrm>
                        <a:prstGeom prst="rect">
                          <a:avLst/>
                        </a:prstGeom>
                        <a:solidFill>
                          <a:schemeClr val="lt1"/>
                        </a:solidFill>
                        <a:ln w="6350">
                          <a:noFill/>
                        </a:ln>
                      </wps:spPr>
                      <wps:txbx>
                        <w:txbxContent>
                          <w:p w:rsidR="003D650B" w:rsidRPr="008B6F8D" w:rsidRDefault="003D650B" w:rsidP="008B6F8D">
                            <w:pPr>
                              <w:jc w:val="center"/>
                              <w:rPr>
                                <w:b/>
                                <w:sz w:val="32"/>
                              </w:rPr>
                            </w:pPr>
                            <w:r>
                              <w:rPr>
                                <w:b/>
                                <w:sz w:val="32"/>
                              </w:rPr>
                              <w:t>1NF</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type w14:anchorId="761A5978" id="_x0000_t202" coordsize="21600,21600" o:spt="202" path="m,l,21600r21600,l21600,xe">
                <v:stroke joinstyle="miter"/>
                <v:path gradientshapeok="t" o:connecttype="rect"/>
              </v:shapetype>
              <v:shape id="Text Box 120" o:spid="_x0000_s1026" type="#_x0000_t202" style="position:absolute;left:0;text-align:left;margin-left:247.5pt;margin-top:.7pt;width:89.25pt;height:22.5pt;z-index:25173760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" fillcolor="white [3201]" stroked="f" strokeweight=".5pt">
                <v:textbox>
                  <w:txbxContent>
                    <w:p w:rsidR="003D650B" w:rsidRPr="008B6F8D" w:rsidRDefault="003D650B" w:rsidP="008B6F8D">
                      <w:pPr>
                        <w:jc w:val="center"/>
                        <w:rPr>
                          <w:b/>
                          <w:sz w:val="32"/>
                        </w:rPr>
                      </w:pPr>
                      <w:r>
                        <w:rPr>
                          <w:b/>
                          <w:sz w:val="32"/>
                        </w:rPr>
                        <w:t>1NF</w:t>
                      </w:r>
                    </w:p>
                  </w:txbxContent>
                </v:textbox>
              </v:shape>
            </w:pict>
          </mc:Fallback>
        </mc:AlternateContent>
      </w:r>
      <w:r>
        <w:rPr>
          <w:b/>
          <w:noProof/>
          <w:sz w:val="24"/>
          <w:lang w:val="en-PH" w:eastAsia="en-PH"/>
        </w:rPr>
        <mc:AlternateContent>
          <mc:Choice Requires="wps">
            <w:drawing>
              <wp:anchor distT="0" distB="0" distL="114300" distR="114300" simplePos="0" relativeHeight="251735552" behindDoc="0" locked="0" layoutInCell="1" allowOverlap="1" wp14:anchorId="20421FD4" wp14:editId="23CBD62B">
                <wp:simplePos x="0" y="0"/>
                <wp:positionH relativeFrom="column">
                  <wp:posOffset>152400</wp:posOffset>
                </wp:positionH>
                <wp:positionV relativeFrom="paragraph">
                  <wp:posOffset>13970</wp:posOffset>
                </wp:positionV>
                <wp:extent cx="1133475" cy="285750"/>
                <wp:effectExtent l="0" t="0" r="9525" b="0"/>
                <wp:wrapNone/>
                <wp:docPr id="119" name="Text Box 119"/>
                <wp:cNvGraphicFramePr/>
                <a:graphic xmlns:a="http://schemas.openxmlformats.org/drawingml/2006/main">
                  <a:graphicData uri="http://schemas.microsoft.com/office/word/2010/wordprocessingShape">
                    <wps:wsp>
                      <wps:cNvSpPr txBox="1"/>
                      <wps:spPr>
                        <a:xfrm>
                          <a:off x="0" y="0"/>
                          <a:ext cx="1133475" cy="285750"/>
                        </a:xfrm>
                        <a:prstGeom prst="rect">
                          <a:avLst/>
                        </a:prstGeom>
                        <a:solidFill>
                          <a:schemeClr val="lt1"/>
                        </a:solidFill>
                        <a:ln w="6350">
                          <a:noFill/>
                        </a:ln>
                      </wps:spPr>
                      <wps:txbx>
                        <w:txbxContent>
                          <w:p w:rsidR="003D650B" w:rsidRPr="008B6F8D" w:rsidRDefault="003D650B" w:rsidP="008B6F8D">
                            <w:pPr>
                              <w:jc w:val="center"/>
                              <w:rPr>
                                <w:b/>
                                <w:sz w:val="32"/>
                              </w:rPr>
                            </w:pPr>
                            <w:r w:rsidRPr="008B6F8D">
                              <w:rPr>
                                <w:b/>
                                <w:sz w:val="32"/>
                              </w:rPr>
                              <w:t>UNF</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20421FD4" id="Text Box 119" o:spid="_x0000_s1027" type="#_x0000_t202" style="position:absolute;left:0;text-align:left;margin-left:12pt;margin-top:1.1pt;width:89.25pt;height:22.5pt;z-index:25173555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" fillcolor="white [3201]" stroked="f" strokeweight=".5pt">
                <v:textbox>
                  <w:txbxContent>
                    <w:p w:rsidR="003D650B" w:rsidRPr="008B6F8D" w:rsidRDefault="003D650B" w:rsidP="008B6F8D">
                      <w:pPr>
                        <w:jc w:val="center"/>
                        <w:rPr>
                          <w:b/>
                          <w:sz w:val="32"/>
                        </w:rPr>
                      </w:pPr>
                      <w:r w:rsidRPr="008B6F8D">
                        <w:rPr>
                          <w:b/>
                          <w:sz w:val="32"/>
                        </w:rPr>
                        <w:t>UNF</w:t>
                      </w:r>
                    </w:p>
                  </w:txbxContent>
                </v:textbox>
              </v:shape>
            </w:pict>
          </mc:Fallback>
        </mc:AlternateContent>
      </w:r>
    </w:p>
    <w:p w:rsidR="00300AD9" w:rsidRDefault="00300AD9" w:rsidP="00183594">
      <w:pPr>
        <w:jc w:val="center"/>
        <w:rPr>
          <w:b/>
          <w:sz w:val="28"/>
        </w:rPr>
      </w:pPr>
    </w:p>
    <w:p w:rsidR="00300AD9" w:rsidRDefault="00300AD9" w:rsidP="00183594">
      <w:pPr>
        <w:jc w:val="center"/>
        <w:rPr>
          <w:b/>
          <w:sz w:val="28"/>
        </w:rPr>
      </w:pPr>
    </w:p>
    <w:p w:rsidR="00300AD9" w:rsidRDefault="00300AD9" w:rsidP="00183594">
      <w:pPr>
        <w:jc w:val="center"/>
        <w:rPr>
          <w:b/>
          <w:sz w:val="28"/>
        </w:rPr>
      </w:pPr>
    </w:p>
    <w:p w:rsidR="00300AD9" w:rsidRDefault="00300AD9" w:rsidP="00183594">
      <w:pPr>
        <w:jc w:val="center"/>
        <w:rPr>
          <w:b/>
          <w:sz w:val="28"/>
        </w:rPr>
      </w:pPr>
    </w:p>
    <w:p w:rsidR="00300AD9" w:rsidRDefault="00300AD9" w:rsidP="00183594">
      <w:pPr>
        <w:jc w:val="center"/>
        <w:rPr>
          <w:b/>
          <w:sz w:val="28"/>
        </w:rPr>
      </w:pPr>
    </w:p>
    <w:p w:rsidR="00300AD9" w:rsidRDefault="00300AD9" w:rsidP="00183594">
      <w:pPr>
        <w:jc w:val="center"/>
        <w:rPr>
          <w:b/>
          <w:sz w:val="28"/>
        </w:rPr>
      </w:pPr>
    </w:p>
    <w:p w:rsidR="00300AD9" w:rsidRDefault="00300AD9" w:rsidP="00183594">
      <w:pPr>
        <w:jc w:val="center"/>
        <w:rPr>
          <w:b/>
          <w:sz w:val="28"/>
        </w:rPr>
      </w:pPr>
    </w:p>
    <w:p w:rsidR="00300AD9" w:rsidRDefault="00300AD9" w:rsidP="00183594">
      <w:pPr>
        <w:jc w:val="center"/>
        <w:rPr>
          <w:b/>
          <w:sz w:val="28"/>
        </w:rPr>
      </w:pPr>
    </w:p>
    <w:p w:rsidR="00300AD9" w:rsidRDefault="00300AD9" w:rsidP="00183594">
      <w:pPr>
        <w:jc w:val="center"/>
        <w:rPr>
          <w:b/>
          <w:sz w:val="28"/>
        </w:rPr>
      </w:pPr>
    </w:p>
    <w:p w:rsidR="00300AD9" w:rsidRDefault="00300AD9" w:rsidP="00183594">
      <w:pPr>
        <w:jc w:val="center"/>
        <w:rPr>
          <w:b/>
          <w:sz w:val="28"/>
        </w:rPr>
      </w:pPr>
    </w:p>
    <w:p w:rsidR="008B6F8D" w:rsidRDefault="008B6F8D" w:rsidP="00183594">
      <w:pPr>
        <w:jc w:val="center"/>
        <w:rPr>
          <w:b/>
          <w:sz w:val="28"/>
        </w:rPr>
      </w:pPr>
    </w:p>
    <w:p w:rsidR="008B6F8D" w:rsidRDefault="008B6F8D">
      <w:pPr>
        <w:rPr>
          <w:b/>
          <w:sz w:val="28"/>
        </w:rPr>
      </w:pPr>
      <w:r>
        <w:rPr>
          <w:b/>
          <w:sz w:val="28"/>
        </w:rPr>
        <w:br w:type="page"/>
      </w:r>
    </w:p>
    <w:tbl>
      <w:tblPr>
        <w:tblStyle w:val="TableGrid"/>
        <w:tblpPr w:leftFromText="180" w:rightFromText="180" w:vertAnchor="text" w:horzAnchor="margin" w:tblpY="349"/>
        <w:tblW w:w="0" w:type="auto"/>
        <w:tblLook w:val="04A0" w:firstRow="1" w:lastRow="0" w:firstColumn="1" w:lastColumn="0" w:noHBand="0" w:noVBand="1"/>
      </w:tblPr>
      <w:tblGrid>
        <w:gridCol w:w="2497"/>
      </w:tblGrid>
      <w:tr w:rsidR="000F2B22" w:rsidTr="00D92A0B">
        <w:trPr>
          <w:trHeight w:val="357"/>
        </w:trPr>
        <w:tc>
          <w:tcPr>
            <w:tcW w:w="2497" w:type="dxa"/>
          </w:tcPr>
          <w:p w:rsidR="000F2B22" w:rsidRDefault="000F2B22" w:rsidP="00D92A0B">
            <w:r>
              <w:lastRenderedPageBreak/>
              <w:t>Section_Code</w:t>
            </w:r>
          </w:p>
        </w:tc>
      </w:tr>
      <w:tr w:rsidR="000F2B22" w:rsidTr="00D92A0B">
        <w:trPr>
          <w:trHeight w:val="357"/>
        </w:trPr>
        <w:tc>
          <w:tcPr>
            <w:tcW w:w="2497" w:type="dxa"/>
          </w:tcPr>
          <w:p w:rsidR="000F2B22" w:rsidRDefault="000F2B22" w:rsidP="00D92A0B">
            <w:r>
              <w:t>Section_Head</w:t>
            </w:r>
          </w:p>
        </w:tc>
      </w:tr>
      <w:tr w:rsidR="000F2B22" w:rsidTr="00D92A0B">
        <w:trPr>
          <w:trHeight w:val="335"/>
        </w:trPr>
        <w:tc>
          <w:tcPr>
            <w:tcW w:w="2497" w:type="dxa"/>
          </w:tcPr>
          <w:p w:rsidR="000F2B22" w:rsidRDefault="000F2B22" w:rsidP="00D92A0B">
            <w:r>
              <w:t>Section_Task</w:t>
            </w:r>
          </w:p>
        </w:tc>
      </w:tr>
      <w:tr w:rsidR="000F2B22" w:rsidTr="00D92A0B">
        <w:trPr>
          <w:trHeight w:val="380"/>
        </w:trPr>
        <w:tc>
          <w:tcPr>
            <w:tcW w:w="2497" w:type="dxa"/>
          </w:tcPr>
          <w:p w:rsidR="000F2B22" w:rsidRDefault="000F2B22" w:rsidP="00D92A0B">
            <w:r>
              <w:t>Section_Designation</w:t>
            </w:r>
          </w:p>
        </w:tc>
      </w:tr>
    </w:tbl>
    <w:tbl>
      <w:tblPr>
        <w:tblStyle w:val="TableGrid"/>
        <w:tblpPr w:leftFromText="180" w:rightFromText="180" w:vertAnchor="text" w:horzAnchor="margin" w:tblpY="2434"/>
        <w:tblW w:w="0" w:type="auto"/>
        <w:tblLook w:val="04A0" w:firstRow="1" w:lastRow="0" w:firstColumn="1" w:lastColumn="0" w:noHBand="0" w:noVBand="1"/>
      </w:tblPr>
      <w:tblGrid>
        <w:gridCol w:w="2497"/>
      </w:tblGrid>
      <w:tr w:rsidR="000F2B22" w:rsidTr="00D92A0B">
        <w:trPr>
          <w:trHeight w:val="366"/>
        </w:trPr>
        <w:tc>
          <w:tcPr>
            <w:tcW w:w="2497" w:type="dxa"/>
          </w:tcPr>
          <w:p w:rsidR="000F2B22" w:rsidRDefault="000F2B22" w:rsidP="00D92A0B">
            <w:r>
              <w:t>Equipment</w:t>
            </w:r>
          </w:p>
        </w:tc>
      </w:tr>
      <w:tr w:rsidR="000F2B22" w:rsidTr="00D92A0B">
        <w:trPr>
          <w:trHeight w:val="391"/>
        </w:trPr>
        <w:tc>
          <w:tcPr>
            <w:tcW w:w="2497" w:type="dxa"/>
          </w:tcPr>
          <w:p w:rsidR="000F2B22" w:rsidRDefault="000F2B22" w:rsidP="00D92A0B">
            <w:r>
              <w:t>Equipment_Category</w:t>
            </w:r>
          </w:p>
        </w:tc>
      </w:tr>
    </w:tbl>
    <w:tbl>
      <w:tblPr>
        <w:tblStyle w:val="TableGrid"/>
        <w:tblpPr w:leftFromText="180" w:rightFromText="180" w:vertAnchor="text" w:horzAnchor="margin" w:tblpY="3634"/>
        <w:tblW w:w="0" w:type="auto"/>
        <w:tblLook w:val="04A0" w:firstRow="1" w:lastRow="0" w:firstColumn="1" w:lastColumn="0" w:noHBand="0" w:noVBand="1"/>
      </w:tblPr>
      <w:tblGrid>
        <w:gridCol w:w="2506"/>
      </w:tblGrid>
      <w:tr w:rsidR="000F2B22" w:rsidTr="00D92A0B">
        <w:trPr>
          <w:trHeight w:val="356"/>
        </w:trPr>
        <w:tc>
          <w:tcPr>
            <w:tcW w:w="2506" w:type="dxa"/>
          </w:tcPr>
          <w:p w:rsidR="000F2B22" w:rsidRDefault="000F2B22" w:rsidP="00D92A0B">
            <w:r>
              <w:t>Section_Code</w:t>
            </w:r>
          </w:p>
        </w:tc>
      </w:tr>
      <w:tr w:rsidR="000F2B22" w:rsidTr="00D92A0B">
        <w:trPr>
          <w:trHeight w:val="356"/>
        </w:trPr>
        <w:tc>
          <w:tcPr>
            <w:tcW w:w="2506" w:type="dxa"/>
          </w:tcPr>
          <w:p w:rsidR="000F2B22" w:rsidRDefault="000F2B22" w:rsidP="00D92A0B">
            <w:r>
              <w:t>Personnel</w:t>
            </w:r>
          </w:p>
        </w:tc>
      </w:tr>
      <w:tr w:rsidR="000F2B22" w:rsidTr="00D92A0B">
        <w:trPr>
          <w:trHeight w:val="333"/>
        </w:trPr>
        <w:tc>
          <w:tcPr>
            <w:tcW w:w="2506" w:type="dxa"/>
          </w:tcPr>
          <w:p w:rsidR="000F2B22" w:rsidRDefault="000F2B22" w:rsidP="00D92A0B">
            <w:r>
              <w:t>Personnel_Task</w:t>
            </w:r>
          </w:p>
        </w:tc>
      </w:tr>
      <w:tr w:rsidR="000F2B22" w:rsidTr="00D92A0B">
        <w:trPr>
          <w:trHeight w:val="378"/>
        </w:trPr>
        <w:tc>
          <w:tcPr>
            <w:tcW w:w="2506" w:type="dxa"/>
          </w:tcPr>
          <w:p w:rsidR="000F2B22" w:rsidRDefault="000F2B22" w:rsidP="00D92A0B">
            <w:r>
              <w:t>Personnel_Designation</w:t>
            </w:r>
          </w:p>
        </w:tc>
      </w:tr>
    </w:tbl>
    <w:tbl>
      <w:tblPr>
        <w:tblStyle w:val="TableGrid"/>
        <w:tblpPr w:leftFromText="180" w:rightFromText="180" w:vertAnchor="text" w:horzAnchor="margin" w:tblpY="5629"/>
        <w:tblW w:w="0" w:type="auto"/>
        <w:tblLook w:val="04A0" w:firstRow="1" w:lastRow="0" w:firstColumn="1" w:lastColumn="0" w:noHBand="0" w:noVBand="1"/>
      </w:tblPr>
      <w:tblGrid>
        <w:gridCol w:w="2466"/>
      </w:tblGrid>
      <w:tr w:rsidR="000F2B22" w:rsidTr="00D92A0B">
        <w:trPr>
          <w:trHeight w:val="377"/>
        </w:trPr>
        <w:tc>
          <w:tcPr>
            <w:tcW w:w="2466" w:type="dxa"/>
          </w:tcPr>
          <w:p w:rsidR="000F2B22" w:rsidRDefault="000F2B22" w:rsidP="00D92A0B">
            <w:r>
              <w:t>Project_Code</w:t>
            </w:r>
          </w:p>
        </w:tc>
      </w:tr>
      <w:tr w:rsidR="000F2B22" w:rsidTr="00D92A0B">
        <w:trPr>
          <w:trHeight w:val="402"/>
        </w:trPr>
        <w:tc>
          <w:tcPr>
            <w:tcW w:w="2466" w:type="dxa"/>
          </w:tcPr>
          <w:p w:rsidR="000F2B22" w:rsidRDefault="000F2B22" w:rsidP="00D92A0B">
            <w:r>
              <w:t>Project_Team</w:t>
            </w:r>
          </w:p>
        </w:tc>
      </w:tr>
      <w:tr w:rsidR="000F2B22" w:rsidTr="00D92A0B">
        <w:trPr>
          <w:trHeight w:val="402"/>
        </w:trPr>
        <w:tc>
          <w:tcPr>
            <w:tcW w:w="2466" w:type="dxa"/>
          </w:tcPr>
          <w:p w:rsidR="000F2B22" w:rsidRDefault="000F2B22" w:rsidP="00D92A0B">
            <w:r>
              <w:t>Project</w:t>
            </w:r>
          </w:p>
        </w:tc>
      </w:tr>
    </w:tbl>
    <w:tbl>
      <w:tblPr>
        <w:tblStyle w:val="TableGrid"/>
        <w:tblpPr w:leftFromText="180" w:rightFromText="180" w:vertAnchor="text" w:horzAnchor="margin" w:tblpY="7354"/>
        <w:tblW w:w="0" w:type="auto"/>
        <w:tblLook w:val="04A0" w:firstRow="1" w:lastRow="0" w:firstColumn="1" w:lastColumn="0" w:noHBand="0" w:noVBand="1"/>
      </w:tblPr>
      <w:tblGrid>
        <w:gridCol w:w="2491"/>
      </w:tblGrid>
      <w:tr w:rsidR="000F2B22" w:rsidTr="00D92A0B">
        <w:trPr>
          <w:trHeight w:val="336"/>
        </w:trPr>
        <w:tc>
          <w:tcPr>
            <w:tcW w:w="2491" w:type="dxa"/>
          </w:tcPr>
          <w:p w:rsidR="000F2B22" w:rsidRDefault="000F2B22" w:rsidP="00D92A0B">
            <w:r>
              <w:t>Project_Code</w:t>
            </w:r>
          </w:p>
        </w:tc>
      </w:tr>
      <w:tr w:rsidR="000F2B22" w:rsidTr="00D92A0B">
        <w:trPr>
          <w:trHeight w:val="359"/>
        </w:trPr>
        <w:tc>
          <w:tcPr>
            <w:tcW w:w="2491" w:type="dxa"/>
          </w:tcPr>
          <w:p w:rsidR="000F2B22" w:rsidRDefault="000F2B22" w:rsidP="00D92A0B">
            <w:r>
              <w:t>Supply</w:t>
            </w:r>
          </w:p>
        </w:tc>
      </w:tr>
      <w:tr w:rsidR="000F2B22" w:rsidTr="00D92A0B">
        <w:trPr>
          <w:trHeight w:val="359"/>
        </w:trPr>
        <w:tc>
          <w:tcPr>
            <w:tcW w:w="2491" w:type="dxa"/>
          </w:tcPr>
          <w:p w:rsidR="000F2B22" w:rsidRDefault="000F2B22" w:rsidP="00D92A0B">
            <w:r>
              <w:t>Supply_Category</w:t>
            </w:r>
          </w:p>
        </w:tc>
      </w:tr>
    </w:tbl>
    <w:p w:rsidR="00300AD9" w:rsidRDefault="00172F2E" w:rsidP="00183594">
      <w:pPr>
        <w:jc w:val="center"/>
        <w:rPr>
          <w:b/>
          <w:sz w:val="28"/>
        </w:rPr>
      </w:pPr>
      <w:r>
        <w:rPr>
          <w:b/>
          <w:noProof/>
          <w:sz w:val="24"/>
          <w:lang w:val="en-PH" w:eastAsia="en-PH"/>
        </w:rPr>
        <mc:AlternateContent>
          <mc:Choice Requires="wps">
            <w:drawing>
              <wp:anchor distT="0" distB="0" distL="114300" distR="114300" simplePos="0" relativeHeight="251738624" behindDoc="0" locked="0" layoutInCell="1" allowOverlap="1" wp14:anchorId="24F4EC5D" wp14:editId="631C6734">
                <wp:simplePos x="0" y="0"/>
                <wp:positionH relativeFrom="column">
                  <wp:posOffset>209550</wp:posOffset>
                </wp:positionH>
                <wp:positionV relativeFrom="paragraph">
                  <wp:posOffset>-76200</wp:posOffset>
                </wp:positionV>
                <wp:extent cx="1133475" cy="285750"/>
                <wp:effectExtent l="0" t="0" r="9525" b="0"/>
                <wp:wrapNone/>
                <wp:docPr id="121" name="Text Box 121"/>
                <wp:cNvGraphicFramePr/>
                <a:graphic xmlns:a="http://schemas.openxmlformats.org/drawingml/2006/main">
                  <a:graphicData uri="http://schemas.microsoft.com/office/word/2010/wordprocessingShape">
                    <wps:wsp>
                      <wps:cNvSpPr txBox="1"/>
                      <wps:spPr>
                        <a:xfrm>
                          <a:off x="0" y="0"/>
                          <a:ext cx="1133475" cy="285750"/>
                        </a:xfrm>
                        <a:prstGeom prst="rect">
                          <a:avLst/>
                        </a:prstGeom>
                        <a:solidFill>
                          <a:schemeClr val="lt1"/>
                        </a:solidFill>
                        <a:ln w="6350">
                          <a:noFill/>
                        </a:ln>
                      </wps:spPr>
                      <wps:txbx>
                        <w:txbxContent>
                          <w:p w:rsidR="003D650B" w:rsidRPr="008B6F8D" w:rsidRDefault="003D650B" w:rsidP="000F2B22">
                            <w:pPr>
                              <w:jc w:val="center"/>
                              <w:rPr>
                                <w:b/>
                                <w:sz w:val="32"/>
                              </w:rPr>
                            </w:pPr>
                            <w:r>
                              <w:rPr>
                                <w:b/>
                                <w:sz w:val="32"/>
                              </w:rPr>
                              <w:t>2NF</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24F4EC5D" id="Text Box 121" o:spid="_x0000_s1028" type="#_x0000_t202" style="position:absolute;left:0;text-align:left;margin-left:16.5pt;margin-top:-6pt;width:89.25pt;height:22.5pt;z-index:25173862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" fillcolor="white [3201]" stroked="f" strokeweight=".5pt">
                <v:textbox>
                  <w:txbxContent>
                    <w:p w:rsidR="003D650B" w:rsidRPr="008B6F8D" w:rsidRDefault="003D650B" w:rsidP="000F2B22">
                      <w:pPr>
                        <w:jc w:val="center"/>
                        <w:rPr>
                          <w:b/>
                          <w:sz w:val="32"/>
                        </w:rPr>
                      </w:pPr>
                      <w:r>
                        <w:rPr>
                          <w:b/>
                          <w:sz w:val="32"/>
                        </w:rPr>
                        <w:t>2NF</w:t>
                      </w:r>
                    </w:p>
                  </w:txbxContent>
                </v:textbox>
              </v:shape>
            </w:pict>
          </mc:Fallback>
        </mc:AlternateContent>
      </w:r>
    </w:p>
    <w:p w:rsidR="008B6F8D" w:rsidRDefault="008B6F8D" w:rsidP="00183594">
      <w:pPr>
        <w:jc w:val="center"/>
        <w:rPr>
          <w:b/>
          <w:sz w:val="28"/>
        </w:rPr>
      </w:pPr>
    </w:p>
    <w:p w:rsidR="008B6F8D" w:rsidRDefault="008B6F8D" w:rsidP="00183594">
      <w:pPr>
        <w:jc w:val="center"/>
        <w:rPr>
          <w:b/>
          <w:sz w:val="28"/>
        </w:rPr>
      </w:pPr>
    </w:p>
    <w:p w:rsidR="008B6F8D" w:rsidRDefault="008B6F8D" w:rsidP="00183594">
      <w:pPr>
        <w:jc w:val="center"/>
        <w:rPr>
          <w:b/>
          <w:sz w:val="28"/>
        </w:rPr>
      </w:pPr>
    </w:p>
    <w:p w:rsidR="008B6F8D" w:rsidRDefault="008B6F8D" w:rsidP="00183594">
      <w:pPr>
        <w:jc w:val="center"/>
        <w:rPr>
          <w:b/>
          <w:sz w:val="28"/>
        </w:rPr>
      </w:pPr>
    </w:p>
    <w:p w:rsidR="008B6F8D" w:rsidRDefault="008B6F8D" w:rsidP="00183594">
      <w:pPr>
        <w:jc w:val="center"/>
        <w:rPr>
          <w:b/>
          <w:sz w:val="28"/>
        </w:rPr>
      </w:pPr>
    </w:p>
    <w:p w:rsidR="008B6F8D" w:rsidRDefault="008B6F8D" w:rsidP="00183594">
      <w:pPr>
        <w:jc w:val="center"/>
        <w:rPr>
          <w:b/>
          <w:sz w:val="28"/>
        </w:rPr>
      </w:pPr>
    </w:p>
    <w:p w:rsidR="008B6F8D" w:rsidRDefault="008B6F8D" w:rsidP="00183594">
      <w:pPr>
        <w:jc w:val="center"/>
        <w:rPr>
          <w:b/>
          <w:sz w:val="28"/>
        </w:rPr>
      </w:pPr>
    </w:p>
    <w:p w:rsidR="008B6F8D" w:rsidRDefault="008B6F8D" w:rsidP="00183594">
      <w:pPr>
        <w:jc w:val="center"/>
        <w:rPr>
          <w:b/>
          <w:sz w:val="28"/>
        </w:rPr>
      </w:pPr>
    </w:p>
    <w:p w:rsidR="008B6F8D" w:rsidRDefault="008B6F8D" w:rsidP="00183594">
      <w:pPr>
        <w:jc w:val="center"/>
        <w:rPr>
          <w:b/>
          <w:sz w:val="28"/>
        </w:rPr>
      </w:pPr>
    </w:p>
    <w:p w:rsidR="00300AD9" w:rsidRDefault="00300AD9" w:rsidP="00183594">
      <w:pPr>
        <w:jc w:val="center"/>
        <w:rPr>
          <w:b/>
          <w:sz w:val="28"/>
        </w:rPr>
      </w:pPr>
    </w:p>
    <w:p w:rsidR="00300AD9" w:rsidRDefault="00300AD9" w:rsidP="00183594">
      <w:pPr>
        <w:jc w:val="center"/>
        <w:rPr>
          <w:b/>
          <w:sz w:val="28"/>
        </w:rPr>
      </w:pPr>
    </w:p>
    <w:p w:rsidR="00300AD9" w:rsidRDefault="00300AD9" w:rsidP="00183594">
      <w:pPr>
        <w:jc w:val="center"/>
        <w:rPr>
          <w:b/>
          <w:sz w:val="28"/>
        </w:rPr>
      </w:pPr>
    </w:p>
    <w:p w:rsidR="00300AD9" w:rsidRDefault="00300AD9" w:rsidP="00183594">
      <w:pPr>
        <w:jc w:val="center"/>
        <w:rPr>
          <w:b/>
          <w:sz w:val="28"/>
        </w:rPr>
      </w:pPr>
    </w:p>
    <w:p w:rsidR="00300AD9" w:rsidRDefault="00300AD9" w:rsidP="00183594">
      <w:pPr>
        <w:jc w:val="center"/>
        <w:rPr>
          <w:b/>
          <w:sz w:val="28"/>
        </w:rPr>
      </w:pPr>
    </w:p>
    <w:p w:rsidR="008B6F8D" w:rsidRDefault="008B6F8D" w:rsidP="00183594">
      <w:pPr>
        <w:jc w:val="center"/>
        <w:rPr>
          <w:b/>
          <w:sz w:val="28"/>
        </w:rPr>
      </w:pPr>
    </w:p>
    <w:p w:rsidR="000F2B22" w:rsidRDefault="000F2B22" w:rsidP="00183594">
      <w:pPr>
        <w:jc w:val="center"/>
        <w:rPr>
          <w:b/>
          <w:sz w:val="28"/>
        </w:rPr>
      </w:pPr>
    </w:p>
    <w:p w:rsidR="005F23FD" w:rsidRDefault="000F2B22" w:rsidP="005F23FD">
      <w:pPr>
        <w:rPr>
          <w:b/>
          <w:sz w:val="28"/>
        </w:rPr>
      </w:pPr>
      <w:r>
        <w:rPr>
          <w:b/>
          <w:sz w:val="28"/>
        </w:rPr>
        <w:br w:type="page"/>
      </w:r>
    </w:p>
    <w:p w:rsidR="005F23FD" w:rsidRPr="005F23FD" w:rsidRDefault="0002711E" w:rsidP="005F23FD">
      <w:pPr>
        <w:rPr>
          <w:b/>
          <w:sz w:val="28"/>
        </w:rPr>
      </w:pPr>
      <w:r>
        <w:rPr>
          <w:b/>
          <w:noProof/>
          <w:sz w:val="24"/>
          <w:lang w:val="en-PH" w:eastAsia="en-PH"/>
        </w:rPr>
        <w:lastRenderedPageBreak/>
        <mc:AlternateContent>
          <mc:Choice Requires="wps">
            <w:drawing>
              <wp:anchor distT="0" distB="0" distL="114300" distR="114300" simplePos="0" relativeHeight="251734528" behindDoc="0" locked="0" layoutInCell="1" allowOverlap="1" wp14:anchorId="1DF72D65" wp14:editId="2E955049">
                <wp:simplePos x="0" y="0"/>
                <wp:positionH relativeFrom="column">
                  <wp:posOffset>0</wp:posOffset>
                </wp:positionH>
                <wp:positionV relativeFrom="paragraph">
                  <wp:posOffset>0</wp:posOffset>
                </wp:positionV>
                <wp:extent cx="1133475" cy="285750"/>
                <wp:effectExtent l="0" t="0" r="9525" b="0"/>
                <wp:wrapNone/>
                <wp:docPr id="125" name="Text Box 125"/>
                <wp:cNvGraphicFramePr/>
                <a:graphic xmlns:a="http://schemas.openxmlformats.org/drawingml/2006/main">
                  <a:graphicData uri="http://schemas.microsoft.com/office/word/2010/wordprocessingShape">
                    <wps:wsp>
                      <wps:cNvSpPr txBox="1"/>
                      <wps:spPr>
                        <a:xfrm>
                          <a:off x="0" y="0"/>
                          <a:ext cx="1133475" cy="285750"/>
                        </a:xfrm>
                        <a:prstGeom prst="rect">
                          <a:avLst/>
                        </a:prstGeom>
                        <a:solidFill>
                          <a:schemeClr val="lt1"/>
                        </a:solidFill>
                        <a:ln w="6350">
                          <a:noFill/>
                        </a:ln>
                      </wps:spPr>
                      <wps:txbx>
                        <w:txbxContent>
                          <w:p w:rsidR="003D650B" w:rsidRPr="008B6F8D" w:rsidRDefault="003D650B" w:rsidP="0002711E">
                            <w:pPr>
                              <w:jc w:val="center"/>
                              <w:rPr>
                                <w:b/>
                                <w:sz w:val="32"/>
                              </w:rPr>
                            </w:pPr>
                            <w:r>
                              <w:rPr>
                                <w:b/>
                                <w:sz w:val="32"/>
                              </w:rPr>
                              <w:t>3NF</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1DF72D65" id="Text Box 125" o:spid="_x0000_s1029" type="#_x0000_t202" style="position:absolute;margin-left:0;margin-top:0;width:89.25pt;height:22.5pt;z-index:25173452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" fillcolor="white [3201]" stroked="f" strokeweight=".5pt">
                <v:textbox>
                  <w:txbxContent>
                    <w:p w:rsidR="003D650B" w:rsidRPr="008B6F8D" w:rsidRDefault="003D650B" w:rsidP="0002711E">
                      <w:pPr>
                        <w:jc w:val="center"/>
                        <w:rPr>
                          <w:b/>
                          <w:sz w:val="32"/>
                        </w:rPr>
                      </w:pPr>
                      <w:r>
                        <w:rPr>
                          <w:b/>
                          <w:sz w:val="32"/>
                        </w:rPr>
                        <w:t>3NF</w:t>
                      </w:r>
                    </w:p>
                  </w:txbxContent>
                </v:textbox>
              </v:shape>
            </w:pict>
          </mc:Fallback>
        </mc:AlternateContent>
      </w:r>
    </w:p>
    <w:p w:rsidR="0002711E" w:rsidRPr="005F23FD" w:rsidRDefault="0002711E" w:rsidP="0002711E">
      <w:pPr>
        <w:pStyle w:val="NoSpacing"/>
        <w:rPr>
          <w:b/>
        </w:rPr>
      </w:pPr>
      <w:r w:rsidRPr="005F23FD">
        <w:rPr>
          <w:b/>
        </w:rPr>
        <w:t>Section_TBL</w:t>
      </w:r>
      <w:r w:rsidR="00A31803">
        <w:rPr>
          <w:b/>
        </w:rPr>
        <w:tab/>
      </w:r>
      <w:r w:rsidRPr="005F23FD">
        <w:rPr>
          <w:b/>
        </w:rPr>
        <w:t>S</w:t>
      </w:r>
      <w:r w:rsidR="00A31803">
        <w:rPr>
          <w:b/>
        </w:rPr>
        <w:t>ection_Head_TBL</w:t>
      </w:r>
      <w:r w:rsidR="005F23FD">
        <w:rPr>
          <w:b/>
        </w:rPr>
        <w:t xml:space="preserve"> </w:t>
      </w:r>
      <w:r w:rsidR="00A31803">
        <w:rPr>
          <w:b/>
        </w:rPr>
        <w:tab/>
      </w:r>
      <w:r w:rsidR="005F23FD">
        <w:rPr>
          <w:b/>
        </w:rPr>
        <w:t xml:space="preserve">Section_Task_TBL     </w:t>
      </w:r>
      <w:r w:rsidRPr="005F23FD">
        <w:rPr>
          <w:b/>
        </w:rPr>
        <w:t>Section_Head_Designation_TBL</w:t>
      </w:r>
    </w:p>
    <w:tbl>
      <w:tblPr>
        <w:tblStyle w:val="TableGrid"/>
        <w:tblpPr w:leftFromText="180" w:rightFromText="180" w:vertAnchor="text" w:horzAnchor="margin" w:tblpY="173"/>
        <w:tblW w:w="0" w:type="auto"/>
        <w:tblLook w:val="04A0" w:firstRow="1" w:lastRow="0" w:firstColumn="1" w:lastColumn="0" w:noHBand="0" w:noVBand="1"/>
      </w:tblPr>
      <w:tblGrid>
        <w:gridCol w:w="1459"/>
      </w:tblGrid>
      <w:tr w:rsidR="0002711E" w:rsidRPr="005F23FD" w:rsidTr="00D92A0B">
        <w:trPr>
          <w:trHeight w:val="250"/>
        </w:trPr>
        <w:tc>
          <w:tcPr>
            <w:tcW w:w="1459" w:type="dxa"/>
          </w:tcPr>
          <w:p w:rsidR="0002711E" w:rsidRPr="00FC36CA" w:rsidRDefault="0002711E" w:rsidP="00D92A0B">
            <w:r w:rsidRPr="00FC36CA">
              <w:t>ID</w:t>
            </w:r>
          </w:p>
        </w:tc>
      </w:tr>
      <w:tr w:rsidR="0002711E" w:rsidRPr="005F23FD" w:rsidTr="00D92A0B">
        <w:trPr>
          <w:trHeight w:val="267"/>
        </w:trPr>
        <w:tc>
          <w:tcPr>
            <w:tcW w:w="1459" w:type="dxa"/>
          </w:tcPr>
          <w:p w:rsidR="0002711E" w:rsidRPr="00FC36CA" w:rsidRDefault="0002711E" w:rsidP="00D92A0B">
            <w:r w:rsidRPr="00FC36CA">
              <w:t>Name</w:t>
            </w:r>
          </w:p>
        </w:tc>
      </w:tr>
      <w:tr w:rsidR="0002711E" w:rsidRPr="005F23FD" w:rsidTr="00D92A0B">
        <w:trPr>
          <w:trHeight w:val="267"/>
        </w:trPr>
        <w:tc>
          <w:tcPr>
            <w:tcW w:w="1459" w:type="dxa"/>
          </w:tcPr>
          <w:p w:rsidR="0002711E" w:rsidRPr="00FC36CA" w:rsidRDefault="0002711E" w:rsidP="00D92A0B">
            <w:r w:rsidRPr="00FC36CA">
              <w:t>Type</w:t>
            </w:r>
          </w:p>
        </w:tc>
      </w:tr>
      <w:tr w:rsidR="0002711E" w:rsidRPr="005F23FD" w:rsidTr="00D92A0B">
        <w:trPr>
          <w:trHeight w:val="267"/>
        </w:trPr>
        <w:tc>
          <w:tcPr>
            <w:tcW w:w="1459" w:type="dxa"/>
          </w:tcPr>
          <w:p w:rsidR="0002711E" w:rsidRPr="00FC36CA" w:rsidRDefault="0002711E" w:rsidP="00D92A0B">
            <w:r w:rsidRPr="00FC36CA">
              <w:t>Description</w:t>
            </w:r>
          </w:p>
        </w:tc>
      </w:tr>
      <w:tr w:rsidR="0002711E" w:rsidRPr="005F23FD" w:rsidTr="00D92A0B">
        <w:trPr>
          <w:trHeight w:val="267"/>
        </w:trPr>
        <w:tc>
          <w:tcPr>
            <w:tcW w:w="1459" w:type="dxa"/>
          </w:tcPr>
          <w:p w:rsidR="0002711E" w:rsidRPr="00FC36CA" w:rsidRDefault="0002711E" w:rsidP="00D92A0B">
            <w:r w:rsidRPr="00FC36CA">
              <w:t>Date Created</w:t>
            </w:r>
          </w:p>
        </w:tc>
      </w:tr>
    </w:tbl>
    <w:p w:rsidR="0002711E" w:rsidRPr="005F23FD" w:rsidRDefault="0002711E" w:rsidP="0002711E">
      <w:pPr>
        <w:pStyle w:val="NoSpacing"/>
        <w:rPr>
          <w:b/>
        </w:rPr>
      </w:pPr>
    </w:p>
    <w:tbl>
      <w:tblPr>
        <w:tblStyle w:val="TableGrid"/>
        <w:tblpPr w:leftFromText="180" w:rightFromText="180" w:vertAnchor="text" w:horzAnchor="page" w:tblpX="4246" w:tblpY="-137"/>
        <w:tblW w:w="0" w:type="auto"/>
        <w:tblLook w:val="04A0" w:firstRow="1" w:lastRow="0" w:firstColumn="1" w:lastColumn="0" w:noHBand="0" w:noVBand="1"/>
      </w:tblPr>
      <w:tblGrid>
        <w:gridCol w:w="1579"/>
      </w:tblGrid>
      <w:tr w:rsidR="0002711E" w:rsidTr="00A31803">
        <w:trPr>
          <w:trHeight w:val="250"/>
        </w:trPr>
        <w:tc>
          <w:tcPr>
            <w:tcW w:w="1579" w:type="dxa"/>
          </w:tcPr>
          <w:p w:rsidR="0002711E" w:rsidRDefault="0002711E" w:rsidP="00A31803">
            <w:r>
              <w:t>ID</w:t>
            </w:r>
          </w:p>
        </w:tc>
      </w:tr>
      <w:tr w:rsidR="0002711E" w:rsidTr="00A31803">
        <w:trPr>
          <w:trHeight w:val="267"/>
        </w:trPr>
        <w:tc>
          <w:tcPr>
            <w:tcW w:w="1579" w:type="dxa"/>
          </w:tcPr>
          <w:p w:rsidR="0002711E" w:rsidRDefault="0002711E" w:rsidP="00A31803">
            <w:r>
              <w:t>Last_Name</w:t>
            </w:r>
          </w:p>
        </w:tc>
      </w:tr>
      <w:tr w:rsidR="0002711E" w:rsidTr="00A31803">
        <w:trPr>
          <w:trHeight w:val="267"/>
        </w:trPr>
        <w:tc>
          <w:tcPr>
            <w:tcW w:w="1579" w:type="dxa"/>
          </w:tcPr>
          <w:p w:rsidR="0002711E" w:rsidRDefault="0002711E" w:rsidP="00A31803">
            <w:r>
              <w:t>First_Name</w:t>
            </w:r>
          </w:p>
        </w:tc>
      </w:tr>
      <w:tr w:rsidR="0002711E" w:rsidTr="00A31803">
        <w:trPr>
          <w:trHeight w:val="267"/>
        </w:trPr>
        <w:tc>
          <w:tcPr>
            <w:tcW w:w="1579" w:type="dxa"/>
          </w:tcPr>
          <w:p w:rsidR="0002711E" w:rsidRDefault="0002711E" w:rsidP="00A31803">
            <w:r>
              <w:t>Gender</w:t>
            </w:r>
          </w:p>
        </w:tc>
      </w:tr>
      <w:tr w:rsidR="0002711E" w:rsidTr="00A31803">
        <w:trPr>
          <w:trHeight w:val="267"/>
        </w:trPr>
        <w:tc>
          <w:tcPr>
            <w:tcW w:w="1579" w:type="dxa"/>
          </w:tcPr>
          <w:p w:rsidR="0002711E" w:rsidRDefault="0002711E" w:rsidP="00A31803">
            <w:r>
              <w:t>Designation_ID</w:t>
            </w:r>
          </w:p>
        </w:tc>
      </w:tr>
      <w:tr w:rsidR="0002711E" w:rsidTr="00A31803">
        <w:trPr>
          <w:trHeight w:val="267"/>
        </w:trPr>
        <w:tc>
          <w:tcPr>
            <w:tcW w:w="1579" w:type="dxa"/>
          </w:tcPr>
          <w:p w:rsidR="0002711E" w:rsidRDefault="0002711E" w:rsidP="00A31803">
            <w:r>
              <w:t>Remarks</w:t>
            </w:r>
          </w:p>
        </w:tc>
      </w:tr>
      <w:tr w:rsidR="0002711E" w:rsidTr="00A31803">
        <w:trPr>
          <w:trHeight w:val="267"/>
        </w:trPr>
        <w:tc>
          <w:tcPr>
            <w:tcW w:w="1579" w:type="dxa"/>
          </w:tcPr>
          <w:p w:rsidR="0002711E" w:rsidRDefault="0002711E" w:rsidP="00A31803">
            <w:r>
              <w:t>Section_ID</w:t>
            </w:r>
          </w:p>
        </w:tc>
      </w:tr>
      <w:tr w:rsidR="0002711E" w:rsidTr="00A31803">
        <w:trPr>
          <w:trHeight w:val="267"/>
        </w:trPr>
        <w:tc>
          <w:tcPr>
            <w:tcW w:w="1579" w:type="dxa"/>
          </w:tcPr>
          <w:p w:rsidR="0002711E" w:rsidRDefault="0002711E" w:rsidP="00A31803">
            <w:r>
              <w:t>Hire_Date</w:t>
            </w:r>
          </w:p>
        </w:tc>
      </w:tr>
      <w:tr w:rsidR="0002711E" w:rsidTr="00A31803">
        <w:trPr>
          <w:trHeight w:val="267"/>
        </w:trPr>
        <w:tc>
          <w:tcPr>
            <w:tcW w:w="1579" w:type="dxa"/>
          </w:tcPr>
          <w:p w:rsidR="0002711E" w:rsidRDefault="0002711E" w:rsidP="00A31803">
            <w:r>
              <w:t>Contact_No</w:t>
            </w:r>
          </w:p>
        </w:tc>
      </w:tr>
    </w:tbl>
    <w:tbl>
      <w:tblPr>
        <w:tblStyle w:val="TableGrid"/>
        <w:tblpPr w:leftFromText="180" w:rightFromText="180" w:vertAnchor="text" w:horzAnchor="page" w:tblpX="6136" w:tblpY="-122"/>
        <w:tblW w:w="0" w:type="auto"/>
        <w:tblLook w:val="04A0" w:firstRow="1" w:lastRow="0" w:firstColumn="1" w:lastColumn="0" w:noHBand="0" w:noVBand="1"/>
      </w:tblPr>
      <w:tblGrid>
        <w:gridCol w:w="1459"/>
      </w:tblGrid>
      <w:tr w:rsidR="0002711E" w:rsidTr="00A31803">
        <w:trPr>
          <w:trHeight w:val="250"/>
        </w:trPr>
        <w:tc>
          <w:tcPr>
            <w:tcW w:w="1459" w:type="dxa"/>
          </w:tcPr>
          <w:p w:rsidR="0002711E" w:rsidRDefault="0002711E" w:rsidP="00A31803">
            <w:r>
              <w:t>ID</w:t>
            </w:r>
          </w:p>
        </w:tc>
      </w:tr>
      <w:tr w:rsidR="0002711E" w:rsidTr="00A31803">
        <w:trPr>
          <w:trHeight w:val="267"/>
        </w:trPr>
        <w:tc>
          <w:tcPr>
            <w:tcW w:w="1459" w:type="dxa"/>
          </w:tcPr>
          <w:p w:rsidR="0002711E" w:rsidRDefault="0002711E" w:rsidP="00A31803">
            <w:r>
              <w:t>Title</w:t>
            </w:r>
          </w:p>
        </w:tc>
      </w:tr>
      <w:tr w:rsidR="0002711E" w:rsidTr="00A31803">
        <w:trPr>
          <w:trHeight w:val="267"/>
        </w:trPr>
        <w:tc>
          <w:tcPr>
            <w:tcW w:w="1459" w:type="dxa"/>
          </w:tcPr>
          <w:p w:rsidR="0002711E" w:rsidRDefault="0002711E" w:rsidP="00A31803">
            <w:r>
              <w:t>Description</w:t>
            </w:r>
          </w:p>
        </w:tc>
      </w:tr>
      <w:tr w:rsidR="0002711E" w:rsidTr="00A31803">
        <w:trPr>
          <w:trHeight w:val="267"/>
        </w:trPr>
        <w:tc>
          <w:tcPr>
            <w:tcW w:w="1459" w:type="dxa"/>
          </w:tcPr>
          <w:p w:rsidR="0002711E" w:rsidRDefault="0002711E" w:rsidP="00A31803">
            <w:r>
              <w:t>Start_Date</w:t>
            </w:r>
          </w:p>
        </w:tc>
      </w:tr>
      <w:tr w:rsidR="0002711E" w:rsidTr="00A31803">
        <w:trPr>
          <w:trHeight w:val="267"/>
        </w:trPr>
        <w:tc>
          <w:tcPr>
            <w:tcW w:w="1459" w:type="dxa"/>
          </w:tcPr>
          <w:p w:rsidR="0002711E" w:rsidRDefault="0002711E" w:rsidP="00A31803">
            <w:r>
              <w:t>End_Date</w:t>
            </w:r>
          </w:p>
        </w:tc>
      </w:tr>
    </w:tbl>
    <w:tbl>
      <w:tblPr>
        <w:tblStyle w:val="TableGrid"/>
        <w:tblpPr w:leftFromText="180" w:rightFromText="180" w:vertAnchor="text" w:horzAnchor="page" w:tblpX="7947" w:tblpY="-29"/>
        <w:tblW w:w="0" w:type="auto"/>
        <w:tblLook w:val="04A0" w:firstRow="1" w:lastRow="0" w:firstColumn="1" w:lastColumn="0" w:noHBand="0" w:noVBand="1"/>
      </w:tblPr>
      <w:tblGrid>
        <w:gridCol w:w="1459"/>
      </w:tblGrid>
      <w:tr w:rsidR="0002711E" w:rsidTr="00D92A0B">
        <w:trPr>
          <w:trHeight w:val="250"/>
        </w:trPr>
        <w:tc>
          <w:tcPr>
            <w:tcW w:w="1459" w:type="dxa"/>
          </w:tcPr>
          <w:p w:rsidR="0002711E" w:rsidRDefault="0002711E" w:rsidP="00D92A0B">
            <w:r>
              <w:t>ID</w:t>
            </w:r>
          </w:p>
        </w:tc>
      </w:tr>
      <w:tr w:rsidR="0002711E" w:rsidTr="00D92A0B">
        <w:trPr>
          <w:trHeight w:val="267"/>
        </w:trPr>
        <w:tc>
          <w:tcPr>
            <w:tcW w:w="1459" w:type="dxa"/>
          </w:tcPr>
          <w:p w:rsidR="0002711E" w:rsidRDefault="0002711E" w:rsidP="00D92A0B">
            <w:r>
              <w:t>Name</w:t>
            </w:r>
          </w:p>
        </w:tc>
      </w:tr>
      <w:tr w:rsidR="0002711E" w:rsidTr="00D92A0B">
        <w:trPr>
          <w:trHeight w:val="267"/>
        </w:trPr>
        <w:tc>
          <w:tcPr>
            <w:tcW w:w="1459" w:type="dxa"/>
          </w:tcPr>
          <w:p w:rsidR="0002711E" w:rsidRDefault="0002711E" w:rsidP="00D92A0B">
            <w:r>
              <w:t>Description</w:t>
            </w:r>
          </w:p>
        </w:tc>
      </w:tr>
    </w:tbl>
    <w:p w:rsidR="0002711E" w:rsidRDefault="0002711E" w:rsidP="0002711E">
      <w:pPr>
        <w:tabs>
          <w:tab w:val="left" w:pos="1155"/>
        </w:tabs>
      </w:pPr>
    </w:p>
    <w:p w:rsidR="0002711E" w:rsidRPr="001073E0" w:rsidRDefault="0002711E" w:rsidP="0002711E"/>
    <w:p w:rsidR="0002711E" w:rsidRPr="001073E0" w:rsidRDefault="0002711E" w:rsidP="0002711E"/>
    <w:p w:rsidR="0002711E" w:rsidRDefault="0002711E" w:rsidP="0002711E"/>
    <w:p w:rsidR="0002711E" w:rsidRDefault="0002711E" w:rsidP="0002711E"/>
    <w:p w:rsidR="0002711E" w:rsidRDefault="0002711E" w:rsidP="0002711E"/>
    <w:p w:rsidR="005F23FD" w:rsidRDefault="005F23FD" w:rsidP="0002711E"/>
    <w:p w:rsidR="0002711E" w:rsidRPr="005F23FD" w:rsidRDefault="0002711E" w:rsidP="0002711E">
      <w:pPr>
        <w:rPr>
          <w:b/>
        </w:rPr>
      </w:pPr>
      <w:r w:rsidRPr="005F23FD">
        <w:rPr>
          <w:b/>
        </w:rPr>
        <w:t>Personnel_TBL       Personnel_Designation_TBL   Personnel_Task_TBL</w:t>
      </w:r>
      <w:r w:rsidRPr="005F23FD">
        <w:rPr>
          <w:b/>
        </w:rPr>
        <w:tab/>
        <w:t>Project_Team_TBL</w:t>
      </w:r>
    </w:p>
    <w:tbl>
      <w:tblPr>
        <w:tblStyle w:val="TableGrid"/>
        <w:tblpPr w:leftFromText="180" w:rightFromText="180" w:vertAnchor="text" w:horzAnchor="margin" w:tblpY="23"/>
        <w:tblW w:w="1548" w:type="dxa"/>
        <w:tblLook w:val="04A0" w:firstRow="1" w:lastRow="0" w:firstColumn="1" w:lastColumn="0" w:noHBand="0" w:noVBand="1"/>
      </w:tblPr>
      <w:tblGrid>
        <w:gridCol w:w="1759"/>
      </w:tblGrid>
      <w:tr w:rsidR="0002711E" w:rsidTr="005F23FD">
        <w:trPr>
          <w:trHeight w:val="309"/>
        </w:trPr>
        <w:tc>
          <w:tcPr>
            <w:tcW w:w="0" w:type="auto"/>
          </w:tcPr>
          <w:p w:rsidR="0002711E" w:rsidRDefault="0002711E" w:rsidP="00D92A0B">
            <w:r>
              <w:t>ID</w:t>
            </w:r>
          </w:p>
        </w:tc>
      </w:tr>
      <w:tr w:rsidR="0002711E" w:rsidTr="005F23FD">
        <w:trPr>
          <w:trHeight w:val="330"/>
        </w:trPr>
        <w:tc>
          <w:tcPr>
            <w:tcW w:w="0" w:type="auto"/>
          </w:tcPr>
          <w:p w:rsidR="0002711E" w:rsidRDefault="0002711E" w:rsidP="00D92A0B">
            <w:r>
              <w:t>Last_Name</w:t>
            </w:r>
          </w:p>
        </w:tc>
      </w:tr>
      <w:tr w:rsidR="0002711E" w:rsidTr="005F23FD">
        <w:trPr>
          <w:trHeight w:val="330"/>
        </w:trPr>
        <w:tc>
          <w:tcPr>
            <w:tcW w:w="0" w:type="auto"/>
          </w:tcPr>
          <w:p w:rsidR="0002711E" w:rsidRDefault="0002711E" w:rsidP="00D92A0B">
            <w:r>
              <w:t>First_Name</w:t>
            </w:r>
          </w:p>
        </w:tc>
      </w:tr>
      <w:tr w:rsidR="0002711E" w:rsidTr="005F23FD">
        <w:trPr>
          <w:trHeight w:val="330"/>
        </w:trPr>
        <w:tc>
          <w:tcPr>
            <w:tcW w:w="0" w:type="auto"/>
          </w:tcPr>
          <w:p w:rsidR="0002711E" w:rsidRDefault="0002711E" w:rsidP="00D92A0B">
            <w:r>
              <w:t>Gender</w:t>
            </w:r>
          </w:p>
        </w:tc>
      </w:tr>
      <w:tr w:rsidR="0002711E" w:rsidTr="005F23FD">
        <w:trPr>
          <w:trHeight w:val="330"/>
        </w:trPr>
        <w:tc>
          <w:tcPr>
            <w:tcW w:w="0" w:type="auto"/>
          </w:tcPr>
          <w:p w:rsidR="0002711E" w:rsidRDefault="0002711E" w:rsidP="00D92A0B">
            <w:r>
              <w:t>Designation_ID</w:t>
            </w:r>
          </w:p>
        </w:tc>
      </w:tr>
      <w:tr w:rsidR="0002711E" w:rsidTr="005F23FD">
        <w:trPr>
          <w:trHeight w:val="330"/>
        </w:trPr>
        <w:tc>
          <w:tcPr>
            <w:tcW w:w="0" w:type="auto"/>
          </w:tcPr>
          <w:p w:rsidR="0002711E" w:rsidRDefault="0002711E" w:rsidP="00D92A0B">
            <w:r>
              <w:t>Remarks</w:t>
            </w:r>
          </w:p>
        </w:tc>
      </w:tr>
      <w:tr w:rsidR="0002711E" w:rsidTr="005F23FD">
        <w:trPr>
          <w:trHeight w:val="330"/>
        </w:trPr>
        <w:tc>
          <w:tcPr>
            <w:tcW w:w="0" w:type="auto"/>
          </w:tcPr>
          <w:p w:rsidR="0002711E" w:rsidRDefault="0002711E" w:rsidP="00D92A0B">
            <w:r>
              <w:t>Section_ID</w:t>
            </w:r>
          </w:p>
        </w:tc>
      </w:tr>
      <w:tr w:rsidR="0002711E" w:rsidTr="005F23FD">
        <w:trPr>
          <w:trHeight w:val="330"/>
        </w:trPr>
        <w:tc>
          <w:tcPr>
            <w:tcW w:w="0" w:type="auto"/>
          </w:tcPr>
          <w:p w:rsidR="0002711E" w:rsidRDefault="0002711E" w:rsidP="00D92A0B">
            <w:r>
              <w:t>Project_Team_ID</w:t>
            </w:r>
          </w:p>
        </w:tc>
      </w:tr>
      <w:tr w:rsidR="0002711E" w:rsidTr="005F23FD">
        <w:trPr>
          <w:trHeight w:val="330"/>
        </w:trPr>
        <w:tc>
          <w:tcPr>
            <w:tcW w:w="0" w:type="auto"/>
          </w:tcPr>
          <w:p w:rsidR="0002711E" w:rsidRDefault="0002711E" w:rsidP="00D92A0B">
            <w:r>
              <w:t>Hire_Date</w:t>
            </w:r>
          </w:p>
        </w:tc>
      </w:tr>
      <w:tr w:rsidR="0002711E" w:rsidTr="005F23FD">
        <w:trPr>
          <w:trHeight w:val="330"/>
        </w:trPr>
        <w:tc>
          <w:tcPr>
            <w:tcW w:w="0" w:type="auto"/>
          </w:tcPr>
          <w:p w:rsidR="0002711E" w:rsidRDefault="0002711E" w:rsidP="00D92A0B">
            <w:r>
              <w:t>Contact_No</w:t>
            </w:r>
          </w:p>
        </w:tc>
      </w:tr>
    </w:tbl>
    <w:tbl>
      <w:tblPr>
        <w:tblStyle w:val="TableGrid"/>
        <w:tblpPr w:leftFromText="180" w:rightFromText="180" w:vertAnchor="text" w:horzAnchor="page" w:tblpX="7081" w:tblpY="-9"/>
        <w:tblW w:w="1574" w:type="dxa"/>
        <w:tblLook w:val="04A0" w:firstRow="1" w:lastRow="0" w:firstColumn="1" w:lastColumn="0" w:noHBand="0" w:noVBand="1"/>
      </w:tblPr>
      <w:tblGrid>
        <w:gridCol w:w="1574"/>
      </w:tblGrid>
      <w:tr w:rsidR="0002711E" w:rsidTr="00A31803">
        <w:trPr>
          <w:trHeight w:val="335"/>
        </w:trPr>
        <w:tc>
          <w:tcPr>
            <w:tcW w:w="0" w:type="auto"/>
          </w:tcPr>
          <w:p w:rsidR="0002711E" w:rsidRDefault="0002711E" w:rsidP="00A31803">
            <w:r>
              <w:t>ID</w:t>
            </w:r>
          </w:p>
        </w:tc>
      </w:tr>
      <w:tr w:rsidR="0002711E" w:rsidTr="00A31803">
        <w:trPr>
          <w:trHeight w:val="357"/>
        </w:trPr>
        <w:tc>
          <w:tcPr>
            <w:tcW w:w="0" w:type="auto"/>
          </w:tcPr>
          <w:p w:rsidR="0002711E" w:rsidRDefault="0002711E" w:rsidP="00A31803">
            <w:r>
              <w:t>Title</w:t>
            </w:r>
          </w:p>
        </w:tc>
      </w:tr>
      <w:tr w:rsidR="0002711E" w:rsidTr="00A31803">
        <w:trPr>
          <w:trHeight w:val="357"/>
        </w:trPr>
        <w:tc>
          <w:tcPr>
            <w:tcW w:w="0" w:type="auto"/>
          </w:tcPr>
          <w:p w:rsidR="0002711E" w:rsidRDefault="0002711E" w:rsidP="00A31803">
            <w:r>
              <w:t>Description</w:t>
            </w:r>
          </w:p>
        </w:tc>
      </w:tr>
      <w:tr w:rsidR="0002711E" w:rsidTr="00A31803">
        <w:trPr>
          <w:trHeight w:val="357"/>
        </w:trPr>
        <w:tc>
          <w:tcPr>
            <w:tcW w:w="0" w:type="auto"/>
          </w:tcPr>
          <w:p w:rsidR="0002711E" w:rsidRDefault="0002711E" w:rsidP="00A31803">
            <w:r>
              <w:t>Personnel_ID</w:t>
            </w:r>
          </w:p>
        </w:tc>
      </w:tr>
      <w:tr w:rsidR="0002711E" w:rsidTr="00A31803">
        <w:trPr>
          <w:trHeight w:val="357"/>
        </w:trPr>
        <w:tc>
          <w:tcPr>
            <w:tcW w:w="0" w:type="auto"/>
          </w:tcPr>
          <w:p w:rsidR="0002711E" w:rsidRDefault="0002711E" w:rsidP="00A31803">
            <w:r>
              <w:t>Start_Date</w:t>
            </w:r>
          </w:p>
        </w:tc>
      </w:tr>
      <w:tr w:rsidR="0002711E" w:rsidTr="00A31803">
        <w:trPr>
          <w:trHeight w:val="357"/>
        </w:trPr>
        <w:tc>
          <w:tcPr>
            <w:tcW w:w="0" w:type="auto"/>
          </w:tcPr>
          <w:p w:rsidR="0002711E" w:rsidRDefault="0002711E" w:rsidP="00A31803">
            <w:r>
              <w:t>End_Date</w:t>
            </w:r>
          </w:p>
        </w:tc>
      </w:tr>
    </w:tbl>
    <w:tbl>
      <w:tblPr>
        <w:tblStyle w:val="TableGrid"/>
        <w:tblpPr w:leftFromText="180" w:rightFromText="180" w:vertAnchor="text" w:horzAnchor="page" w:tblpX="9091" w:tblpY="-5"/>
        <w:tblW w:w="0" w:type="auto"/>
        <w:tblLook w:val="04A0" w:firstRow="1" w:lastRow="0" w:firstColumn="1" w:lastColumn="0" w:noHBand="0" w:noVBand="1"/>
      </w:tblPr>
      <w:tblGrid>
        <w:gridCol w:w="1534"/>
      </w:tblGrid>
      <w:tr w:rsidR="0002711E" w:rsidTr="00A31803">
        <w:trPr>
          <w:trHeight w:val="347"/>
        </w:trPr>
        <w:tc>
          <w:tcPr>
            <w:tcW w:w="1534" w:type="dxa"/>
          </w:tcPr>
          <w:p w:rsidR="0002711E" w:rsidRDefault="0002711E" w:rsidP="00A31803">
            <w:r>
              <w:t>ID</w:t>
            </w:r>
          </w:p>
        </w:tc>
      </w:tr>
      <w:tr w:rsidR="0002711E" w:rsidTr="00A31803">
        <w:trPr>
          <w:trHeight w:val="371"/>
        </w:trPr>
        <w:tc>
          <w:tcPr>
            <w:tcW w:w="1534" w:type="dxa"/>
          </w:tcPr>
          <w:p w:rsidR="0002711E" w:rsidRDefault="0002711E" w:rsidP="00A31803">
            <w:r>
              <w:t>Name</w:t>
            </w:r>
          </w:p>
        </w:tc>
      </w:tr>
      <w:tr w:rsidR="0002711E" w:rsidTr="00A31803">
        <w:trPr>
          <w:trHeight w:val="371"/>
        </w:trPr>
        <w:tc>
          <w:tcPr>
            <w:tcW w:w="1534" w:type="dxa"/>
          </w:tcPr>
          <w:p w:rsidR="0002711E" w:rsidRDefault="0002711E" w:rsidP="00A31803">
            <w:r>
              <w:t>Description</w:t>
            </w:r>
          </w:p>
        </w:tc>
      </w:tr>
      <w:tr w:rsidR="0002711E" w:rsidTr="00A31803">
        <w:trPr>
          <w:trHeight w:val="371"/>
        </w:trPr>
        <w:tc>
          <w:tcPr>
            <w:tcW w:w="1534" w:type="dxa"/>
          </w:tcPr>
          <w:p w:rsidR="0002711E" w:rsidRDefault="0002711E" w:rsidP="00A31803">
            <w:r>
              <w:t>Project_ID</w:t>
            </w:r>
          </w:p>
        </w:tc>
      </w:tr>
    </w:tbl>
    <w:tbl>
      <w:tblPr>
        <w:tblStyle w:val="TableGrid"/>
        <w:tblpPr w:leftFromText="180" w:rightFromText="180" w:vertAnchor="text" w:horzAnchor="page" w:tblpX="4666" w:tblpY="-15"/>
        <w:tblW w:w="1775" w:type="dxa"/>
        <w:tblLook w:val="04A0" w:firstRow="1" w:lastRow="0" w:firstColumn="1" w:lastColumn="0" w:noHBand="0" w:noVBand="1"/>
      </w:tblPr>
      <w:tblGrid>
        <w:gridCol w:w="1775"/>
      </w:tblGrid>
      <w:tr w:rsidR="0002711E" w:rsidTr="00A31803">
        <w:trPr>
          <w:trHeight w:val="367"/>
        </w:trPr>
        <w:tc>
          <w:tcPr>
            <w:tcW w:w="0" w:type="auto"/>
          </w:tcPr>
          <w:p w:rsidR="0002711E" w:rsidRDefault="0002711E" w:rsidP="00A31803">
            <w:r>
              <w:t>ID</w:t>
            </w:r>
          </w:p>
        </w:tc>
      </w:tr>
      <w:tr w:rsidR="0002711E" w:rsidTr="00A31803">
        <w:trPr>
          <w:trHeight w:val="391"/>
        </w:trPr>
        <w:tc>
          <w:tcPr>
            <w:tcW w:w="0" w:type="auto"/>
          </w:tcPr>
          <w:p w:rsidR="0002711E" w:rsidRDefault="0002711E" w:rsidP="00A31803">
            <w:r>
              <w:t>Name</w:t>
            </w:r>
          </w:p>
        </w:tc>
      </w:tr>
      <w:tr w:rsidR="0002711E" w:rsidTr="00A31803">
        <w:trPr>
          <w:trHeight w:val="391"/>
        </w:trPr>
        <w:tc>
          <w:tcPr>
            <w:tcW w:w="0" w:type="auto"/>
          </w:tcPr>
          <w:p w:rsidR="0002711E" w:rsidRDefault="0002711E" w:rsidP="00A31803">
            <w:r>
              <w:t>Description</w:t>
            </w:r>
          </w:p>
        </w:tc>
      </w:tr>
    </w:tbl>
    <w:p w:rsidR="0002711E" w:rsidRDefault="0002711E" w:rsidP="0002711E">
      <w:r>
        <w:tab/>
      </w:r>
    </w:p>
    <w:p w:rsidR="0002711E" w:rsidRDefault="0002711E" w:rsidP="0002711E"/>
    <w:p w:rsidR="0002711E" w:rsidRDefault="0002711E" w:rsidP="0002711E"/>
    <w:p w:rsidR="0002711E" w:rsidRDefault="0002711E" w:rsidP="0002711E"/>
    <w:p w:rsidR="0002711E" w:rsidRDefault="0002711E" w:rsidP="0002711E"/>
    <w:p w:rsidR="005F23FD" w:rsidRDefault="005F23FD" w:rsidP="0002711E"/>
    <w:p w:rsidR="005F23FD" w:rsidRDefault="005F23FD" w:rsidP="0002711E"/>
    <w:p w:rsidR="005F23FD" w:rsidRDefault="005F23FD" w:rsidP="0002711E"/>
    <w:p w:rsidR="005F23FD" w:rsidRDefault="005F23FD" w:rsidP="0002711E"/>
    <w:p w:rsidR="005F23FD" w:rsidRDefault="005F23FD" w:rsidP="0002711E"/>
    <w:p w:rsidR="005F23FD" w:rsidRDefault="005F23FD" w:rsidP="0002711E"/>
    <w:p w:rsidR="005F23FD" w:rsidRDefault="005F23FD" w:rsidP="0002711E"/>
    <w:p w:rsidR="005F23FD" w:rsidRDefault="005F23FD" w:rsidP="0002711E"/>
    <w:p w:rsidR="005F23FD" w:rsidRDefault="005F23FD" w:rsidP="0002711E"/>
    <w:p w:rsidR="005F23FD" w:rsidRDefault="005F23FD" w:rsidP="0002711E"/>
    <w:p w:rsidR="0002711E" w:rsidRPr="005F23FD" w:rsidRDefault="0002711E" w:rsidP="0002711E">
      <w:pPr>
        <w:rPr>
          <w:b/>
        </w:rPr>
      </w:pPr>
      <w:r w:rsidRPr="005F23FD">
        <w:rPr>
          <w:b/>
        </w:rPr>
        <w:lastRenderedPageBreak/>
        <w:t>Project_TBL</w:t>
      </w:r>
      <w:r w:rsidRPr="005F23FD">
        <w:rPr>
          <w:b/>
        </w:rPr>
        <w:tab/>
      </w:r>
      <w:r w:rsidRPr="005F23FD">
        <w:rPr>
          <w:b/>
        </w:rPr>
        <w:tab/>
        <w:t>Supply_TBL</w:t>
      </w:r>
      <w:r w:rsidRPr="005F23FD">
        <w:rPr>
          <w:b/>
        </w:rPr>
        <w:tab/>
        <w:t xml:space="preserve">      Supply_Category_TBL     Equipment_TBL</w:t>
      </w:r>
    </w:p>
    <w:tbl>
      <w:tblPr>
        <w:tblStyle w:val="TableGrid"/>
        <w:tblpPr w:leftFromText="180" w:rightFromText="180" w:vertAnchor="text" w:tblpY="1"/>
        <w:tblOverlap w:val="never"/>
        <w:tblW w:w="0" w:type="auto"/>
        <w:tblLook w:val="04A0" w:firstRow="1" w:lastRow="0" w:firstColumn="1" w:lastColumn="0" w:noHBand="0" w:noVBand="1"/>
      </w:tblPr>
      <w:tblGrid>
        <w:gridCol w:w="1676"/>
      </w:tblGrid>
      <w:tr w:rsidR="0002711E" w:rsidTr="005F23FD">
        <w:trPr>
          <w:trHeight w:val="316"/>
        </w:trPr>
        <w:tc>
          <w:tcPr>
            <w:tcW w:w="1676" w:type="dxa"/>
          </w:tcPr>
          <w:p w:rsidR="0002711E" w:rsidRDefault="0002711E" w:rsidP="00D92A0B">
            <w:r>
              <w:t>ID</w:t>
            </w:r>
          </w:p>
        </w:tc>
      </w:tr>
      <w:tr w:rsidR="0002711E" w:rsidTr="005F23FD">
        <w:trPr>
          <w:trHeight w:val="316"/>
        </w:trPr>
        <w:tc>
          <w:tcPr>
            <w:tcW w:w="1676" w:type="dxa"/>
          </w:tcPr>
          <w:p w:rsidR="0002711E" w:rsidRDefault="0002711E" w:rsidP="00D92A0B">
            <w:r>
              <w:t>Name</w:t>
            </w:r>
          </w:p>
        </w:tc>
      </w:tr>
      <w:tr w:rsidR="0002711E" w:rsidTr="005F23FD">
        <w:trPr>
          <w:trHeight w:val="295"/>
        </w:trPr>
        <w:tc>
          <w:tcPr>
            <w:tcW w:w="1676" w:type="dxa"/>
          </w:tcPr>
          <w:p w:rsidR="0002711E" w:rsidRDefault="0002711E" w:rsidP="00D92A0B">
            <w:r>
              <w:t>Status</w:t>
            </w:r>
          </w:p>
        </w:tc>
      </w:tr>
      <w:tr w:rsidR="0002711E" w:rsidTr="005F23FD">
        <w:trPr>
          <w:trHeight w:val="316"/>
        </w:trPr>
        <w:tc>
          <w:tcPr>
            <w:tcW w:w="1676" w:type="dxa"/>
          </w:tcPr>
          <w:p w:rsidR="0002711E" w:rsidRDefault="0002711E" w:rsidP="00D92A0B">
            <w:r>
              <w:t>Completion</w:t>
            </w:r>
          </w:p>
        </w:tc>
      </w:tr>
      <w:tr w:rsidR="0002711E" w:rsidTr="005F23FD">
        <w:trPr>
          <w:trHeight w:val="316"/>
        </w:trPr>
        <w:tc>
          <w:tcPr>
            <w:tcW w:w="1676" w:type="dxa"/>
          </w:tcPr>
          <w:p w:rsidR="0002711E" w:rsidRDefault="0002711E" w:rsidP="00D92A0B">
            <w:r>
              <w:t>Start_Date</w:t>
            </w:r>
          </w:p>
        </w:tc>
      </w:tr>
      <w:tr w:rsidR="0002711E" w:rsidTr="005F23FD">
        <w:trPr>
          <w:trHeight w:val="316"/>
        </w:trPr>
        <w:tc>
          <w:tcPr>
            <w:tcW w:w="1676" w:type="dxa"/>
          </w:tcPr>
          <w:p w:rsidR="0002711E" w:rsidRDefault="0002711E" w:rsidP="00D92A0B">
            <w:r>
              <w:t>End_Date</w:t>
            </w:r>
          </w:p>
        </w:tc>
      </w:tr>
    </w:tbl>
    <w:tbl>
      <w:tblPr>
        <w:tblStyle w:val="TableGrid"/>
        <w:tblpPr w:leftFromText="180" w:rightFromText="180" w:vertAnchor="text" w:horzAnchor="margin" w:tblpY="23"/>
        <w:tblW w:w="1594" w:type="dxa"/>
        <w:tblLook w:val="04A0" w:firstRow="1" w:lastRow="0" w:firstColumn="1" w:lastColumn="0" w:noHBand="0" w:noVBand="1"/>
      </w:tblPr>
      <w:tblGrid>
        <w:gridCol w:w="1594"/>
      </w:tblGrid>
      <w:tr w:rsidR="0002711E" w:rsidTr="005F23FD">
        <w:trPr>
          <w:trHeight w:val="265"/>
        </w:trPr>
        <w:tc>
          <w:tcPr>
            <w:tcW w:w="0" w:type="auto"/>
          </w:tcPr>
          <w:p w:rsidR="0002711E" w:rsidRDefault="0002711E" w:rsidP="00D92A0B">
            <w:r>
              <w:t>ID</w:t>
            </w:r>
          </w:p>
        </w:tc>
      </w:tr>
      <w:tr w:rsidR="0002711E" w:rsidTr="005F23FD">
        <w:trPr>
          <w:trHeight w:val="283"/>
        </w:trPr>
        <w:tc>
          <w:tcPr>
            <w:tcW w:w="0" w:type="auto"/>
          </w:tcPr>
          <w:p w:rsidR="0002711E" w:rsidRDefault="0002711E" w:rsidP="00D92A0B">
            <w:r>
              <w:t>Code</w:t>
            </w:r>
          </w:p>
        </w:tc>
      </w:tr>
      <w:tr w:rsidR="0002711E" w:rsidTr="005F23FD">
        <w:trPr>
          <w:trHeight w:val="283"/>
        </w:trPr>
        <w:tc>
          <w:tcPr>
            <w:tcW w:w="0" w:type="auto"/>
          </w:tcPr>
          <w:p w:rsidR="0002711E" w:rsidRDefault="0002711E" w:rsidP="00D92A0B">
            <w:r>
              <w:t>Name</w:t>
            </w:r>
          </w:p>
        </w:tc>
      </w:tr>
      <w:tr w:rsidR="0002711E" w:rsidTr="005F23FD">
        <w:trPr>
          <w:trHeight w:val="283"/>
        </w:trPr>
        <w:tc>
          <w:tcPr>
            <w:tcW w:w="0" w:type="auto"/>
          </w:tcPr>
          <w:p w:rsidR="0002711E" w:rsidRDefault="0002711E" w:rsidP="00D92A0B">
            <w:r>
              <w:t>Category_ID</w:t>
            </w:r>
          </w:p>
        </w:tc>
      </w:tr>
      <w:tr w:rsidR="0002711E" w:rsidTr="005F23FD">
        <w:trPr>
          <w:trHeight w:val="283"/>
        </w:trPr>
        <w:tc>
          <w:tcPr>
            <w:tcW w:w="0" w:type="auto"/>
          </w:tcPr>
          <w:p w:rsidR="0002711E" w:rsidRDefault="0002711E" w:rsidP="00D92A0B">
            <w:r>
              <w:t>Remarks</w:t>
            </w:r>
          </w:p>
        </w:tc>
      </w:tr>
      <w:tr w:rsidR="0002711E" w:rsidTr="005F23FD">
        <w:trPr>
          <w:trHeight w:val="283"/>
        </w:trPr>
        <w:tc>
          <w:tcPr>
            <w:tcW w:w="0" w:type="auto"/>
          </w:tcPr>
          <w:p w:rsidR="0002711E" w:rsidRDefault="0002711E" w:rsidP="00D92A0B">
            <w:r>
              <w:t>Status</w:t>
            </w:r>
          </w:p>
        </w:tc>
      </w:tr>
      <w:tr w:rsidR="0002711E" w:rsidTr="005F23FD">
        <w:trPr>
          <w:trHeight w:val="283"/>
        </w:trPr>
        <w:tc>
          <w:tcPr>
            <w:tcW w:w="0" w:type="auto"/>
          </w:tcPr>
          <w:p w:rsidR="0002711E" w:rsidRDefault="0002711E" w:rsidP="00D92A0B">
            <w:r>
              <w:t>Balance</w:t>
            </w:r>
          </w:p>
        </w:tc>
      </w:tr>
      <w:tr w:rsidR="0002711E" w:rsidTr="005F23FD">
        <w:trPr>
          <w:trHeight w:val="283"/>
        </w:trPr>
        <w:tc>
          <w:tcPr>
            <w:tcW w:w="0" w:type="auto"/>
          </w:tcPr>
          <w:p w:rsidR="0002711E" w:rsidRDefault="0002711E" w:rsidP="00D92A0B">
            <w:r>
              <w:t>UNIT</w:t>
            </w:r>
          </w:p>
        </w:tc>
      </w:tr>
      <w:tr w:rsidR="0002711E" w:rsidTr="005F23FD">
        <w:trPr>
          <w:trHeight w:val="283"/>
        </w:trPr>
        <w:tc>
          <w:tcPr>
            <w:tcW w:w="0" w:type="auto"/>
          </w:tcPr>
          <w:p w:rsidR="0002711E" w:rsidRDefault="0002711E" w:rsidP="00D92A0B">
            <w:r>
              <w:t>ReOrder_Point</w:t>
            </w:r>
          </w:p>
        </w:tc>
      </w:tr>
      <w:tr w:rsidR="0002711E" w:rsidTr="005F23FD">
        <w:trPr>
          <w:trHeight w:val="283"/>
        </w:trPr>
        <w:tc>
          <w:tcPr>
            <w:tcW w:w="0" w:type="auto"/>
          </w:tcPr>
          <w:p w:rsidR="0002711E" w:rsidRDefault="0002711E" w:rsidP="00D92A0B">
            <w:r>
              <w:t>Target</w:t>
            </w:r>
          </w:p>
        </w:tc>
      </w:tr>
      <w:tr w:rsidR="0002711E" w:rsidTr="005F23FD">
        <w:trPr>
          <w:trHeight w:val="283"/>
        </w:trPr>
        <w:tc>
          <w:tcPr>
            <w:tcW w:w="0" w:type="auto"/>
          </w:tcPr>
          <w:p w:rsidR="0002711E" w:rsidRDefault="0002711E" w:rsidP="00D92A0B">
            <w:r>
              <w:t>Project_ID</w:t>
            </w:r>
          </w:p>
        </w:tc>
      </w:tr>
      <w:tr w:rsidR="0002711E" w:rsidTr="005F23FD">
        <w:trPr>
          <w:trHeight w:val="283"/>
        </w:trPr>
        <w:tc>
          <w:tcPr>
            <w:tcW w:w="0" w:type="auto"/>
          </w:tcPr>
          <w:p w:rsidR="0002711E" w:rsidRDefault="0002711E" w:rsidP="00D92A0B">
            <w:r>
              <w:t>Expiry_Date</w:t>
            </w:r>
          </w:p>
        </w:tc>
      </w:tr>
    </w:tbl>
    <w:tbl>
      <w:tblPr>
        <w:tblStyle w:val="TableGrid"/>
        <w:tblpPr w:leftFromText="180" w:rightFromText="180" w:vertAnchor="text" w:horzAnchor="page" w:tblpX="6766" w:tblpY="29"/>
        <w:tblW w:w="1299" w:type="dxa"/>
        <w:tblLook w:val="04A0" w:firstRow="1" w:lastRow="0" w:firstColumn="1" w:lastColumn="0" w:noHBand="0" w:noVBand="1"/>
      </w:tblPr>
      <w:tblGrid>
        <w:gridCol w:w="1299"/>
      </w:tblGrid>
      <w:tr w:rsidR="0002711E" w:rsidTr="00172F2E">
        <w:trPr>
          <w:trHeight w:val="363"/>
        </w:trPr>
        <w:tc>
          <w:tcPr>
            <w:tcW w:w="0" w:type="auto"/>
          </w:tcPr>
          <w:p w:rsidR="0002711E" w:rsidRDefault="0002711E" w:rsidP="00172F2E">
            <w:r>
              <w:t>ID</w:t>
            </w:r>
          </w:p>
        </w:tc>
      </w:tr>
      <w:tr w:rsidR="0002711E" w:rsidTr="00172F2E">
        <w:trPr>
          <w:trHeight w:val="388"/>
        </w:trPr>
        <w:tc>
          <w:tcPr>
            <w:tcW w:w="0" w:type="auto"/>
          </w:tcPr>
          <w:p w:rsidR="0002711E" w:rsidRDefault="0002711E" w:rsidP="00172F2E">
            <w:r>
              <w:t>Name</w:t>
            </w:r>
          </w:p>
        </w:tc>
      </w:tr>
      <w:tr w:rsidR="0002711E" w:rsidTr="00172F2E">
        <w:trPr>
          <w:trHeight w:val="388"/>
        </w:trPr>
        <w:tc>
          <w:tcPr>
            <w:tcW w:w="0" w:type="auto"/>
          </w:tcPr>
          <w:p w:rsidR="0002711E" w:rsidRDefault="0002711E" w:rsidP="00172F2E">
            <w:r>
              <w:t>Description</w:t>
            </w:r>
          </w:p>
        </w:tc>
      </w:tr>
    </w:tbl>
    <w:tbl>
      <w:tblPr>
        <w:tblStyle w:val="TableGrid"/>
        <w:tblpPr w:leftFromText="180" w:rightFromText="180" w:vertAnchor="text" w:horzAnchor="page" w:tblpX="8566" w:tblpY="-1"/>
        <w:tblW w:w="2002" w:type="dxa"/>
        <w:tblLook w:val="04A0" w:firstRow="1" w:lastRow="0" w:firstColumn="1" w:lastColumn="0" w:noHBand="0" w:noVBand="1"/>
      </w:tblPr>
      <w:tblGrid>
        <w:gridCol w:w="2002"/>
      </w:tblGrid>
      <w:tr w:rsidR="0002711E" w:rsidTr="00172F2E">
        <w:trPr>
          <w:trHeight w:val="374"/>
        </w:trPr>
        <w:tc>
          <w:tcPr>
            <w:tcW w:w="0" w:type="auto"/>
          </w:tcPr>
          <w:p w:rsidR="0002711E" w:rsidRDefault="0002711E" w:rsidP="00172F2E">
            <w:r>
              <w:t>ID</w:t>
            </w:r>
          </w:p>
        </w:tc>
      </w:tr>
      <w:tr w:rsidR="0002711E" w:rsidTr="00172F2E">
        <w:trPr>
          <w:trHeight w:val="399"/>
        </w:trPr>
        <w:tc>
          <w:tcPr>
            <w:tcW w:w="0" w:type="auto"/>
          </w:tcPr>
          <w:p w:rsidR="0002711E" w:rsidRDefault="0002711E" w:rsidP="00172F2E">
            <w:r>
              <w:t>Code</w:t>
            </w:r>
          </w:p>
        </w:tc>
      </w:tr>
      <w:tr w:rsidR="0002711E" w:rsidTr="00172F2E">
        <w:trPr>
          <w:trHeight w:val="399"/>
        </w:trPr>
        <w:tc>
          <w:tcPr>
            <w:tcW w:w="0" w:type="auto"/>
          </w:tcPr>
          <w:p w:rsidR="0002711E" w:rsidRDefault="0002711E" w:rsidP="00172F2E">
            <w:r>
              <w:t>Name</w:t>
            </w:r>
          </w:p>
        </w:tc>
      </w:tr>
      <w:tr w:rsidR="0002711E" w:rsidTr="00172F2E">
        <w:trPr>
          <w:trHeight w:val="399"/>
        </w:trPr>
        <w:tc>
          <w:tcPr>
            <w:tcW w:w="0" w:type="auto"/>
          </w:tcPr>
          <w:p w:rsidR="0002711E" w:rsidRDefault="0002711E" w:rsidP="00172F2E">
            <w:r>
              <w:t>Category_ID</w:t>
            </w:r>
          </w:p>
        </w:tc>
      </w:tr>
      <w:tr w:rsidR="0002711E" w:rsidTr="00172F2E">
        <w:trPr>
          <w:trHeight w:val="399"/>
        </w:trPr>
        <w:tc>
          <w:tcPr>
            <w:tcW w:w="0" w:type="auto"/>
          </w:tcPr>
          <w:p w:rsidR="0002711E" w:rsidRDefault="0002711E" w:rsidP="00172F2E">
            <w:r>
              <w:t>Remarks</w:t>
            </w:r>
          </w:p>
        </w:tc>
      </w:tr>
      <w:tr w:rsidR="0002711E" w:rsidTr="00172F2E">
        <w:trPr>
          <w:trHeight w:val="399"/>
        </w:trPr>
        <w:tc>
          <w:tcPr>
            <w:tcW w:w="0" w:type="auto"/>
          </w:tcPr>
          <w:p w:rsidR="0002711E" w:rsidRDefault="0002711E" w:rsidP="00172F2E">
            <w:r>
              <w:t>Status</w:t>
            </w:r>
          </w:p>
        </w:tc>
      </w:tr>
      <w:tr w:rsidR="0002711E" w:rsidTr="00172F2E">
        <w:trPr>
          <w:trHeight w:val="399"/>
        </w:trPr>
        <w:tc>
          <w:tcPr>
            <w:tcW w:w="0" w:type="auto"/>
          </w:tcPr>
          <w:p w:rsidR="0002711E" w:rsidRDefault="0002711E" w:rsidP="00172F2E">
            <w:r>
              <w:t>Balance</w:t>
            </w:r>
          </w:p>
        </w:tc>
      </w:tr>
      <w:tr w:rsidR="0002711E" w:rsidTr="00172F2E">
        <w:trPr>
          <w:trHeight w:val="399"/>
        </w:trPr>
        <w:tc>
          <w:tcPr>
            <w:tcW w:w="0" w:type="auto"/>
          </w:tcPr>
          <w:p w:rsidR="0002711E" w:rsidRDefault="0002711E" w:rsidP="00172F2E">
            <w:r>
              <w:t>UNIT</w:t>
            </w:r>
          </w:p>
        </w:tc>
      </w:tr>
      <w:tr w:rsidR="0002711E" w:rsidTr="00172F2E">
        <w:trPr>
          <w:trHeight w:val="399"/>
        </w:trPr>
        <w:tc>
          <w:tcPr>
            <w:tcW w:w="0" w:type="auto"/>
          </w:tcPr>
          <w:p w:rsidR="0002711E" w:rsidRDefault="0002711E" w:rsidP="00172F2E">
            <w:r>
              <w:t>ReOrder_Point</w:t>
            </w:r>
          </w:p>
        </w:tc>
      </w:tr>
      <w:tr w:rsidR="0002711E" w:rsidTr="00172F2E">
        <w:trPr>
          <w:trHeight w:val="399"/>
        </w:trPr>
        <w:tc>
          <w:tcPr>
            <w:tcW w:w="0" w:type="auto"/>
          </w:tcPr>
          <w:p w:rsidR="0002711E" w:rsidRDefault="0002711E" w:rsidP="00172F2E">
            <w:r>
              <w:t>Target</w:t>
            </w:r>
          </w:p>
        </w:tc>
      </w:tr>
      <w:tr w:rsidR="0002711E" w:rsidTr="00172F2E">
        <w:trPr>
          <w:trHeight w:val="399"/>
        </w:trPr>
        <w:tc>
          <w:tcPr>
            <w:tcW w:w="0" w:type="auto"/>
          </w:tcPr>
          <w:p w:rsidR="0002711E" w:rsidRDefault="0002711E" w:rsidP="00172F2E">
            <w:r>
              <w:t>Supply_Expiry_Date</w:t>
            </w:r>
          </w:p>
        </w:tc>
      </w:tr>
    </w:tbl>
    <w:p w:rsidR="0002711E" w:rsidRDefault="0002711E" w:rsidP="0002711E">
      <w:r>
        <w:tab/>
      </w:r>
    </w:p>
    <w:p w:rsidR="0002711E" w:rsidRDefault="0002711E" w:rsidP="0002711E">
      <w:r>
        <w:br w:type="textWrapping" w:clear="all"/>
      </w:r>
    </w:p>
    <w:tbl>
      <w:tblPr>
        <w:tblStyle w:val="TableGrid"/>
        <w:tblpPr w:leftFromText="180" w:rightFromText="180" w:vertAnchor="text" w:horzAnchor="page" w:tblpX="8446" w:tblpY="397"/>
        <w:tblW w:w="0" w:type="auto"/>
        <w:tblLook w:val="04A0" w:firstRow="1" w:lastRow="0" w:firstColumn="1" w:lastColumn="0" w:noHBand="0" w:noVBand="1"/>
      </w:tblPr>
      <w:tblGrid>
        <w:gridCol w:w="1647"/>
      </w:tblGrid>
      <w:tr w:rsidR="00172F2E" w:rsidTr="00172F2E">
        <w:trPr>
          <w:trHeight w:val="475"/>
        </w:trPr>
        <w:tc>
          <w:tcPr>
            <w:tcW w:w="1647" w:type="dxa"/>
          </w:tcPr>
          <w:p w:rsidR="00172F2E" w:rsidRDefault="00172F2E" w:rsidP="00172F2E">
            <w:r>
              <w:t>ID</w:t>
            </w:r>
          </w:p>
        </w:tc>
      </w:tr>
      <w:tr w:rsidR="00172F2E" w:rsidTr="00172F2E">
        <w:trPr>
          <w:trHeight w:val="507"/>
        </w:trPr>
        <w:tc>
          <w:tcPr>
            <w:tcW w:w="1647" w:type="dxa"/>
          </w:tcPr>
          <w:p w:rsidR="00172F2E" w:rsidRDefault="00172F2E" w:rsidP="00172F2E">
            <w:r>
              <w:t>Name</w:t>
            </w:r>
          </w:p>
        </w:tc>
      </w:tr>
      <w:tr w:rsidR="00172F2E" w:rsidTr="00172F2E">
        <w:trPr>
          <w:trHeight w:val="507"/>
        </w:trPr>
        <w:tc>
          <w:tcPr>
            <w:tcW w:w="1647" w:type="dxa"/>
          </w:tcPr>
          <w:p w:rsidR="00172F2E" w:rsidRDefault="00172F2E" w:rsidP="00172F2E">
            <w:r>
              <w:t>Content</w:t>
            </w:r>
          </w:p>
        </w:tc>
      </w:tr>
      <w:tr w:rsidR="00172F2E" w:rsidTr="00172F2E">
        <w:trPr>
          <w:trHeight w:val="507"/>
        </w:trPr>
        <w:tc>
          <w:tcPr>
            <w:tcW w:w="1647" w:type="dxa"/>
          </w:tcPr>
          <w:p w:rsidR="00172F2E" w:rsidRDefault="00172F2E" w:rsidP="00172F2E">
            <w:r>
              <w:t>Date</w:t>
            </w:r>
          </w:p>
        </w:tc>
      </w:tr>
    </w:tbl>
    <w:p w:rsidR="0002711E" w:rsidRPr="005F23FD" w:rsidRDefault="0002711E" w:rsidP="0002711E">
      <w:pPr>
        <w:rPr>
          <w:b/>
        </w:rPr>
      </w:pPr>
      <w:r w:rsidRPr="005F23FD">
        <w:rPr>
          <w:b/>
        </w:rPr>
        <w:t>Equipment_Category_TBL</w:t>
      </w:r>
      <w:r w:rsidR="00172F2E">
        <w:rPr>
          <w:b/>
        </w:rPr>
        <w:t xml:space="preserve">               </w:t>
      </w:r>
      <w:r w:rsidRPr="005F23FD">
        <w:rPr>
          <w:b/>
        </w:rPr>
        <w:tab/>
        <w:t>Contact_TBL</w:t>
      </w:r>
      <w:r w:rsidRPr="005F23FD">
        <w:rPr>
          <w:b/>
        </w:rPr>
        <w:tab/>
      </w:r>
      <w:r w:rsidRPr="005F23FD">
        <w:rPr>
          <w:b/>
        </w:rPr>
        <w:tab/>
      </w:r>
      <w:r w:rsidR="00172F2E">
        <w:rPr>
          <w:b/>
        </w:rPr>
        <w:t xml:space="preserve">        </w:t>
      </w:r>
      <w:r w:rsidRPr="005F23FD">
        <w:rPr>
          <w:b/>
        </w:rPr>
        <w:t>Pinboard_TBL</w:t>
      </w:r>
    </w:p>
    <w:tbl>
      <w:tblPr>
        <w:tblStyle w:val="TableGrid"/>
        <w:tblpPr w:leftFromText="180" w:rightFromText="180" w:vertAnchor="text" w:horzAnchor="page" w:tblpX="3091" w:tblpY="22"/>
        <w:tblW w:w="1284" w:type="dxa"/>
        <w:tblLook w:val="04A0" w:firstRow="1" w:lastRow="0" w:firstColumn="1" w:lastColumn="0" w:noHBand="0" w:noVBand="1"/>
      </w:tblPr>
      <w:tblGrid>
        <w:gridCol w:w="1284"/>
      </w:tblGrid>
      <w:tr w:rsidR="005F23FD" w:rsidTr="00172F2E">
        <w:trPr>
          <w:trHeight w:val="345"/>
        </w:trPr>
        <w:tc>
          <w:tcPr>
            <w:tcW w:w="0" w:type="auto"/>
          </w:tcPr>
          <w:p w:rsidR="005F23FD" w:rsidRDefault="005F23FD" w:rsidP="00172F2E">
            <w:r>
              <w:t>ID</w:t>
            </w:r>
          </w:p>
        </w:tc>
      </w:tr>
      <w:tr w:rsidR="005F23FD" w:rsidTr="00172F2E">
        <w:trPr>
          <w:trHeight w:val="368"/>
        </w:trPr>
        <w:tc>
          <w:tcPr>
            <w:tcW w:w="0" w:type="auto"/>
          </w:tcPr>
          <w:p w:rsidR="005F23FD" w:rsidRDefault="005F23FD" w:rsidP="00172F2E">
            <w:r>
              <w:t>Name</w:t>
            </w:r>
          </w:p>
        </w:tc>
      </w:tr>
      <w:tr w:rsidR="005F23FD" w:rsidTr="00172F2E">
        <w:trPr>
          <w:trHeight w:val="368"/>
        </w:trPr>
        <w:tc>
          <w:tcPr>
            <w:tcW w:w="0" w:type="auto"/>
          </w:tcPr>
          <w:p w:rsidR="005F23FD" w:rsidRDefault="005F23FD" w:rsidP="00172F2E">
            <w:r>
              <w:t>Description</w:t>
            </w:r>
          </w:p>
        </w:tc>
      </w:tr>
    </w:tbl>
    <w:tbl>
      <w:tblPr>
        <w:tblStyle w:val="TableGrid"/>
        <w:tblpPr w:leftFromText="180" w:rightFromText="180" w:vertAnchor="text" w:horzAnchor="page" w:tblpX="6001" w:tblpY="-52"/>
        <w:tblW w:w="1786" w:type="dxa"/>
        <w:tblLook w:val="04A0" w:firstRow="1" w:lastRow="0" w:firstColumn="1" w:lastColumn="0" w:noHBand="0" w:noVBand="1"/>
      </w:tblPr>
      <w:tblGrid>
        <w:gridCol w:w="1786"/>
      </w:tblGrid>
      <w:tr w:rsidR="00172F2E" w:rsidTr="00172F2E">
        <w:trPr>
          <w:trHeight w:val="309"/>
        </w:trPr>
        <w:tc>
          <w:tcPr>
            <w:tcW w:w="0" w:type="auto"/>
          </w:tcPr>
          <w:p w:rsidR="00172F2E" w:rsidRDefault="00172F2E" w:rsidP="00172F2E">
            <w:r>
              <w:t>ID</w:t>
            </w:r>
          </w:p>
        </w:tc>
      </w:tr>
      <w:tr w:rsidR="00172F2E" w:rsidTr="00172F2E">
        <w:trPr>
          <w:trHeight w:val="330"/>
        </w:trPr>
        <w:tc>
          <w:tcPr>
            <w:tcW w:w="0" w:type="auto"/>
          </w:tcPr>
          <w:p w:rsidR="00172F2E" w:rsidRDefault="00172F2E" w:rsidP="00172F2E">
            <w:r>
              <w:t>Name</w:t>
            </w:r>
          </w:p>
        </w:tc>
      </w:tr>
      <w:tr w:rsidR="00172F2E" w:rsidTr="00172F2E">
        <w:trPr>
          <w:trHeight w:val="330"/>
        </w:trPr>
        <w:tc>
          <w:tcPr>
            <w:tcW w:w="0" w:type="auto"/>
          </w:tcPr>
          <w:p w:rsidR="00172F2E" w:rsidRDefault="00172F2E" w:rsidP="00172F2E">
            <w:r>
              <w:t>Description</w:t>
            </w:r>
          </w:p>
        </w:tc>
      </w:tr>
      <w:tr w:rsidR="00172F2E" w:rsidTr="00172F2E">
        <w:trPr>
          <w:trHeight w:val="330"/>
        </w:trPr>
        <w:tc>
          <w:tcPr>
            <w:tcW w:w="0" w:type="auto"/>
          </w:tcPr>
          <w:p w:rsidR="00172F2E" w:rsidRDefault="00172F2E" w:rsidP="00172F2E">
            <w:r>
              <w:t>Type</w:t>
            </w:r>
          </w:p>
        </w:tc>
      </w:tr>
      <w:tr w:rsidR="00172F2E" w:rsidTr="00172F2E">
        <w:trPr>
          <w:trHeight w:val="330"/>
        </w:trPr>
        <w:tc>
          <w:tcPr>
            <w:tcW w:w="0" w:type="auto"/>
          </w:tcPr>
          <w:p w:rsidR="00172F2E" w:rsidRDefault="00172F2E" w:rsidP="00172F2E">
            <w:r>
              <w:t>Office</w:t>
            </w:r>
          </w:p>
        </w:tc>
      </w:tr>
      <w:tr w:rsidR="00172F2E" w:rsidTr="00172F2E">
        <w:trPr>
          <w:trHeight w:val="330"/>
        </w:trPr>
        <w:tc>
          <w:tcPr>
            <w:tcW w:w="0" w:type="auto"/>
          </w:tcPr>
          <w:p w:rsidR="00172F2E" w:rsidRDefault="00172F2E" w:rsidP="00172F2E">
            <w:r>
              <w:t>Email</w:t>
            </w:r>
          </w:p>
        </w:tc>
      </w:tr>
      <w:tr w:rsidR="00172F2E" w:rsidTr="00172F2E">
        <w:trPr>
          <w:trHeight w:val="330"/>
        </w:trPr>
        <w:tc>
          <w:tcPr>
            <w:tcW w:w="0" w:type="auto"/>
          </w:tcPr>
          <w:p w:rsidR="00172F2E" w:rsidRDefault="00172F2E" w:rsidP="00172F2E">
            <w:r>
              <w:t>Contact_Number</w:t>
            </w:r>
          </w:p>
        </w:tc>
      </w:tr>
    </w:tbl>
    <w:p w:rsidR="0002711E" w:rsidRDefault="0002711E" w:rsidP="0002711E"/>
    <w:p w:rsidR="0002711E" w:rsidRDefault="0002711E" w:rsidP="0002711E"/>
    <w:p w:rsidR="0002711E" w:rsidRDefault="0002711E" w:rsidP="0002711E"/>
    <w:p w:rsidR="0002711E" w:rsidRPr="001073E0" w:rsidRDefault="0002711E" w:rsidP="0002711E"/>
    <w:p w:rsidR="000F2B22" w:rsidRDefault="000F2B22" w:rsidP="0002711E">
      <w:pPr>
        <w:pStyle w:val="NoSpacing"/>
      </w:pPr>
    </w:p>
    <w:p w:rsidR="000F2B22" w:rsidRDefault="000F2B22" w:rsidP="000F2B22">
      <w:pPr>
        <w:jc w:val="center"/>
      </w:pPr>
    </w:p>
    <w:p w:rsidR="000F2B22" w:rsidRDefault="000F2B22" w:rsidP="000F2B22">
      <w:pPr>
        <w:jc w:val="center"/>
      </w:pPr>
    </w:p>
    <w:p w:rsidR="0002711E" w:rsidRDefault="0002711E" w:rsidP="000F2B22">
      <w:pPr>
        <w:jc w:val="center"/>
      </w:pPr>
    </w:p>
    <w:p w:rsidR="0002711E" w:rsidRDefault="0002711E" w:rsidP="000F2B22">
      <w:pPr>
        <w:jc w:val="center"/>
      </w:pPr>
    </w:p>
    <w:p w:rsidR="0002711E" w:rsidRDefault="0002711E" w:rsidP="000F2B22">
      <w:pPr>
        <w:jc w:val="center"/>
      </w:pPr>
    </w:p>
    <w:p w:rsidR="0002711E" w:rsidRDefault="0002711E" w:rsidP="000F2B22">
      <w:pPr>
        <w:jc w:val="center"/>
      </w:pPr>
    </w:p>
    <w:p w:rsidR="0002711E" w:rsidRDefault="0002711E" w:rsidP="000F2B22">
      <w:pPr>
        <w:jc w:val="center"/>
      </w:pPr>
    </w:p>
    <w:p w:rsidR="0002711E" w:rsidRDefault="0002711E" w:rsidP="005F23FD"/>
    <w:p w:rsidR="005F23FD" w:rsidRDefault="005F23FD" w:rsidP="005F23FD"/>
    <w:p w:rsidR="00183594" w:rsidRDefault="00183594" w:rsidP="000F2B22">
      <w:pPr>
        <w:jc w:val="center"/>
        <w:rPr>
          <w:b/>
          <w:sz w:val="28"/>
        </w:rPr>
      </w:pPr>
      <w:r>
        <w:rPr>
          <w:b/>
          <w:sz w:val="28"/>
        </w:rPr>
        <w:lastRenderedPageBreak/>
        <w:t>CHAPTER 3</w:t>
      </w:r>
    </w:p>
    <w:p w:rsidR="00183594" w:rsidRDefault="00183594" w:rsidP="00183594">
      <w:pPr>
        <w:jc w:val="center"/>
        <w:rPr>
          <w:b/>
          <w:sz w:val="28"/>
        </w:rPr>
      </w:pPr>
      <w:r>
        <w:rPr>
          <w:b/>
          <w:sz w:val="28"/>
        </w:rPr>
        <w:t>GENERAL DESIGN</w:t>
      </w:r>
    </w:p>
    <w:p w:rsidR="00D92A0B" w:rsidRPr="00183594" w:rsidRDefault="00D92A0B" w:rsidP="00D92A0B">
      <w:pPr>
        <w:rPr>
          <w:b/>
          <w:sz w:val="28"/>
        </w:rPr>
      </w:pPr>
      <w:r>
        <w:rPr>
          <w:b/>
          <w:sz w:val="28"/>
        </w:rPr>
        <w:t xml:space="preserve">A. </w:t>
      </w:r>
      <w:r w:rsidRPr="00923CE9">
        <w:rPr>
          <w:b/>
          <w:sz w:val="28"/>
        </w:rPr>
        <w:t>System Flowchart</w:t>
      </w:r>
    </w:p>
    <w:p w:rsidR="00183594" w:rsidRDefault="00183594" w:rsidP="00E0506C">
      <w:pPr>
        <w:ind w:left="720" w:firstLine="720"/>
      </w:pPr>
    </w:p>
    <w:p w:rsidR="00183594" w:rsidRDefault="00C0785B" w:rsidP="00183594">
      <w:r>
        <w:rPr>
          <w:noProof/>
          <w:sz w:val="24"/>
          <w:lang w:val="en-PH" w:eastAsia="en-PH"/>
        </w:rPr>
        <w:drawing>
          <wp:anchor distT="0" distB="0" distL="114300" distR="114300" simplePos="0" relativeHeight="251830784" behindDoc="0" locked="0" layoutInCell="1" allowOverlap="1" wp14:anchorId="3AE16BC5" wp14:editId="74F02873">
            <wp:simplePos x="0" y="0"/>
            <wp:positionH relativeFrom="page">
              <wp:posOffset>1424940</wp:posOffset>
            </wp:positionH>
            <wp:positionV relativeFrom="paragraph">
              <wp:posOffset>66675</wp:posOffset>
            </wp:positionV>
            <wp:extent cx="5374005" cy="4572000"/>
            <wp:effectExtent l="0" t="0" r="0" b="0"/>
            <wp:wrapThrough wrapText="bothSides">
              <wp:wrapPolygon edited="0">
                <wp:start x="0" y="0"/>
                <wp:lineTo x="0" y="21510"/>
                <wp:lineTo x="21516" y="21510"/>
                <wp:lineTo x="21516" y="0"/>
                <wp:lineTo x="0" y="0"/>
              </wp:wrapPolygon>
            </wp:wrapThrough>
            <wp:docPr id="122" name="Picture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12">
                      <a:extLst>
                        <a:ext uri="{28A0092B-C50C-407E-A947-70E740481C1C}">
                          <a14:useLocalDpi xmlns:a14="http://schemas.microsoft.com/office/drawing/2010/main" val="0"/>
                        </a:ext>
                      </a:extLst>
                    </a:blip>
                    <a:stretch>
                      <a:fillRect/>
                    </a:stretch>
                  </pic:blipFill>
                  <pic:spPr bwMode="auto">
                    <a:xfrm>
                      <a:off x="0" y="0"/>
                      <a:ext cx="5374005" cy="457200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183594" w:rsidRDefault="00183594" w:rsidP="00183594"/>
    <w:p w:rsidR="00183594" w:rsidRDefault="00183594" w:rsidP="00183594"/>
    <w:p w:rsidR="00183594" w:rsidRDefault="00183594" w:rsidP="00183594"/>
    <w:p w:rsidR="00183594" w:rsidRDefault="00183594" w:rsidP="00183594"/>
    <w:p w:rsidR="00F1759C" w:rsidRDefault="00F1759C" w:rsidP="00183594"/>
    <w:p w:rsidR="00F1759C" w:rsidRDefault="00F1759C" w:rsidP="00183594">
      <w:r>
        <w:tab/>
      </w:r>
    </w:p>
    <w:p w:rsidR="00183594" w:rsidRDefault="00183594" w:rsidP="00183594"/>
    <w:p w:rsidR="00183594" w:rsidRDefault="00183594" w:rsidP="00183594"/>
    <w:p w:rsidR="00183594" w:rsidRDefault="00F1759C" w:rsidP="00183594">
      <w:r>
        <w:rPr>
          <w:noProof/>
          <w:lang w:val="en-PH" w:eastAsia="en-PH"/>
        </w:rPr>
        <w:lastRenderedPageBreak/>
        <w:drawing>
          <wp:anchor distT="0" distB="0" distL="114300" distR="114300" simplePos="0" relativeHeight="251831808" behindDoc="0" locked="0" layoutInCell="1" allowOverlap="1" wp14:anchorId="209B73BD" wp14:editId="06B3EC4F">
            <wp:simplePos x="0" y="0"/>
            <wp:positionH relativeFrom="margin">
              <wp:align>center</wp:align>
            </wp:positionH>
            <wp:positionV relativeFrom="paragraph">
              <wp:posOffset>11430</wp:posOffset>
            </wp:positionV>
            <wp:extent cx="4070688" cy="4560125"/>
            <wp:effectExtent l="0" t="0" r="6350" b="0"/>
            <wp:wrapThrough wrapText="bothSides">
              <wp:wrapPolygon edited="0">
                <wp:start x="0" y="0"/>
                <wp:lineTo x="0" y="21477"/>
                <wp:lineTo x="21533" y="21477"/>
                <wp:lineTo x="21533" y="0"/>
                <wp:lineTo x="0" y="0"/>
              </wp:wrapPolygon>
            </wp:wrapThrough>
            <wp:docPr id="123" name="Picture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070688" cy="456012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183594" w:rsidRDefault="00183594" w:rsidP="00183594"/>
    <w:p w:rsidR="00183594" w:rsidRDefault="00183594" w:rsidP="00E0506C">
      <w:pPr>
        <w:ind w:left="720" w:firstLine="720"/>
      </w:pPr>
    </w:p>
    <w:p w:rsidR="00183594" w:rsidRDefault="00183594" w:rsidP="00183594"/>
    <w:p w:rsidR="00183594" w:rsidRDefault="00183594" w:rsidP="00183594"/>
    <w:p w:rsidR="001D0EC7" w:rsidRDefault="001D0EC7" w:rsidP="00183594"/>
    <w:p w:rsidR="001D0EC7" w:rsidRDefault="001D0EC7" w:rsidP="00183594"/>
    <w:p w:rsidR="00183594" w:rsidRDefault="00183594" w:rsidP="00183594"/>
    <w:p w:rsidR="00183594" w:rsidRDefault="00183594" w:rsidP="00183594"/>
    <w:p w:rsidR="00183594" w:rsidRDefault="00183594" w:rsidP="00183594"/>
    <w:p w:rsidR="00183594" w:rsidRDefault="00183594" w:rsidP="00E0506C">
      <w:pPr>
        <w:ind w:firstLine="720"/>
      </w:pPr>
    </w:p>
    <w:p w:rsidR="00E0506C" w:rsidRDefault="00E0506C" w:rsidP="00183594"/>
    <w:p w:rsidR="00E0506C" w:rsidRDefault="00E0506C" w:rsidP="00183594"/>
    <w:p w:rsidR="00F1759C" w:rsidRDefault="00F1759C" w:rsidP="00183594"/>
    <w:p w:rsidR="00F1759C" w:rsidRDefault="00F1759C" w:rsidP="00183594"/>
    <w:p w:rsidR="00F1759C" w:rsidRDefault="00F1759C" w:rsidP="00183594"/>
    <w:p w:rsidR="00F1759C" w:rsidRDefault="00F1759C" w:rsidP="00183594"/>
    <w:p w:rsidR="00F1759C" w:rsidRDefault="00F1759C" w:rsidP="00183594"/>
    <w:p w:rsidR="00F1759C" w:rsidRDefault="00F1759C" w:rsidP="00183594"/>
    <w:p w:rsidR="00F1759C" w:rsidRDefault="00F1759C" w:rsidP="00183594"/>
    <w:p w:rsidR="00F1759C" w:rsidRDefault="00F1759C" w:rsidP="00183594"/>
    <w:p w:rsidR="00F1759C" w:rsidRDefault="00F1759C" w:rsidP="00183594"/>
    <w:p w:rsidR="00E0506C" w:rsidRDefault="00F1759C" w:rsidP="00183594">
      <w:r>
        <w:rPr>
          <w:noProof/>
          <w:lang w:val="en-PH" w:eastAsia="en-PH"/>
        </w:rPr>
        <w:lastRenderedPageBreak/>
        <w:drawing>
          <wp:inline distT="0" distB="0" distL="0" distR="0" wp14:anchorId="49454A30" wp14:editId="023BE5F0">
            <wp:extent cx="5276850" cy="5010000"/>
            <wp:effectExtent l="0" t="0" r="0" b="635"/>
            <wp:docPr id="124" name="Picture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280073" cy="5013060"/>
                    </a:xfrm>
                    <a:prstGeom prst="rect">
                      <a:avLst/>
                    </a:prstGeom>
                    <a:noFill/>
                    <a:ln>
                      <a:noFill/>
                    </a:ln>
                  </pic:spPr>
                </pic:pic>
              </a:graphicData>
            </a:graphic>
          </wp:inline>
        </w:drawing>
      </w:r>
    </w:p>
    <w:p w:rsidR="00E0506C" w:rsidRDefault="00E0506C" w:rsidP="00183594"/>
    <w:p w:rsidR="00E0506C" w:rsidRDefault="00E0506C" w:rsidP="00183594"/>
    <w:p w:rsidR="00E0506C" w:rsidRDefault="00E0506C" w:rsidP="00183594"/>
    <w:p w:rsidR="00E0506C" w:rsidRDefault="00E0506C" w:rsidP="00183594"/>
    <w:p w:rsidR="00E0506C" w:rsidRDefault="00E0506C" w:rsidP="00183594"/>
    <w:p w:rsidR="00E0506C" w:rsidRDefault="00E0506C" w:rsidP="00183594"/>
    <w:p w:rsidR="00E0506C" w:rsidRDefault="00C971E5" w:rsidP="00183594">
      <w:r>
        <w:rPr>
          <w:noProof/>
          <w:lang w:val="en-PH" w:eastAsia="en-PH"/>
        </w:rPr>
        <w:lastRenderedPageBreak/>
        <w:drawing>
          <wp:inline distT="0" distB="0" distL="0" distR="0" wp14:anchorId="4BA1AA5F" wp14:editId="1411DE7F">
            <wp:extent cx="5712031" cy="5420731"/>
            <wp:effectExtent l="0" t="0" r="3175" b="8890"/>
            <wp:docPr id="126" name="Picture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719159" cy="5427495"/>
                    </a:xfrm>
                    <a:prstGeom prst="rect">
                      <a:avLst/>
                    </a:prstGeom>
                    <a:noFill/>
                    <a:ln>
                      <a:noFill/>
                    </a:ln>
                  </pic:spPr>
                </pic:pic>
              </a:graphicData>
            </a:graphic>
          </wp:inline>
        </w:drawing>
      </w:r>
    </w:p>
    <w:p w:rsidR="00E0506C" w:rsidRDefault="00E0506C" w:rsidP="00183594"/>
    <w:p w:rsidR="00E0506C" w:rsidRDefault="00E0506C" w:rsidP="00183594"/>
    <w:p w:rsidR="00E0506C" w:rsidRDefault="00E0506C" w:rsidP="00E0506C">
      <w:pPr>
        <w:ind w:firstLine="720"/>
      </w:pPr>
    </w:p>
    <w:p w:rsidR="00E0506C" w:rsidRDefault="00E0506C" w:rsidP="00183594"/>
    <w:p w:rsidR="00E0506C" w:rsidRDefault="00E0506C" w:rsidP="00183594"/>
    <w:p w:rsidR="00E0506C" w:rsidRDefault="00E0506C" w:rsidP="00183594"/>
    <w:p w:rsidR="00E0506C" w:rsidRDefault="00E0506C" w:rsidP="00183594"/>
    <w:p w:rsidR="00E0506C" w:rsidRDefault="00E0506C" w:rsidP="00183594"/>
    <w:p w:rsidR="00E0506C" w:rsidRDefault="00E0506C" w:rsidP="00183594"/>
    <w:p w:rsidR="00E0506C" w:rsidRDefault="00E0506C" w:rsidP="00183594"/>
    <w:p w:rsidR="00E0506C" w:rsidRDefault="00E0506C" w:rsidP="00183594"/>
    <w:p w:rsidR="001D0EC7" w:rsidRDefault="00F1759C" w:rsidP="00183594">
      <w:r>
        <w:rPr>
          <w:noProof/>
          <w:lang w:val="en-PH" w:eastAsia="en-PH"/>
        </w:rPr>
        <w:drawing>
          <wp:anchor distT="0" distB="0" distL="114300" distR="114300" simplePos="0" relativeHeight="251832832" behindDoc="0" locked="0" layoutInCell="1" allowOverlap="1" wp14:anchorId="6B0689B2" wp14:editId="74DD649A">
            <wp:simplePos x="0" y="0"/>
            <wp:positionH relativeFrom="margin">
              <wp:align>center</wp:align>
            </wp:positionH>
            <wp:positionV relativeFrom="paragraph">
              <wp:posOffset>11430</wp:posOffset>
            </wp:positionV>
            <wp:extent cx="4752924" cy="5130140"/>
            <wp:effectExtent l="0" t="0" r="0" b="0"/>
            <wp:wrapThrough wrapText="bothSides">
              <wp:wrapPolygon edited="0">
                <wp:start x="0" y="0"/>
                <wp:lineTo x="0" y="21498"/>
                <wp:lineTo x="21473" y="21498"/>
                <wp:lineTo x="21473" y="0"/>
                <wp:lineTo x="0" y="0"/>
              </wp:wrapPolygon>
            </wp:wrapThrough>
            <wp:docPr id="127" name="Picture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752924" cy="513014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1D0EC7" w:rsidRDefault="001D0EC7" w:rsidP="00183594"/>
    <w:p w:rsidR="001D0EC7" w:rsidRDefault="001D0EC7" w:rsidP="00183594"/>
    <w:p w:rsidR="00E0506C" w:rsidRDefault="00E0506C" w:rsidP="001D0EC7">
      <w:pPr>
        <w:ind w:firstLine="720"/>
      </w:pPr>
    </w:p>
    <w:p w:rsidR="00183594" w:rsidRDefault="00183594" w:rsidP="00183594"/>
    <w:p w:rsidR="001D0EC7" w:rsidRDefault="001D0EC7" w:rsidP="00183594"/>
    <w:p w:rsidR="001D0EC7" w:rsidRDefault="001D0EC7" w:rsidP="00183594"/>
    <w:p w:rsidR="001D0EC7" w:rsidRDefault="001D0EC7" w:rsidP="00183594"/>
    <w:p w:rsidR="001D0EC7" w:rsidRDefault="001D0EC7" w:rsidP="00183594"/>
    <w:p w:rsidR="001D0EC7" w:rsidRDefault="00F1759C" w:rsidP="00183594">
      <w:r>
        <w:rPr>
          <w:noProof/>
          <w:lang w:val="en-PH" w:eastAsia="en-PH"/>
        </w:rPr>
        <w:lastRenderedPageBreak/>
        <w:drawing>
          <wp:anchor distT="0" distB="0" distL="114300" distR="114300" simplePos="0" relativeHeight="251833856" behindDoc="0" locked="0" layoutInCell="1" allowOverlap="1" wp14:anchorId="60686EBE" wp14:editId="216D4C29">
            <wp:simplePos x="0" y="0"/>
            <wp:positionH relativeFrom="margin">
              <wp:align>right</wp:align>
            </wp:positionH>
            <wp:positionV relativeFrom="paragraph">
              <wp:posOffset>0</wp:posOffset>
            </wp:positionV>
            <wp:extent cx="5891530" cy="5342890"/>
            <wp:effectExtent l="0" t="0" r="0" b="0"/>
            <wp:wrapThrough wrapText="bothSides">
              <wp:wrapPolygon edited="0">
                <wp:start x="0" y="0"/>
                <wp:lineTo x="0" y="21487"/>
                <wp:lineTo x="21512" y="21487"/>
                <wp:lineTo x="21512" y="0"/>
                <wp:lineTo x="0" y="0"/>
              </wp:wrapPolygon>
            </wp:wrapThrough>
            <wp:docPr id="192" name="Picture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891530" cy="534289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1D0EC7" w:rsidRDefault="001D0EC7" w:rsidP="00183594"/>
    <w:p w:rsidR="001D0EC7" w:rsidRDefault="001D0EC7" w:rsidP="00183594"/>
    <w:p w:rsidR="00183594" w:rsidRDefault="00183594" w:rsidP="00183594"/>
    <w:p w:rsidR="001D0EC7" w:rsidRDefault="001D0EC7" w:rsidP="00183594"/>
    <w:p w:rsidR="00183594" w:rsidRDefault="00183594" w:rsidP="00183594">
      <w:pPr>
        <w:rPr>
          <w:sz w:val="24"/>
        </w:rPr>
      </w:pPr>
    </w:p>
    <w:p w:rsidR="00183594" w:rsidRDefault="00183594" w:rsidP="00183594"/>
    <w:p w:rsidR="001D0EC7" w:rsidRDefault="001D0EC7" w:rsidP="00183594"/>
    <w:p w:rsidR="001D0EC7" w:rsidRDefault="00670DBF" w:rsidP="00183594">
      <w:r>
        <w:rPr>
          <w:noProof/>
          <w:lang w:val="en-PH" w:eastAsia="en-PH"/>
        </w:rPr>
        <w:lastRenderedPageBreak/>
        <w:drawing>
          <wp:anchor distT="0" distB="0" distL="114300" distR="114300" simplePos="0" relativeHeight="251834880" behindDoc="0" locked="0" layoutInCell="1" allowOverlap="1" wp14:anchorId="58BBE2FF" wp14:editId="3B0031D2">
            <wp:simplePos x="0" y="0"/>
            <wp:positionH relativeFrom="margin">
              <wp:posOffset>-280296</wp:posOffset>
            </wp:positionH>
            <wp:positionV relativeFrom="paragraph">
              <wp:posOffset>361464</wp:posOffset>
            </wp:positionV>
            <wp:extent cx="6101080" cy="5067300"/>
            <wp:effectExtent l="0" t="0" r="7620" b="5715"/>
            <wp:wrapThrough wrapText="bothSides">
              <wp:wrapPolygon edited="0">
                <wp:start x="0" y="0"/>
                <wp:lineTo x="0" y="21519"/>
                <wp:lineTo x="21515" y="21519"/>
                <wp:lineTo x="21515" y="0"/>
                <wp:lineTo x="0" y="0"/>
              </wp:wrapPolygon>
            </wp:wrapThrough>
            <wp:docPr id="193" name="Picture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6101080" cy="506730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1D0EC7" w:rsidRDefault="001D0EC7" w:rsidP="00183594"/>
    <w:p w:rsidR="001D0EC7" w:rsidRDefault="001D0EC7" w:rsidP="00183594"/>
    <w:p w:rsidR="001D0EC7" w:rsidRDefault="001D0EC7" w:rsidP="00183594"/>
    <w:p w:rsidR="001D0EC7" w:rsidRDefault="001D0EC7" w:rsidP="00183594"/>
    <w:p w:rsidR="001D0EC7" w:rsidRDefault="001D0EC7" w:rsidP="00183594"/>
    <w:p w:rsidR="001D0EC7" w:rsidRDefault="001D0EC7" w:rsidP="00183594"/>
    <w:p w:rsidR="001D0EC7" w:rsidRDefault="001D0EC7" w:rsidP="00183594"/>
    <w:p w:rsidR="001D0EC7" w:rsidRDefault="001D0EC7" w:rsidP="00183594"/>
    <w:p w:rsidR="001D0EC7" w:rsidRDefault="00A31803" w:rsidP="00183594">
      <w:r>
        <w:rPr>
          <w:noProof/>
          <w:sz w:val="24"/>
          <w:lang w:val="en-PH" w:eastAsia="en-PH"/>
        </w:rPr>
        <w:lastRenderedPageBreak/>
        <w:drawing>
          <wp:anchor distT="0" distB="0" distL="114300" distR="114300" simplePos="0" relativeHeight="251835904" behindDoc="0" locked="0" layoutInCell="1" allowOverlap="1" wp14:anchorId="12A183A5" wp14:editId="5944028B">
            <wp:simplePos x="0" y="0"/>
            <wp:positionH relativeFrom="margin">
              <wp:align>left</wp:align>
            </wp:positionH>
            <wp:positionV relativeFrom="paragraph">
              <wp:posOffset>276860</wp:posOffset>
            </wp:positionV>
            <wp:extent cx="5648325" cy="4547870"/>
            <wp:effectExtent l="0" t="0" r="9525" b="5080"/>
            <wp:wrapThrough wrapText="bothSides">
              <wp:wrapPolygon edited="0">
                <wp:start x="0" y="0"/>
                <wp:lineTo x="0" y="21534"/>
                <wp:lineTo x="21564" y="21534"/>
                <wp:lineTo x="21564" y="0"/>
                <wp:lineTo x="0" y="0"/>
              </wp:wrapPolygon>
            </wp:wrapThrough>
            <wp:docPr id="194" name="Picture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648325" cy="454787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183594" w:rsidRDefault="00183594" w:rsidP="00183594">
      <w:pPr>
        <w:rPr>
          <w:sz w:val="24"/>
        </w:rPr>
      </w:pPr>
    </w:p>
    <w:p w:rsidR="001D0EC7" w:rsidRDefault="001D0EC7" w:rsidP="00183594">
      <w:pPr>
        <w:rPr>
          <w:sz w:val="24"/>
        </w:rPr>
      </w:pPr>
    </w:p>
    <w:p w:rsidR="001D0EC7" w:rsidRDefault="001D0EC7" w:rsidP="00183594">
      <w:pPr>
        <w:rPr>
          <w:sz w:val="24"/>
        </w:rPr>
      </w:pPr>
    </w:p>
    <w:p w:rsidR="001D0EC7" w:rsidRDefault="001D0EC7" w:rsidP="00183594">
      <w:pPr>
        <w:rPr>
          <w:sz w:val="24"/>
        </w:rPr>
      </w:pPr>
    </w:p>
    <w:p w:rsidR="001D0EC7" w:rsidRDefault="001D0EC7" w:rsidP="00183594">
      <w:pPr>
        <w:rPr>
          <w:sz w:val="24"/>
        </w:rPr>
      </w:pPr>
    </w:p>
    <w:p w:rsidR="00670DBF" w:rsidRDefault="00670DBF" w:rsidP="00183594">
      <w:pPr>
        <w:rPr>
          <w:sz w:val="24"/>
        </w:rPr>
      </w:pPr>
    </w:p>
    <w:p w:rsidR="00670DBF" w:rsidRDefault="00670DBF" w:rsidP="00183594">
      <w:pPr>
        <w:rPr>
          <w:sz w:val="24"/>
        </w:rPr>
      </w:pPr>
    </w:p>
    <w:p w:rsidR="00670DBF" w:rsidRDefault="00A31803" w:rsidP="00183594">
      <w:pPr>
        <w:rPr>
          <w:sz w:val="24"/>
        </w:rPr>
      </w:pPr>
      <w:r>
        <w:rPr>
          <w:noProof/>
          <w:sz w:val="24"/>
          <w:lang w:val="en-PH" w:eastAsia="en-PH"/>
        </w:rPr>
        <w:drawing>
          <wp:anchor distT="0" distB="0" distL="114300" distR="114300" simplePos="0" relativeHeight="251836928" behindDoc="0" locked="0" layoutInCell="1" allowOverlap="1" wp14:anchorId="4774B3C6" wp14:editId="63218BDE">
            <wp:simplePos x="0" y="0"/>
            <wp:positionH relativeFrom="column">
              <wp:posOffset>189230</wp:posOffset>
            </wp:positionH>
            <wp:positionV relativeFrom="paragraph">
              <wp:posOffset>-7197725</wp:posOffset>
            </wp:positionV>
            <wp:extent cx="4629150" cy="4833620"/>
            <wp:effectExtent l="0" t="0" r="0" b="5080"/>
            <wp:wrapThrough wrapText="bothSides">
              <wp:wrapPolygon edited="0">
                <wp:start x="0" y="0"/>
                <wp:lineTo x="0" y="21538"/>
                <wp:lineTo x="21511" y="21538"/>
                <wp:lineTo x="21511" y="0"/>
                <wp:lineTo x="0" y="0"/>
              </wp:wrapPolygon>
            </wp:wrapThrough>
            <wp:docPr id="195" name="Picture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629150" cy="483362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670DBF" w:rsidRDefault="00670DBF" w:rsidP="00183594">
      <w:pPr>
        <w:rPr>
          <w:sz w:val="24"/>
        </w:rPr>
      </w:pPr>
    </w:p>
    <w:p w:rsidR="001D0EC7" w:rsidRDefault="00BC25C7" w:rsidP="00183594">
      <w:pPr>
        <w:rPr>
          <w:sz w:val="24"/>
        </w:rPr>
      </w:pPr>
      <w:r>
        <w:rPr>
          <w:noProof/>
          <w:sz w:val="24"/>
          <w:lang w:val="en-PH" w:eastAsia="en-PH"/>
        </w:rPr>
        <w:lastRenderedPageBreak/>
        <w:drawing>
          <wp:anchor distT="0" distB="0" distL="114300" distR="114300" simplePos="0" relativeHeight="251740672" behindDoc="0" locked="0" layoutInCell="1" allowOverlap="1" wp14:anchorId="55FE9C7D" wp14:editId="23C64659">
            <wp:simplePos x="0" y="0"/>
            <wp:positionH relativeFrom="margin">
              <wp:align>right</wp:align>
            </wp:positionH>
            <wp:positionV relativeFrom="paragraph">
              <wp:posOffset>412115</wp:posOffset>
            </wp:positionV>
            <wp:extent cx="5991860" cy="5467985"/>
            <wp:effectExtent l="0" t="0" r="8890" b="0"/>
            <wp:wrapSquare wrapText="bothSides"/>
            <wp:docPr id="197" name="Picture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991860" cy="5467985"/>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1D0EC7" w:rsidRDefault="001D0EC7" w:rsidP="00183594">
      <w:pPr>
        <w:rPr>
          <w:sz w:val="24"/>
        </w:rPr>
      </w:pPr>
    </w:p>
    <w:p w:rsidR="001D0EC7" w:rsidRDefault="001D0EC7" w:rsidP="001D0EC7">
      <w:pPr>
        <w:ind w:firstLine="720"/>
        <w:rPr>
          <w:sz w:val="24"/>
        </w:rPr>
      </w:pPr>
    </w:p>
    <w:p w:rsidR="001D0EC7" w:rsidRDefault="001D0EC7" w:rsidP="001D0EC7">
      <w:pPr>
        <w:ind w:firstLine="720"/>
        <w:rPr>
          <w:sz w:val="24"/>
        </w:rPr>
      </w:pPr>
    </w:p>
    <w:p w:rsidR="001D0EC7" w:rsidRDefault="001D0EC7" w:rsidP="001D0EC7">
      <w:pPr>
        <w:ind w:firstLine="720"/>
        <w:rPr>
          <w:sz w:val="24"/>
        </w:rPr>
      </w:pPr>
    </w:p>
    <w:p w:rsidR="001D0EC7" w:rsidRDefault="001D0EC7" w:rsidP="001D0EC7">
      <w:pPr>
        <w:ind w:firstLine="720"/>
        <w:rPr>
          <w:sz w:val="24"/>
        </w:rPr>
      </w:pPr>
    </w:p>
    <w:p w:rsidR="001D0EC7" w:rsidRDefault="001D0EC7" w:rsidP="001D0EC7">
      <w:pPr>
        <w:ind w:firstLine="720"/>
        <w:rPr>
          <w:sz w:val="24"/>
        </w:rPr>
      </w:pPr>
    </w:p>
    <w:p w:rsidR="001D0EC7" w:rsidRDefault="00A31803" w:rsidP="001D0EC7">
      <w:pPr>
        <w:ind w:firstLine="720"/>
        <w:rPr>
          <w:sz w:val="24"/>
        </w:rPr>
      </w:pPr>
      <w:r>
        <w:rPr>
          <w:noProof/>
          <w:sz w:val="24"/>
          <w:lang w:val="en-PH" w:eastAsia="en-PH"/>
        </w:rPr>
        <w:lastRenderedPageBreak/>
        <w:drawing>
          <wp:anchor distT="0" distB="0" distL="114300" distR="114300" simplePos="0" relativeHeight="251837952" behindDoc="0" locked="0" layoutInCell="1" allowOverlap="1" wp14:anchorId="6D90F203" wp14:editId="6CA16049">
            <wp:simplePos x="0" y="0"/>
            <wp:positionH relativeFrom="margin">
              <wp:posOffset>-276225</wp:posOffset>
            </wp:positionH>
            <wp:positionV relativeFrom="paragraph">
              <wp:posOffset>298450</wp:posOffset>
            </wp:positionV>
            <wp:extent cx="5800725" cy="5036185"/>
            <wp:effectExtent l="0" t="0" r="9525" b="0"/>
            <wp:wrapThrough wrapText="bothSides">
              <wp:wrapPolygon edited="0">
                <wp:start x="0" y="0"/>
                <wp:lineTo x="0" y="21488"/>
                <wp:lineTo x="21565" y="21488"/>
                <wp:lineTo x="21565" y="0"/>
                <wp:lineTo x="0" y="0"/>
              </wp:wrapPolygon>
            </wp:wrapThrough>
            <wp:docPr id="198" name="Picture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800725" cy="503618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1D0EC7" w:rsidRDefault="001D0EC7" w:rsidP="001D0EC7">
      <w:pPr>
        <w:ind w:firstLine="720"/>
        <w:rPr>
          <w:sz w:val="24"/>
        </w:rPr>
      </w:pPr>
    </w:p>
    <w:p w:rsidR="001D0EC7" w:rsidRDefault="001D0EC7" w:rsidP="001D0EC7">
      <w:pPr>
        <w:ind w:firstLine="720"/>
        <w:rPr>
          <w:sz w:val="24"/>
        </w:rPr>
      </w:pPr>
    </w:p>
    <w:p w:rsidR="001D0EC7" w:rsidRDefault="001D0EC7" w:rsidP="001D0EC7">
      <w:pPr>
        <w:ind w:firstLine="720"/>
        <w:rPr>
          <w:sz w:val="24"/>
        </w:rPr>
      </w:pPr>
    </w:p>
    <w:p w:rsidR="00AF1585" w:rsidRDefault="00AF1585" w:rsidP="001D0EC7">
      <w:pPr>
        <w:rPr>
          <w:sz w:val="24"/>
        </w:rPr>
      </w:pPr>
    </w:p>
    <w:p w:rsidR="00AF1585" w:rsidRDefault="00AF1585" w:rsidP="001D0EC7">
      <w:pPr>
        <w:rPr>
          <w:sz w:val="24"/>
        </w:rPr>
      </w:pPr>
    </w:p>
    <w:p w:rsidR="00AF1585" w:rsidRPr="00540911" w:rsidRDefault="00AF1585" w:rsidP="001D0EC7">
      <w:pPr>
        <w:rPr>
          <w:sz w:val="24"/>
        </w:rPr>
      </w:pPr>
    </w:p>
    <w:p w:rsidR="00AF1585" w:rsidRDefault="00AF1585" w:rsidP="00AF1585">
      <w:pPr>
        <w:rPr>
          <w:b/>
          <w:sz w:val="28"/>
        </w:rPr>
      </w:pPr>
    </w:p>
    <w:p w:rsidR="00AF1585" w:rsidRDefault="00A31803" w:rsidP="00AF1585">
      <w:pPr>
        <w:rPr>
          <w:b/>
          <w:sz w:val="28"/>
        </w:rPr>
      </w:pPr>
      <w:r>
        <w:rPr>
          <w:b/>
          <w:noProof/>
          <w:sz w:val="28"/>
          <w:lang w:val="en-PH" w:eastAsia="en-PH"/>
        </w:rPr>
        <w:lastRenderedPageBreak/>
        <w:drawing>
          <wp:anchor distT="0" distB="0" distL="114300" distR="114300" simplePos="0" relativeHeight="251838976" behindDoc="0" locked="0" layoutInCell="1" allowOverlap="1" wp14:anchorId="19C9819B" wp14:editId="627DDA38">
            <wp:simplePos x="0" y="0"/>
            <wp:positionH relativeFrom="margin">
              <wp:posOffset>-496570</wp:posOffset>
            </wp:positionH>
            <wp:positionV relativeFrom="paragraph">
              <wp:posOffset>285750</wp:posOffset>
            </wp:positionV>
            <wp:extent cx="6306185" cy="5133975"/>
            <wp:effectExtent l="0" t="0" r="0" b="9525"/>
            <wp:wrapThrough wrapText="bothSides">
              <wp:wrapPolygon edited="0">
                <wp:start x="0" y="0"/>
                <wp:lineTo x="0" y="21560"/>
                <wp:lineTo x="21533" y="21560"/>
                <wp:lineTo x="21533" y="0"/>
                <wp:lineTo x="0" y="0"/>
              </wp:wrapPolygon>
            </wp:wrapThrough>
            <wp:docPr id="199" name="Picture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6306185" cy="513397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AF1585" w:rsidRDefault="00AF1585" w:rsidP="00AF1585">
      <w:pPr>
        <w:rPr>
          <w:b/>
          <w:sz w:val="28"/>
        </w:rPr>
      </w:pPr>
    </w:p>
    <w:p w:rsidR="00AF1585" w:rsidRDefault="00AF1585" w:rsidP="00AF1585">
      <w:pPr>
        <w:rPr>
          <w:b/>
          <w:sz w:val="28"/>
        </w:rPr>
      </w:pPr>
    </w:p>
    <w:p w:rsidR="00AF1585" w:rsidRDefault="00AF1585" w:rsidP="00AF1585">
      <w:pPr>
        <w:rPr>
          <w:b/>
          <w:sz w:val="28"/>
        </w:rPr>
      </w:pPr>
    </w:p>
    <w:p w:rsidR="00AF1585" w:rsidRDefault="00AF1585" w:rsidP="00AF1585">
      <w:pPr>
        <w:rPr>
          <w:b/>
          <w:sz w:val="28"/>
        </w:rPr>
      </w:pPr>
    </w:p>
    <w:p w:rsidR="00AF1585" w:rsidRDefault="00AF1585" w:rsidP="00AF1585">
      <w:pPr>
        <w:rPr>
          <w:b/>
          <w:sz w:val="28"/>
        </w:rPr>
      </w:pPr>
    </w:p>
    <w:p w:rsidR="00AF1585" w:rsidRDefault="00AF1585" w:rsidP="00AF1585">
      <w:pPr>
        <w:rPr>
          <w:b/>
          <w:sz w:val="28"/>
        </w:rPr>
      </w:pPr>
    </w:p>
    <w:p w:rsidR="00AF1585" w:rsidRDefault="00AF1585" w:rsidP="00AF1585">
      <w:pPr>
        <w:rPr>
          <w:b/>
          <w:sz w:val="28"/>
        </w:rPr>
      </w:pPr>
    </w:p>
    <w:p w:rsidR="00AF1585" w:rsidRDefault="00AF1585" w:rsidP="00AF1585">
      <w:pPr>
        <w:rPr>
          <w:b/>
          <w:sz w:val="28"/>
        </w:rPr>
      </w:pPr>
    </w:p>
    <w:p w:rsidR="00AF1585" w:rsidRDefault="00A31803" w:rsidP="00AF1585">
      <w:pPr>
        <w:rPr>
          <w:b/>
          <w:sz w:val="28"/>
        </w:rPr>
      </w:pPr>
      <w:r>
        <w:rPr>
          <w:b/>
          <w:noProof/>
          <w:sz w:val="28"/>
          <w:lang w:val="en-PH" w:eastAsia="en-PH"/>
        </w:rPr>
        <w:drawing>
          <wp:anchor distT="0" distB="0" distL="114300" distR="114300" simplePos="0" relativeHeight="251854336" behindDoc="0" locked="0" layoutInCell="1" allowOverlap="1" wp14:anchorId="5A0B96BA" wp14:editId="09A24054">
            <wp:simplePos x="0" y="0"/>
            <wp:positionH relativeFrom="margin">
              <wp:align>left</wp:align>
            </wp:positionH>
            <wp:positionV relativeFrom="paragraph">
              <wp:posOffset>13970</wp:posOffset>
            </wp:positionV>
            <wp:extent cx="4379482" cy="4548249"/>
            <wp:effectExtent l="0" t="0" r="2540" b="5080"/>
            <wp:wrapSquare wrapText="bothSides"/>
            <wp:docPr id="200" name="Picture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379482" cy="4548249"/>
                    </a:xfrm>
                    <a:prstGeom prst="rect">
                      <a:avLst/>
                    </a:prstGeom>
                    <a:noFill/>
                    <a:ln>
                      <a:noFill/>
                    </a:ln>
                  </pic:spPr>
                </pic:pic>
              </a:graphicData>
            </a:graphic>
          </wp:anchor>
        </w:drawing>
      </w:r>
    </w:p>
    <w:p w:rsidR="00AF1585" w:rsidRDefault="00AF1585" w:rsidP="00AF1585">
      <w:pPr>
        <w:rPr>
          <w:b/>
          <w:sz w:val="28"/>
        </w:rPr>
      </w:pPr>
    </w:p>
    <w:p w:rsidR="00AF1585" w:rsidRDefault="00AF1585" w:rsidP="00AF1585">
      <w:pPr>
        <w:rPr>
          <w:b/>
          <w:sz w:val="28"/>
        </w:rPr>
      </w:pPr>
    </w:p>
    <w:p w:rsidR="00AF1585" w:rsidRDefault="00AF1585" w:rsidP="00AF1585">
      <w:pPr>
        <w:rPr>
          <w:b/>
          <w:sz w:val="28"/>
        </w:rPr>
      </w:pPr>
    </w:p>
    <w:p w:rsidR="00AF1585" w:rsidRDefault="00AF1585" w:rsidP="00AF1585">
      <w:pPr>
        <w:ind w:firstLine="720"/>
        <w:rPr>
          <w:b/>
          <w:sz w:val="28"/>
        </w:rPr>
      </w:pPr>
    </w:p>
    <w:p w:rsidR="00AF1585" w:rsidRDefault="00AF1585" w:rsidP="00AF1585">
      <w:pPr>
        <w:rPr>
          <w:b/>
          <w:sz w:val="28"/>
        </w:rPr>
      </w:pPr>
    </w:p>
    <w:p w:rsidR="00AF1585" w:rsidRDefault="00AF1585" w:rsidP="00AF1585">
      <w:pPr>
        <w:rPr>
          <w:b/>
          <w:sz w:val="28"/>
        </w:rPr>
      </w:pPr>
    </w:p>
    <w:p w:rsidR="00AF1585" w:rsidRDefault="00AF1585" w:rsidP="00AF1585">
      <w:pPr>
        <w:rPr>
          <w:b/>
          <w:sz w:val="28"/>
        </w:rPr>
      </w:pPr>
    </w:p>
    <w:p w:rsidR="00AF1585" w:rsidRDefault="00AF1585" w:rsidP="00AF1585">
      <w:pPr>
        <w:rPr>
          <w:b/>
          <w:sz w:val="28"/>
        </w:rPr>
      </w:pPr>
    </w:p>
    <w:p w:rsidR="00AF1585" w:rsidRDefault="00AF1585" w:rsidP="00AF1585">
      <w:pPr>
        <w:rPr>
          <w:b/>
          <w:sz w:val="28"/>
        </w:rPr>
      </w:pPr>
    </w:p>
    <w:p w:rsidR="00AF1585" w:rsidRDefault="00670DBF" w:rsidP="00AF1585">
      <w:pPr>
        <w:rPr>
          <w:b/>
          <w:sz w:val="28"/>
        </w:rPr>
      </w:pPr>
      <w:r>
        <w:rPr>
          <w:b/>
          <w:noProof/>
          <w:sz w:val="28"/>
          <w:lang w:val="en-PH" w:eastAsia="en-PH"/>
        </w:rPr>
        <w:lastRenderedPageBreak/>
        <w:drawing>
          <wp:anchor distT="0" distB="0" distL="114300" distR="114300" simplePos="0" relativeHeight="251840000" behindDoc="0" locked="0" layoutInCell="1" allowOverlap="1" wp14:anchorId="54F40CED" wp14:editId="31A0C57A">
            <wp:simplePos x="0" y="0"/>
            <wp:positionH relativeFrom="margin">
              <wp:posOffset>-648970</wp:posOffset>
            </wp:positionH>
            <wp:positionV relativeFrom="paragraph">
              <wp:posOffset>419100</wp:posOffset>
            </wp:positionV>
            <wp:extent cx="6108700" cy="5200650"/>
            <wp:effectExtent l="0" t="0" r="6350" b="0"/>
            <wp:wrapThrough wrapText="bothSides">
              <wp:wrapPolygon edited="0">
                <wp:start x="0" y="0"/>
                <wp:lineTo x="0" y="21521"/>
                <wp:lineTo x="21555" y="21521"/>
                <wp:lineTo x="21555" y="0"/>
                <wp:lineTo x="0" y="0"/>
              </wp:wrapPolygon>
            </wp:wrapThrough>
            <wp:docPr id="201" name="Picture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6108700" cy="520065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AF1585" w:rsidRDefault="00AF1585" w:rsidP="00AF1585">
      <w:pPr>
        <w:rPr>
          <w:b/>
          <w:sz w:val="28"/>
        </w:rPr>
      </w:pPr>
    </w:p>
    <w:p w:rsidR="00AF1585" w:rsidRDefault="00AF1585" w:rsidP="00AF1585">
      <w:pPr>
        <w:rPr>
          <w:b/>
          <w:sz w:val="28"/>
        </w:rPr>
      </w:pPr>
    </w:p>
    <w:p w:rsidR="00AF1585" w:rsidRDefault="00AF1585" w:rsidP="00AF1585">
      <w:pPr>
        <w:rPr>
          <w:b/>
          <w:sz w:val="28"/>
        </w:rPr>
      </w:pPr>
    </w:p>
    <w:p w:rsidR="00AF1585" w:rsidRDefault="00AF1585" w:rsidP="00AF1585">
      <w:pPr>
        <w:rPr>
          <w:b/>
          <w:sz w:val="28"/>
        </w:rPr>
      </w:pPr>
    </w:p>
    <w:p w:rsidR="00AF1585" w:rsidRDefault="00AF1585" w:rsidP="00AF1585">
      <w:pPr>
        <w:rPr>
          <w:b/>
          <w:sz w:val="28"/>
        </w:rPr>
      </w:pPr>
    </w:p>
    <w:p w:rsidR="00AF1585" w:rsidRDefault="00670DBF" w:rsidP="00AF1585">
      <w:pPr>
        <w:rPr>
          <w:b/>
          <w:sz w:val="28"/>
        </w:rPr>
      </w:pPr>
      <w:r>
        <w:rPr>
          <w:b/>
          <w:noProof/>
          <w:sz w:val="28"/>
          <w:lang w:val="en-PH" w:eastAsia="en-PH"/>
        </w:rPr>
        <w:drawing>
          <wp:anchor distT="0" distB="0" distL="114300" distR="114300" simplePos="0" relativeHeight="251841024" behindDoc="0" locked="0" layoutInCell="1" allowOverlap="1" wp14:anchorId="52A70865" wp14:editId="6CF9FE9A">
            <wp:simplePos x="0" y="0"/>
            <wp:positionH relativeFrom="column">
              <wp:posOffset>-525145</wp:posOffset>
            </wp:positionH>
            <wp:positionV relativeFrom="paragraph">
              <wp:posOffset>-7323455</wp:posOffset>
            </wp:positionV>
            <wp:extent cx="6181090" cy="5029200"/>
            <wp:effectExtent l="0" t="0" r="0" b="0"/>
            <wp:wrapThrough wrapText="bothSides">
              <wp:wrapPolygon edited="0">
                <wp:start x="0" y="0"/>
                <wp:lineTo x="0" y="21518"/>
                <wp:lineTo x="21502" y="21518"/>
                <wp:lineTo x="21502" y="0"/>
                <wp:lineTo x="0" y="0"/>
              </wp:wrapPolygon>
            </wp:wrapThrough>
            <wp:docPr id="202" name="Picture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6181090" cy="502920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AF1585" w:rsidRDefault="00AF1585" w:rsidP="00AF1585">
      <w:pPr>
        <w:rPr>
          <w:b/>
          <w:sz w:val="28"/>
        </w:rPr>
      </w:pPr>
    </w:p>
    <w:p w:rsidR="00AF1585" w:rsidRDefault="00A31803" w:rsidP="00AF1585">
      <w:pPr>
        <w:rPr>
          <w:b/>
          <w:sz w:val="28"/>
        </w:rPr>
      </w:pPr>
      <w:r>
        <w:rPr>
          <w:b/>
          <w:noProof/>
          <w:sz w:val="28"/>
          <w:lang w:val="en-PH" w:eastAsia="en-PH"/>
        </w:rPr>
        <w:drawing>
          <wp:inline distT="0" distB="0" distL="0" distR="0" wp14:anchorId="2E8B4B3C" wp14:editId="30D1FBF6">
            <wp:extent cx="4133850" cy="4044858"/>
            <wp:effectExtent l="0" t="0" r="0" b="0"/>
            <wp:docPr id="203" name="Picture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147258" cy="4057978"/>
                    </a:xfrm>
                    <a:prstGeom prst="rect">
                      <a:avLst/>
                    </a:prstGeom>
                    <a:noFill/>
                    <a:ln>
                      <a:noFill/>
                    </a:ln>
                  </pic:spPr>
                </pic:pic>
              </a:graphicData>
            </a:graphic>
          </wp:inline>
        </w:drawing>
      </w:r>
    </w:p>
    <w:p w:rsidR="00AF1585" w:rsidRDefault="00AF1585" w:rsidP="00AF1585">
      <w:pPr>
        <w:rPr>
          <w:b/>
          <w:sz w:val="28"/>
        </w:rPr>
      </w:pPr>
    </w:p>
    <w:p w:rsidR="00AF1585" w:rsidRDefault="00AF1585" w:rsidP="00AF1585">
      <w:pPr>
        <w:rPr>
          <w:b/>
          <w:sz w:val="28"/>
        </w:rPr>
      </w:pPr>
    </w:p>
    <w:p w:rsidR="00AF1585" w:rsidRDefault="00AF1585" w:rsidP="00AF1585">
      <w:pPr>
        <w:rPr>
          <w:b/>
          <w:sz w:val="28"/>
        </w:rPr>
      </w:pPr>
    </w:p>
    <w:p w:rsidR="00AF1585" w:rsidRDefault="00AF1585" w:rsidP="00AF1585">
      <w:pPr>
        <w:rPr>
          <w:b/>
          <w:sz w:val="28"/>
        </w:rPr>
      </w:pPr>
    </w:p>
    <w:p w:rsidR="00AF1585" w:rsidRDefault="00AF1585" w:rsidP="00AF1585">
      <w:pPr>
        <w:rPr>
          <w:b/>
          <w:sz w:val="28"/>
        </w:rPr>
      </w:pPr>
    </w:p>
    <w:p w:rsidR="00AF1585" w:rsidRDefault="00AF1585" w:rsidP="00AF1585">
      <w:pPr>
        <w:rPr>
          <w:b/>
          <w:sz w:val="28"/>
        </w:rPr>
      </w:pPr>
    </w:p>
    <w:p w:rsidR="00AF1585" w:rsidRDefault="00AF1585" w:rsidP="00670DBF">
      <w:pPr>
        <w:rPr>
          <w:b/>
          <w:sz w:val="28"/>
        </w:rPr>
      </w:pPr>
    </w:p>
    <w:p w:rsidR="00AF1585" w:rsidRDefault="00AF1585" w:rsidP="00AF1585">
      <w:pPr>
        <w:ind w:firstLine="720"/>
        <w:rPr>
          <w:b/>
          <w:sz w:val="28"/>
        </w:rPr>
      </w:pPr>
    </w:p>
    <w:p w:rsidR="00AF1585" w:rsidRDefault="00AF1585" w:rsidP="00A31803">
      <w:pPr>
        <w:rPr>
          <w:b/>
          <w:sz w:val="28"/>
        </w:rPr>
      </w:pPr>
    </w:p>
    <w:p w:rsidR="00AF1585" w:rsidRDefault="00A31803" w:rsidP="00AF1585">
      <w:pPr>
        <w:ind w:firstLine="720"/>
        <w:rPr>
          <w:b/>
          <w:sz w:val="28"/>
        </w:rPr>
      </w:pPr>
      <w:r>
        <w:rPr>
          <w:b/>
          <w:noProof/>
          <w:sz w:val="28"/>
          <w:lang w:val="en-PH" w:eastAsia="en-PH"/>
        </w:rPr>
        <w:lastRenderedPageBreak/>
        <w:drawing>
          <wp:anchor distT="0" distB="0" distL="114300" distR="114300" simplePos="0" relativeHeight="251741696" behindDoc="0" locked="0" layoutInCell="1" allowOverlap="1" wp14:anchorId="0B26ADB1" wp14:editId="65E21300">
            <wp:simplePos x="0" y="0"/>
            <wp:positionH relativeFrom="page">
              <wp:posOffset>1162050</wp:posOffset>
            </wp:positionH>
            <wp:positionV relativeFrom="paragraph">
              <wp:posOffset>380365</wp:posOffset>
            </wp:positionV>
            <wp:extent cx="5909945" cy="5114925"/>
            <wp:effectExtent l="0" t="0" r="0" b="9525"/>
            <wp:wrapThrough wrapText="bothSides">
              <wp:wrapPolygon edited="0">
                <wp:start x="0" y="0"/>
                <wp:lineTo x="0" y="21560"/>
                <wp:lineTo x="21514" y="21560"/>
                <wp:lineTo x="21514" y="0"/>
                <wp:lineTo x="0" y="0"/>
              </wp:wrapPolygon>
            </wp:wrapThrough>
            <wp:docPr id="204" name="Picture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909945" cy="5114925"/>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AF1585" w:rsidRDefault="00AF1585" w:rsidP="00AF1585">
      <w:pPr>
        <w:ind w:firstLine="720"/>
        <w:rPr>
          <w:b/>
          <w:sz w:val="28"/>
        </w:rPr>
      </w:pPr>
    </w:p>
    <w:p w:rsidR="00AF1585" w:rsidRDefault="00AF1585" w:rsidP="00AF1585">
      <w:pPr>
        <w:ind w:firstLine="720"/>
        <w:rPr>
          <w:b/>
          <w:sz w:val="28"/>
        </w:rPr>
      </w:pPr>
    </w:p>
    <w:p w:rsidR="00AF1585" w:rsidRDefault="00AF1585" w:rsidP="00AF1585">
      <w:pPr>
        <w:ind w:firstLine="720"/>
        <w:rPr>
          <w:b/>
          <w:sz w:val="28"/>
        </w:rPr>
      </w:pPr>
    </w:p>
    <w:p w:rsidR="00670DBF" w:rsidRDefault="00670DBF" w:rsidP="00670DBF">
      <w:pPr>
        <w:rPr>
          <w:b/>
          <w:sz w:val="28"/>
        </w:rPr>
      </w:pPr>
      <w:r>
        <w:rPr>
          <w:b/>
          <w:noProof/>
          <w:sz w:val="28"/>
          <w:lang w:val="en-PH" w:eastAsia="en-PH"/>
        </w:rPr>
        <w:drawing>
          <wp:anchor distT="0" distB="0" distL="114300" distR="114300" simplePos="0" relativeHeight="251743744" behindDoc="0" locked="0" layoutInCell="1" allowOverlap="1" wp14:anchorId="56086F4D" wp14:editId="1CA2BBAF">
            <wp:simplePos x="0" y="0"/>
            <wp:positionH relativeFrom="page">
              <wp:posOffset>1219200</wp:posOffset>
            </wp:positionH>
            <wp:positionV relativeFrom="paragraph">
              <wp:posOffset>-6153150</wp:posOffset>
            </wp:positionV>
            <wp:extent cx="6021070" cy="4838700"/>
            <wp:effectExtent l="0" t="0" r="0" b="0"/>
            <wp:wrapThrough wrapText="bothSides">
              <wp:wrapPolygon edited="0">
                <wp:start x="0" y="0"/>
                <wp:lineTo x="0" y="21515"/>
                <wp:lineTo x="21527" y="21515"/>
                <wp:lineTo x="21527" y="0"/>
                <wp:lineTo x="0" y="0"/>
              </wp:wrapPolygon>
            </wp:wrapThrough>
            <wp:docPr id="205" name="Picture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6021070" cy="483870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AF1585" w:rsidRDefault="00AF1585" w:rsidP="00670DBF">
      <w:pPr>
        <w:rPr>
          <w:b/>
          <w:sz w:val="28"/>
        </w:rPr>
      </w:pPr>
    </w:p>
    <w:p w:rsidR="00AF1585" w:rsidRDefault="00AF1585" w:rsidP="00670DBF">
      <w:pPr>
        <w:rPr>
          <w:b/>
          <w:sz w:val="28"/>
        </w:rPr>
      </w:pPr>
    </w:p>
    <w:p w:rsidR="00A31803" w:rsidRDefault="00A31803" w:rsidP="00670DBF">
      <w:pPr>
        <w:rPr>
          <w:b/>
          <w:sz w:val="28"/>
        </w:rPr>
      </w:pPr>
    </w:p>
    <w:p w:rsidR="00AF1585" w:rsidRDefault="00AF1585" w:rsidP="00AF1585">
      <w:pPr>
        <w:ind w:firstLine="720"/>
        <w:rPr>
          <w:b/>
          <w:sz w:val="28"/>
        </w:rPr>
      </w:pPr>
    </w:p>
    <w:p w:rsidR="00A31803" w:rsidRDefault="00A31803" w:rsidP="00AF1585">
      <w:pPr>
        <w:ind w:firstLine="720"/>
        <w:rPr>
          <w:b/>
          <w:sz w:val="28"/>
        </w:rPr>
      </w:pPr>
    </w:p>
    <w:p w:rsidR="00AF1585" w:rsidRDefault="00FC71AB" w:rsidP="00AF1585">
      <w:pPr>
        <w:ind w:firstLine="720"/>
        <w:rPr>
          <w:b/>
          <w:sz w:val="28"/>
        </w:rPr>
      </w:pPr>
      <w:r>
        <w:rPr>
          <w:b/>
          <w:noProof/>
          <w:sz w:val="28"/>
          <w:lang w:val="en-PH" w:eastAsia="en-PH"/>
        </w:rPr>
        <w:drawing>
          <wp:inline distT="0" distB="0" distL="0" distR="0" wp14:anchorId="105E87D0" wp14:editId="158CED90">
            <wp:extent cx="4206937" cy="4631377"/>
            <wp:effectExtent l="0" t="0" r="3175" b="0"/>
            <wp:docPr id="206" name="Picture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211337" cy="4636221"/>
                    </a:xfrm>
                    <a:prstGeom prst="rect">
                      <a:avLst/>
                    </a:prstGeom>
                    <a:noFill/>
                    <a:ln>
                      <a:noFill/>
                    </a:ln>
                  </pic:spPr>
                </pic:pic>
              </a:graphicData>
            </a:graphic>
          </wp:inline>
        </w:drawing>
      </w:r>
    </w:p>
    <w:p w:rsidR="00AF1585" w:rsidRDefault="00AF1585" w:rsidP="00AF1585">
      <w:pPr>
        <w:ind w:firstLine="720"/>
        <w:rPr>
          <w:b/>
          <w:sz w:val="28"/>
        </w:rPr>
      </w:pPr>
    </w:p>
    <w:p w:rsidR="00AF1585" w:rsidRDefault="00AF1585" w:rsidP="00AF1585">
      <w:pPr>
        <w:ind w:firstLine="720"/>
        <w:rPr>
          <w:b/>
          <w:sz w:val="28"/>
        </w:rPr>
      </w:pPr>
    </w:p>
    <w:p w:rsidR="00AF1585" w:rsidRDefault="00AF1585" w:rsidP="00AF1585">
      <w:pPr>
        <w:ind w:firstLine="720"/>
        <w:rPr>
          <w:b/>
          <w:sz w:val="28"/>
        </w:rPr>
      </w:pPr>
    </w:p>
    <w:p w:rsidR="00AF1585" w:rsidRDefault="00AF1585" w:rsidP="00AF1585">
      <w:pPr>
        <w:ind w:firstLine="720"/>
        <w:rPr>
          <w:b/>
          <w:sz w:val="28"/>
        </w:rPr>
      </w:pPr>
    </w:p>
    <w:p w:rsidR="00AF1585" w:rsidRDefault="00AF1585" w:rsidP="00AF1585">
      <w:pPr>
        <w:ind w:firstLine="720"/>
        <w:rPr>
          <w:b/>
          <w:sz w:val="28"/>
        </w:rPr>
      </w:pPr>
    </w:p>
    <w:p w:rsidR="00AF1585" w:rsidRDefault="00AF1585" w:rsidP="00AF1585">
      <w:pPr>
        <w:ind w:firstLine="720"/>
        <w:rPr>
          <w:b/>
          <w:sz w:val="28"/>
        </w:rPr>
      </w:pPr>
    </w:p>
    <w:p w:rsidR="00AF1585" w:rsidRDefault="00A31803" w:rsidP="00AF1585">
      <w:pPr>
        <w:ind w:firstLine="720"/>
        <w:rPr>
          <w:b/>
          <w:sz w:val="28"/>
        </w:rPr>
      </w:pPr>
      <w:r>
        <w:rPr>
          <w:b/>
          <w:noProof/>
          <w:sz w:val="28"/>
          <w:lang w:val="en-PH" w:eastAsia="en-PH"/>
        </w:rPr>
        <w:lastRenderedPageBreak/>
        <w:drawing>
          <wp:anchor distT="0" distB="0" distL="114300" distR="114300" simplePos="0" relativeHeight="251745792" behindDoc="0" locked="0" layoutInCell="1" allowOverlap="1" wp14:anchorId="3BF863CB" wp14:editId="43193AB6">
            <wp:simplePos x="0" y="0"/>
            <wp:positionH relativeFrom="margin">
              <wp:align>right</wp:align>
            </wp:positionH>
            <wp:positionV relativeFrom="paragraph">
              <wp:posOffset>227965</wp:posOffset>
            </wp:positionV>
            <wp:extent cx="5988050" cy="5305425"/>
            <wp:effectExtent l="0" t="0" r="0" b="9525"/>
            <wp:wrapThrough wrapText="bothSides">
              <wp:wrapPolygon edited="0">
                <wp:start x="0" y="0"/>
                <wp:lineTo x="0" y="21561"/>
                <wp:lineTo x="21508" y="21561"/>
                <wp:lineTo x="21508" y="0"/>
                <wp:lineTo x="0" y="0"/>
              </wp:wrapPolygon>
            </wp:wrapThrough>
            <wp:docPr id="208" name="Picture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988050" cy="530542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670DBF">
        <w:rPr>
          <w:b/>
          <w:noProof/>
          <w:sz w:val="28"/>
          <w:lang w:val="en-PH" w:eastAsia="en-PH"/>
        </w:rPr>
        <w:drawing>
          <wp:anchor distT="0" distB="0" distL="114300" distR="114300" simplePos="0" relativeHeight="251744768" behindDoc="0" locked="0" layoutInCell="1" allowOverlap="1" wp14:anchorId="73CE4203" wp14:editId="4AC758FC">
            <wp:simplePos x="0" y="0"/>
            <wp:positionH relativeFrom="page">
              <wp:posOffset>781050</wp:posOffset>
            </wp:positionH>
            <wp:positionV relativeFrom="paragraph">
              <wp:posOffset>552450</wp:posOffset>
            </wp:positionV>
            <wp:extent cx="6558915" cy="4886325"/>
            <wp:effectExtent l="0" t="0" r="0" b="9525"/>
            <wp:wrapThrough wrapText="bothSides">
              <wp:wrapPolygon edited="0">
                <wp:start x="0" y="0"/>
                <wp:lineTo x="0" y="21558"/>
                <wp:lineTo x="21518" y="21558"/>
                <wp:lineTo x="21518" y="0"/>
                <wp:lineTo x="0" y="0"/>
              </wp:wrapPolygon>
            </wp:wrapThrough>
            <wp:docPr id="207" name="Picture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6558915" cy="4886325"/>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AF1585" w:rsidRDefault="00AF1585" w:rsidP="00AF1585">
      <w:pPr>
        <w:ind w:firstLine="720"/>
        <w:rPr>
          <w:b/>
          <w:sz w:val="28"/>
        </w:rPr>
      </w:pPr>
    </w:p>
    <w:p w:rsidR="00AF1585" w:rsidRDefault="00AF1585" w:rsidP="00AF1585">
      <w:pPr>
        <w:ind w:firstLine="720"/>
        <w:rPr>
          <w:b/>
          <w:sz w:val="28"/>
        </w:rPr>
      </w:pPr>
    </w:p>
    <w:p w:rsidR="00AF1585" w:rsidRDefault="00AF1585" w:rsidP="00AF1585">
      <w:pPr>
        <w:ind w:firstLine="720"/>
        <w:rPr>
          <w:b/>
          <w:sz w:val="28"/>
        </w:rPr>
      </w:pPr>
    </w:p>
    <w:p w:rsidR="00AF1585" w:rsidRDefault="00AF1585" w:rsidP="00AF1585">
      <w:pPr>
        <w:ind w:firstLine="720"/>
        <w:rPr>
          <w:b/>
          <w:sz w:val="28"/>
        </w:rPr>
      </w:pPr>
    </w:p>
    <w:p w:rsidR="00AF1585" w:rsidRDefault="00AF1585" w:rsidP="00AF1585">
      <w:pPr>
        <w:ind w:firstLine="720"/>
        <w:rPr>
          <w:b/>
          <w:sz w:val="28"/>
        </w:rPr>
      </w:pPr>
    </w:p>
    <w:p w:rsidR="0022185E" w:rsidRDefault="0022185E" w:rsidP="00670DBF">
      <w:pPr>
        <w:rPr>
          <w:b/>
          <w:sz w:val="28"/>
        </w:rPr>
      </w:pPr>
    </w:p>
    <w:p w:rsidR="0022185E" w:rsidRDefault="0022185E" w:rsidP="00AF1585">
      <w:pPr>
        <w:ind w:firstLine="720"/>
        <w:rPr>
          <w:b/>
          <w:sz w:val="28"/>
        </w:rPr>
      </w:pPr>
    </w:p>
    <w:p w:rsidR="0022185E" w:rsidRDefault="0022185E" w:rsidP="00AF1585">
      <w:pPr>
        <w:ind w:firstLine="720"/>
        <w:rPr>
          <w:b/>
          <w:sz w:val="28"/>
        </w:rPr>
      </w:pPr>
    </w:p>
    <w:p w:rsidR="0022185E" w:rsidRDefault="00FC71AB" w:rsidP="00AF1585">
      <w:pPr>
        <w:ind w:firstLine="720"/>
        <w:rPr>
          <w:b/>
          <w:sz w:val="28"/>
        </w:rPr>
      </w:pPr>
      <w:r>
        <w:rPr>
          <w:b/>
          <w:noProof/>
          <w:sz w:val="28"/>
          <w:lang w:val="en-PH" w:eastAsia="en-PH"/>
        </w:rPr>
        <w:drawing>
          <wp:inline distT="0" distB="0" distL="0" distR="0" wp14:anchorId="01810208" wp14:editId="4D378C00">
            <wp:extent cx="4049485" cy="4515461"/>
            <wp:effectExtent l="0" t="0" r="8255" b="0"/>
            <wp:docPr id="209" name="Picture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052843" cy="4519206"/>
                    </a:xfrm>
                    <a:prstGeom prst="rect">
                      <a:avLst/>
                    </a:prstGeom>
                    <a:noFill/>
                    <a:ln>
                      <a:noFill/>
                    </a:ln>
                  </pic:spPr>
                </pic:pic>
              </a:graphicData>
            </a:graphic>
          </wp:inline>
        </w:drawing>
      </w:r>
    </w:p>
    <w:p w:rsidR="0022185E" w:rsidRDefault="0022185E" w:rsidP="00AF1585">
      <w:pPr>
        <w:ind w:firstLine="720"/>
        <w:rPr>
          <w:b/>
          <w:sz w:val="28"/>
        </w:rPr>
      </w:pPr>
    </w:p>
    <w:p w:rsidR="0022185E" w:rsidRDefault="0022185E" w:rsidP="00AF1585">
      <w:pPr>
        <w:ind w:firstLine="720"/>
        <w:rPr>
          <w:b/>
          <w:sz w:val="28"/>
        </w:rPr>
      </w:pPr>
    </w:p>
    <w:p w:rsidR="0022185E" w:rsidRDefault="0022185E" w:rsidP="00AF1585">
      <w:pPr>
        <w:ind w:firstLine="720"/>
        <w:rPr>
          <w:b/>
          <w:sz w:val="28"/>
        </w:rPr>
      </w:pPr>
    </w:p>
    <w:p w:rsidR="0022185E" w:rsidRDefault="0022185E" w:rsidP="00AF1585">
      <w:pPr>
        <w:ind w:firstLine="720"/>
        <w:rPr>
          <w:b/>
          <w:sz w:val="28"/>
        </w:rPr>
      </w:pPr>
    </w:p>
    <w:p w:rsidR="0022185E" w:rsidRDefault="0022185E" w:rsidP="00AF1585">
      <w:pPr>
        <w:ind w:firstLine="720"/>
        <w:rPr>
          <w:b/>
          <w:sz w:val="28"/>
        </w:rPr>
      </w:pPr>
    </w:p>
    <w:p w:rsidR="0022185E" w:rsidRDefault="0022185E" w:rsidP="00AF1585">
      <w:pPr>
        <w:ind w:firstLine="720"/>
        <w:rPr>
          <w:b/>
          <w:sz w:val="28"/>
        </w:rPr>
      </w:pPr>
    </w:p>
    <w:p w:rsidR="0022185E" w:rsidRDefault="0022185E" w:rsidP="00AF1585">
      <w:pPr>
        <w:ind w:firstLine="720"/>
        <w:rPr>
          <w:b/>
          <w:sz w:val="28"/>
        </w:rPr>
      </w:pPr>
    </w:p>
    <w:p w:rsidR="0022185E" w:rsidRDefault="0022185E" w:rsidP="00AF1585">
      <w:pPr>
        <w:ind w:firstLine="720"/>
        <w:rPr>
          <w:b/>
          <w:sz w:val="28"/>
        </w:rPr>
      </w:pPr>
    </w:p>
    <w:p w:rsidR="0022185E" w:rsidRDefault="00670DBF" w:rsidP="00AF1585">
      <w:pPr>
        <w:ind w:firstLine="720"/>
        <w:rPr>
          <w:b/>
          <w:sz w:val="28"/>
        </w:rPr>
      </w:pPr>
      <w:r>
        <w:rPr>
          <w:b/>
          <w:noProof/>
          <w:sz w:val="28"/>
          <w:lang w:val="en-PH" w:eastAsia="en-PH"/>
        </w:rPr>
        <w:lastRenderedPageBreak/>
        <w:drawing>
          <wp:anchor distT="0" distB="0" distL="114300" distR="114300" simplePos="0" relativeHeight="251746816" behindDoc="0" locked="0" layoutInCell="1" allowOverlap="1" wp14:anchorId="55A41D70" wp14:editId="140A2E4D">
            <wp:simplePos x="0" y="0"/>
            <wp:positionH relativeFrom="margin">
              <wp:align>right</wp:align>
            </wp:positionH>
            <wp:positionV relativeFrom="paragraph">
              <wp:posOffset>285750</wp:posOffset>
            </wp:positionV>
            <wp:extent cx="5873750" cy="4905375"/>
            <wp:effectExtent l="0" t="0" r="0" b="9525"/>
            <wp:wrapThrough wrapText="bothSides">
              <wp:wrapPolygon edited="0">
                <wp:start x="0" y="0"/>
                <wp:lineTo x="0" y="21558"/>
                <wp:lineTo x="21507" y="21558"/>
                <wp:lineTo x="21507" y="0"/>
                <wp:lineTo x="0" y="0"/>
              </wp:wrapPolygon>
            </wp:wrapThrough>
            <wp:docPr id="210" name="Picture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873750" cy="4905375"/>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22185E" w:rsidRDefault="0022185E" w:rsidP="00AF1585">
      <w:pPr>
        <w:ind w:firstLine="720"/>
        <w:rPr>
          <w:b/>
          <w:sz w:val="28"/>
        </w:rPr>
      </w:pPr>
    </w:p>
    <w:p w:rsidR="0022185E" w:rsidRDefault="0022185E" w:rsidP="00AF1585">
      <w:pPr>
        <w:ind w:firstLine="720"/>
        <w:rPr>
          <w:b/>
          <w:sz w:val="28"/>
        </w:rPr>
      </w:pPr>
    </w:p>
    <w:p w:rsidR="0022185E" w:rsidRDefault="0022185E" w:rsidP="00AF1585">
      <w:pPr>
        <w:ind w:firstLine="720"/>
        <w:rPr>
          <w:b/>
          <w:sz w:val="28"/>
        </w:rPr>
      </w:pPr>
    </w:p>
    <w:p w:rsidR="0022185E" w:rsidRDefault="0022185E" w:rsidP="00AF1585">
      <w:pPr>
        <w:ind w:firstLine="720"/>
        <w:rPr>
          <w:b/>
          <w:sz w:val="28"/>
        </w:rPr>
      </w:pPr>
    </w:p>
    <w:p w:rsidR="0022185E" w:rsidRDefault="0022185E" w:rsidP="00AF1585">
      <w:pPr>
        <w:ind w:firstLine="720"/>
        <w:rPr>
          <w:b/>
          <w:sz w:val="28"/>
        </w:rPr>
      </w:pPr>
    </w:p>
    <w:p w:rsidR="0022185E" w:rsidRDefault="0022185E" w:rsidP="00AF1585">
      <w:pPr>
        <w:ind w:firstLine="720"/>
        <w:rPr>
          <w:b/>
          <w:sz w:val="28"/>
        </w:rPr>
      </w:pPr>
    </w:p>
    <w:p w:rsidR="0022185E" w:rsidRDefault="0022185E" w:rsidP="00AF1585">
      <w:pPr>
        <w:ind w:firstLine="720"/>
        <w:rPr>
          <w:b/>
          <w:sz w:val="28"/>
        </w:rPr>
      </w:pPr>
    </w:p>
    <w:p w:rsidR="0022185E" w:rsidRDefault="00670DBF" w:rsidP="00670DBF">
      <w:pPr>
        <w:rPr>
          <w:b/>
          <w:sz w:val="28"/>
        </w:rPr>
      </w:pPr>
      <w:r>
        <w:rPr>
          <w:b/>
          <w:noProof/>
          <w:sz w:val="28"/>
          <w:lang w:val="en-PH" w:eastAsia="en-PH"/>
        </w:rPr>
        <w:lastRenderedPageBreak/>
        <w:drawing>
          <wp:anchor distT="0" distB="0" distL="114300" distR="114300" simplePos="0" relativeHeight="251747840" behindDoc="0" locked="0" layoutInCell="1" allowOverlap="1" wp14:anchorId="3A601A7D" wp14:editId="13E4FA37">
            <wp:simplePos x="0" y="0"/>
            <wp:positionH relativeFrom="page">
              <wp:posOffset>1420346</wp:posOffset>
            </wp:positionH>
            <wp:positionV relativeFrom="paragraph">
              <wp:posOffset>352425</wp:posOffset>
            </wp:positionV>
            <wp:extent cx="5791200" cy="4664075"/>
            <wp:effectExtent l="0" t="0" r="0" b="3175"/>
            <wp:wrapThrough wrapText="bothSides">
              <wp:wrapPolygon edited="0">
                <wp:start x="0" y="0"/>
                <wp:lineTo x="0" y="21526"/>
                <wp:lineTo x="21529" y="21526"/>
                <wp:lineTo x="21529" y="0"/>
                <wp:lineTo x="0" y="0"/>
              </wp:wrapPolygon>
            </wp:wrapThrough>
            <wp:docPr id="212" name="Picture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791200" cy="4664075"/>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22185E" w:rsidRDefault="0022185E" w:rsidP="00AF1585">
      <w:pPr>
        <w:ind w:firstLine="720"/>
        <w:rPr>
          <w:b/>
          <w:sz w:val="28"/>
        </w:rPr>
      </w:pPr>
    </w:p>
    <w:p w:rsidR="0022185E" w:rsidRDefault="0022185E" w:rsidP="00AF1585">
      <w:pPr>
        <w:ind w:firstLine="720"/>
        <w:rPr>
          <w:b/>
          <w:sz w:val="28"/>
        </w:rPr>
      </w:pPr>
      <w:r>
        <w:rPr>
          <w:b/>
          <w:sz w:val="28"/>
        </w:rPr>
        <w:t xml:space="preserve"> </w:t>
      </w:r>
    </w:p>
    <w:p w:rsidR="0022185E" w:rsidRDefault="0022185E" w:rsidP="00AF1585">
      <w:pPr>
        <w:ind w:firstLine="720"/>
        <w:rPr>
          <w:b/>
          <w:sz w:val="28"/>
        </w:rPr>
      </w:pPr>
    </w:p>
    <w:p w:rsidR="0022185E" w:rsidRDefault="0022185E" w:rsidP="00AF1585">
      <w:pPr>
        <w:ind w:firstLine="720"/>
        <w:rPr>
          <w:b/>
          <w:sz w:val="28"/>
        </w:rPr>
      </w:pPr>
    </w:p>
    <w:p w:rsidR="0022185E" w:rsidRDefault="0022185E" w:rsidP="00AF1585">
      <w:pPr>
        <w:ind w:firstLine="720"/>
        <w:rPr>
          <w:b/>
          <w:sz w:val="28"/>
        </w:rPr>
      </w:pPr>
    </w:p>
    <w:p w:rsidR="0022185E" w:rsidRDefault="0022185E" w:rsidP="00670DBF">
      <w:pPr>
        <w:rPr>
          <w:b/>
          <w:sz w:val="28"/>
        </w:rPr>
      </w:pPr>
    </w:p>
    <w:p w:rsidR="0022185E" w:rsidRDefault="0022185E" w:rsidP="00AF1585">
      <w:pPr>
        <w:ind w:firstLine="720"/>
        <w:rPr>
          <w:b/>
          <w:sz w:val="28"/>
        </w:rPr>
      </w:pPr>
    </w:p>
    <w:p w:rsidR="00A31803" w:rsidRDefault="00A31803" w:rsidP="00AF1585">
      <w:pPr>
        <w:ind w:firstLine="720"/>
        <w:rPr>
          <w:b/>
          <w:sz w:val="28"/>
        </w:rPr>
      </w:pPr>
    </w:p>
    <w:p w:rsidR="006862AD" w:rsidRDefault="00D92A0B" w:rsidP="00AF1585">
      <w:pPr>
        <w:ind w:firstLine="720"/>
        <w:rPr>
          <w:b/>
          <w:sz w:val="28"/>
        </w:rPr>
      </w:pPr>
      <w:r>
        <w:rPr>
          <w:b/>
          <w:sz w:val="28"/>
        </w:rPr>
        <w:lastRenderedPageBreak/>
        <w:t>B.  Context Diagram</w:t>
      </w:r>
    </w:p>
    <w:p w:rsidR="00AF1585" w:rsidRPr="00AF1585" w:rsidRDefault="00AF1585" w:rsidP="00AF1585">
      <w:pPr>
        <w:rPr>
          <w:b/>
          <w:sz w:val="28"/>
        </w:rPr>
      </w:pPr>
    </w:p>
    <w:p w:rsidR="00A44853" w:rsidRDefault="00E771B4" w:rsidP="00A44853">
      <w:pPr>
        <w:spacing w:line="360" w:lineRule="auto"/>
        <w:jc w:val="both"/>
        <w:rPr>
          <w:sz w:val="24"/>
        </w:rPr>
      </w:pPr>
      <w:r>
        <w:rPr>
          <w:noProof/>
          <w:lang w:val="en-PH" w:eastAsia="en-PH"/>
        </w:rPr>
        <w:drawing>
          <wp:anchor distT="0" distB="0" distL="114300" distR="114300" simplePos="0" relativeHeight="251739648" behindDoc="1" locked="0" layoutInCell="1" allowOverlap="1" wp14:anchorId="0922EB98" wp14:editId="1BB4ED1A">
            <wp:simplePos x="0" y="0"/>
            <wp:positionH relativeFrom="margin">
              <wp:align>right</wp:align>
            </wp:positionH>
            <wp:positionV relativeFrom="paragraph">
              <wp:posOffset>140970</wp:posOffset>
            </wp:positionV>
            <wp:extent cx="5230495" cy="5038725"/>
            <wp:effectExtent l="0" t="0" r="8255" b="9525"/>
            <wp:wrapThrough wrapText="bothSides">
              <wp:wrapPolygon edited="0">
                <wp:start x="0" y="0"/>
                <wp:lineTo x="0" y="21559"/>
                <wp:lineTo x="21555" y="21559"/>
                <wp:lineTo x="21555" y="0"/>
                <wp:lineTo x="0" y="0"/>
              </wp:wrapPolygon>
            </wp:wrapThrough>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230495" cy="503872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183594" w:rsidRDefault="00183594" w:rsidP="00A44853">
      <w:pPr>
        <w:spacing w:line="360" w:lineRule="auto"/>
        <w:jc w:val="both"/>
        <w:rPr>
          <w:sz w:val="24"/>
        </w:rPr>
      </w:pPr>
    </w:p>
    <w:p w:rsidR="00A611CE" w:rsidRDefault="00A611CE" w:rsidP="00A44853">
      <w:pPr>
        <w:spacing w:line="360" w:lineRule="auto"/>
        <w:jc w:val="both"/>
        <w:rPr>
          <w:sz w:val="24"/>
        </w:rPr>
        <w:sectPr w:rsidR="00A611CE" w:rsidSect="00172F2E">
          <w:headerReference w:type="default" r:id="rId37"/>
          <w:pgSz w:w="12240" w:h="15840"/>
          <w:pgMar w:top="1440" w:right="851" w:bottom="1440" w:left="2552" w:header="720" w:footer="720" w:gutter="0"/>
          <w:cols w:space="720"/>
          <w:docGrid w:linePitch="360"/>
        </w:sectPr>
      </w:pPr>
    </w:p>
    <w:p w:rsidR="00226503" w:rsidRPr="00B85251" w:rsidRDefault="0022185E" w:rsidP="00226503">
      <w:pPr>
        <w:spacing w:after="0" w:line="360" w:lineRule="auto"/>
        <w:jc w:val="both"/>
        <w:rPr>
          <w:b/>
          <w:sz w:val="24"/>
        </w:rPr>
      </w:pPr>
      <w:r>
        <w:rPr>
          <w:sz w:val="24"/>
        </w:rPr>
        <w:lastRenderedPageBreak/>
        <w:t>C</w:t>
      </w:r>
      <w:r w:rsidR="00183594">
        <w:rPr>
          <w:sz w:val="24"/>
        </w:rPr>
        <w:t>.</w:t>
      </w:r>
      <w:r w:rsidR="00A611CE">
        <w:rPr>
          <w:sz w:val="24"/>
        </w:rPr>
        <w:t xml:space="preserve"> </w:t>
      </w:r>
      <w:r w:rsidR="00183594">
        <w:rPr>
          <w:sz w:val="24"/>
        </w:rPr>
        <w:t>E</w:t>
      </w:r>
      <w:r w:rsidR="00226503">
        <w:rPr>
          <w:sz w:val="24"/>
        </w:rPr>
        <w:t>ntity Relationship Diagram (</w:t>
      </w:r>
      <w:r w:rsidR="00226503" w:rsidRPr="00B85251">
        <w:rPr>
          <w:b/>
          <w:sz w:val="24"/>
        </w:rPr>
        <w:t>AS A WHOLE</w:t>
      </w:r>
      <w:r w:rsidR="00226503">
        <w:rPr>
          <w:b/>
          <w:sz w:val="24"/>
        </w:rPr>
        <w:t>)</w:t>
      </w:r>
    </w:p>
    <w:p w:rsidR="00183594" w:rsidRDefault="00183594" w:rsidP="00A611CE">
      <w:pPr>
        <w:spacing w:after="0" w:line="360" w:lineRule="auto"/>
        <w:jc w:val="both"/>
        <w:rPr>
          <w:sz w:val="24"/>
        </w:rPr>
      </w:pPr>
    </w:p>
    <w:p w:rsidR="00A611CE" w:rsidRDefault="00E771B4" w:rsidP="00A611CE">
      <w:pPr>
        <w:spacing w:after="0" w:line="360" w:lineRule="auto"/>
        <w:jc w:val="both"/>
        <w:rPr>
          <w:sz w:val="24"/>
        </w:rPr>
      </w:pPr>
      <w:r>
        <w:object w:dxaOrig="26356" w:dyaOrig="109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34.1pt;height:336pt" o:ole="">
            <v:imagedata r:id="rId38" o:title=""/>
          </v:shape>
          <o:OLEObject Type="Embed" ProgID="Visio.Drawing.15" ShapeID="_x0000_i1025" DrawAspect="Content" ObjectID="_1521004444" r:id="rId39"/>
        </w:object>
      </w:r>
    </w:p>
    <w:p w:rsidR="00370F2D" w:rsidRDefault="00370F2D" w:rsidP="00A611CE">
      <w:pPr>
        <w:spacing w:after="0" w:line="360" w:lineRule="auto"/>
        <w:jc w:val="both"/>
        <w:rPr>
          <w:sz w:val="24"/>
        </w:rPr>
      </w:pPr>
    </w:p>
    <w:p w:rsidR="00B85251" w:rsidRPr="00226503" w:rsidRDefault="00C85D8D" w:rsidP="00B85251">
      <w:pPr>
        <w:rPr>
          <w:b/>
        </w:rPr>
      </w:pPr>
      <w:r>
        <w:lastRenderedPageBreak/>
        <w:t xml:space="preserve">Entity Relationship Diagram </w:t>
      </w:r>
      <w:r w:rsidR="00226503">
        <w:t>(</w:t>
      </w:r>
      <w:r w:rsidR="00226503">
        <w:rPr>
          <w:b/>
        </w:rPr>
        <w:t>PER TRANSACTION)</w:t>
      </w:r>
    </w:p>
    <w:p w:rsidR="00C85D8D" w:rsidRDefault="003F7694" w:rsidP="00B85251">
      <w:pPr>
        <w:pStyle w:val="ListParagraph"/>
        <w:numPr>
          <w:ilvl w:val="0"/>
          <w:numId w:val="8"/>
        </w:numPr>
      </w:pPr>
      <w:r>
        <w:rPr>
          <w:noProof/>
          <w:lang w:val="en-PH" w:eastAsia="en-PH"/>
        </w:rPr>
        <mc:AlternateContent>
          <mc:Choice Requires="wps">
            <w:drawing>
              <wp:anchor distT="0" distB="0" distL="114300" distR="114300" simplePos="0" relativeHeight="251667968" behindDoc="0" locked="0" layoutInCell="1" allowOverlap="1" wp14:anchorId="5CE177F8" wp14:editId="50C45855">
                <wp:simplePos x="0" y="0"/>
                <wp:positionH relativeFrom="column">
                  <wp:posOffset>934212</wp:posOffset>
                </wp:positionH>
                <wp:positionV relativeFrom="paragraph">
                  <wp:posOffset>166624</wp:posOffset>
                </wp:positionV>
                <wp:extent cx="707136" cy="364617"/>
                <wp:effectExtent l="0" t="0" r="17145" b="16510"/>
                <wp:wrapNone/>
                <wp:docPr id="1" name="Rectangle 1"/>
                <wp:cNvGraphicFramePr/>
                <a:graphic xmlns:a="http://schemas.openxmlformats.org/drawingml/2006/main">
                  <a:graphicData uri="http://schemas.microsoft.com/office/word/2010/wordprocessingShape">
                    <wps:wsp>
                      <wps:cNvSpPr/>
                      <wps:spPr>
                        <a:xfrm>
                          <a:off x="0" y="0"/>
                          <a:ext cx="707136" cy="364617"/>
                        </a:xfrm>
                        <a:prstGeom prst="rect">
                          <a:avLst/>
                        </a:prstGeom>
                        <a:ln>
                          <a:solidFill>
                            <a:schemeClr val="tx1"/>
                          </a:solidFill>
                        </a:ln>
                      </wps:spPr>
                      <wps:style>
                        <a:lnRef idx="2">
                          <a:schemeClr val="dk1"/>
                        </a:lnRef>
                        <a:fillRef idx="1">
                          <a:schemeClr val="lt1"/>
                        </a:fillRef>
                        <a:effectRef idx="0">
                          <a:schemeClr val="dk1"/>
                        </a:effectRef>
                        <a:fontRef idx="minor">
                          <a:schemeClr val="dk1"/>
                        </a:fontRef>
                      </wps:style>
                      <wps:txbx>
                        <w:txbxContent>
                          <w:p w:rsidR="003D650B" w:rsidRPr="004C2491" w:rsidRDefault="003D650B" w:rsidP="00B85251">
                            <w:pPr>
                              <w:jc w:val="center"/>
                              <w:rPr>
                                <w:color w:val="FFFFFF" w:themeColor="background1"/>
                                <w:szCs w:val="20"/>
                              </w:rPr>
                            </w:pPr>
                            <w:r w:rsidRPr="004C2491">
                              <w:rPr>
                                <w:szCs w:val="20"/>
                              </w:rPr>
                              <w:t>Us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CE177F8" id="Rectangle 1" o:spid="_x0000_s1030" style="position:absolute;left:0;text-align:left;margin-left:73.55pt;margin-top:13.1pt;width:55.7pt;height:28.7pt;z-index:251667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" fillcolor="white [3201]" strokecolor="black [3213]" strokeweight="2pt">
                <v:textbox>
                  <w:txbxContent>
                    <w:p w:rsidR="003D650B" w:rsidRPr="004C2491" w:rsidRDefault="003D650B" w:rsidP="00B85251">
                      <w:pPr>
                        <w:jc w:val="center"/>
                        <w:rPr>
                          <w:color w:val="FFFFFF" w:themeColor="background1"/>
                          <w:szCs w:val="20"/>
                        </w:rPr>
                      </w:pPr>
                      <w:r w:rsidRPr="004C2491">
                        <w:rPr>
                          <w:szCs w:val="20"/>
                        </w:rPr>
                        <w:t>User</w:t>
                      </w:r>
                    </w:p>
                  </w:txbxContent>
                </v:textbox>
              </v:rect>
            </w:pict>
          </mc:Fallback>
        </mc:AlternateContent>
      </w:r>
      <w:r>
        <w:t xml:space="preserve">Log </w:t>
      </w:r>
    </w:p>
    <w:p w:rsidR="00C85D8D" w:rsidRDefault="003F3582" w:rsidP="00B85251">
      <w:pPr>
        <w:pStyle w:val="ListParagraph"/>
      </w:pPr>
      <w:r>
        <w:rPr>
          <w:noProof/>
          <w:lang w:val="en-PH" w:eastAsia="en-PH"/>
        </w:rPr>
        <mc:AlternateContent>
          <mc:Choice Requires="wps">
            <w:drawing>
              <wp:anchor distT="0" distB="0" distL="114300" distR="114300" simplePos="0" relativeHeight="251679232" behindDoc="0" locked="0" layoutInCell="1" allowOverlap="1" wp14:anchorId="27D9FBCE" wp14:editId="709DC774">
                <wp:simplePos x="0" y="0"/>
                <wp:positionH relativeFrom="column">
                  <wp:posOffset>3068446</wp:posOffset>
                </wp:positionH>
                <wp:positionV relativeFrom="paragraph">
                  <wp:posOffset>108458</wp:posOffset>
                </wp:positionV>
                <wp:extent cx="36449" cy="2865120"/>
                <wp:effectExtent l="0" t="0" r="20955" b="30480"/>
                <wp:wrapNone/>
                <wp:docPr id="23" name="Straight Connector 23"/>
                <wp:cNvGraphicFramePr/>
                <a:graphic xmlns:a="http://schemas.openxmlformats.org/drawingml/2006/main">
                  <a:graphicData uri="http://schemas.microsoft.com/office/word/2010/wordprocessingShape">
                    <wps:wsp>
                      <wps:cNvCnPr/>
                      <wps:spPr>
                        <a:xfrm flipH="1">
                          <a:off x="0" y="0"/>
                          <a:ext cx="36449" cy="286512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F1237C0" id="Straight Connector 23" o:spid="_x0000_s1026" style="position:absolute;flip:x;z-index:251679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41.6pt,8.55pt" to="244.45pt,234.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" strokecolor="black [3040]"/>
            </w:pict>
          </mc:Fallback>
        </mc:AlternateContent>
      </w:r>
      <w:r w:rsidR="003F7694">
        <w:rPr>
          <w:noProof/>
          <w:lang w:val="en-PH" w:eastAsia="en-PH"/>
        </w:rPr>
        <mc:AlternateContent>
          <mc:Choice Requires="wps">
            <w:drawing>
              <wp:anchor distT="0" distB="0" distL="114300" distR="114300" simplePos="0" relativeHeight="251680256" behindDoc="0" locked="0" layoutInCell="1" allowOverlap="1" wp14:anchorId="4B87B3F7" wp14:editId="300FF594">
                <wp:simplePos x="0" y="0"/>
                <wp:positionH relativeFrom="column">
                  <wp:posOffset>1654175</wp:posOffset>
                </wp:positionH>
                <wp:positionV relativeFrom="paragraph">
                  <wp:posOffset>120650</wp:posOffset>
                </wp:positionV>
                <wp:extent cx="1438656" cy="0"/>
                <wp:effectExtent l="0" t="0" r="9525" b="19050"/>
                <wp:wrapNone/>
                <wp:docPr id="24" name="Straight Connector 24"/>
                <wp:cNvGraphicFramePr/>
                <a:graphic xmlns:a="http://schemas.openxmlformats.org/drawingml/2006/main">
                  <a:graphicData uri="http://schemas.microsoft.com/office/word/2010/wordprocessingShape">
                    <wps:wsp>
                      <wps:cNvCnPr/>
                      <wps:spPr>
                        <a:xfrm flipH="1">
                          <a:off x="0" y="0"/>
                          <a:ext cx="1438656"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line w14:anchorId="3E1152C4" id="Straight Connector 24" o:spid="_x0000_s1026" style="position:absolute;flip:x;z-index:25168025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30.25pt,9.5pt" to="243.55pt,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" strokecolor="black [3040]"/>
            </w:pict>
          </mc:Fallback>
        </mc:AlternateContent>
      </w:r>
    </w:p>
    <w:p w:rsidR="00C85D8D" w:rsidRDefault="003F7694" w:rsidP="00B85251">
      <w:pPr>
        <w:pStyle w:val="ListParagraph"/>
      </w:pPr>
      <w:r>
        <w:rPr>
          <w:noProof/>
          <w:lang w:val="en-PH" w:eastAsia="en-PH"/>
        </w:rPr>
        <mc:AlternateContent>
          <mc:Choice Requires="wps">
            <w:drawing>
              <wp:anchor distT="0" distB="0" distL="114300" distR="114300" simplePos="0" relativeHeight="251672064" behindDoc="0" locked="0" layoutInCell="1" allowOverlap="1" wp14:anchorId="1A4C52AC" wp14:editId="7D0C5138">
                <wp:simplePos x="0" y="0"/>
                <wp:positionH relativeFrom="column">
                  <wp:posOffset>1300480</wp:posOffset>
                </wp:positionH>
                <wp:positionV relativeFrom="paragraph">
                  <wp:posOffset>180341</wp:posOffset>
                </wp:positionV>
                <wp:extent cx="24511" cy="2426208"/>
                <wp:effectExtent l="0" t="0" r="33020" b="31750"/>
                <wp:wrapNone/>
                <wp:docPr id="14" name="Straight Connector 14"/>
                <wp:cNvGraphicFramePr/>
                <a:graphic xmlns:a="http://schemas.openxmlformats.org/drawingml/2006/main">
                  <a:graphicData uri="http://schemas.microsoft.com/office/word/2010/wordprocessingShape">
                    <wps:wsp>
                      <wps:cNvCnPr/>
                      <wps:spPr>
                        <a:xfrm flipH="1">
                          <a:off x="0" y="0"/>
                          <a:ext cx="24511" cy="2426208"/>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6EE15BD" id="Straight Connector 14" o:spid="_x0000_s1026" style="position:absolute;flip:x;z-index:251672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02.4pt,14.2pt" to="104.35pt,205.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" strokecolor="black [3040]"/>
            </w:pict>
          </mc:Fallback>
        </mc:AlternateContent>
      </w:r>
    </w:p>
    <w:p w:rsidR="00C85D8D" w:rsidRDefault="003F7694" w:rsidP="00B85251">
      <w:pPr>
        <w:pStyle w:val="ListParagraph"/>
        <w:ind w:left="12960"/>
      </w:pPr>
      <w:r>
        <w:rPr>
          <w:noProof/>
          <w:lang w:val="en-PH" w:eastAsia="en-PH"/>
        </w:rPr>
        <mc:AlternateContent>
          <mc:Choice Requires="wps">
            <w:drawing>
              <wp:anchor distT="0" distB="0" distL="114300" distR="114300" simplePos="0" relativeHeight="251860480" behindDoc="0" locked="0" layoutInCell="1" allowOverlap="1" wp14:anchorId="5CD41A63" wp14:editId="50053DFA">
                <wp:simplePos x="0" y="0"/>
                <wp:positionH relativeFrom="margin">
                  <wp:posOffset>1854835</wp:posOffset>
                </wp:positionH>
                <wp:positionV relativeFrom="paragraph">
                  <wp:posOffset>3175</wp:posOffset>
                </wp:positionV>
                <wp:extent cx="755650" cy="681355"/>
                <wp:effectExtent l="0" t="0" r="25400" b="23495"/>
                <wp:wrapNone/>
                <wp:docPr id="79" name="Oval 79"/>
                <wp:cNvGraphicFramePr/>
                <a:graphic xmlns:a="http://schemas.openxmlformats.org/drawingml/2006/main">
                  <a:graphicData uri="http://schemas.microsoft.com/office/word/2010/wordprocessingShape">
                    <wps:wsp>
                      <wps:cNvSpPr/>
                      <wps:spPr>
                        <a:xfrm>
                          <a:off x="0" y="0"/>
                          <a:ext cx="755650" cy="681355"/>
                        </a:xfrm>
                        <a:prstGeom prst="ellipse">
                          <a:avLst/>
                        </a:prstGeom>
                      </wps:spPr>
                      <wps:style>
                        <a:lnRef idx="2">
                          <a:schemeClr val="dk1"/>
                        </a:lnRef>
                        <a:fillRef idx="1">
                          <a:schemeClr val="lt1"/>
                        </a:fillRef>
                        <a:effectRef idx="0">
                          <a:schemeClr val="dk1"/>
                        </a:effectRef>
                        <a:fontRef idx="minor">
                          <a:schemeClr val="dk1"/>
                        </a:fontRef>
                      </wps:style>
                      <wps:txbx>
                        <w:txbxContent>
                          <w:p w:rsidR="003D650B" w:rsidRPr="003F3582" w:rsidRDefault="003D650B" w:rsidP="003F7694">
                            <w:pPr>
                              <w:jc w:val="center"/>
                            </w:pPr>
                            <w:r w:rsidRPr="003F3582">
                              <w:t>I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5CD41A63" id="Oval 79" o:spid="_x0000_s1031" style="position:absolute;left:0;text-align:left;margin-left:146.05pt;margin-top:.25pt;width:59.5pt;height:53.65pt;z-index:2518604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" fillcolor="white [3201]" strokecolor="black [3200]" strokeweight="2pt">
                <v:textbox>
                  <w:txbxContent>
                    <w:p w:rsidR="003D650B" w:rsidRPr="003F3582" w:rsidRDefault="003D650B" w:rsidP="003F7694">
                      <w:pPr>
                        <w:jc w:val="center"/>
                      </w:pPr>
                      <w:r w:rsidRPr="003F3582">
                        <w:t>ID</w:t>
                      </w:r>
                    </w:p>
                  </w:txbxContent>
                </v:textbox>
                <w10:wrap anchorx="margin"/>
              </v:oval>
            </w:pict>
          </mc:Fallback>
        </mc:AlternateContent>
      </w:r>
      <w:r w:rsidR="00C85D8D">
        <w:rPr>
          <w:noProof/>
          <w:lang w:val="en-PH" w:eastAsia="en-PH"/>
        </w:rPr>
        <mc:AlternateContent>
          <mc:Choice Requires="wps">
            <w:drawing>
              <wp:anchor distT="0" distB="0" distL="114300" distR="114300" simplePos="0" relativeHeight="251685376" behindDoc="0" locked="0" layoutInCell="1" allowOverlap="1" wp14:anchorId="1B5B1B45" wp14:editId="1131E71B">
                <wp:simplePos x="0" y="0"/>
                <wp:positionH relativeFrom="column">
                  <wp:posOffset>4629150</wp:posOffset>
                </wp:positionH>
                <wp:positionV relativeFrom="paragraph">
                  <wp:posOffset>1497965</wp:posOffset>
                </wp:positionV>
                <wp:extent cx="9525" cy="1164590"/>
                <wp:effectExtent l="0" t="0" r="28575" b="16510"/>
                <wp:wrapNone/>
                <wp:docPr id="30" name="Straight Connector 30"/>
                <wp:cNvGraphicFramePr/>
                <a:graphic xmlns:a="http://schemas.openxmlformats.org/drawingml/2006/main">
                  <a:graphicData uri="http://schemas.microsoft.com/office/word/2010/wordprocessingShape">
                    <wps:wsp>
                      <wps:cNvCnPr/>
                      <wps:spPr>
                        <a:xfrm>
                          <a:off x="0" y="0"/>
                          <a:ext cx="9525" cy="116459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0BF98B6E" id="Straight Connector 30" o:spid="_x0000_s1026" style="position:absolute;z-index:251685376;visibility:visible;mso-wrap-style:square;mso-wrap-distance-left:9pt;mso-wrap-distance-top:0;mso-wrap-distance-right:9pt;mso-wrap-distance-bottom:0;mso-position-horizontal:absolute;mso-position-horizontal-relative:text;mso-position-vertical:absolute;mso-position-vertical-relative:text" from="364.5pt,117.95pt" to="365.25pt,209.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" strokecolor="black [3040]"/>
            </w:pict>
          </mc:Fallback>
        </mc:AlternateContent>
      </w:r>
    </w:p>
    <w:p w:rsidR="00C85D8D" w:rsidRPr="00CE6542" w:rsidRDefault="003F3582" w:rsidP="00B85251">
      <w:r>
        <w:rPr>
          <w:noProof/>
          <w:lang w:val="en-PH" w:eastAsia="en-PH"/>
        </w:rPr>
        <mc:AlternateContent>
          <mc:Choice Requires="wps">
            <w:drawing>
              <wp:anchor distT="0" distB="0" distL="114300" distR="114300" simplePos="0" relativeHeight="251856384" behindDoc="0" locked="0" layoutInCell="1" allowOverlap="1" wp14:anchorId="427BC3C3" wp14:editId="2111D839">
                <wp:simplePos x="0" y="0"/>
                <wp:positionH relativeFrom="column">
                  <wp:posOffset>316230</wp:posOffset>
                </wp:positionH>
                <wp:positionV relativeFrom="paragraph">
                  <wp:posOffset>127635</wp:posOffset>
                </wp:positionV>
                <wp:extent cx="755650" cy="681355"/>
                <wp:effectExtent l="0" t="0" r="25400" b="23495"/>
                <wp:wrapNone/>
                <wp:docPr id="73" name="Oval 73"/>
                <wp:cNvGraphicFramePr/>
                <a:graphic xmlns:a="http://schemas.openxmlformats.org/drawingml/2006/main">
                  <a:graphicData uri="http://schemas.microsoft.com/office/word/2010/wordprocessingShape">
                    <wps:wsp>
                      <wps:cNvSpPr/>
                      <wps:spPr>
                        <a:xfrm>
                          <a:off x="0" y="0"/>
                          <a:ext cx="755650" cy="681355"/>
                        </a:xfrm>
                        <a:prstGeom prst="ellipse">
                          <a:avLst/>
                        </a:prstGeom>
                      </wps:spPr>
                      <wps:style>
                        <a:lnRef idx="2">
                          <a:schemeClr val="dk1"/>
                        </a:lnRef>
                        <a:fillRef idx="1">
                          <a:schemeClr val="lt1"/>
                        </a:fillRef>
                        <a:effectRef idx="0">
                          <a:schemeClr val="dk1"/>
                        </a:effectRef>
                        <a:fontRef idx="minor">
                          <a:schemeClr val="dk1"/>
                        </a:fontRef>
                      </wps:style>
                      <wps:txbx>
                        <w:txbxContent>
                          <w:p w:rsidR="003D650B" w:rsidRPr="00DA6650" w:rsidRDefault="003D650B" w:rsidP="00DA6650">
                            <w:pPr>
                              <w:jc w:val="center"/>
                              <w:rPr>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27BC3C3" id="Oval 73" o:spid="_x0000_s1032" style="position:absolute;margin-left:24.9pt;margin-top:10.05pt;width:59.5pt;height:53.65pt;z-index:251856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" fillcolor="white [3201]" strokecolor="black [3200]" strokeweight="2pt">
                <v:textbox>
                  <w:txbxContent>
                    <w:p w:rsidR="003D650B" w:rsidRPr="00DA6650" w:rsidRDefault="003D650B" w:rsidP="00DA6650">
                      <w:pPr>
                        <w:jc w:val="center"/>
                        <w:rPr>
                          <w:sz w:val="16"/>
                        </w:rPr>
                      </w:pPr>
                    </w:p>
                  </w:txbxContent>
                </v:textbox>
              </v:oval>
            </w:pict>
          </mc:Fallback>
        </mc:AlternateContent>
      </w:r>
      <w:r w:rsidR="003F7694">
        <w:rPr>
          <w:noProof/>
          <w:lang w:val="en-PH" w:eastAsia="en-PH"/>
        </w:rPr>
        <mc:AlternateContent>
          <mc:Choice Requires="wps">
            <w:drawing>
              <wp:anchor distT="0" distB="0" distL="114300" distR="114300" simplePos="0" relativeHeight="251673088" behindDoc="0" locked="0" layoutInCell="1" allowOverlap="1" wp14:anchorId="44A0C804" wp14:editId="67261BF7">
                <wp:simplePos x="0" y="0"/>
                <wp:positionH relativeFrom="column">
                  <wp:posOffset>1312799</wp:posOffset>
                </wp:positionH>
                <wp:positionV relativeFrom="paragraph">
                  <wp:posOffset>15241</wp:posOffset>
                </wp:positionV>
                <wp:extent cx="536448" cy="0"/>
                <wp:effectExtent l="0" t="0" r="16510" b="19050"/>
                <wp:wrapNone/>
                <wp:docPr id="15" name="Straight Connector 15"/>
                <wp:cNvGraphicFramePr/>
                <a:graphic xmlns:a="http://schemas.openxmlformats.org/drawingml/2006/main">
                  <a:graphicData uri="http://schemas.microsoft.com/office/word/2010/wordprocessingShape">
                    <wps:wsp>
                      <wps:cNvCnPr/>
                      <wps:spPr>
                        <a:xfrm flipH="1">
                          <a:off x="0" y="0"/>
                          <a:ext cx="536448"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FE648BC" id="Straight Connector 15" o:spid="_x0000_s1026" style="position:absolute;flip:x;z-index:251673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03.35pt,1.2pt" to="145.6pt,1.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" strokecolor="black [3040]"/>
            </w:pict>
          </mc:Fallback>
        </mc:AlternateContent>
      </w:r>
    </w:p>
    <w:p w:rsidR="00C85D8D" w:rsidRPr="00CE6542" w:rsidRDefault="003F3582" w:rsidP="00B85251">
      <w:r>
        <w:rPr>
          <w:noProof/>
          <w:lang w:val="en-PH" w:eastAsia="en-PH"/>
        </w:rPr>
        <mc:AlternateContent>
          <mc:Choice Requires="wps">
            <w:drawing>
              <wp:anchor distT="0" distB="0" distL="114300" distR="114300" simplePos="0" relativeHeight="251676160" behindDoc="0" locked="0" layoutInCell="1" allowOverlap="1" wp14:anchorId="3C0BBCC1" wp14:editId="295512C7">
                <wp:simplePos x="0" y="0"/>
                <wp:positionH relativeFrom="column">
                  <wp:posOffset>1087247</wp:posOffset>
                </wp:positionH>
                <wp:positionV relativeFrom="paragraph">
                  <wp:posOffset>139573</wp:posOffset>
                </wp:positionV>
                <wp:extent cx="237491" cy="0"/>
                <wp:effectExtent l="0" t="0" r="10160" b="19050"/>
                <wp:wrapNone/>
                <wp:docPr id="19" name="Straight Connector 19"/>
                <wp:cNvGraphicFramePr/>
                <a:graphic xmlns:a="http://schemas.openxmlformats.org/drawingml/2006/main">
                  <a:graphicData uri="http://schemas.microsoft.com/office/word/2010/wordprocessingShape">
                    <wps:wsp>
                      <wps:cNvCnPr/>
                      <wps:spPr>
                        <a:xfrm flipH="1">
                          <a:off x="0" y="0"/>
                          <a:ext cx="237491"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line w14:anchorId="608E5A6D" id="Straight Connector 19" o:spid="_x0000_s1026" style="position:absolute;flip:x;z-index:25167616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85.6pt,11pt" to="104.3pt,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" strokecolor="black [3040]"/>
            </w:pict>
          </mc:Fallback>
        </mc:AlternateContent>
      </w:r>
      <w:r>
        <w:rPr>
          <w:noProof/>
          <w:lang w:val="en-PH" w:eastAsia="en-PH"/>
        </w:rPr>
        <mc:AlternateContent>
          <mc:Choice Requires="wps">
            <w:drawing>
              <wp:anchor distT="0" distB="0" distL="114300" distR="114300" simplePos="0" relativeHeight="251867648" behindDoc="0" locked="0" layoutInCell="1" allowOverlap="1" wp14:anchorId="3FBE2DE4" wp14:editId="7DF3563F">
                <wp:simplePos x="0" y="0"/>
                <wp:positionH relativeFrom="margin">
                  <wp:posOffset>300736</wp:posOffset>
                </wp:positionH>
                <wp:positionV relativeFrom="paragraph">
                  <wp:posOffset>3810</wp:posOffset>
                </wp:positionV>
                <wp:extent cx="841248" cy="341376"/>
                <wp:effectExtent l="0" t="0" r="0" b="1905"/>
                <wp:wrapNone/>
                <wp:docPr id="83" name="Text Box 83"/>
                <wp:cNvGraphicFramePr/>
                <a:graphic xmlns:a="http://schemas.openxmlformats.org/drawingml/2006/main">
                  <a:graphicData uri="http://schemas.microsoft.com/office/word/2010/wordprocessingShape">
                    <wps:wsp>
                      <wps:cNvSpPr txBox="1"/>
                      <wps:spPr>
                        <a:xfrm>
                          <a:off x="0" y="0"/>
                          <a:ext cx="841248" cy="341376"/>
                        </a:xfrm>
                        <a:prstGeom prst="rect">
                          <a:avLst/>
                        </a:prstGeom>
                        <a:noFill/>
                        <a:ln w="6350">
                          <a:noFill/>
                        </a:ln>
                      </wps:spPr>
                      <wps:txbx>
                        <w:txbxContent>
                          <w:p w:rsidR="003D650B" w:rsidRDefault="003D650B" w:rsidP="003F7694">
                            <w:pPr>
                              <w:spacing w:line="240" w:lineRule="auto"/>
                            </w:pPr>
                            <w:r>
                              <w:t>First Nam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FBE2DE4" id="Text Box 83" o:spid="_x0000_s1033" type="#_x0000_t202" style="position:absolute;margin-left:23.7pt;margin-top:.3pt;width:66.25pt;height:26.9pt;z-index:25186764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" filled="f" stroked="f" strokeweight=".5pt">
                <v:textbox>
                  <w:txbxContent>
                    <w:p w:rsidR="003D650B" w:rsidRDefault="003D650B" w:rsidP="003F7694">
                      <w:pPr>
                        <w:spacing w:line="240" w:lineRule="auto"/>
                      </w:pPr>
                      <w:r>
                        <w:t>First Name</w:t>
                      </w:r>
                    </w:p>
                  </w:txbxContent>
                </v:textbox>
                <w10:wrap anchorx="margin"/>
              </v:shape>
            </w:pict>
          </mc:Fallback>
        </mc:AlternateContent>
      </w:r>
      <w:r w:rsidR="003F7694">
        <w:rPr>
          <w:noProof/>
          <w:lang w:val="en-PH" w:eastAsia="en-PH"/>
        </w:rPr>
        <mc:AlternateContent>
          <mc:Choice Requires="wps">
            <w:drawing>
              <wp:anchor distT="0" distB="0" distL="114300" distR="114300" simplePos="0" relativeHeight="251864576" behindDoc="0" locked="0" layoutInCell="1" allowOverlap="1" wp14:anchorId="7B40A798" wp14:editId="7A6A6408">
                <wp:simplePos x="0" y="0"/>
                <wp:positionH relativeFrom="column">
                  <wp:posOffset>1854073</wp:posOffset>
                </wp:positionH>
                <wp:positionV relativeFrom="paragraph">
                  <wp:posOffset>160274</wp:posOffset>
                </wp:positionV>
                <wp:extent cx="755904" cy="681355"/>
                <wp:effectExtent l="0" t="0" r="25400" b="23495"/>
                <wp:wrapNone/>
                <wp:docPr id="81" name="Oval 81"/>
                <wp:cNvGraphicFramePr/>
                <a:graphic xmlns:a="http://schemas.openxmlformats.org/drawingml/2006/main">
                  <a:graphicData uri="http://schemas.microsoft.com/office/word/2010/wordprocessingShape">
                    <wps:wsp>
                      <wps:cNvSpPr/>
                      <wps:spPr>
                        <a:xfrm>
                          <a:off x="0" y="0"/>
                          <a:ext cx="755904" cy="681355"/>
                        </a:xfrm>
                        <a:prstGeom prst="ellipse">
                          <a:avLst/>
                        </a:prstGeom>
                      </wps:spPr>
                      <wps:style>
                        <a:lnRef idx="2">
                          <a:schemeClr val="dk1"/>
                        </a:lnRef>
                        <a:fillRef idx="1">
                          <a:schemeClr val="lt1"/>
                        </a:fillRef>
                        <a:effectRef idx="0">
                          <a:schemeClr val="dk1"/>
                        </a:effectRef>
                        <a:fontRef idx="minor">
                          <a:schemeClr val="dk1"/>
                        </a:fontRef>
                      </wps:style>
                      <wps:txbx>
                        <w:txbxContent>
                          <w:p w:rsidR="003D650B" w:rsidRPr="00DA6650" w:rsidRDefault="003D650B" w:rsidP="003F7694">
                            <w:pPr>
                              <w:jc w:val="center"/>
                              <w:rPr>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B40A798" id="Oval 81" o:spid="_x0000_s1034" style="position:absolute;margin-left:146pt;margin-top:12.6pt;width:59.5pt;height:53.65pt;z-index:251864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" fillcolor="white [3201]" strokecolor="black [3200]" strokeweight="2pt">
                <v:textbox>
                  <w:txbxContent>
                    <w:p w:rsidR="003D650B" w:rsidRPr="00DA6650" w:rsidRDefault="003D650B" w:rsidP="003F7694">
                      <w:pPr>
                        <w:jc w:val="center"/>
                        <w:rPr>
                          <w:sz w:val="16"/>
                        </w:rPr>
                      </w:pPr>
                    </w:p>
                  </w:txbxContent>
                </v:textbox>
              </v:oval>
            </w:pict>
          </mc:Fallback>
        </mc:AlternateContent>
      </w:r>
    </w:p>
    <w:p w:rsidR="00C85D8D" w:rsidRPr="00CE6542" w:rsidRDefault="001F5B8F" w:rsidP="00B85251">
      <w:r>
        <w:rPr>
          <w:noProof/>
          <w:lang w:val="en-PH" w:eastAsia="en-PH"/>
        </w:rPr>
        <mc:AlternateContent>
          <mc:Choice Requires="wps">
            <w:drawing>
              <wp:anchor distT="0" distB="0" distL="114300" distR="114300" simplePos="0" relativeHeight="251659776" behindDoc="0" locked="0" layoutInCell="1" allowOverlap="1" wp14:anchorId="5E8C83CF" wp14:editId="4FA9949C">
                <wp:simplePos x="0" y="0"/>
                <wp:positionH relativeFrom="column">
                  <wp:posOffset>6226175</wp:posOffset>
                </wp:positionH>
                <wp:positionV relativeFrom="paragraph">
                  <wp:posOffset>154432</wp:posOffset>
                </wp:positionV>
                <wp:extent cx="952500" cy="381000"/>
                <wp:effectExtent l="0" t="0" r="19050" b="19050"/>
                <wp:wrapNone/>
                <wp:docPr id="7" name="Rectangle 7"/>
                <wp:cNvGraphicFramePr/>
                <a:graphic xmlns:a="http://schemas.openxmlformats.org/drawingml/2006/main">
                  <a:graphicData uri="http://schemas.microsoft.com/office/word/2010/wordprocessingShape">
                    <wps:wsp>
                      <wps:cNvSpPr/>
                      <wps:spPr>
                        <a:xfrm>
                          <a:off x="0" y="0"/>
                          <a:ext cx="952500" cy="381000"/>
                        </a:xfrm>
                        <a:prstGeom prst="rect">
                          <a:avLst/>
                        </a:prstGeom>
                      </wps:spPr>
                      <wps:style>
                        <a:lnRef idx="2">
                          <a:schemeClr val="dk1"/>
                        </a:lnRef>
                        <a:fillRef idx="1">
                          <a:schemeClr val="lt1"/>
                        </a:fillRef>
                        <a:effectRef idx="0">
                          <a:schemeClr val="dk1"/>
                        </a:effectRef>
                        <a:fontRef idx="minor">
                          <a:schemeClr val="dk1"/>
                        </a:fontRef>
                      </wps:style>
                      <wps:txbx>
                        <w:txbxContent>
                          <w:p w:rsidR="003D650B" w:rsidRPr="004C2491" w:rsidRDefault="003D650B" w:rsidP="00B85251">
                            <w:pPr>
                              <w:jc w:val="center"/>
                              <w:rPr>
                                <w:szCs w:val="20"/>
                              </w:rPr>
                            </w:pPr>
                            <w:r w:rsidRPr="004C2491">
                              <w:rPr>
                                <w:szCs w:val="20"/>
                              </w:rPr>
                              <w:t>User Log i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5E8C83CF" id="Rectangle 7" o:spid="_x0000_s1035" style="position:absolute;margin-left:490.25pt;margin-top:12.15pt;width:75pt;height:30pt;z-index:25165977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" fillcolor="white [3201]" strokecolor="black [3200]" strokeweight="2pt">
                <v:textbox>
                  <w:txbxContent>
                    <w:p w:rsidR="003D650B" w:rsidRPr="004C2491" w:rsidRDefault="003D650B" w:rsidP="00B85251">
                      <w:pPr>
                        <w:jc w:val="center"/>
                        <w:rPr>
                          <w:szCs w:val="20"/>
                        </w:rPr>
                      </w:pPr>
                      <w:r w:rsidRPr="004C2491">
                        <w:rPr>
                          <w:szCs w:val="20"/>
                        </w:rPr>
                        <w:t>User Log in</w:t>
                      </w:r>
                    </w:p>
                  </w:txbxContent>
                </v:textbox>
              </v:rect>
            </w:pict>
          </mc:Fallback>
        </mc:AlternateContent>
      </w:r>
      <w:r>
        <w:rPr>
          <w:noProof/>
          <w:lang w:val="en-PH" w:eastAsia="en-PH"/>
        </w:rPr>
        <mc:AlternateContent>
          <mc:Choice Requires="wps">
            <w:drawing>
              <wp:anchor distT="0" distB="0" distL="114300" distR="114300" simplePos="0" relativeHeight="251892224" behindDoc="0" locked="0" layoutInCell="1" allowOverlap="1" wp14:anchorId="37B6FA8A" wp14:editId="01B6601F">
                <wp:simplePos x="0" y="0"/>
                <wp:positionH relativeFrom="column">
                  <wp:posOffset>5059045</wp:posOffset>
                </wp:positionH>
                <wp:positionV relativeFrom="paragraph">
                  <wp:posOffset>322580</wp:posOffset>
                </wp:positionV>
                <wp:extent cx="1145540" cy="12065"/>
                <wp:effectExtent l="0" t="0" r="16510" b="26035"/>
                <wp:wrapNone/>
                <wp:docPr id="103" name="Straight Connector 103"/>
                <wp:cNvGraphicFramePr/>
                <a:graphic xmlns:a="http://schemas.openxmlformats.org/drawingml/2006/main">
                  <a:graphicData uri="http://schemas.microsoft.com/office/word/2010/wordprocessingShape">
                    <wps:wsp>
                      <wps:cNvCnPr/>
                      <wps:spPr>
                        <a:xfrm flipH="1">
                          <a:off x="0" y="0"/>
                          <a:ext cx="1145540" cy="1206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C562CE8" id="Straight Connector 103" o:spid="_x0000_s1026" style="position:absolute;flip:x;z-index:251892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98.35pt,25.4pt" to="488.55pt,2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" strokecolor="black [3040]"/>
            </w:pict>
          </mc:Fallback>
        </mc:AlternateContent>
      </w:r>
      <w:r>
        <w:rPr>
          <w:noProof/>
          <w:lang w:val="en-PH" w:eastAsia="en-PH"/>
        </w:rPr>
        <mc:AlternateContent>
          <mc:Choice Requires="wps">
            <w:drawing>
              <wp:anchor distT="0" distB="0" distL="114300" distR="114300" simplePos="0" relativeHeight="251699712" behindDoc="0" locked="0" layoutInCell="1" allowOverlap="1" wp14:anchorId="4C922C86" wp14:editId="1EC2F16B">
                <wp:simplePos x="0" y="0"/>
                <wp:positionH relativeFrom="column">
                  <wp:posOffset>3105022</wp:posOffset>
                </wp:positionH>
                <wp:positionV relativeFrom="paragraph">
                  <wp:posOffset>320421</wp:posOffset>
                </wp:positionV>
                <wp:extent cx="1146048" cy="12192"/>
                <wp:effectExtent l="0" t="0" r="16510" b="26035"/>
                <wp:wrapNone/>
                <wp:docPr id="28" name="Straight Connector 28"/>
                <wp:cNvGraphicFramePr/>
                <a:graphic xmlns:a="http://schemas.openxmlformats.org/drawingml/2006/main">
                  <a:graphicData uri="http://schemas.microsoft.com/office/word/2010/wordprocessingShape">
                    <wps:wsp>
                      <wps:cNvCnPr/>
                      <wps:spPr>
                        <a:xfrm flipH="1">
                          <a:off x="0" y="0"/>
                          <a:ext cx="1146048" cy="12192"/>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6A3FD7C" id="Straight Connector 28" o:spid="_x0000_s1026" style="position:absolute;flip:x;z-index:251699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44.5pt,25.25pt" to="334.75pt,26.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" strokecolor="black [3040]"/>
            </w:pict>
          </mc:Fallback>
        </mc:AlternateContent>
      </w:r>
      <w:r>
        <w:rPr>
          <w:noProof/>
          <w:lang w:val="en-PH" w:eastAsia="en-PH"/>
        </w:rPr>
        <mc:AlternateContent>
          <mc:Choice Requires="wps">
            <w:drawing>
              <wp:anchor distT="0" distB="0" distL="114300" distR="114300" simplePos="0" relativeHeight="251660800" behindDoc="0" locked="0" layoutInCell="1" allowOverlap="1" wp14:anchorId="37B44D18" wp14:editId="1AFE668A">
                <wp:simplePos x="0" y="0"/>
                <wp:positionH relativeFrom="column">
                  <wp:posOffset>4226179</wp:posOffset>
                </wp:positionH>
                <wp:positionV relativeFrom="paragraph">
                  <wp:posOffset>39243</wp:posOffset>
                </wp:positionV>
                <wp:extent cx="853440" cy="573024"/>
                <wp:effectExtent l="0" t="0" r="22860" b="17780"/>
                <wp:wrapNone/>
                <wp:docPr id="5" name="Flowchart: Decision 5"/>
                <wp:cNvGraphicFramePr/>
                <a:graphic xmlns:a="http://schemas.openxmlformats.org/drawingml/2006/main">
                  <a:graphicData uri="http://schemas.microsoft.com/office/word/2010/wordprocessingShape">
                    <wps:wsp>
                      <wps:cNvSpPr/>
                      <wps:spPr>
                        <a:xfrm>
                          <a:off x="0" y="0"/>
                          <a:ext cx="853440" cy="573024"/>
                        </a:xfrm>
                        <a:prstGeom prst="flowChartDecision">
                          <a:avLst/>
                        </a:prstGeom>
                      </wps:spPr>
                      <wps:style>
                        <a:lnRef idx="2">
                          <a:schemeClr val="dk1"/>
                        </a:lnRef>
                        <a:fillRef idx="1">
                          <a:schemeClr val="lt1"/>
                        </a:fillRef>
                        <a:effectRef idx="0">
                          <a:schemeClr val="dk1"/>
                        </a:effectRef>
                        <a:fontRef idx="minor">
                          <a:schemeClr val="dk1"/>
                        </a:fontRef>
                      </wps:style>
                      <wps:txbx>
                        <w:txbxContent>
                          <w:p w:rsidR="003D650B" w:rsidRPr="004C2491" w:rsidRDefault="003D650B" w:rsidP="00B85251">
                            <w:pPr>
                              <w:jc w:val="center"/>
                            </w:pPr>
                            <w:r w:rsidRPr="004C2491">
                              <w:t>ha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37B44D18" id="_x0000_t110" coordsize="21600,21600" o:spt="110" path="m10800,l,10800,10800,21600,21600,10800xe">
                <v:stroke joinstyle="miter"/>
                <v:path gradientshapeok="t" o:connecttype="rect" textboxrect="5400,5400,16200,16200"/>
              </v:shapetype>
              <v:shape id="Flowchart: Decision 5" o:spid="_x0000_s1036" type="#_x0000_t110" style="position:absolute;margin-left:332.75pt;margin-top:3.1pt;width:67.2pt;height:45.1pt;z-index:25166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" fillcolor="white [3201]" strokecolor="black [3200]" strokeweight="2pt">
                <v:textbox>
                  <w:txbxContent>
                    <w:p w:rsidR="003D650B" w:rsidRPr="004C2491" w:rsidRDefault="003D650B" w:rsidP="00B85251">
                      <w:pPr>
                        <w:jc w:val="center"/>
                      </w:pPr>
                      <w:r w:rsidRPr="004C2491">
                        <w:t>has</w:t>
                      </w:r>
                    </w:p>
                  </w:txbxContent>
                </v:textbox>
              </v:shape>
            </w:pict>
          </mc:Fallback>
        </mc:AlternateContent>
      </w:r>
      <w:r>
        <w:rPr>
          <w:noProof/>
          <w:lang w:val="en-PH" w:eastAsia="en-PH"/>
        </w:rPr>
        <mc:AlternateContent>
          <mc:Choice Requires="wps">
            <w:drawing>
              <wp:anchor distT="0" distB="0" distL="114300" distR="114300" simplePos="0" relativeHeight="251869696" behindDoc="0" locked="0" layoutInCell="1" allowOverlap="1" wp14:anchorId="2CB0874A" wp14:editId="0B42DC7B">
                <wp:simplePos x="0" y="0"/>
                <wp:positionH relativeFrom="column">
                  <wp:posOffset>341376</wp:posOffset>
                </wp:positionH>
                <wp:positionV relativeFrom="paragraph">
                  <wp:posOffset>244221</wp:posOffset>
                </wp:positionV>
                <wp:extent cx="755650" cy="681355"/>
                <wp:effectExtent l="0" t="0" r="25400" b="23495"/>
                <wp:wrapNone/>
                <wp:docPr id="84" name="Oval 84"/>
                <wp:cNvGraphicFramePr/>
                <a:graphic xmlns:a="http://schemas.openxmlformats.org/drawingml/2006/main">
                  <a:graphicData uri="http://schemas.microsoft.com/office/word/2010/wordprocessingShape">
                    <wps:wsp>
                      <wps:cNvSpPr/>
                      <wps:spPr>
                        <a:xfrm>
                          <a:off x="0" y="0"/>
                          <a:ext cx="755650" cy="681355"/>
                        </a:xfrm>
                        <a:prstGeom prst="ellipse">
                          <a:avLst/>
                        </a:prstGeom>
                      </wps:spPr>
                      <wps:style>
                        <a:lnRef idx="2">
                          <a:schemeClr val="dk1"/>
                        </a:lnRef>
                        <a:fillRef idx="1">
                          <a:schemeClr val="lt1"/>
                        </a:fillRef>
                        <a:effectRef idx="0">
                          <a:schemeClr val="dk1"/>
                        </a:effectRef>
                        <a:fontRef idx="minor">
                          <a:schemeClr val="dk1"/>
                        </a:fontRef>
                      </wps:style>
                      <wps:txbx>
                        <w:txbxContent>
                          <w:p w:rsidR="003D650B" w:rsidRPr="00DA6650" w:rsidRDefault="003D650B" w:rsidP="003F7694">
                            <w:pPr>
                              <w:jc w:val="center"/>
                              <w:rPr>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CB0874A" id="Oval 84" o:spid="_x0000_s1037" style="position:absolute;margin-left:26.9pt;margin-top:19.25pt;width:59.5pt;height:53.65pt;z-index:251869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" fillcolor="white [3201]" strokecolor="black [3200]" strokeweight="2pt">
                <v:textbox>
                  <w:txbxContent>
                    <w:p w:rsidR="003D650B" w:rsidRPr="00DA6650" w:rsidRDefault="003D650B" w:rsidP="003F7694">
                      <w:pPr>
                        <w:jc w:val="center"/>
                        <w:rPr>
                          <w:sz w:val="16"/>
                        </w:rPr>
                      </w:pPr>
                    </w:p>
                  </w:txbxContent>
                </v:textbox>
              </v:oval>
            </w:pict>
          </mc:Fallback>
        </mc:AlternateContent>
      </w:r>
      <w:r w:rsidR="003F3582">
        <w:rPr>
          <w:noProof/>
          <w:lang w:val="en-PH" w:eastAsia="en-PH"/>
        </w:rPr>
        <mc:AlternateContent>
          <mc:Choice Requires="wps">
            <w:drawing>
              <wp:anchor distT="0" distB="0" distL="114300" distR="114300" simplePos="0" relativeHeight="251674112" behindDoc="0" locked="0" layoutInCell="1" allowOverlap="1" wp14:anchorId="1F110FCF" wp14:editId="6C9849B8">
                <wp:simplePos x="0" y="0"/>
                <wp:positionH relativeFrom="column">
                  <wp:posOffset>1322323</wp:posOffset>
                </wp:positionH>
                <wp:positionV relativeFrom="paragraph">
                  <wp:posOffset>161924</wp:posOffset>
                </wp:positionV>
                <wp:extent cx="526415" cy="0"/>
                <wp:effectExtent l="0" t="0" r="26035" b="19050"/>
                <wp:wrapNone/>
                <wp:docPr id="17" name="Straight Connector 17"/>
                <wp:cNvGraphicFramePr/>
                <a:graphic xmlns:a="http://schemas.openxmlformats.org/drawingml/2006/main">
                  <a:graphicData uri="http://schemas.microsoft.com/office/word/2010/wordprocessingShape">
                    <wps:wsp>
                      <wps:cNvCnPr/>
                      <wps:spPr>
                        <a:xfrm flipH="1" flipV="1">
                          <a:off x="0" y="0"/>
                          <a:ext cx="52641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5398FD4" id="Straight Connector 17" o:spid="_x0000_s1026" style="position:absolute;flip:x y;z-index:251674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04.1pt,12.75pt" to="145.55pt,12.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" strokecolor="black [3040]"/>
            </w:pict>
          </mc:Fallback>
        </mc:AlternateContent>
      </w:r>
      <w:r>
        <w:rPr>
          <w:noProof/>
          <w:lang w:val="en-PH" w:eastAsia="en-PH"/>
        </w:rPr>
        <mc:AlternateContent>
          <mc:Choice Requires="wps">
            <w:drawing>
              <wp:anchor distT="0" distB="0" distL="114300" distR="114300" simplePos="0" relativeHeight="251865600" behindDoc="0" locked="0" layoutInCell="1" allowOverlap="1" wp14:anchorId="295109A9" wp14:editId="24EC6EF0">
                <wp:simplePos x="0" y="0"/>
                <wp:positionH relativeFrom="margin">
                  <wp:posOffset>1860296</wp:posOffset>
                </wp:positionH>
                <wp:positionV relativeFrom="paragraph">
                  <wp:posOffset>24384</wp:posOffset>
                </wp:positionV>
                <wp:extent cx="841248" cy="341376"/>
                <wp:effectExtent l="0" t="0" r="0" b="1905"/>
                <wp:wrapNone/>
                <wp:docPr id="82" name="Text Box 82"/>
                <wp:cNvGraphicFramePr/>
                <a:graphic xmlns:a="http://schemas.openxmlformats.org/drawingml/2006/main">
                  <a:graphicData uri="http://schemas.microsoft.com/office/word/2010/wordprocessingShape">
                    <wps:wsp>
                      <wps:cNvSpPr txBox="1"/>
                      <wps:spPr>
                        <a:xfrm>
                          <a:off x="0" y="0"/>
                          <a:ext cx="841248" cy="341376"/>
                        </a:xfrm>
                        <a:prstGeom prst="rect">
                          <a:avLst/>
                        </a:prstGeom>
                        <a:noFill/>
                        <a:ln w="6350">
                          <a:noFill/>
                        </a:ln>
                      </wps:spPr>
                      <wps:txbx>
                        <w:txbxContent>
                          <w:p w:rsidR="003D650B" w:rsidRDefault="003D650B" w:rsidP="003F7694">
                            <w:pPr>
                              <w:spacing w:line="240" w:lineRule="auto"/>
                            </w:pPr>
                            <w:r>
                              <w:t>Last Nam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95109A9" id="Text Box 82" o:spid="_x0000_s1038" type="#_x0000_t202" style="position:absolute;margin-left:146.5pt;margin-top:1.9pt;width:66.25pt;height:26.9pt;z-index:2518656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" filled="f" stroked="f" strokeweight=".5pt">
                <v:textbox>
                  <w:txbxContent>
                    <w:p w:rsidR="003D650B" w:rsidRDefault="003D650B" w:rsidP="003F7694">
                      <w:pPr>
                        <w:spacing w:line="240" w:lineRule="auto"/>
                      </w:pPr>
                      <w:r>
                        <w:t>Last Name</w:t>
                      </w:r>
                    </w:p>
                  </w:txbxContent>
                </v:textbox>
                <w10:wrap anchorx="margin"/>
              </v:shape>
            </w:pict>
          </mc:Fallback>
        </mc:AlternateContent>
      </w:r>
    </w:p>
    <w:p w:rsidR="00C85D8D" w:rsidRPr="00CE6542" w:rsidRDefault="001F5B8F" w:rsidP="00B85251">
      <w:r>
        <w:rPr>
          <w:noProof/>
          <w:lang w:val="en-PH" w:eastAsia="en-PH"/>
        </w:rPr>
        <mc:AlternateContent>
          <mc:Choice Requires="wps">
            <w:drawing>
              <wp:anchor distT="0" distB="0" distL="114300" distR="114300" simplePos="0" relativeHeight="251886080" behindDoc="0" locked="0" layoutInCell="1" allowOverlap="1" wp14:anchorId="1D68BF29" wp14:editId="567A56CB">
                <wp:simplePos x="0" y="0"/>
                <wp:positionH relativeFrom="column">
                  <wp:posOffset>4902835</wp:posOffset>
                </wp:positionH>
                <wp:positionV relativeFrom="paragraph">
                  <wp:posOffset>147828</wp:posOffset>
                </wp:positionV>
                <wp:extent cx="755904" cy="681355"/>
                <wp:effectExtent l="0" t="0" r="25400" b="23495"/>
                <wp:wrapNone/>
                <wp:docPr id="98" name="Oval 98"/>
                <wp:cNvGraphicFramePr/>
                <a:graphic xmlns:a="http://schemas.openxmlformats.org/drawingml/2006/main">
                  <a:graphicData uri="http://schemas.microsoft.com/office/word/2010/wordprocessingShape">
                    <wps:wsp>
                      <wps:cNvSpPr/>
                      <wps:spPr>
                        <a:xfrm>
                          <a:off x="0" y="0"/>
                          <a:ext cx="755904" cy="681355"/>
                        </a:xfrm>
                        <a:prstGeom prst="ellipse">
                          <a:avLst/>
                        </a:prstGeom>
                      </wps:spPr>
                      <wps:style>
                        <a:lnRef idx="2">
                          <a:schemeClr val="dk1"/>
                        </a:lnRef>
                        <a:fillRef idx="1">
                          <a:schemeClr val="lt1"/>
                        </a:fillRef>
                        <a:effectRef idx="0">
                          <a:schemeClr val="dk1"/>
                        </a:effectRef>
                        <a:fontRef idx="minor">
                          <a:schemeClr val="dk1"/>
                        </a:fontRef>
                      </wps:style>
                      <wps:txbx>
                        <w:txbxContent>
                          <w:p w:rsidR="003D650B" w:rsidRPr="003F7694" w:rsidRDefault="003D650B" w:rsidP="001F5B8F">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D68BF29" id="Oval 98" o:spid="_x0000_s1039" style="position:absolute;margin-left:386.05pt;margin-top:11.65pt;width:59.5pt;height:53.65pt;z-index:251886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" fillcolor="white [3201]" strokecolor="black [3200]" strokeweight="2pt">
                <v:textbox>
                  <w:txbxContent>
                    <w:p w:rsidR="003D650B" w:rsidRPr="003F7694" w:rsidRDefault="003D650B" w:rsidP="001F5B8F">
                      <w:pPr>
                        <w:jc w:val="center"/>
                      </w:pPr>
                    </w:p>
                  </w:txbxContent>
                </v:textbox>
              </v:oval>
            </w:pict>
          </mc:Fallback>
        </mc:AlternateContent>
      </w:r>
      <w:r w:rsidR="003F3582">
        <w:rPr>
          <w:noProof/>
          <w:lang w:val="en-PH" w:eastAsia="en-PH"/>
        </w:rPr>
        <mc:AlternateContent>
          <mc:Choice Requires="wps">
            <w:drawing>
              <wp:anchor distT="0" distB="0" distL="114300" distR="114300" simplePos="0" relativeHeight="251677184" behindDoc="0" locked="0" layoutInCell="1" allowOverlap="1" wp14:anchorId="2E608DDA" wp14:editId="492EB172">
                <wp:simplePos x="0" y="0"/>
                <wp:positionH relativeFrom="column">
                  <wp:posOffset>1098169</wp:posOffset>
                </wp:positionH>
                <wp:positionV relativeFrom="paragraph">
                  <wp:posOffset>223012</wp:posOffset>
                </wp:positionV>
                <wp:extent cx="247650" cy="0"/>
                <wp:effectExtent l="0" t="0" r="19050" b="19050"/>
                <wp:wrapNone/>
                <wp:docPr id="20" name="Straight Connector 20"/>
                <wp:cNvGraphicFramePr/>
                <a:graphic xmlns:a="http://schemas.openxmlformats.org/drawingml/2006/main">
                  <a:graphicData uri="http://schemas.microsoft.com/office/word/2010/wordprocessingShape">
                    <wps:wsp>
                      <wps:cNvCnPr/>
                      <wps:spPr>
                        <a:xfrm>
                          <a:off x="0" y="0"/>
                          <a:ext cx="24765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1A23D8B7" id="Straight Connector 20" o:spid="_x0000_s1026" style="position:absolute;z-index:251677184;visibility:visible;mso-wrap-style:square;mso-wrap-distance-left:9pt;mso-wrap-distance-top:0;mso-wrap-distance-right:9pt;mso-wrap-distance-bottom:0;mso-position-horizontal:absolute;mso-position-horizontal-relative:text;mso-position-vertical:absolute;mso-position-vertical-relative:text" from="86.45pt,17.55pt" to="105.95pt,17.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" strokecolor="black [3040]"/>
            </w:pict>
          </mc:Fallback>
        </mc:AlternateContent>
      </w:r>
      <w:r w:rsidR="003F3582">
        <w:rPr>
          <w:noProof/>
          <w:lang w:val="en-PH" w:eastAsia="en-PH"/>
        </w:rPr>
        <mc:AlternateContent>
          <mc:Choice Requires="wps">
            <w:drawing>
              <wp:anchor distT="0" distB="0" distL="114300" distR="114300" simplePos="0" relativeHeight="251871744" behindDoc="0" locked="0" layoutInCell="1" allowOverlap="1" wp14:anchorId="1F5A46AC" wp14:editId="6555E94F">
                <wp:simplePos x="0" y="0"/>
                <wp:positionH relativeFrom="margin">
                  <wp:posOffset>336931</wp:posOffset>
                </wp:positionH>
                <wp:positionV relativeFrom="paragraph">
                  <wp:posOffset>82042</wp:posOffset>
                </wp:positionV>
                <wp:extent cx="841248" cy="341376"/>
                <wp:effectExtent l="0" t="0" r="0" b="1905"/>
                <wp:wrapNone/>
                <wp:docPr id="86" name="Text Box 86"/>
                <wp:cNvGraphicFramePr/>
                <a:graphic xmlns:a="http://schemas.openxmlformats.org/drawingml/2006/main">
                  <a:graphicData uri="http://schemas.microsoft.com/office/word/2010/wordprocessingShape">
                    <wps:wsp>
                      <wps:cNvSpPr txBox="1"/>
                      <wps:spPr>
                        <a:xfrm>
                          <a:off x="0" y="0"/>
                          <a:ext cx="841248" cy="341376"/>
                        </a:xfrm>
                        <a:prstGeom prst="rect">
                          <a:avLst/>
                        </a:prstGeom>
                        <a:noFill/>
                        <a:ln w="6350">
                          <a:noFill/>
                        </a:ln>
                      </wps:spPr>
                      <wps:txbx>
                        <w:txbxContent>
                          <w:p w:rsidR="003D650B" w:rsidRDefault="003D650B" w:rsidP="003F7694">
                            <w:pPr>
                              <w:spacing w:line="240" w:lineRule="auto"/>
                            </w:pPr>
                            <w:r>
                              <w:t>Passwor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F5A46AC" id="Text Box 86" o:spid="_x0000_s1040" type="#_x0000_t202" style="position:absolute;margin-left:26.55pt;margin-top:6.45pt;width:66.25pt;height:26.9pt;z-index:25187174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" filled="f" stroked="f" strokeweight=".5pt">
                <v:textbox>
                  <w:txbxContent>
                    <w:p w:rsidR="003D650B" w:rsidRDefault="003D650B" w:rsidP="003F7694">
                      <w:pPr>
                        <w:spacing w:line="240" w:lineRule="auto"/>
                      </w:pPr>
                      <w:r>
                        <w:t>Password</w:t>
                      </w:r>
                    </w:p>
                  </w:txbxContent>
                </v:textbox>
                <w10:wrap anchorx="margin"/>
              </v:shape>
            </w:pict>
          </mc:Fallback>
        </mc:AlternateContent>
      </w:r>
    </w:p>
    <w:p w:rsidR="00C85D8D" w:rsidRPr="00CE6542" w:rsidRDefault="001F5B8F" w:rsidP="00B85251">
      <w:r>
        <w:rPr>
          <w:noProof/>
          <w:lang w:val="en-PH" w:eastAsia="en-PH"/>
        </w:rPr>
        <mc:AlternateContent>
          <mc:Choice Requires="wps">
            <w:drawing>
              <wp:anchor distT="0" distB="0" distL="114300" distR="114300" simplePos="0" relativeHeight="251888128" behindDoc="0" locked="0" layoutInCell="1" allowOverlap="1" wp14:anchorId="2BE457B6" wp14:editId="7205BD0D">
                <wp:simplePos x="0" y="0"/>
                <wp:positionH relativeFrom="margin">
                  <wp:posOffset>4913122</wp:posOffset>
                </wp:positionH>
                <wp:positionV relativeFrom="paragraph">
                  <wp:posOffset>17145</wp:posOffset>
                </wp:positionV>
                <wp:extent cx="841248" cy="341376"/>
                <wp:effectExtent l="0" t="0" r="0" b="1905"/>
                <wp:wrapNone/>
                <wp:docPr id="101" name="Text Box 101"/>
                <wp:cNvGraphicFramePr/>
                <a:graphic xmlns:a="http://schemas.openxmlformats.org/drawingml/2006/main">
                  <a:graphicData uri="http://schemas.microsoft.com/office/word/2010/wordprocessingShape">
                    <wps:wsp>
                      <wps:cNvSpPr txBox="1"/>
                      <wps:spPr>
                        <a:xfrm>
                          <a:off x="0" y="0"/>
                          <a:ext cx="841248" cy="341376"/>
                        </a:xfrm>
                        <a:prstGeom prst="rect">
                          <a:avLst/>
                        </a:prstGeom>
                        <a:noFill/>
                        <a:ln w="6350">
                          <a:noFill/>
                        </a:ln>
                      </wps:spPr>
                      <wps:txbx>
                        <w:txbxContent>
                          <w:p w:rsidR="003D650B" w:rsidRDefault="003D650B" w:rsidP="001F5B8F">
                            <w:pPr>
                              <w:spacing w:line="240" w:lineRule="auto"/>
                            </w:pPr>
                            <w:r>
                              <w:t>User Rol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BE457B6" id="Text Box 101" o:spid="_x0000_s1041" type="#_x0000_t202" style="position:absolute;margin-left:386.85pt;margin-top:1.35pt;width:66.25pt;height:26.9pt;z-index:25188812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" filled="f" stroked="f" strokeweight=".5pt">
                <v:textbox>
                  <w:txbxContent>
                    <w:p w:rsidR="003D650B" w:rsidRDefault="003D650B" w:rsidP="001F5B8F">
                      <w:pPr>
                        <w:spacing w:line="240" w:lineRule="auto"/>
                      </w:pPr>
                      <w:r>
                        <w:t>User Role</w:t>
                      </w:r>
                    </w:p>
                  </w:txbxContent>
                </v:textbox>
                <w10:wrap anchorx="margin"/>
              </v:shape>
            </w:pict>
          </mc:Fallback>
        </mc:AlternateContent>
      </w:r>
      <w:r w:rsidR="003F7694">
        <w:rPr>
          <w:noProof/>
          <w:lang w:val="en-PH" w:eastAsia="en-PH"/>
        </w:rPr>
        <mc:AlternateContent>
          <mc:Choice Requires="wps">
            <w:drawing>
              <wp:anchor distT="0" distB="0" distL="114300" distR="114300" simplePos="0" relativeHeight="251858432" behindDoc="0" locked="0" layoutInCell="1" allowOverlap="1" wp14:anchorId="6132970E" wp14:editId="6CD9CD53">
                <wp:simplePos x="0" y="0"/>
                <wp:positionH relativeFrom="column">
                  <wp:posOffset>1852676</wp:posOffset>
                </wp:positionH>
                <wp:positionV relativeFrom="paragraph">
                  <wp:posOffset>19431</wp:posOffset>
                </wp:positionV>
                <wp:extent cx="755904" cy="681355"/>
                <wp:effectExtent l="0" t="0" r="25400" b="23495"/>
                <wp:wrapNone/>
                <wp:docPr id="78" name="Oval 78"/>
                <wp:cNvGraphicFramePr/>
                <a:graphic xmlns:a="http://schemas.openxmlformats.org/drawingml/2006/main">
                  <a:graphicData uri="http://schemas.microsoft.com/office/word/2010/wordprocessingShape">
                    <wps:wsp>
                      <wps:cNvSpPr/>
                      <wps:spPr>
                        <a:xfrm>
                          <a:off x="0" y="0"/>
                          <a:ext cx="755904" cy="681355"/>
                        </a:xfrm>
                        <a:prstGeom prst="ellipse">
                          <a:avLst/>
                        </a:prstGeom>
                      </wps:spPr>
                      <wps:style>
                        <a:lnRef idx="2">
                          <a:schemeClr val="dk1"/>
                        </a:lnRef>
                        <a:fillRef idx="1">
                          <a:schemeClr val="lt1"/>
                        </a:fillRef>
                        <a:effectRef idx="0">
                          <a:schemeClr val="dk1"/>
                        </a:effectRef>
                        <a:fontRef idx="minor">
                          <a:schemeClr val="dk1"/>
                        </a:fontRef>
                      </wps:style>
                      <wps:txbx>
                        <w:txbxContent>
                          <w:p w:rsidR="003D650B" w:rsidRPr="003F7694" w:rsidRDefault="003D650B" w:rsidP="003F7694">
                            <w:pPr>
                              <w:jc w:val="center"/>
                            </w:pPr>
                            <w:r w:rsidRPr="003F7694">
                              <w:t>Emai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6132970E" id="Oval 78" o:spid="_x0000_s1042" style="position:absolute;margin-left:145.9pt;margin-top:1.55pt;width:59.5pt;height:53.65pt;z-index:251858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" fillcolor="white [3201]" strokecolor="black [3200]" strokeweight="2pt">
                <v:textbox>
                  <w:txbxContent>
                    <w:p w:rsidR="003D650B" w:rsidRPr="003F7694" w:rsidRDefault="003D650B" w:rsidP="003F7694">
                      <w:pPr>
                        <w:jc w:val="center"/>
                      </w:pPr>
                      <w:r w:rsidRPr="003F7694">
                        <w:t>Email</w:t>
                      </w:r>
                    </w:p>
                  </w:txbxContent>
                </v:textbox>
              </v:oval>
            </w:pict>
          </mc:Fallback>
        </mc:AlternateContent>
      </w:r>
    </w:p>
    <w:p w:rsidR="00C85D8D" w:rsidRPr="00CE6542" w:rsidRDefault="001F5B8F" w:rsidP="00B85251">
      <w:r>
        <w:rPr>
          <w:noProof/>
          <w:lang w:val="en-PH" w:eastAsia="en-PH"/>
        </w:rPr>
        <mc:AlternateContent>
          <mc:Choice Requires="wps">
            <w:drawing>
              <wp:anchor distT="0" distB="0" distL="114300" distR="114300" simplePos="0" relativeHeight="251686400" behindDoc="0" locked="0" layoutInCell="1" allowOverlap="1" wp14:anchorId="7AA6CFCD" wp14:editId="6C7EE5FA">
                <wp:simplePos x="0" y="0"/>
                <wp:positionH relativeFrom="column">
                  <wp:posOffset>4616830</wp:posOffset>
                </wp:positionH>
                <wp:positionV relativeFrom="paragraph">
                  <wp:posOffset>9144</wp:posOffset>
                </wp:positionV>
                <wp:extent cx="353568" cy="0"/>
                <wp:effectExtent l="0" t="0" r="27940" b="19050"/>
                <wp:wrapNone/>
                <wp:docPr id="31" name="Straight Connector 31"/>
                <wp:cNvGraphicFramePr/>
                <a:graphic xmlns:a="http://schemas.openxmlformats.org/drawingml/2006/main">
                  <a:graphicData uri="http://schemas.microsoft.com/office/word/2010/wordprocessingShape">
                    <wps:wsp>
                      <wps:cNvCnPr/>
                      <wps:spPr>
                        <a:xfrm flipH="1">
                          <a:off x="0" y="0"/>
                          <a:ext cx="353568"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8CCB0EE" id="Straight Connector 31" o:spid="_x0000_s1026" style="position:absolute;flip:x;z-index:251686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63.55pt,.7pt" to="391.4pt,.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" strokecolor="black [3040]"/>
            </w:pict>
          </mc:Fallback>
        </mc:AlternateContent>
      </w:r>
      <w:r w:rsidR="003F3582">
        <w:rPr>
          <w:noProof/>
          <w:lang w:val="en-PH" w:eastAsia="en-PH"/>
        </w:rPr>
        <mc:AlternateContent>
          <mc:Choice Requires="wps">
            <w:drawing>
              <wp:anchor distT="0" distB="0" distL="114300" distR="114300" simplePos="0" relativeHeight="251675136" behindDoc="0" locked="0" layoutInCell="1" allowOverlap="1" wp14:anchorId="5B49A76C" wp14:editId="33A8C0F6">
                <wp:simplePos x="0" y="0"/>
                <wp:positionH relativeFrom="column">
                  <wp:posOffset>1312798</wp:posOffset>
                </wp:positionH>
                <wp:positionV relativeFrom="paragraph">
                  <wp:posOffset>9144</wp:posOffset>
                </wp:positionV>
                <wp:extent cx="512064" cy="1"/>
                <wp:effectExtent l="0" t="0" r="21590" b="19050"/>
                <wp:wrapNone/>
                <wp:docPr id="18" name="Straight Connector 18"/>
                <wp:cNvGraphicFramePr/>
                <a:graphic xmlns:a="http://schemas.openxmlformats.org/drawingml/2006/main">
                  <a:graphicData uri="http://schemas.microsoft.com/office/word/2010/wordprocessingShape">
                    <wps:wsp>
                      <wps:cNvCnPr/>
                      <wps:spPr>
                        <a:xfrm flipH="1" flipV="1">
                          <a:off x="0" y="0"/>
                          <a:ext cx="512064" cy="1"/>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4E4219C" id="Straight Connector 18" o:spid="_x0000_s1026" style="position:absolute;flip:x y;z-index:251675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03.35pt,.7pt" to="143.65pt,.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" strokecolor="black [3040]"/>
            </w:pict>
          </mc:Fallback>
        </mc:AlternateContent>
      </w:r>
    </w:p>
    <w:p w:rsidR="00C85D8D" w:rsidRPr="00CE6542" w:rsidRDefault="001F5B8F" w:rsidP="00B85251">
      <w:r>
        <w:rPr>
          <w:noProof/>
          <w:lang w:val="en-PH" w:eastAsia="en-PH"/>
        </w:rPr>
        <mc:AlternateContent>
          <mc:Choice Requires="wps">
            <w:drawing>
              <wp:anchor distT="0" distB="0" distL="114300" distR="114300" simplePos="0" relativeHeight="251890176" behindDoc="0" locked="0" layoutInCell="1" allowOverlap="1" wp14:anchorId="6BFF7854" wp14:editId="42B81BFC">
                <wp:simplePos x="0" y="0"/>
                <wp:positionH relativeFrom="margin">
                  <wp:posOffset>5007991</wp:posOffset>
                </wp:positionH>
                <wp:positionV relativeFrom="paragraph">
                  <wp:posOffset>193929</wp:posOffset>
                </wp:positionV>
                <wp:extent cx="841248" cy="341376"/>
                <wp:effectExtent l="0" t="0" r="0" b="1905"/>
                <wp:wrapNone/>
                <wp:docPr id="102" name="Text Box 102"/>
                <wp:cNvGraphicFramePr/>
                <a:graphic xmlns:a="http://schemas.openxmlformats.org/drawingml/2006/main">
                  <a:graphicData uri="http://schemas.microsoft.com/office/word/2010/wordprocessingShape">
                    <wps:wsp>
                      <wps:cNvSpPr txBox="1"/>
                      <wps:spPr>
                        <a:xfrm>
                          <a:off x="0" y="0"/>
                          <a:ext cx="841248" cy="341376"/>
                        </a:xfrm>
                        <a:prstGeom prst="rect">
                          <a:avLst/>
                        </a:prstGeom>
                        <a:noFill/>
                        <a:ln w="6350">
                          <a:noFill/>
                        </a:ln>
                      </wps:spPr>
                      <wps:txbx>
                        <w:txbxContent>
                          <w:p w:rsidR="003D650B" w:rsidRDefault="003D650B" w:rsidP="001F5B8F">
                            <w:pPr>
                              <w:spacing w:line="240" w:lineRule="auto"/>
                            </w:pPr>
                            <w:r>
                              <w:t>User I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BFF7854" id="Text Box 102" o:spid="_x0000_s1043" type="#_x0000_t202" style="position:absolute;margin-left:394.35pt;margin-top:15.25pt;width:66.25pt;height:26.9pt;z-index:2518901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" filled="f" stroked="f" strokeweight=".5pt">
                <v:textbox>
                  <w:txbxContent>
                    <w:p w:rsidR="003D650B" w:rsidRDefault="003D650B" w:rsidP="001F5B8F">
                      <w:pPr>
                        <w:spacing w:line="240" w:lineRule="auto"/>
                      </w:pPr>
                      <w:r>
                        <w:t>User ID</w:t>
                      </w:r>
                    </w:p>
                  </w:txbxContent>
                </v:textbox>
                <w10:wrap anchorx="margin"/>
              </v:shape>
            </w:pict>
          </mc:Fallback>
        </mc:AlternateContent>
      </w:r>
      <w:r>
        <w:rPr>
          <w:noProof/>
          <w:lang w:val="en-PH" w:eastAsia="en-PH"/>
        </w:rPr>
        <mc:AlternateContent>
          <mc:Choice Requires="wps">
            <w:drawing>
              <wp:anchor distT="0" distB="0" distL="114300" distR="114300" simplePos="0" relativeHeight="251884032" behindDoc="0" locked="0" layoutInCell="1" allowOverlap="1" wp14:anchorId="2C167AEC" wp14:editId="75768A8B">
                <wp:simplePos x="0" y="0"/>
                <wp:positionH relativeFrom="column">
                  <wp:posOffset>4925568</wp:posOffset>
                </wp:positionH>
                <wp:positionV relativeFrom="paragraph">
                  <wp:posOffset>11303</wp:posOffset>
                </wp:positionV>
                <wp:extent cx="755904" cy="681355"/>
                <wp:effectExtent l="0" t="0" r="25400" b="23495"/>
                <wp:wrapNone/>
                <wp:docPr id="97" name="Oval 97"/>
                <wp:cNvGraphicFramePr/>
                <a:graphic xmlns:a="http://schemas.openxmlformats.org/drawingml/2006/main">
                  <a:graphicData uri="http://schemas.microsoft.com/office/word/2010/wordprocessingShape">
                    <wps:wsp>
                      <wps:cNvSpPr/>
                      <wps:spPr>
                        <a:xfrm>
                          <a:off x="0" y="0"/>
                          <a:ext cx="755904" cy="681355"/>
                        </a:xfrm>
                        <a:prstGeom prst="ellipse">
                          <a:avLst/>
                        </a:prstGeom>
                      </wps:spPr>
                      <wps:style>
                        <a:lnRef idx="2">
                          <a:schemeClr val="dk1"/>
                        </a:lnRef>
                        <a:fillRef idx="1">
                          <a:schemeClr val="lt1"/>
                        </a:fillRef>
                        <a:effectRef idx="0">
                          <a:schemeClr val="dk1"/>
                        </a:effectRef>
                        <a:fontRef idx="minor">
                          <a:schemeClr val="dk1"/>
                        </a:fontRef>
                      </wps:style>
                      <wps:txbx>
                        <w:txbxContent>
                          <w:p w:rsidR="003D650B" w:rsidRPr="003F7694" w:rsidRDefault="003D650B" w:rsidP="001F5B8F">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C167AEC" id="Oval 97" o:spid="_x0000_s1044" style="position:absolute;margin-left:387.85pt;margin-top:.9pt;width:59.5pt;height:53.65pt;z-index:251884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" fillcolor="white [3201]" strokecolor="black [3200]" strokeweight="2pt">
                <v:textbox>
                  <w:txbxContent>
                    <w:p w:rsidR="003D650B" w:rsidRPr="003F7694" w:rsidRDefault="003D650B" w:rsidP="001F5B8F">
                      <w:pPr>
                        <w:jc w:val="center"/>
                      </w:pPr>
                    </w:p>
                  </w:txbxContent>
                </v:textbox>
              </v:oval>
            </w:pict>
          </mc:Fallback>
        </mc:AlternateContent>
      </w:r>
      <w:r>
        <w:rPr>
          <w:noProof/>
          <w:lang w:val="en-PH" w:eastAsia="en-PH"/>
        </w:rPr>
        <mc:AlternateContent>
          <mc:Choice Requires="wps">
            <w:drawing>
              <wp:anchor distT="0" distB="0" distL="114300" distR="114300" simplePos="0" relativeHeight="251875840" behindDoc="0" locked="0" layoutInCell="1" allowOverlap="1" wp14:anchorId="5FADFC64" wp14:editId="30B878F2">
                <wp:simplePos x="0" y="0"/>
                <wp:positionH relativeFrom="margin">
                  <wp:posOffset>933069</wp:posOffset>
                </wp:positionH>
                <wp:positionV relativeFrom="paragraph">
                  <wp:posOffset>136271</wp:posOffset>
                </wp:positionV>
                <wp:extent cx="841248" cy="341376"/>
                <wp:effectExtent l="0" t="0" r="0" b="1905"/>
                <wp:wrapNone/>
                <wp:docPr id="88" name="Text Box 88"/>
                <wp:cNvGraphicFramePr/>
                <a:graphic xmlns:a="http://schemas.openxmlformats.org/drawingml/2006/main">
                  <a:graphicData uri="http://schemas.microsoft.com/office/word/2010/wordprocessingShape">
                    <wps:wsp>
                      <wps:cNvSpPr txBox="1"/>
                      <wps:spPr>
                        <a:xfrm>
                          <a:off x="0" y="0"/>
                          <a:ext cx="841248" cy="341376"/>
                        </a:xfrm>
                        <a:prstGeom prst="rect">
                          <a:avLst/>
                        </a:prstGeom>
                        <a:noFill/>
                        <a:ln w="6350">
                          <a:noFill/>
                        </a:ln>
                      </wps:spPr>
                      <wps:txbx>
                        <w:txbxContent>
                          <w:p w:rsidR="003D650B" w:rsidRDefault="003D650B" w:rsidP="003F3582">
                            <w:pPr>
                              <w:spacing w:line="240" w:lineRule="auto"/>
                            </w:pPr>
                            <w:r>
                              <w:t>User Rol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FADFC64" id="Text Box 88" o:spid="_x0000_s1045" type="#_x0000_t202" style="position:absolute;margin-left:73.45pt;margin-top:10.75pt;width:66.25pt;height:26.9pt;z-index:2518758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" filled="f" stroked="f" strokeweight=".5pt">
                <v:textbox>
                  <w:txbxContent>
                    <w:p w:rsidR="003D650B" w:rsidRDefault="003D650B" w:rsidP="003F3582">
                      <w:pPr>
                        <w:spacing w:line="240" w:lineRule="auto"/>
                      </w:pPr>
                      <w:r>
                        <w:t>User Role</w:t>
                      </w:r>
                    </w:p>
                  </w:txbxContent>
                </v:textbox>
                <w10:wrap anchorx="margin"/>
              </v:shape>
            </w:pict>
          </mc:Fallback>
        </mc:AlternateContent>
      </w:r>
      <w:r>
        <w:rPr>
          <w:noProof/>
          <w:lang w:val="en-PH" w:eastAsia="en-PH"/>
        </w:rPr>
        <mc:AlternateContent>
          <mc:Choice Requires="wps">
            <w:drawing>
              <wp:anchor distT="0" distB="0" distL="114300" distR="114300" simplePos="0" relativeHeight="251873792" behindDoc="0" locked="0" layoutInCell="1" allowOverlap="1" wp14:anchorId="3004B5FB" wp14:editId="3FC61E66">
                <wp:simplePos x="0" y="0"/>
                <wp:positionH relativeFrom="column">
                  <wp:posOffset>952373</wp:posOffset>
                </wp:positionH>
                <wp:positionV relativeFrom="paragraph">
                  <wp:posOffset>133223</wp:posOffset>
                </wp:positionV>
                <wp:extent cx="707136" cy="364617"/>
                <wp:effectExtent l="0" t="0" r="17145" b="16510"/>
                <wp:wrapNone/>
                <wp:docPr id="87" name="Rectangle 87"/>
                <wp:cNvGraphicFramePr/>
                <a:graphic xmlns:a="http://schemas.openxmlformats.org/drawingml/2006/main">
                  <a:graphicData uri="http://schemas.microsoft.com/office/word/2010/wordprocessingShape">
                    <wps:wsp>
                      <wps:cNvSpPr/>
                      <wps:spPr>
                        <a:xfrm>
                          <a:off x="0" y="0"/>
                          <a:ext cx="707136" cy="364617"/>
                        </a:xfrm>
                        <a:prstGeom prst="rect">
                          <a:avLst/>
                        </a:prstGeom>
                        <a:ln>
                          <a:solidFill>
                            <a:schemeClr val="tx1"/>
                          </a:solidFill>
                        </a:ln>
                      </wps:spPr>
                      <wps:style>
                        <a:lnRef idx="2">
                          <a:schemeClr val="dk1"/>
                        </a:lnRef>
                        <a:fillRef idx="1">
                          <a:schemeClr val="lt1"/>
                        </a:fillRef>
                        <a:effectRef idx="0">
                          <a:schemeClr val="dk1"/>
                        </a:effectRef>
                        <a:fontRef idx="minor">
                          <a:schemeClr val="dk1"/>
                        </a:fontRef>
                      </wps:style>
                      <wps:txbx>
                        <w:txbxContent>
                          <w:p w:rsidR="003D650B" w:rsidRPr="004C2491" w:rsidRDefault="003D650B" w:rsidP="003F3582">
                            <w:pPr>
                              <w:jc w:val="center"/>
                              <w:rPr>
                                <w:color w:val="FFFFFF" w:themeColor="background1"/>
                                <w:szCs w:val="20"/>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004B5FB" id="Rectangle 87" o:spid="_x0000_s1046" style="position:absolute;margin-left:75pt;margin-top:10.5pt;width:55.7pt;height:28.7pt;z-index:251873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" fillcolor="white [3201]" strokecolor="black [3213]" strokeweight="2pt">
                <v:textbox>
                  <w:txbxContent>
                    <w:p w:rsidR="003D650B" w:rsidRPr="004C2491" w:rsidRDefault="003D650B" w:rsidP="003F3582">
                      <w:pPr>
                        <w:jc w:val="center"/>
                        <w:rPr>
                          <w:color w:val="FFFFFF" w:themeColor="background1"/>
                          <w:szCs w:val="20"/>
                        </w:rPr>
                      </w:pPr>
                    </w:p>
                  </w:txbxContent>
                </v:textbox>
              </v:rect>
            </w:pict>
          </mc:Fallback>
        </mc:AlternateContent>
      </w:r>
    </w:p>
    <w:p w:rsidR="00C85D8D" w:rsidRPr="00CE6542" w:rsidRDefault="001F5B8F" w:rsidP="00B85251">
      <w:r>
        <w:rPr>
          <w:noProof/>
          <w:lang w:val="en-PH" w:eastAsia="en-PH"/>
        </w:rPr>
        <mc:AlternateContent>
          <mc:Choice Requires="wps">
            <w:drawing>
              <wp:anchor distT="0" distB="0" distL="114300" distR="114300" simplePos="0" relativeHeight="251688448" behindDoc="0" locked="0" layoutInCell="1" allowOverlap="1" wp14:anchorId="7DCFDE5E" wp14:editId="2A92BD67">
                <wp:simplePos x="0" y="0"/>
                <wp:positionH relativeFrom="column">
                  <wp:posOffset>4641215</wp:posOffset>
                </wp:positionH>
                <wp:positionV relativeFrom="paragraph">
                  <wp:posOffset>112776</wp:posOffset>
                </wp:positionV>
                <wp:extent cx="341376" cy="5842"/>
                <wp:effectExtent l="0" t="0" r="20955" b="32385"/>
                <wp:wrapNone/>
                <wp:docPr id="32" name="Straight Connector 32"/>
                <wp:cNvGraphicFramePr/>
                <a:graphic xmlns:a="http://schemas.openxmlformats.org/drawingml/2006/main">
                  <a:graphicData uri="http://schemas.microsoft.com/office/word/2010/wordprocessingShape">
                    <wps:wsp>
                      <wps:cNvCnPr/>
                      <wps:spPr>
                        <a:xfrm flipH="1">
                          <a:off x="0" y="0"/>
                          <a:ext cx="341376" cy="5842"/>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F7DDC2A" id="Straight Connector 32" o:spid="_x0000_s1026" style="position:absolute;flip:x;z-index:251688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65.45pt,8.9pt" to="392.35pt,9.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" strokecolor="black [3040]"/>
            </w:pict>
          </mc:Fallback>
        </mc:AlternateContent>
      </w:r>
      <w:r>
        <w:rPr>
          <w:noProof/>
          <w:lang w:val="en-PH" w:eastAsia="en-PH"/>
        </w:rPr>
        <mc:AlternateContent>
          <mc:Choice Requires="wps">
            <w:drawing>
              <wp:anchor distT="0" distB="0" distL="114300" distR="114300" simplePos="0" relativeHeight="251691520" behindDoc="0" locked="0" layoutInCell="1" allowOverlap="1" wp14:anchorId="2E2BCE0F" wp14:editId="618CDE0E">
                <wp:simplePos x="0" y="0"/>
                <wp:positionH relativeFrom="column">
                  <wp:posOffset>1654175</wp:posOffset>
                </wp:positionH>
                <wp:positionV relativeFrom="paragraph">
                  <wp:posOffset>20955</wp:posOffset>
                </wp:positionV>
                <wp:extent cx="1414272" cy="0"/>
                <wp:effectExtent l="0" t="0" r="14605" b="19050"/>
                <wp:wrapNone/>
                <wp:docPr id="27" name="Straight Connector 27"/>
                <wp:cNvGraphicFramePr/>
                <a:graphic xmlns:a="http://schemas.openxmlformats.org/drawingml/2006/main">
                  <a:graphicData uri="http://schemas.microsoft.com/office/word/2010/wordprocessingShape">
                    <wps:wsp>
                      <wps:cNvCnPr/>
                      <wps:spPr>
                        <a:xfrm flipH="1">
                          <a:off x="0" y="0"/>
                          <a:ext cx="1414272"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18B12F7" id="Straight Connector 27" o:spid="_x0000_s1026" style="position:absolute;flip:x;z-index:251691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30.25pt,1.65pt" to="241.6pt,1.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" strokecolor="black [3040]"/>
            </w:pict>
          </mc:Fallback>
        </mc:AlternateContent>
      </w:r>
      <w:r>
        <w:rPr>
          <w:noProof/>
          <w:lang w:val="en-PH" w:eastAsia="en-PH"/>
        </w:rPr>
        <mc:AlternateContent>
          <mc:Choice Requires="wps">
            <w:drawing>
              <wp:anchor distT="0" distB="0" distL="114300" distR="114300" simplePos="0" relativeHeight="251681280" behindDoc="0" locked="0" layoutInCell="1" allowOverlap="1" wp14:anchorId="742F994C" wp14:editId="6118ED1F">
                <wp:simplePos x="0" y="0"/>
                <wp:positionH relativeFrom="column">
                  <wp:posOffset>1288415</wp:posOffset>
                </wp:positionH>
                <wp:positionV relativeFrom="paragraph">
                  <wp:posOffset>179578</wp:posOffset>
                </wp:positionV>
                <wp:extent cx="12192" cy="1267968"/>
                <wp:effectExtent l="0" t="0" r="26035" b="27940"/>
                <wp:wrapNone/>
                <wp:docPr id="21" name="Straight Connector 21"/>
                <wp:cNvGraphicFramePr/>
                <a:graphic xmlns:a="http://schemas.openxmlformats.org/drawingml/2006/main">
                  <a:graphicData uri="http://schemas.microsoft.com/office/word/2010/wordprocessingShape">
                    <wps:wsp>
                      <wps:cNvCnPr/>
                      <wps:spPr>
                        <a:xfrm flipH="1">
                          <a:off x="0" y="0"/>
                          <a:ext cx="12192" cy="1267968"/>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C6AC481" id="Straight Connector 21" o:spid="_x0000_s1026" style="position:absolute;flip:x;z-index:251681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01.45pt,14.15pt" to="102.4pt,11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" strokecolor="black [3040]"/>
            </w:pict>
          </mc:Fallback>
        </mc:AlternateContent>
      </w:r>
      <w:r>
        <w:rPr>
          <w:noProof/>
          <w:lang w:val="en-PH" w:eastAsia="en-PH"/>
        </w:rPr>
        <mc:AlternateContent>
          <mc:Choice Requires="wps">
            <w:drawing>
              <wp:anchor distT="0" distB="0" distL="114300" distR="114300" simplePos="0" relativeHeight="251879936" behindDoc="0" locked="0" layoutInCell="1" allowOverlap="1" wp14:anchorId="144DA97D" wp14:editId="026BD11E">
                <wp:simplePos x="0" y="0"/>
                <wp:positionH relativeFrom="column">
                  <wp:posOffset>1819656</wp:posOffset>
                </wp:positionH>
                <wp:positionV relativeFrom="paragraph">
                  <wp:posOffset>115062</wp:posOffset>
                </wp:positionV>
                <wp:extent cx="755650" cy="681355"/>
                <wp:effectExtent l="0" t="0" r="25400" b="23495"/>
                <wp:wrapNone/>
                <wp:docPr id="91" name="Oval 91"/>
                <wp:cNvGraphicFramePr/>
                <a:graphic xmlns:a="http://schemas.openxmlformats.org/drawingml/2006/main">
                  <a:graphicData uri="http://schemas.microsoft.com/office/word/2010/wordprocessingShape">
                    <wps:wsp>
                      <wps:cNvSpPr/>
                      <wps:spPr>
                        <a:xfrm>
                          <a:off x="0" y="0"/>
                          <a:ext cx="755650" cy="681355"/>
                        </a:xfrm>
                        <a:prstGeom prst="ellipse">
                          <a:avLst/>
                        </a:prstGeom>
                      </wps:spPr>
                      <wps:style>
                        <a:lnRef idx="2">
                          <a:schemeClr val="dk1"/>
                        </a:lnRef>
                        <a:fillRef idx="1">
                          <a:schemeClr val="lt1"/>
                        </a:fillRef>
                        <a:effectRef idx="0">
                          <a:schemeClr val="dk1"/>
                        </a:effectRef>
                        <a:fontRef idx="minor">
                          <a:schemeClr val="dk1"/>
                        </a:fontRef>
                      </wps:style>
                      <wps:txbx>
                        <w:txbxContent>
                          <w:p w:rsidR="003D650B" w:rsidRPr="003F7694" w:rsidRDefault="003D650B" w:rsidP="003F3582">
                            <w:pPr>
                              <w:jc w:val="center"/>
                            </w:pPr>
                            <w:r>
                              <w:t>I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44DA97D" id="Oval 91" o:spid="_x0000_s1047" style="position:absolute;margin-left:143.3pt;margin-top:9.05pt;width:59.5pt;height:53.65pt;z-index:251879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" fillcolor="white [3201]" strokecolor="black [3200]" strokeweight="2pt">
                <v:textbox>
                  <w:txbxContent>
                    <w:p w:rsidR="003D650B" w:rsidRPr="003F7694" w:rsidRDefault="003D650B" w:rsidP="003F3582">
                      <w:pPr>
                        <w:jc w:val="center"/>
                      </w:pPr>
                      <w:r>
                        <w:t>ID</w:t>
                      </w:r>
                    </w:p>
                  </w:txbxContent>
                </v:textbox>
              </v:oval>
            </w:pict>
          </mc:Fallback>
        </mc:AlternateContent>
      </w:r>
    </w:p>
    <w:p w:rsidR="00C85D8D" w:rsidRPr="00CE6542" w:rsidRDefault="00C85D8D" w:rsidP="00B85251"/>
    <w:p w:rsidR="00C85D8D" w:rsidRPr="00CE6542" w:rsidRDefault="001F5B8F" w:rsidP="00B85251">
      <w:r>
        <w:rPr>
          <w:noProof/>
          <w:lang w:val="en-PH" w:eastAsia="en-PH"/>
        </w:rPr>
        <mc:AlternateContent>
          <mc:Choice Requires="wps">
            <w:drawing>
              <wp:anchor distT="0" distB="0" distL="114300" distR="114300" simplePos="0" relativeHeight="251720192" behindDoc="0" locked="0" layoutInCell="1" allowOverlap="1" wp14:anchorId="74B6CF79" wp14:editId="24425AA2">
                <wp:simplePos x="0" y="0"/>
                <wp:positionH relativeFrom="column">
                  <wp:posOffset>1288415</wp:posOffset>
                </wp:positionH>
                <wp:positionV relativeFrom="paragraph">
                  <wp:posOffset>9271</wp:posOffset>
                </wp:positionV>
                <wp:extent cx="597408" cy="12192"/>
                <wp:effectExtent l="0" t="0" r="12700" b="26035"/>
                <wp:wrapNone/>
                <wp:docPr id="22" name="Straight Connector 22"/>
                <wp:cNvGraphicFramePr/>
                <a:graphic xmlns:a="http://schemas.openxmlformats.org/drawingml/2006/main">
                  <a:graphicData uri="http://schemas.microsoft.com/office/word/2010/wordprocessingShape">
                    <wps:wsp>
                      <wps:cNvCnPr/>
                      <wps:spPr>
                        <a:xfrm flipH="1">
                          <a:off x="0" y="0"/>
                          <a:ext cx="597408" cy="12192"/>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513F751" id="Straight Connector 22" o:spid="_x0000_s1026" style="position:absolute;flip:x;z-index:251720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01.45pt,.75pt" to="148.5pt,1.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" strokecolor="black [3040]"/>
            </w:pict>
          </mc:Fallback>
        </mc:AlternateContent>
      </w:r>
    </w:p>
    <w:p w:rsidR="00C85D8D" w:rsidRPr="00CE6542" w:rsidRDefault="001F5B8F" w:rsidP="00B85251">
      <w:r>
        <w:rPr>
          <w:noProof/>
          <w:lang w:val="en-PH" w:eastAsia="en-PH"/>
        </w:rPr>
        <mc:AlternateContent>
          <mc:Choice Requires="wps">
            <w:drawing>
              <wp:anchor distT="0" distB="0" distL="114300" distR="114300" simplePos="0" relativeHeight="251881984" behindDoc="0" locked="0" layoutInCell="1" allowOverlap="1" wp14:anchorId="1555FC23" wp14:editId="1EB67487">
                <wp:simplePos x="0" y="0"/>
                <wp:positionH relativeFrom="margin">
                  <wp:posOffset>1767713</wp:posOffset>
                </wp:positionH>
                <wp:positionV relativeFrom="paragraph">
                  <wp:posOffset>248920</wp:posOffset>
                </wp:positionV>
                <wp:extent cx="841248" cy="341376"/>
                <wp:effectExtent l="0" t="0" r="0" b="1905"/>
                <wp:wrapNone/>
                <wp:docPr id="96" name="Text Box 96"/>
                <wp:cNvGraphicFramePr/>
                <a:graphic xmlns:a="http://schemas.openxmlformats.org/drawingml/2006/main">
                  <a:graphicData uri="http://schemas.microsoft.com/office/word/2010/wordprocessingShape">
                    <wps:wsp>
                      <wps:cNvSpPr txBox="1"/>
                      <wps:spPr>
                        <a:xfrm>
                          <a:off x="0" y="0"/>
                          <a:ext cx="841248" cy="341376"/>
                        </a:xfrm>
                        <a:prstGeom prst="rect">
                          <a:avLst/>
                        </a:prstGeom>
                        <a:noFill/>
                        <a:ln w="6350">
                          <a:noFill/>
                        </a:ln>
                      </wps:spPr>
                      <wps:txbx>
                        <w:txbxContent>
                          <w:p w:rsidR="003D650B" w:rsidRDefault="003D650B" w:rsidP="003F3582">
                            <w:pPr>
                              <w:spacing w:line="240" w:lineRule="auto"/>
                            </w:pPr>
                            <w:r>
                              <w:t>Role Nam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555FC23" id="Text Box 96" o:spid="_x0000_s1048" type="#_x0000_t202" style="position:absolute;margin-left:139.2pt;margin-top:19.6pt;width:66.25pt;height:26.9pt;z-index:2518819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" filled="f" stroked="f" strokeweight=".5pt">
                <v:textbox>
                  <w:txbxContent>
                    <w:p w:rsidR="003D650B" w:rsidRDefault="003D650B" w:rsidP="003F3582">
                      <w:pPr>
                        <w:spacing w:line="240" w:lineRule="auto"/>
                      </w:pPr>
                      <w:r>
                        <w:t>Role Name</w:t>
                      </w:r>
                    </w:p>
                  </w:txbxContent>
                </v:textbox>
                <w10:wrap anchorx="margin"/>
              </v:shape>
            </w:pict>
          </mc:Fallback>
        </mc:AlternateContent>
      </w:r>
      <w:r>
        <w:rPr>
          <w:noProof/>
          <w:lang w:val="en-PH" w:eastAsia="en-PH"/>
        </w:rPr>
        <mc:AlternateContent>
          <mc:Choice Requires="wps">
            <w:drawing>
              <wp:anchor distT="0" distB="0" distL="114300" distR="114300" simplePos="0" relativeHeight="251877888" behindDoc="0" locked="0" layoutInCell="1" allowOverlap="1" wp14:anchorId="6AF1A5CA" wp14:editId="53722B0C">
                <wp:simplePos x="0" y="0"/>
                <wp:positionH relativeFrom="column">
                  <wp:posOffset>1790954</wp:posOffset>
                </wp:positionH>
                <wp:positionV relativeFrom="paragraph">
                  <wp:posOffset>21082</wp:posOffset>
                </wp:positionV>
                <wp:extent cx="755904" cy="681355"/>
                <wp:effectExtent l="0" t="0" r="25400" b="23495"/>
                <wp:wrapNone/>
                <wp:docPr id="90" name="Oval 90"/>
                <wp:cNvGraphicFramePr/>
                <a:graphic xmlns:a="http://schemas.openxmlformats.org/drawingml/2006/main">
                  <a:graphicData uri="http://schemas.microsoft.com/office/word/2010/wordprocessingShape">
                    <wps:wsp>
                      <wps:cNvSpPr/>
                      <wps:spPr>
                        <a:xfrm>
                          <a:off x="0" y="0"/>
                          <a:ext cx="755904" cy="681355"/>
                        </a:xfrm>
                        <a:prstGeom prst="ellipse">
                          <a:avLst/>
                        </a:prstGeom>
                      </wps:spPr>
                      <wps:style>
                        <a:lnRef idx="2">
                          <a:schemeClr val="dk1"/>
                        </a:lnRef>
                        <a:fillRef idx="1">
                          <a:schemeClr val="lt1"/>
                        </a:fillRef>
                        <a:effectRef idx="0">
                          <a:schemeClr val="dk1"/>
                        </a:effectRef>
                        <a:fontRef idx="minor">
                          <a:schemeClr val="dk1"/>
                        </a:fontRef>
                      </wps:style>
                      <wps:txbx>
                        <w:txbxContent>
                          <w:p w:rsidR="003D650B" w:rsidRPr="003F7694" w:rsidRDefault="003D650B" w:rsidP="003F3582">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6AF1A5CA" id="Oval 90" o:spid="_x0000_s1049" style="position:absolute;margin-left:141pt;margin-top:1.65pt;width:59.5pt;height:53.65pt;z-index:251877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" fillcolor="white [3201]" strokecolor="black [3200]" strokeweight="2pt">
                <v:textbox>
                  <w:txbxContent>
                    <w:p w:rsidR="003D650B" w:rsidRPr="003F7694" w:rsidRDefault="003D650B" w:rsidP="003F3582">
                      <w:pPr>
                        <w:jc w:val="center"/>
                      </w:pPr>
                    </w:p>
                  </w:txbxContent>
                </v:textbox>
              </v:oval>
            </w:pict>
          </mc:Fallback>
        </mc:AlternateContent>
      </w:r>
    </w:p>
    <w:p w:rsidR="00C85D8D" w:rsidRDefault="00E771B4" w:rsidP="00226503">
      <w:r>
        <w:rPr>
          <w:noProof/>
          <w:lang w:val="en-PH" w:eastAsia="en-PH"/>
        </w:rPr>
        <mc:AlternateContent>
          <mc:Choice Requires="wps">
            <w:drawing>
              <wp:anchor distT="0" distB="0" distL="114300" distR="114300" simplePos="0" relativeHeight="251683328" behindDoc="0" locked="0" layoutInCell="1" allowOverlap="1" wp14:anchorId="42D9048E" wp14:editId="1A909E6B">
                <wp:simplePos x="0" y="0"/>
                <wp:positionH relativeFrom="column">
                  <wp:posOffset>1300606</wp:posOffset>
                </wp:positionH>
                <wp:positionV relativeFrom="paragraph">
                  <wp:posOffset>154813</wp:posOffset>
                </wp:positionV>
                <wp:extent cx="524002" cy="508"/>
                <wp:effectExtent l="0" t="0" r="9525" b="19050"/>
                <wp:wrapNone/>
                <wp:docPr id="16" name="Straight Connector 16"/>
                <wp:cNvGraphicFramePr/>
                <a:graphic xmlns:a="http://schemas.openxmlformats.org/drawingml/2006/main">
                  <a:graphicData uri="http://schemas.microsoft.com/office/word/2010/wordprocessingShape">
                    <wps:wsp>
                      <wps:cNvCnPr/>
                      <wps:spPr>
                        <a:xfrm flipH="1">
                          <a:off x="0" y="0"/>
                          <a:ext cx="524002" cy="508"/>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5DEB13C" id="Straight Connector 16" o:spid="_x0000_s1026" style="position:absolute;flip:x;z-index:251683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02.4pt,12.2pt" to="143.65pt,12.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" strokecolor="black [3040]"/>
            </w:pict>
          </mc:Fallback>
        </mc:AlternateContent>
      </w:r>
    </w:p>
    <w:p w:rsidR="00C85D8D" w:rsidRDefault="00C85D8D" w:rsidP="00C85D8D">
      <w:pPr>
        <w:pStyle w:val="ListParagraph"/>
        <w:numPr>
          <w:ilvl w:val="0"/>
          <w:numId w:val="7"/>
        </w:numPr>
        <w:tabs>
          <w:tab w:val="left" w:pos="5460"/>
        </w:tabs>
      </w:pPr>
      <w:r>
        <w:lastRenderedPageBreak/>
        <w:t>Register</w:t>
      </w:r>
    </w:p>
    <w:p w:rsidR="00C85D8D" w:rsidRDefault="004814BC" w:rsidP="00B85251">
      <w:pPr>
        <w:pStyle w:val="ListParagraph"/>
        <w:tabs>
          <w:tab w:val="left" w:pos="5460"/>
        </w:tabs>
      </w:pPr>
      <w:r>
        <w:rPr>
          <w:noProof/>
          <w:lang w:val="en-PH" w:eastAsia="en-PH"/>
        </w:rPr>
        <mc:AlternateContent>
          <mc:Choice Requires="wps">
            <w:drawing>
              <wp:anchor distT="0" distB="0" distL="114300" distR="114300" simplePos="0" relativeHeight="251696640" behindDoc="0" locked="0" layoutInCell="1" allowOverlap="1" wp14:anchorId="7CE4014C" wp14:editId="5212C29C">
                <wp:simplePos x="0" y="0"/>
                <wp:positionH relativeFrom="column">
                  <wp:posOffset>2373503</wp:posOffset>
                </wp:positionH>
                <wp:positionV relativeFrom="paragraph">
                  <wp:posOffset>40894</wp:posOffset>
                </wp:positionV>
                <wp:extent cx="1072896" cy="694944"/>
                <wp:effectExtent l="0" t="0" r="13335" b="10160"/>
                <wp:wrapNone/>
                <wp:docPr id="38" name="Flowchart: Decision 38"/>
                <wp:cNvGraphicFramePr/>
                <a:graphic xmlns:a="http://schemas.openxmlformats.org/drawingml/2006/main">
                  <a:graphicData uri="http://schemas.microsoft.com/office/word/2010/wordprocessingShape">
                    <wps:wsp>
                      <wps:cNvSpPr/>
                      <wps:spPr>
                        <a:xfrm>
                          <a:off x="0" y="0"/>
                          <a:ext cx="1072896" cy="694944"/>
                        </a:xfrm>
                        <a:prstGeom prst="flowChartDecision">
                          <a:avLst/>
                        </a:prstGeom>
                      </wps:spPr>
                      <wps:style>
                        <a:lnRef idx="2">
                          <a:schemeClr val="dk1"/>
                        </a:lnRef>
                        <a:fillRef idx="1">
                          <a:schemeClr val="lt1"/>
                        </a:fillRef>
                        <a:effectRef idx="0">
                          <a:schemeClr val="dk1"/>
                        </a:effectRef>
                        <a:fontRef idx="minor">
                          <a:schemeClr val="dk1"/>
                        </a:fontRef>
                      </wps:style>
                      <wps:txbx>
                        <w:txbxContent>
                          <w:p w:rsidR="003D650B" w:rsidRDefault="003D650B" w:rsidP="00B85251">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CE4014C" id="Flowchart: Decision 38" o:spid="_x0000_s1050" type="#_x0000_t110" style="position:absolute;left:0;text-align:left;margin-left:186.9pt;margin-top:3.2pt;width:84.5pt;height:54.7pt;z-index:251696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" fillcolor="white [3201]" strokecolor="black [3200]" strokeweight="2pt">
                <v:textbox>
                  <w:txbxContent>
                    <w:p w:rsidR="003D650B" w:rsidRDefault="003D650B" w:rsidP="00B85251">
                      <w:pPr>
                        <w:jc w:val="center"/>
                      </w:pPr>
                    </w:p>
                  </w:txbxContent>
                </v:textbox>
              </v:shape>
            </w:pict>
          </mc:Fallback>
        </mc:AlternateContent>
      </w:r>
    </w:p>
    <w:p w:rsidR="00C85D8D" w:rsidRDefault="004814BC" w:rsidP="00B85251">
      <w:pPr>
        <w:pStyle w:val="ListParagraph"/>
        <w:tabs>
          <w:tab w:val="left" w:pos="5460"/>
        </w:tabs>
      </w:pPr>
      <w:r>
        <w:rPr>
          <w:noProof/>
          <w:lang w:val="en-PH" w:eastAsia="en-PH"/>
        </w:rPr>
        <mc:AlternateContent>
          <mc:Choice Requires="wps">
            <w:drawing>
              <wp:anchor distT="0" distB="0" distL="114300" distR="114300" simplePos="0" relativeHeight="251694592" behindDoc="0" locked="0" layoutInCell="1" allowOverlap="1" wp14:anchorId="6F98F9C2" wp14:editId="5AB27B3D">
                <wp:simplePos x="0" y="0"/>
                <wp:positionH relativeFrom="column">
                  <wp:posOffset>4703318</wp:posOffset>
                </wp:positionH>
                <wp:positionV relativeFrom="paragraph">
                  <wp:posOffset>27559</wp:posOffset>
                </wp:positionV>
                <wp:extent cx="837438" cy="365506"/>
                <wp:effectExtent l="0" t="0" r="20320" b="15875"/>
                <wp:wrapNone/>
                <wp:docPr id="37" name="Rectangle 37"/>
                <wp:cNvGraphicFramePr/>
                <a:graphic xmlns:a="http://schemas.openxmlformats.org/drawingml/2006/main">
                  <a:graphicData uri="http://schemas.microsoft.com/office/word/2010/wordprocessingShape">
                    <wps:wsp>
                      <wps:cNvSpPr/>
                      <wps:spPr>
                        <a:xfrm>
                          <a:off x="0" y="0"/>
                          <a:ext cx="837438" cy="365506"/>
                        </a:xfrm>
                        <a:prstGeom prst="rect">
                          <a:avLst/>
                        </a:prstGeom>
                      </wps:spPr>
                      <wps:style>
                        <a:lnRef idx="2">
                          <a:schemeClr val="dk1"/>
                        </a:lnRef>
                        <a:fillRef idx="1">
                          <a:schemeClr val="lt1"/>
                        </a:fillRef>
                        <a:effectRef idx="0">
                          <a:schemeClr val="dk1"/>
                        </a:effectRef>
                        <a:fontRef idx="minor">
                          <a:schemeClr val="dk1"/>
                        </a:fontRef>
                      </wps:style>
                      <wps:txbx>
                        <w:txbxContent>
                          <w:p w:rsidR="003D650B" w:rsidRDefault="003D650B" w:rsidP="00B85251">
                            <w:pPr>
                              <w:jc w:val="center"/>
                            </w:pPr>
                            <w:r>
                              <w:t>Us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F98F9C2" id="Rectangle 37" o:spid="_x0000_s1051" style="position:absolute;left:0;text-align:left;margin-left:370.35pt;margin-top:2.15pt;width:65.95pt;height:28.8pt;z-index:251694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" fillcolor="white [3201]" strokecolor="black [3200]" strokeweight="2pt">
                <v:textbox>
                  <w:txbxContent>
                    <w:p w:rsidR="003D650B" w:rsidRDefault="003D650B" w:rsidP="00B85251">
                      <w:pPr>
                        <w:jc w:val="center"/>
                      </w:pPr>
                      <w:r>
                        <w:t>User</w:t>
                      </w:r>
                    </w:p>
                  </w:txbxContent>
                </v:textbox>
              </v:rect>
            </w:pict>
          </mc:Fallback>
        </mc:AlternateContent>
      </w:r>
      <w:r>
        <w:rPr>
          <w:noProof/>
          <w:lang w:val="en-PH" w:eastAsia="en-PH"/>
        </w:rPr>
        <mc:AlternateContent>
          <mc:Choice Requires="wps">
            <w:drawing>
              <wp:anchor distT="0" distB="0" distL="114300" distR="114300" simplePos="0" relativeHeight="251894272" behindDoc="0" locked="0" layoutInCell="1" allowOverlap="1" wp14:anchorId="4C0822A0" wp14:editId="6F2537C7">
                <wp:simplePos x="0" y="0"/>
                <wp:positionH relativeFrom="margin">
                  <wp:posOffset>2608707</wp:posOffset>
                </wp:positionH>
                <wp:positionV relativeFrom="paragraph">
                  <wp:posOffset>14605</wp:posOffset>
                </wp:positionV>
                <wp:extent cx="841248" cy="341376"/>
                <wp:effectExtent l="0" t="0" r="0" b="1905"/>
                <wp:wrapNone/>
                <wp:docPr id="104" name="Text Box 104"/>
                <wp:cNvGraphicFramePr/>
                <a:graphic xmlns:a="http://schemas.openxmlformats.org/drawingml/2006/main">
                  <a:graphicData uri="http://schemas.microsoft.com/office/word/2010/wordprocessingShape">
                    <wps:wsp>
                      <wps:cNvSpPr txBox="1"/>
                      <wps:spPr>
                        <a:xfrm>
                          <a:off x="0" y="0"/>
                          <a:ext cx="841248" cy="341376"/>
                        </a:xfrm>
                        <a:prstGeom prst="rect">
                          <a:avLst/>
                        </a:prstGeom>
                        <a:noFill/>
                        <a:ln w="6350">
                          <a:noFill/>
                        </a:ln>
                      </wps:spPr>
                      <wps:txbx>
                        <w:txbxContent>
                          <w:p w:rsidR="003D650B" w:rsidRDefault="003D650B" w:rsidP="004814BC">
                            <w:pPr>
                              <w:spacing w:line="240" w:lineRule="auto"/>
                            </w:pPr>
                            <w:r>
                              <w:t>create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C0822A0" id="Text Box 104" o:spid="_x0000_s1052" type="#_x0000_t202" style="position:absolute;left:0;text-align:left;margin-left:205.4pt;margin-top:1.15pt;width:66.25pt;height:26.9pt;z-index:25189427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" filled="f" stroked="f" strokeweight=".5pt">
                <v:textbox>
                  <w:txbxContent>
                    <w:p w:rsidR="003D650B" w:rsidRDefault="003D650B" w:rsidP="004814BC">
                      <w:pPr>
                        <w:spacing w:line="240" w:lineRule="auto"/>
                      </w:pPr>
                      <w:r>
                        <w:t>creates</w:t>
                      </w:r>
                    </w:p>
                  </w:txbxContent>
                </v:textbox>
                <w10:wrap anchorx="margin"/>
              </v:shape>
            </w:pict>
          </mc:Fallback>
        </mc:AlternateContent>
      </w:r>
      <w:r>
        <w:rPr>
          <w:noProof/>
          <w:lang w:val="en-PH" w:eastAsia="en-PH"/>
        </w:rPr>
        <mc:AlternateContent>
          <mc:Choice Requires="wps">
            <w:drawing>
              <wp:anchor distT="0" distB="0" distL="114300" distR="114300" simplePos="0" relativeHeight="251689472" behindDoc="0" locked="0" layoutInCell="1" allowOverlap="1" wp14:anchorId="01D9BD77" wp14:editId="19462E90">
                <wp:simplePos x="0" y="0"/>
                <wp:positionH relativeFrom="column">
                  <wp:posOffset>410464</wp:posOffset>
                </wp:positionH>
                <wp:positionV relativeFrom="paragraph">
                  <wp:posOffset>15875</wp:posOffset>
                </wp:positionV>
                <wp:extent cx="816864" cy="475488"/>
                <wp:effectExtent l="0" t="0" r="21590" b="20320"/>
                <wp:wrapNone/>
                <wp:docPr id="33" name="Rectangle 33"/>
                <wp:cNvGraphicFramePr/>
                <a:graphic xmlns:a="http://schemas.openxmlformats.org/drawingml/2006/main">
                  <a:graphicData uri="http://schemas.microsoft.com/office/word/2010/wordprocessingShape">
                    <wps:wsp>
                      <wps:cNvSpPr/>
                      <wps:spPr>
                        <a:xfrm>
                          <a:off x="0" y="0"/>
                          <a:ext cx="816864" cy="475488"/>
                        </a:xfrm>
                        <a:prstGeom prst="rect">
                          <a:avLst/>
                        </a:prstGeom>
                      </wps:spPr>
                      <wps:style>
                        <a:lnRef idx="2">
                          <a:schemeClr val="dk1"/>
                        </a:lnRef>
                        <a:fillRef idx="1">
                          <a:schemeClr val="lt1"/>
                        </a:fillRef>
                        <a:effectRef idx="0">
                          <a:schemeClr val="dk1"/>
                        </a:effectRef>
                        <a:fontRef idx="minor">
                          <a:schemeClr val="dk1"/>
                        </a:fontRef>
                      </wps:style>
                      <wps:txbx>
                        <w:txbxContent>
                          <w:p w:rsidR="003D650B" w:rsidRDefault="003D650B" w:rsidP="00B85251">
                            <w:pPr>
                              <w:jc w:val="center"/>
                            </w:pPr>
                            <w:r>
                              <w:t>User Manag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1D9BD77" id="Rectangle 33" o:spid="_x0000_s1053" style="position:absolute;left:0;text-align:left;margin-left:32.3pt;margin-top:1.25pt;width:64.3pt;height:37.45pt;z-index:251689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" fillcolor="white [3201]" strokecolor="black [3200]" strokeweight="2pt">
                <v:textbox>
                  <w:txbxContent>
                    <w:p w:rsidR="003D650B" w:rsidRDefault="003D650B" w:rsidP="00B85251">
                      <w:pPr>
                        <w:jc w:val="center"/>
                      </w:pPr>
                      <w:r>
                        <w:t>User Manager</w:t>
                      </w:r>
                    </w:p>
                  </w:txbxContent>
                </v:textbox>
              </v:rect>
            </w:pict>
          </mc:Fallback>
        </mc:AlternateContent>
      </w:r>
    </w:p>
    <w:p w:rsidR="00C85D8D" w:rsidRDefault="00B6374E" w:rsidP="00B85251">
      <w:pPr>
        <w:pStyle w:val="ListParagraph"/>
        <w:tabs>
          <w:tab w:val="left" w:pos="5460"/>
        </w:tabs>
        <w:ind w:left="12960"/>
      </w:pPr>
      <w:r>
        <w:rPr>
          <w:noProof/>
          <w:lang w:val="en-PH" w:eastAsia="en-PH"/>
        </w:rPr>
        <mc:AlternateContent>
          <mc:Choice Requires="wps">
            <w:drawing>
              <wp:anchor distT="0" distB="0" distL="114300" distR="114300" simplePos="0" relativeHeight="251707904" behindDoc="0" locked="0" layoutInCell="1" allowOverlap="1" wp14:anchorId="418D2DBD" wp14:editId="60208E6A">
                <wp:simplePos x="0" y="0"/>
                <wp:positionH relativeFrom="column">
                  <wp:posOffset>1227454</wp:posOffset>
                </wp:positionH>
                <wp:positionV relativeFrom="paragraph">
                  <wp:posOffset>38989</wp:posOffset>
                </wp:positionV>
                <wp:extent cx="1170432" cy="12192"/>
                <wp:effectExtent l="0" t="0" r="10795" b="26035"/>
                <wp:wrapNone/>
                <wp:docPr id="46" name="Straight Connector 46"/>
                <wp:cNvGraphicFramePr/>
                <a:graphic xmlns:a="http://schemas.openxmlformats.org/drawingml/2006/main">
                  <a:graphicData uri="http://schemas.microsoft.com/office/word/2010/wordprocessingShape">
                    <wps:wsp>
                      <wps:cNvCnPr/>
                      <wps:spPr>
                        <a:xfrm flipH="1">
                          <a:off x="0" y="0"/>
                          <a:ext cx="1170432" cy="12192"/>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268437C" id="Straight Connector 46" o:spid="_x0000_s1026" style="position:absolute;flip:x;z-index:251707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96.65pt,3.05pt" to="188.8pt,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" strokecolor="black [3040]"/>
            </w:pict>
          </mc:Fallback>
        </mc:AlternateContent>
      </w:r>
      <w:r w:rsidR="004814BC">
        <w:rPr>
          <w:noProof/>
          <w:lang w:val="en-PH" w:eastAsia="en-PH"/>
        </w:rPr>
        <mc:AlternateContent>
          <mc:Choice Requires="wps">
            <w:drawing>
              <wp:anchor distT="0" distB="0" distL="114300" distR="114300" simplePos="0" relativeHeight="251914752" behindDoc="0" locked="0" layoutInCell="1" allowOverlap="1" wp14:anchorId="1BDA5256" wp14:editId="219579D2">
                <wp:simplePos x="0" y="0"/>
                <wp:positionH relativeFrom="column">
                  <wp:posOffset>5597525</wp:posOffset>
                </wp:positionH>
                <wp:positionV relativeFrom="paragraph">
                  <wp:posOffset>190500</wp:posOffset>
                </wp:positionV>
                <wp:extent cx="755650" cy="681355"/>
                <wp:effectExtent l="0" t="0" r="25400" b="23495"/>
                <wp:wrapNone/>
                <wp:docPr id="417" name="Oval 417"/>
                <wp:cNvGraphicFramePr/>
                <a:graphic xmlns:a="http://schemas.openxmlformats.org/drawingml/2006/main">
                  <a:graphicData uri="http://schemas.microsoft.com/office/word/2010/wordprocessingShape">
                    <wps:wsp>
                      <wps:cNvSpPr/>
                      <wps:spPr>
                        <a:xfrm>
                          <a:off x="0" y="0"/>
                          <a:ext cx="755650" cy="681355"/>
                        </a:xfrm>
                        <a:prstGeom prst="ellipse">
                          <a:avLst/>
                        </a:prstGeom>
                      </wps:spPr>
                      <wps:style>
                        <a:lnRef idx="2">
                          <a:schemeClr val="dk1"/>
                        </a:lnRef>
                        <a:fillRef idx="1">
                          <a:schemeClr val="lt1"/>
                        </a:fillRef>
                        <a:effectRef idx="0">
                          <a:schemeClr val="dk1"/>
                        </a:effectRef>
                        <a:fontRef idx="minor">
                          <a:schemeClr val="dk1"/>
                        </a:fontRef>
                      </wps:style>
                      <wps:txbx>
                        <w:txbxContent>
                          <w:p w:rsidR="003D650B" w:rsidRPr="003F7694" w:rsidRDefault="003D650B" w:rsidP="004814BC">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BDA5256" id="Oval 417" o:spid="_x0000_s1054" style="position:absolute;left:0;text-align:left;margin-left:440.75pt;margin-top:15pt;width:59.5pt;height:53.65pt;z-index:251914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" fillcolor="white [3201]" strokecolor="black [3200]" strokeweight="2pt">
                <v:textbox>
                  <w:txbxContent>
                    <w:p w:rsidR="003D650B" w:rsidRPr="003F7694" w:rsidRDefault="003D650B" w:rsidP="004814BC">
                      <w:pPr>
                        <w:jc w:val="center"/>
                      </w:pPr>
                    </w:p>
                  </w:txbxContent>
                </v:textbox>
              </v:oval>
            </w:pict>
          </mc:Fallback>
        </mc:AlternateContent>
      </w:r>
      <w:r w:rsidR="004814BC">
        <w:rPr>
          <w:noProof/>
          <w:lang w:val="en-PH" w:eastAsia="en-PH"/>
        </w:rPr>
        <mc:AlternateContent>
          <mc:Choice Requires="wps">
            <w:drawing>
              <wp:anchor distT="0" distB="0" distL="114300" distR="114300" simplePos="0" relativeHeight="251708928" behindDoc="0" locked="0" layoutInCell="1" allowOverlap="1" wp14:anchorId="7E6F3930" wp14:editId="0BF1E6B8">
                <wp:simplePos x="0" y="0"/>
                <wp:positionH relativeFrom="column">
                  <wp:posOffset>3440811</wp:posOffset>
                </wp:positionH>
                <wp:positionV relativeFrom="paragraph">
                  <wp:posOffset>18161</wp:posOffset>
                </wp:positionV>
                <wp:extent cx="1257300" cy="0"/>
                <wp:effectExtent l="0" t="0" r="19050" b="19050"/>
                <wp:wrapNone/>
                <wp:docPr id="47" name="Straight Connector 47"/>
                <wp:cNvGraphicFramePr/>
                <a:graphic xmlns:a="http://schemas.openxmlformats.org/drawingml/2006/main">
                  <a:graphicData uri="http://schemas.microsoft.com/office/word/2010/wordprocessingShape">
                    <wps:wsp>
                      <wps:cNvCnPr/>
                      <wps:spPr>
                        <a:xfrm>
                          <a:off x="0" y="0"/>
                          <a:ext cx="125730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20F677EB" id="Straight Connector 47" o:spid="_x0000_s1026" style="position:absolute;z-index:251708928;visibility:visible;mso-wrap-style:square;mso-wrap-distance-left:9pt;mso-wrap-distance-top:0;mso-wrap-distance-right:9pt;mso-wrap-distance-bottom:0;mso-position-horizontal:absolute;mso-position-horizontal-relative:text;mso-position-vertical:absolute;mso-position-vertical-relative:text" from="270.95pt,1.45pt" to="369.95pt,1.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" strokecolor="black [3040]"/>
            </w:pict>
          </mc:Fallback>
        </mc:AlternateContent>
      </w:r>
    </w:p>
    <w:p w:rsidR="00C85D8D" w:rsidRDefault="00B6374E" w:rsidP="00B85251">
      <w:pPr>
        <w:pStyle w:val="ListParagraph"/>
        <w:tabs>
          <w:tab w:val="left" w:pos="5460"/>
        </w:tabs>
        <w:ind w:left="12960"/>
      </w:pPr>
      <w:r>
        <w:rPr>
          <w:noProof/>
          <w:lang w:val="en-PH" w:eastAsia="en-PH"/>
        </w:rPr>
        <mc:AlternateContent>
          <mc:Choice Requires="wps">
            <w:drawing>
              <wp:anchor distT="0" distB="0" distL="114300" distR="114300" simplePos="0" relativeHeight="251713024" behindDoc="0" locked="0" layoutInCell="1" allowOverlap="1" wp14:anchorId="314D1823" wp14:editId="75A3BB45">
                <wp:simplePos x="0" y="0"/>
                <wp:positionH relativeFrom="column">
                  <wp:posOffset>5177664</wp:posOffset>
                </wp:positionH>
                <wp:positionV relativeFrom="paragraph">
                  <wp:posOffset>37719</wp:posOffset>
                </wp:positionV>
                <wp:extent cx="0" cy="1328928"/>
                <wp:effectExtent l="0" t="0" r="19050" b="24130"/>
                <wp:wrapNone/>
                <wp:docPr id="50" name="Straight Connector 50"/>
                <wp:cNvGraphicFramePr/>
                <a:graphic xmlns:a="http://schemas.openxmlformats.org/drawingml/2006/main">
                  <a:graphicData uri="http://schemas.microsoft.com/office/word/2010/wordprocessingShape">
                    <wps:wsp>
                      <wps:cNvCnPr/>
                      <wps:spPr>
                        <a:xfrm>
                          <a:off x="0" y="0"/>
                          <a:ext cx="0" cy="1328928"/>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AC23F18" id="Straight Connector 50" o:spid="_x0000_s1026" style="position:absolute;z-index:251713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07.7pt,2.95pt" to="407.7pt,107.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" strokecolor="black [3040]"/>
            </w:pict>
          </mc:Fallback>
        </mc:AlternateContent>
      </w:r>
      <w:r w:rsidR="004814BC">
        <w:rPr>
          <w:noProof/>
          <w:lang w:val="en-PH" w:eastAsia="en-PH"/>
        </w:rPr>
        <mc:AlternateContent>
          <mc:Choice Requires="wps">
            <w:drawing>
              <wp:anchor distT="0" distB="0" distL="114300" distR="114300" simplePos="0" relativeHeight="251910656" behindDoc="0" locked="0" layoutInCell="1" allowOverlap="1" wp14:anchorId="309C8DA0" wp14:editId="00F1F597">
                <wp:simplePos x="0" y="0"/>
                <wp:positionH relativeFrom="margin">
                  <wp:align>center</wp:align>
                </wp:positionH>
                <wp:positionV relativeFrom="paragraph">
                  <wp:posOffset>19685</wp:posOffset>
                </wp:positionV>
                <wp:extent cx="755650" cy="681355"/>
                <wp:effectExtent l="0" t="0" r="25400" b="23495"/>
                <wp:wrapNone/>
                <wp:docPr id="358" name="Oval 358"/>
                <wp:cNvGraphicFramePr/>
                <a:graphic xmlns:a="http://schemas.openxmlformats.org/drawingml/2006/main">
                  <a:graphicData uri="http://schemas.microsoft.com/office/word/2010/wordprocessingShape">
                    <wps:wsp>
                      <wps:cNvSpPr/>
                      <wps:spPr>
                        <a:xfrm>
                          <a:off x="0" y="0"/>
                          <a:ext cx="755650" cy="681355"/>
                        </a:xfrm>
                        <a:prstGeom prst="ellipse">
                          <a:avLst/>
                        </a:prstGeom>
                      </wps:spPr>
                      <wps:style>
                        <a:lnRef idx="2">
                          <a:schemeClr val="dk1"/>
                        </a:lnRef>
                        <a:fillRef idx="1">
                          <a:schemeClr val="lt1"/>
                        </a:fillRef>
                        <a:effectRef idx="0">
                          <a:schemeClr val="dk1"/>
                        </a:effectRef>
                        <a:fontRef idx="minor">
                          <a:schemeClr val="dk1"/>
                        </a:fontRef>
                      </wps:style>
                      <wps:txbx>
                        <w:txbxContent>
                          <w:p w:rsidR="003D650B" w:rsidRPr="003F7694" w:rsidRDefault="003D650B" w:rsidP="004814BC">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09C8DA0" id="Oval 358" o:spid="_x0000_s1055" style="position:absolute;left:0;text-align:left;margin-left:0;margin-top:1.55pt;width:59.5pt;height:53.65pt;z-index:251910656;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" fillcolor="white [3201]" strokecolor="black [3200]" strokeweight="2pt">
                <v:textbox>
                  <w:txbxContent>
                    <w:p w:rsidR="003D650B" w:rsidRPr="003F7694" w:rsidRDefault="003D650B" w:rsidP="004814BC">
                      <w:pPr>
                        <w:jc w:val="center"/>
                      </w:pPr>
                    </w:p>
                  </w:txbxContent>
                </v:textbox>
                <w10:wrap anchorx="margin"/>
              </v:oval>
            </w:pict>
          </mc:Fallback>
        </mc:AlternateContent>
      </w:r>
    </w:p>
    <w:p w:rsidR="00C85D8D" w:rsidRDefault="00B6374E" w:rsidP="00B85251">
      <w:pPr>
        <w:pStyle w:val="ListParagraph"/>
        <w:tabs>
          <w:tab w:val="left" w:pos="5460"/>
        </w:tabs>
        <w:ind w:left="12960"/>
      </w:pPr>
      <w:r>
        <w:rPr>
          <w:noProof/>
          <w:lang w:val="en-PH" w:eastAsia="en-PH"/>
        </w:rPr>
        <mc:AlternateContent>
          <mc:Choice Requires="wps">
            <w:drawing>
              <wp:anchor distT="0" distB="0" distL="114300" distR="114300" simplePos="0" relativeHeight="251920896" behindDoc="0" locked="0" layoutInCell="1" allowOverlap="1" wp14:anchorId="471153F6" wp14:editId="7ECEF0C9">
                <wp:simplePos x="0" y="0"/>
                <wp:positionH relativeFrom="margin">
                  <wp:align>center</wp:align>
                </wp:positionH>
                <wp:positionV relativeFrom="paragraph">
                  <wp:posOffset>15367</wp:posOffset>
                </wp:positionV>
                <wp:extent cx="840740" cy="340995"/>
                <wp:effectExtent l="0" t="0" r="0" b="1905"/>
                <wp:wrapNone/>
                <wp:docPr id="458" name="Text Box 458"/>
                <wp:cNvGraphicFramePr/>
                <a:graphic xmlns:a="http://schemas.openxmlformats.org/drawingml/2006/main">
                  <a:graphicData uri="http://schemas.microsoft.com/office/word/2010/wordprocessingShape">
                    <wps:wsp>
                      <wps:cNvSpPr txBox="1"/>
                      <wps:spPr>
                        <a:xfrm>
                          <a:off x="0" y="0"/>
                          <a:ext cx="840740" cy="340995"/>
                        </a:xfrm>
                        <a:prstGeom prst="rect">
                          <a:avLst/>
                        </a:prstGeom>
                        <a:noFill/>
                        <a:ln w="6350">
                          <a:noFill/>
                        </a:ln>
                      </wps:spPr>
                      <wps:txbx>
                        <w:txbxContent>
                          <w:p w:rsidR="003D650B" w:rsidRDefault="003D650B" w:rsidP="00B6374E">
                            <w:pPr>
                              <w:jc w:val="center"/>
                            </w:pPr>
                            <w:r>
                              <w:t>Last Name</w:t>
                            </w:r>
                          </w:p>
                          <w:p w:rsidR="003D650B" w:rsidRDefault="003D650B" w:rsidP="00B6374E">
                            <w:pPr>
                              <w:spacing w:line="240" w:lineRule="auto"/>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71153F6" id="Text Box 458" o:spid="_x0000_s1056" type="#_x0000_t202" style="position:absolute;left:0;text-align:left;margin-left:0;margin-top:1.2pt;width:66.2pt;height:26.85pt;z-index:251920896;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" filled="f" stroked="f" strokeweight=".5pt">
                <v:textbox>
                  <w:txbxContent>
                    <w:p w:rsidR="003D650B" w:rsidRDefault="003D650B" w:rsidP="00B6374E">
                      <w:pPr>
                        <w:jc w:val="center"/>
                      </w:pPr>
                      <w:r>
                        <w:t>Last Name</w:t>
                      </w:r>
                    </w:p>
                    <w:p w:rsidR="003D650B" w:rsidRDefault="003D650B" w:rsidP="00B6374E">
                      <w:pPr>
                        <w:spacing w:line="240" w:lineRule="auto"/>
                      </w:pPr>
                    </w:p>
                  </w:txbxContent>
                </v:textbox>
                <w10:wrap anchorx="margin"/>
              </v:shape>
            </w:pict>
          </mc:Fallback>
        </mc:AlternateContent>
      </w:r>
      <w:r>
        <w:rPr>
          <w:noProof/>
          <w:lang w:val="en-PH" w:eastAsia="en-PH"/>
        </w:rPr>
        <mc:AlternateContent>
          <mc:Choice Requires="wps">
            <w:drawing>
              <wp:anchor distT="0" distB="0" distL="114300" distR="114300" simplePos="0" relativeHeight="251918848" behindDoc="0" locked="0" layoutInCell="1" allowOverlap="1" wp14:anchorId="63F848DA" wp14:editId="470FBA85">
                <wp:simplePos x="0" y="0"/>
                <wp:positionH relativeFrom="margin">
                  <wp:posOffset>5681472</wp:posOffset>
                </wp:positionH>
                <wp:positionV relativeFrom="paragraph">
                  <wp:posOffset>14097</wp:posOffset>
                </wp:positionV>
                <wp:extent cx="840740" cy="340995"/>
                <wp:effectExtent l="0" t="0" r="0" b="1905"/>
                <wp:wrapNone/>
                <wp:docPr id="457" name="Text Box 457"/>
                <wp:cNvGraphicFramePr/>
                <a:graphic xmlns:a="http://schemas.openxmlformats.org/drawingml/2006/main">
                  <a:graphicData uri="http://schemas.microsoft.com/office/word/2010/wordprocessingShape">
                    <wps:wsp>
                      <wps:cNvSpPr txBox="1"/>
                      <wps:spPr>
                        <a:xfrm>
                          <a:off x="0" y="0"/>
                          <a:ext cx="840740" cy="340995"/>
                        </a:xfrm>
                        <a:prstGeom prst="rect">
                          <a:avLst/>
                        </a:prstGeom>
                        <a:noFill/>
                        <a:ln w="6350">
                          <a:noFill/>
                        </a:ln>
                      </wps:spPr>
                      <wps:txbx>
                        <w:txbxContent>
                          <w:p w:rsidR="003D650B" w:rsidRDefault="003D650B" w:rsidP="00B6374E">
                            <w:pPr>
                              <w:spacing w:line="240" w:lineRule="auto"/>
                            </w:pPr>
                            <w:r>
                              <w:t>User I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3F848DA" id="Text Box 457" o:spid="_x0000_s1057" type="#_x0000_t202" style="position:absolute;left:0;text-align:left;margin-left:447.35pt;margin-top:1.1pt;width:66.2pt;height:26.85pt;z-index:25191884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" filled="f" stroked="f" strokeweight=".5pt">
                <v:textbox>
                  <w:txbxContent>
                    <w:p w:rsidR="003D650B" w:rsidRDefault="003D650B" w:rsidP="00B6374E">
                      <w:pPr>
                        <w:spacing w:line="240" w:lineRule="auto"/>
                      </w:pPr>
                      <w:r>
                        <w:t>User ID</w:t>
                      </w:r>
                    </w:p>
                  </w:txbxContent>
                </v:textbox>
                <w10:wrap anchorx="margin"/>
              </v:shape>
            </w:pict>
          </mc:Fallback>
        </mc:AlternateContent>
      </w:r>
    </w:p>
    <w:p w:rsidR="00C85D8D" w:rsidRDefault="00B6374E" w:rsidP="00B85251">
      <w:pPr>
        <w:pStyle w:val="ListParagraph"/>
        <w:tabs>
          <w:tab w:val="left" w:pos="5460"/>
        </w:tabs>
        <w:ind w:left="12960"/>
      </w:pPr>
      <w:r>
        <w:rPr>
          <w:noProof/>
          <w:lang w:val="en-PH" w:eastAsia="en-PH"/>
        </w:rPr>
        <mc:AlternateContent>
          <mc:Choice Requires="wps">
            <w:drawing>
              <wp:anchor distT="0" distB="0" distL="114300" distR="114300" simplePos="0" relativeHeight="251715072" behindDoc="0" locked="0" layoutInCell="1" allowOverlap="1" wp14:anchorId="41736CAA" wp14:editId="041C8243">
                <wp:simplePos x="0" y="0"/>
                <wp:positionH relativeFrom="column">
                  <wp:posOffset>4823841</wp:posOffset>
                </wp:positionH>
                <wp:positionV relativeFrom="paragraph">
                  <wp:posOffset>34925</wp:posOffset>
                </wp:positionV>
                <wp:extent cx="804418" cy="0"/>
                <wp:effectExtent l="0" t="0" r="15240" b="19050"/>
                <wp:wrapNone/>
                <wp:docPr id="52" name="Straight Connector 52"/>
                <wp:cNvGraphicFramePr/>
                <a:graphic xmlns:a="http://schemas.openxmlformats.org/drawingml/2006/main">
                  <a:graphicData uri="http://schemas.microsoft.com/office/word/2010/wordprocessingShape">
                    <wps:wsp>
                      <wps:cNvCnPr/>
                      <wps:spPr>
                        <a:xfrm flipH="1" flipV="1">
                          <a:off x="0" y="0"/>
                          <a:ext cx="804418"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33A1C2E" id="Straight Connector 52" o:spid="_x0000_s1026" style="position:absolute;flip:x y;z-index:251715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79.85pt,2.75pt" to="443.2pt,2.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" strokecolor="black [3040]"/>
            </w:pict>
          </mc:Fallback>
        </mc:AlternateContent>
      </w:r>
    </w:p>
    <w:p w:rsidR="00C85D8D" w:rsidRDefault="00C85D8D" w:rsidP="00B85251">
      <w:pPr>
        <w:pStyle w:val="ListParagraph"/>
        <w:tabs>
          <w:tab w:val="left" w:pos="5460"/>
        </w:tabs>
        <w:ind w:left="12960"/>
      </w:pPr>
    </w:p>
    <w:p w:rsidR="00C85D8D" w:rsidRDefault="00C85D8D" w:rsidP="00B85251">
      <w:pPr>
        <w:pStyle w:val="ListParagraph"/>
        <w:tabs>
          <w:tab w:val="left" w:pos="5460"/>
        </w:tabs>
        <w:ind w:left="12960"/>
      </w:pPr>
    </w:p>
    <w:p w:rsidR="00C85D8D" w:rsidRDefault="004814BC" w:rsidP="00B85251">
      <w:pPr>
        <w:pStyle w:val="ListParagraph"/>
        <w:tabs>
          <w:tab w:val="left" w:pos="5460"/>
        </w:tabs>
        <w:ind w:left="12960"/>
      </w:pPr>
      <w:r>
        <w:rPr>
          <w:noProof/>
          <w:lang w:val="en-PH" w:eastAsia="en-PH"/>
        </w:rPr>
        <mc:AlternateContent>
          <mc:Choice Requires="wps">
            <w:drawing>
              <wp:anchor distT="0" distB="0" distL="114300" distR="114300" simplePos="0" relativeHeight="251908608" behindDoc="0" locked="0" layoutInCell="1" allowOverlap="1" wp14:anchorId="54BE0946" wp14:editId="1976A078">
                <wp:simplePos x="0" y="0"/>
                <wp:positionH relativeFrom="column">
                  <wp:posOffset>4072763</wp:posOffset>
                </wp:positionH>
                <wp:positionV relativeFrom="paragraph">
                  <wp:posOffset>56896</wp:posOffset>
                </wp:positionV>
                <wp:extent cx="755650" cy="681355"/>
                <wp:effectExtent l="0" t="0" r="25400" b="23495"/>
                <wp:wrapNone/>
                <wp:docPr id="354" name="Oval 354"/>
                <wp:cNvGraphicFramePr/>
                <a:graphic xmlns:a="http://schemas.openxmlformats.org/drawingml/2006/main">
                  <a:graphicData uri="http://schemas.microsoft.com/office/word/2010/wordprocessingShape">
                    <wps:wsp>
                      <wps:cNvSpPr/>
                      <wps:spPr>
                        <a:xfrm>
                          <a:off x="0" y="0"/>
                          <a:ext cx="755650" cy="681355"/>
                        </a:xfrm>
                        <a:prstGeom prst="ellipse">
                          <a:avLst/>
                        </a:prstGeom>
                      </wps:spPr>
                      <wps:style>
                        <a:lnRef idx="2">
                          <a:schemeClr val="dk1"/>
                        </a:lnRef>
                        <a:fillRef idx="1">
                          <a:schemeClr val="lt1"/>
                        </a:fillRef>
                        <a:effectRef idx="0">
                          <a:schemeClr val="dk1"/>
                        </a:effectRef>
                        <a:fontRef idx="minor">
                          <a:schemeClr val="dk1"/>
                        </a:fontRef>
                      </wps:style>
                      <wps:txbx>
                        <w:txbxContent>
                          <w:p w:rsidR="003D650B" w:rsidRPr="003F7694" w:rsidRDefault="003D650B" w:rsidP="004814BC">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54BE0946" id="Oval 354" o:spid="_x0000_s1058" style="position:absolute;left:0;text-align:left;margin-left:320.7pt;margin-top:4.5pt;width:59.5pt;height:53.65pt;z-index:251908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" fillcolor="white [3201]" strokecolor="black [3200]" strokeweight="2pt">
                <v:textbox>
                  <w:txbxContent>
                    <w:p w:rsidR="003D650B" w:rsidRPr="003F7694" w:rsidRDefault="003D650B" w:rsidP="004814BC">
                      <w:pPr>
                        <w:jc w:val="center"/>
                      </w:pPr>
                    </w:p>
                  </w:txbxContent>
                </v:textbox>
              </v:oval>
            </w:pict>
          </mc:Fallback>
        </mc:AlternateContent>
      </w:r>
      <w:r>
        <w:rPr>
          <w:noProof/>
          <w:lang w:val="en-PH" w:eastAsia="en-PH"/>
        </w:rPr>
        <mc:AlternateContent>
          <mc:Choice Requires="wps">
            <w:drawing>
              <wp:anchor distT="0" distB="0" distL="114300" distR="114300" simplePos="0" relativeHeight="251912704" behindDoc="0" locked="0" layoutInCell="1" allowOverlap="1" wp14:anchorId="76F6CD7E" wp14:editId="753659ED">
                <wp:simplePos x="0" y="0"/>
                <wp:positionH relativeFrom="column">
                  <wp:posOffset>5585968</wp:posOffset>
                </wp:positionH>
                <wp:positionV relativeFrom="paragraph">
                  <wp:posOffset>88138</wp:posOffset>
                </wp:positionV>
                <wp:extent cx="755650" cy="681355"/>
                <wp:effectExtent l="0" t="0" r="25400" b="23495"/>
                <wp:wrapNone/>
                <wp:docPr id="416" name="Oval 416"/>
                <wp:cNvGraphicFramePr/>
                <a:graphic xmlns:a="http://schemas.openxmlformats.org/drawingml/2006/main">
                  <a:graphicData uri="http://schemas.microsoft.com/office/word/2010/wordprocessingShape">
                    <wps:wsp>
                      <wps:cNvSpPr/>
                      <wps:spPr>
                        <a:xfrm>
                          <a:off x="0" y="0"/>
                          <a:ext cx="755650" cy="681355"/>
                        </a:xfrm>
                        <a:prstGeom prst="ellipse">
                          <a:avLst/>
                        </a:prstGeom>
                      </wps:spPr>
                      <wps:style>
                        <a:lnRef idx="2">
                          <a:schemeClr val="dk1"/>
                        </a:lnRef>
                        <a:fillRef idx="1">
                          <a:schemeClr val="lt1"/>
                        </a:fillRef>
                        <a:effectRef idx="0">
                          <a:schemeClr val="dk1"/>
                        </a:effectRef>
                        <a:fontRef idx="minor">
                          <a:schemeClr val="dk1"/>
                        </a:fontRef>
                      </wps:style>
                      <wps:txbx>
                        <w:txbxContent>
                          <w:p w:rsidR="003D650B" w:rsidRPr="003F7694" w:rsidRDefault="003D650B" w:rsidP="004814BC">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6F6CD7E" id="Oval 416" o:spid="_x0000_s1059" style="position:absolute;left:0;text-align:left;margin-left:439.85pt;margin-top:6.95pt;width:59.5pt;height:53.65pt;z-index:251912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" fillcolor="white [3201]" strokecolor="black [3200]" strokeweight="2pt">
                <v:textbox>
                  <w:txbxContent>
                    <w:p w:rsidR="003D650B" w:rsidRPr="003F7694" w:rsidRDefault="003D650B" w:rsidP="004814BC">
                      <w:pPr>
                        <w:jc w:val="center"/>
                      </w:pPr>
                    </w:p>
                  </w:txbxContent>
                </v:textbox>
              </v:oval>
            </w:pict>
          </mc:Fallback>
        </mc:AlternateContent>
      </w:r>
    </w:p>
    <w:p w:rsidR="00C85D8D" w:rsidRDefault="00B6374E" w:rsidP="00B85251">
      <w:pPr>
        <w:pStyle w:val="ListParagraph"/>
        <w:tabs>
          <w:tab w:val="left" w:pos="5460"/>
        </w:tabs>
        <w:ind w:left="12960"/>
      </w:pPr>
      <w:r>
        <w:rPr>
          <w:noProof/>
          <w:lang w:val="en-PH" w:eastAsia="en-PH"/>
        </w:rPr>
        <mc:AlternateContent>
          <mc:Choice Requires="wps">
            <w:drawing>
              <wp:anchor distT="0" distB="0" distL="114300" distR="114300" simplePos="0" relativeHeight="251922944" behindDoc="0" locked="0" layoutInCell="1" allowOverlap="1" wp14:anchorId="4124BC61" wp14:editId="395BA2A4">
                <wp:simplePos x="0" y="0"/>
                <wp:positionH relativeFrom="margin">
                  <wp:align>center</wp:align>
                </wp:positionH>
                <wp:positionV relativeFrom="paragraph">
                  <wp:posOffset>59690</wp:posOffset>
                </wp:positionV>
                <wp:extent cx="840740" cy="340995"/>
                <wp:effectExtent l="0" t="0" r="0" b="1905"/>
                <wp:wrapNone/>
                <wp:docPr id="459" name="Text Box 459"/>
                <wp:cNvGraphicFramePr/>
                <a:graphic xmlns:a="http://schemas.openxmlformats.org/drawingml/2006/main">
                  <a:graphicData uri="http://schemas.microsoft.com/office/word/2010/wordprocessingShape">
                    <wps:wsp>
                      <wps:cNvSpPr txBox="1"/>
                      <wps:spPr>
                        <a:xfrm>
                          <a:off x="0" y="0"/>
                          <a:ext cx="840740" cy="340995"/>
                        </a:xfrm>
                        <a:prstGeom prst="rect">
                          <a:avLst/>
                        </a:prstGeom>
                        <a:noFill/>
                        <a:ln w="6350">
                          <a:noFill/>
                        </a:ln>
                      </wps:spPr>
                      <wps:txbx>
                        <w:txbxContent>
                          <w:p w:rsidR="003D650B" w:rsidRDefault="003D650B" w:rsidP="00B6374E">
                            <w:pPr>
                              <w:spacing w:line="240" w:lineRule="auto"/>
                            </w:pPr>
                            <w:r>
                              <w:t>Passwor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124BC61" id="Text Box 459" o:spid="_x0000_s1060" type="#_x0000_t202" style="position:absolute;left:0;text-align:left;margin-left:0;margin-top:4.7pt;width:66.2pt;height:26.85pt;z-index:251922944;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" filled="f" stroked="f" strokeweight=".5pt">
                <v:textbox>
                  <w:txbxContent>
                    <w:p w:rsidR="003D650B" w:rsidRDefault="003D650B" w:rsidP="00B6374E">
                      <w:pPr>
                        <w:spacing w:line="240" w:lineRule="auto"/>
                      </w:pPr>
                      <w:r>
                        <w:t>Password</w:t>
                      </w:r>
                    </w:p>
                  </w:txbxContent>
                </v:textbox>
                <w10:wrap anchorx="margin"/>
              </v:shape>
            </w:pict>
          </mc:Fallback>
        </mc:AlternateContent>
      </w:r>
      <w:r>
        <w:rPr>
          <w:noProof/>
          <w:lang w:val="en-PH" w:eastAsia="en-PH"/>
        </w:rPr>
        <mc:AlternateContent>
          <mc:Choice Requires="wps">
            <w:drawing>
              <wp:anchor distT="0" distB="0" distL="114300" distR="114300" simplePos="0" relativeHeight="251916800" behindDoc="0" locked="0" layoutInCell="1" allowOverlap="1" wp14:anchorId="0B7B3969" wp14:editId="11561DBB">
                <wp:simplePos x="0" y="0"/>
                <wp:positionH relativeFrom="margin">
                  <wp:posOffset>5559552</wp:posOffset>
                </wp:positionH>
                <wp:positionV relativeFrom="paragraph">
                  <wp:posOffset>100711</wp:posOffset>
                </wp:positionV>
                <wp:extent cx="840740" cy="340995"/>
                <wp:effectExtent l="0" t="0" r="0" b="1905"/>
                <wp:wrapNone/>
                <wp:docPr id="456" name="Text Box 456"/>
                <wp:cNvGraphicFramePr/>
                <a:graphic xmlns:a="http://schemas.openxmlformats.org/drawingml/2006/main">
                  <a:graphicData uri="http://schemas.microsoft.com/office/word/2010/wordprocessingShape">
                    <wps:wsp>
                      <wps:cNvSpPr txBox="1"/>
                      <wps:spPr>
                        <a:xfrm>
                          <a:off x="0" y="0"/>
                          <a:ext cx="840740" cy="340995"/>
                        </a:xfrm>
                        <a:prstGeom prst="rect">
                          <a:avLst/>
                        </a:prstGeom>
                        <a:noFill/>
                        <a:ln w="6350">
                          <a:noFill/>
                        </a:ln>
                      </wps:spPr>
                      <wps:txbx>
                        <w:txbxContent>
                          <w:p w:rsidR="003D650B" w:rsidRDefault="003D650B" w:rsidP="00B6374E">
                            <w:pPr>
                              <w:spacing w:line="240" w:lineRule="auto"/>
                            </w:pPr>
                            <w:r>
                              <w:t>First Nam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B7B3969" id="Text Box 456" o:spid="_x0000_s1061" type="#_x0000_t202" style="position:absolute;left:0;text-align:left;margin-left:437.75pt;margin-top:7.95pt;width:66.2pt;height:26.85pt;z-index:2519168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" filled="f" stroked="f" strokeweight=".5pt">
                <v:textbox>
                  <w:txbxContent>
                    <w:p w:rsidR="003D650B" w:rsidRDefault="003D650B" w:rsidP="00B6374E">
                      <w:pPr>
                        <w:spacing w:line="240" w:lineRule="auto"/>
                      </w:pPr>
                      <w:r>
                        <w:t>First Name</w:t>
                      </w:r>
                    </w:p>
                  </w:txbxContent>
                </v:textbox>
                <w10:wrap anchorx="margin"/>
              </v:shape>
            </w:pict>
          </mc:Fallback>
        </mc:AlternateContent>
      </w:r>
    </w:p>
    <w:p w:rsidR="00C85D8D" w:rsidRDefault="00B6374E" w:rsidP="00B85251">
      <w:pPr>
        <w:pStyle w:val="ListParagraph"/>
        <w:tabs>
          <w:tab w:val="left" w:pos="5460"/>
        </w:tabs>
        <w:ind w:left="12960"/>
      </w:pPr>
      <w:r>
        <w:rPr>
          <w:noProof/>
          <w:lang w:val="en-PH" w:eastAsia="en-PH"/>
        </w:rPr>
        <mc:AlternateContent>
          <mc:Choice Requires="wps">
            <w:drawing>
              <wp:anchor distT="0" distB="0" distL="114300" distR="114300" simplePos="0" relativeHeight="251718144" behindDoc="0" locked="0" layoutInCell="1" allowOverlap="1" wp14:anchorId="6D18580C" wp14:editId="59F6C78F">
                <wp:simplePos x="0" y="0"/>
                <wp:positionH relativeFrom="column">
                  <wp:posOffset>4726558</wp:posOffset>
                </wp:positionH>
                <wp:positionV relativeFrom="paragraph">
                  <wp:posOffset>53720</wp:posOffset>
                </wp:positionV>
                <wp:extent cx="883539" cy="0"/>
                <wp:effectExtent l="0" t="0" r="12065" b="19050"/>
                <wp:wrapNone/>
                <wp:docPr id="53" name="Straight Connector 53"/>
                <wp:cNvGraphicFramePr/>
                <a:graphic xmlns:a="http://schemas.openxmlformats.org/drawingml/2006/main">
                  <a:graphicData uri="http://schemas.microsoft.com/office/word/2010/wordprocessingShape">
                    <wps:wsp>
                      <wps:cNvCnPr/>
                      <wps:spPr>
                        <a:xfrm flipH="1" flipV="1">
                          <a:off x="0" y="0"/>
                          <a:ext cx="883539"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4D48A8B" id="Straight Connector 53" o:spid="_x0000_s1026" style="position:absolute;flip:x y;z-index:251718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72.15pt,4.25pt" to="441.7pt,4.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" strokecolor="black [3040]"/>
            </w:pict>
          </mc:Fallback>
        </mc:AlternateContent>
      </w:r>
    </w:p>
    <w:p w:rsidR="00C85D8D" w:rsidRDefault="00C85D8D" w:rsidP="00B85251">
      <w:pPr>
        <w:pStyle w:val="ListParagraph"/>
        <w:tabs>
          <w:tab w:val="left" w:pos="5460"/>
        </w:tabs>
        <w:ind w:left="12960"/>
      </w:pPr>
    </w:p>
    <w:p w:rsidR="00C85D8D" w:rsidRDefault="004814BC" w:rsidP="00B85251">
      <w:pPr>
        <w:pStyle w:val="ListParagraph"/>
        <w:tabs>
          <w:tab w:val="left" w:pos="5460"/>
        </w:tabs>
        <w:ind w:left="12960"/>
      </w:pPr>
      <w:r>
        <w:rPr>
          <w:noProof/>
          <w:lang w:val="en-PH" w:eastAsia="en-PH"/>
        </w:rPr>
        <mc:AlternateContent>
          <mc:Choice Requires="wps">
            <w:drawing>
              <wp:anchor distT="0" distB="0" distL="114300" distR="114300" simplePos="0" relativeHeight="251896320" behindDoc="0" locked="0" layoutInCell="1" allowOverlap="1" wp14:anchorId="1F343793" wp14:editId="3144D20D">
                <wp:simplePos x="0" y="0"/>
                <wp:positionH relativeFrom="column">
                  <wp:posOffset>2499995</wp:posOffset>
                </wp:positionH>
                <wp:positionV relativeFrom="paragraph">
                  <wp:posOffset>34036</wp:posOffset>
                </wp:positionV>
                <wp:extent cx="1072896" cy="694944"/>
                <wp:effectExtent l="0" t="0" r="13335" b="10160"/>
                <wp:wrapNone/>
                <wp:docPr id="105" name="Flowchart: Decision 105"/>
                <wp:cNvGraphicFramePr/>
                <a:graphic xmlns:a="http://schemas.openxmlformats.org/drawingml/2006/main">
                  <a:graphicData uri="http://schemas.microsoft.com/office/word/2010/wordprocessingShape">
                    <wps:wsp>
                      <wps:cNvSpPr/>
                      <wps:spPr>
                        <a:xfrm>
                          <a:off x="0" y="0"/>
                          <a:ext cx="1072896" cy="694944"/>
                        </a:xfrm>
                        <a:prstGeom prst="flowChartDecision">
                          <a:avLst/>
                        </a:prstGeom>
                      </wps:spPr>
                      <wps:style>
                        <a:lnRef idx="2">
                          <a:schemeClr val="dk1"/>
                        </a:lnRef>
                        <a:fillRef idx="1">
                          <a:schemeClr val="lt1"/>
                        </a:fillRef>
                        <a:effectRef idx="0">
                          <a:schemeClr val="dk1"/>
                        </a:effectRef>
                        <a:fontRef idx="minor">
                          <a:schemeClr val="dk1"/>
                        </a:fontRef>
                      </wps:style>
                      <wps:txbx>
                        <w:txbxContent>
                          <w:p w:rsidR="003D650B" w:rsidRDefault="003D650B" w:rsidP="004814BC">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F343793" id="Flowchart: Decision 105" o:spid="_x0000_s1062" type="#_x0000_t110" style="position:absolute;left:0;text-align:left;margin-left:196.85pt;margin-top:2.7pt;width:84.5pt;height:54.7pt;z-index:251896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" fillcolor="white [3201]" strokecolor="black [3200]" strokeweight="2pt">
                <v:textbox>
                  <w:txbxContent>
                    <w:p w:rsidR="003D650B" w:rsidRDefault="003D650B" w:rsidP="004814BC">
                      <w:pPr>
                        <w:jc w:val="center"/>
                      </w:pPr>
                    </w:p>
                  </w:txbxContent>
                </v:textbox>
              </v:shape>
            </w:pict>
          </mc:Fallback>
        </mc:AlternateContent>
      </w:r>
      <w:r>
        <w:rPr>
          <w:noProof/>
          <w:lang w:val="en-PH" w:eastAsia="en-PH"/>
        </w:rPr>
        <mc:AlternateContent>
          <mc:Choice Requires="wps">
            <w:drawing>
              <wp:anchor distT="0" distB="0" distL="114300" distR="114300" simplePos="0" relativeHeight="251690496" behindDoc="0" locked="0" layoutInCell="1" allowOverlap="1" wp14:anchorId="383B19C9" wp14:editId="4E58FE6C">
                <wp:simplePos x="0" y="0"/>
                <wp:positionH relativeFrom="column">
                  <wp:posOffset>373888</wp:posOffset>
                </wp:positionH>
                <wp:positionV relativeFrom="paragraph">
                  <wp:posOffset>146812</wp:posOffset>
                </wp:positionV>
                <wp:extent cx="816864" cy="514350"/>
                <wp:effectExtent l="0" t="0" r="21590" b="19050"/>
                <wp:wrapNone/>
                <wp:docPr id="35" name="Rectangle 35"/>
                <wp:cNvGraphicFramePr/>
                <a:graphic xmlns:a="http://schemas.openxmlformats.org/drawingml/2006/main">
                  <a:graphicData uri="http://schemas.microsoft.com/office/word/2010/wordprocessingShape">
                    <wps:wsp>
                      <wps:cNvSpPr/>
                      <wps:spPr>
                        <a:xfrm>
                          <a:off x="0" y="0"/>
                          <a:ext cx="816864" cy="514350"/>
                        </a:xfrm>
                        <a:prstGeom prst="rect">
                          <a:avLst/>
                        </a:prstGeom>
                      </wps:spPr>
                      <wps:style>
                        <a:lnRef idx="2">
                          <a:schemeClr val="dk1"/>
                        </a:lnRef>
                        <a:fillRef idx="1">
                          <a:schemeClr val="lt1"/>
                        </a:fillRef>
                        <a:effectRef idx="0">
                          <a:schemeClr val="dk1"/>
                        </a:effectRef>
                        <a:fontRef idx="minor">
                          <a:schemeClr val="dk1"/>
                        </a:fontRef>
                      </wps:style>
                      <wps:txbx>
                        <w:txbxContent>
                          <w:p w:rsidR="003D650B" w:rsidRDefault="003D650B" w:rsidP="00B85251">
                            <w:pPr>
                              <w:jc w:val="center"/>
                            </w:pPr>
                            <w:r>
                              <w:t>Role Manag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83B19C9" id="Rectangle 35" o:spid="_x0000_s1063" style="position:absolute;left:0;text-align:left;margin-left:29.45pt;margin-top:11.55pt;width:64.3pt;height:40.5pt;z-index:251690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" fillcolor="white [3201]" strokecolor="black [3200]" strokeweight="2pt">
                <v:textbox>
                  <w:txbxContent>
                    <w:p w:rsidR="003D650B" w:rsidRDefault="003D650B" w:rsidP="00B85251">
                      <w:pPr>
                        <w:jc w:val="center"/>
                      </w:pPr>
                      <w:r>
                        <w:t>Role Manager</w:t>
                      </w:r>
                    </w:p>
                  </w:txbxContent>
                </v:textbox>
              </v:rect>
            </w:pict>
          </mc:Fallback>
        </mc:AlternateContent>
      </w:r>
    </w:p>
    <w:p w:rsidR="00C85D8D" w:rsidRDefault="004814BC" w:rsidP="00B85251">
      <w:pPr>
        <w:pStyle w:val="ListParagraph"/>
        <w:tabs>
          <w:tab w:val="left" w:pos="5460"/>
        </w:tabs>
        <w:ind w:left="12960"/>
      </w:pPr>
      <w:r>
        <w:rPr>
          <w:noProof/>
          <w:lang w:val="en-PH" w:eastAsia="en-PH"/>
        </w:rPr>
        <mc:AlternateContent>
          <mc:Choice Requires="wps">
            <w:drawing>
              <wp:anchor distT="0" distB="0" distL="114300" distR="114300" simplePos="0" relativeHeight="251693568" behindDoc="0" locked="0" layoutInCell="1" allowOverlap="1" wp14:anchorId="513F42B1" wp14:editId="02EE56B2">
                <wp:simplePos x="0" y="0"/>
                <wp:positionH relativeFrom="margin">
                  <wp:posOffset>4133469</wp:posOffset>
                </wp:positionH>
                <wp:positionV relativeFrom="paragraph">
                  <wp:posOffset>13462</wp:posOffset>
                </wp:positionV>
                <wp:extent cx="828675" cy="365760"/>
                <wp:effectExtent l="0" t="0" r="28575" b="15240"/>
                <wp:wrapNone/>
                <wp:docPr id="36" name="Rectangle 36"/>
                <wp:cNvGraphicFramePr/>
                <a:graphic xmlns:a="http://schemas.openxmlformats.org/drawingml/2006/main">
                  <a:graphicData uri="http://schemas.microsoft.com/office/word/2010/wordprocessingShape">
                    <wps:wsp>
                      <wps:cNvSpPr/>
                      <wps:spPr>
                        <a:xfrm>
                          <a:off x="0" y="0"/>
                          <a:ext cx="828675" cy="365760"/>
                        </a:xfrm>
                        <a:prstGeom prst="rect">
                          <a:avLst/>
                        </a:prstGeom>
                      </wps:spPr>
                      <wps:style>
                        <a:lnRef idx="2">
                          <a:schemeClr val="dk1"/>
                        </a:lnRef>
                        <a:fillRef idx="1">
                          <a:schemeClr val="lt1"/>
                        </a:fillRef>
                        <a:effectRef idx="0">
                          <a:schemeClr val="dk1"/>
                        </a:effectRef>
                        <a:fontRef idx="minor">
                          <a:schemeClr val="dk1"/>
                        </a:fontRef>
                      </wps:style>
                      <wps:txbx>
                        <w:txbxContent>
                          <w:p w:rsidR="003D650B" w:rsidRDefault="003D650B" w:rsidP="00B85251">
                            <w:pPr>
                              <w:jc w:val="center"/>
                            </w:pPr>
                            <w:r>
                              <w:t>Rol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13F42B1" id="Rectangle 36" o:spid="_x0000_s1064" style="position:absolute;left:0;text-align:left;margin-left:325.45pt;margin-top:1.05pt;width:65.25pt;height:28.8pt;z-index:2516935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" fillcolor="white [3201]" strokecolor="black [3200]" strokeweight="2pt">
                <v:textbox>
                  <w:txbxContent>
                    <w:p w:rsidR="003D650B" w:rsidRDefault="003D650B" w:rsidP="00B85251">
                      <w:pPr>
                        <w:jc w:val="center"/>
                      </w:pPr>
                      <w:r>
                        <w:t>Role</w:t>
                      </w:r>
                    </w:p>
                  </w:txbxContent>
                </v:textbox>
                <w10:wrap anchorx="margin"/>
              </v:rect>
            </w:pict>
          </mc:Fallback>
        </mc:AlternateContent>
      </w:r>
      <w:r>
        <w:rPr>
          <w:noProof/>
          <w:lang w:val="en-PH" w:eastAsia="en-PH"/>
        </w:rPr>
        <mc:AlternateContent>
          <mc:Choice Requires="wps">
            <w:drawing>
              <wp:anchor distT="0" distB="0" distL="114300" distR="114300" simplePos="0" relativeHeight="251898368" behindDoc="0" locked="0" layoutInCell="1" allowOverlap="1" wp14:anchorId="4B0B6B8F" wp14:editId="102A3301">
                <wp:simplePos x="0" y="0"/>
                <wp:positionH relativeFrom="margin">
                  <wp:posOffset>2756154</wp:posOffset>
                </wp:positionH>
                <wp:positionV relativeFrom="paragraph">
                  <wp:posOffset>17145</wp:posOffset>
                </wp:positionV>
                <wp:extent cx="840740" cy="340995"/>
                <wp:effectExtent l="0" t="0" r="0" b="1905"/>
                <wp:wrapNone/>
                <wp:docPr id="234" name="Text Box 234"/>
                <wp:cNvGraphicFramePr/>
                <a:graphic xmlns:a="http://schemas.openxmlformats.org/drawingml/2006/main">
                  <a:graphicData uri="http://schemas.microsoft.com/office/word/2010/wordprocessingShape">
                    <wps:wsp>
                      <wps:cNvSpPr txBox="1"/>
                      <wps:spPr>
                        <a:xfrm>
                          <a:off x="0" y="0"/>
                          <a:ext cx="840740" cy="340995"/>
                        </a:xfrm>
                        <a:prstGeom prst="rect">
                          <a:avLst/>
                        </a:prstGeom>
                        <a:noFill/>
                        <a:ln w="6350">
                          <a:noFill/>
                        </a:ln>
                      </wps:spPr>
                      <wps:txbx>
                        <w:txbxContent>
                          <w:p w:rsidR="003D650B" w:rsidRDefault="003D650B" w:rsidP="004814BC">
                            <w:pPr>
                              <w:spacing w:line="240" w:lineRule="auto"/>
                            </w:pPr>
                            <w:r>
                              <w:t>create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B0B6B8F" id="Text Box 234" o:spid="_x0000_s1065" type="#_x0000_t202" style="position:absolute;left:0;text-align:left;margin-left:217pt;margin-top:1.35pt;width:66.2pt;height:26.85pt;z-index:2518983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" filled="f" stroked="f" strokeweight=".5pt">
                <v:textbox>
                  <w:txbxContent>
                    <w:p w:rsidR="003D650B" w:rsidRDefault="003D650B" w:rsidP="004814BC">
                      <w:pPr>
                        <w:spacing w:line="240" w:lineRule="auto"/>
                      </w:pPr>
                      <w:r>
                        <w:t>creates</w:t>
                      </w:r>
                    </w:p>
                  </w:txbxContent>
                </v:textbox>
                <w10:wrap anchorx="margin"/>
              </v:shape>
            </w:pict>
          </mc:Fallback>
        </mc:AlternateContent>
      </w:r>
    </w:p>
    <w:p w:rsidR="00C85D8D" w:rsidRDefault="00B6374E" w:rsidP="00B85251">
      <w:pPr>
        <w:pStyle w:val="ListParagraph"/>
        <w:tabs>
          <w:tab w:val="left" w:pos="5460"/>
        </w:tabs>
        <w:ind w:left="12960"/>
      </w:pPr>
      <w:r>
        <w:rPr>
          <w:noProof/>
          <w:lang w:val="en-PH" w:eastAsia="en-PH"/>
        </w:rPr>
        <mc:AlternateContent>
          <mc:Choice Requires="wps">
            <w:drawing>
              <wp:anchor distT="0" distB="0" distL="114300" distR="114300" simplePos="0" relativeHeight="251709952" behindDoc="0" locked="0" layoutInCell="1" allowOverlap="1" wp14:anchorId="62A9D54D" wp14:editId="2868CCE8">
                <wp:simplePos x="0" y="0"/>
                <wp:positionH relativeFrom="column">
                  <wp:posOffset>1203070</wp:posOffset>
                </wp:positionH>
                <wp:positionV relativeFrom="paragraph">
                  <wp:posOffset>12827</wp:posOffset>
                </wp:positionV>
                <wp:extent cx="1328928" cy="13970"/>
                <wp:effectExtent l="0" t="0" r="24130" b="24130"/>
                <wp:wrapNone/>
                <wp:docPr id="48" name="Straight Connector 48"/>
                <wp:cNvGraphicFramePr/>
                <a:graphic xmlns:a="http://schemas.openxmlformats.org/drawingml/2006/main">
                  <a:graphicData uri="http://schemas.microsoft.com/office/word/2010/wordprocessingShape">
                    <wps:wsp>
                      <wps:cNvCnPr/>
                      <wps:spPr>
                        <a:xfrm flipH="1">
                          <a:off x="0" y="0"/>
                          <a:ext cx="1328928" cy="1397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0DB8284" id="Straight Connector 48" o:spid="_x0000_s1026" style="position:absolute;flip:x;z-index:251709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94.75pt,1pt" to="199.4pt,2.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" strokecolor="black [3040]"/>
            </w:pict>
          </mc:Fallback>
        </mc:AlternateContent>
      </w:r>
      <w:r w:rsidR="004814BC">
        <w:rPr>
          <w:noProof/>
          <w:lang w:val="en-PH" w:eastAsia="en-PH"/>
        </w:rPr>
        <mc:AlternateContent>
          <mc:Choice Requires="wps">
            <w:drawing>
              <wp:anchor distT="0" distB="0" distL="114300" distR="114300" simplePos="0" relativeHeight="251843072" behindDoc="0" locked="0" layoutInCell="1" allowOverlap="1" wp14:anchorId="53981EF7" wp14:editId="0DE8C931">
                <wp:simplePos x="0" y="0"/>
                <wp:positionH relativeFrom="column">
                  <wp:posOffset>3545078</wp:posOffset>
                </wp:positionH>
                <wp:positionV relativeFrom="paragraph">
                  <wp:posOffset>18923</wp:posOffset>
                </wp:positionV>
                <wp:extent cx="561975" cy="0"/>
                <wp:effectExtent l="0" t="0" r="9525" b="19050"/>
                <wp:wrapNone/>
                <wp:docPr id="59" name="Straight Connector 59"/>
                <wp:cNvGraphicFramePr/>
                <a:graphic xmlns:a="http://schemas.openxmlformats.org/drawingml/2006/main">
                  <a:graphicData uri="http://schemas.microsoft.com/office/word/2010/wordprocessingShape">
                    <wps:wsp>
                      <wps:cNvCnPr/>
                      <wps:spPr>
                        <a:xfrm flipH="1">
                          <a:off x="0" y="0"/>
                          <a:ext cx="56197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901925E" id="Straight Connector 59" o:spid="_x0000_s1026" style="position:absolute;flip:x;z-index:251843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79.15pt,1.5pt" to="323.4pt,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" strokecolor="black [3040]"/>
            </w:pict>
          </mc:Fallback>
        </mc:AlternateContent>
      </w:r>
    </w:p>
    <w:p w:rsidR="00C85D8D" w:rsidRDefault="004814BC" w:rsidP="00B85251">
      <w:pPr>
        <w:pStyle w:val="ListParagraph"/>
        <w:tabs>
          <w:tab w:val="left" w:pos="5460"/>
        </w:tabs>
        <w:ind w:left="12960"/>
      </w:pPr>
      <w:r>
        <w:rPr>
          <w:noProof/>
          <w:lang w:val="en-PH" w:eastAsia="en-PH"/>
        </w:rPr>
        <mc:AlternateContent>
          <mc:Choice Requires="wps">
            <w:drawing>
              <wp:anchor distT="0" distB="0" distL="114300" distR="114300" simplePos="0" relativeHeight="251714048" behindDoc="0" locked="0" layoutInCell="1" allowOverlap="1" wp14:anchorId="5AE3115C" wp14:editId="541DCFCF">
                <wp:simplePos x="0" y="0"/>
                <wp:positionH relativeFrom="column">
                  <wp:posOffset>4543680</wp:posOffset>
                </wp:positionH>
                <wp:positionV relativeFrom="paragraph">
                  <wp:posOffset>11558</wp:posOffset>
                </wp:positionV>
                <wp:extent cx="0" cy="1341120"/>
                <wp:effectExtent l="0" t="0" r="19050" b="30480"/>
                <wp:wrapNone/>
                <wp:docPr id="51" name="Straight Connector 51"/>
                <wp:cNvGraphicFramePr/>
                <a:graphic xmlns:a="http://schemas.openxmlformats.org/drawingml/2006/main">
                  <a:graphicData uri="http://schemas.microsoft.com/office/word/2010/wordprocessingShape">
                    <wps:wsp>
                      <wps:cNvCnPr/>
                      <wps:spPr>
                        <a:xfrm>
                          <a:off x="0" y="0"/>
                          <a:ext cx="0" cy="134112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D76E27C" id="Straight Connector 51" o:spid="_x0000_s1026" style="position:absolute;z-index:251714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57.75pt,.9pt" to="357.75pt,10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" strokecolor="black [3040]"/>
            </w:pict>
          </mc:Fallback>
        </mc:AlternateContent>
      </w:r>
    </w:p>
    <w:p w:rsidR="00C85D8D" w:rsidRDefault="004814BC" w:rsidP="00B85251">
      <w:pPr>
        <w:pStyle w:val="ListParagraph"/>
        <w:tabs>
          <w:tab w:val="left" w:pos="5460"/>
        </w:tabs>
        <w:ind w:left="12960"/>
      </w:pPr>
      <w:r>
        <w:rPr>
          <w:noProof/>
          <w:lang w:val="en-PH" w:eastAsia="en-PH"/>
        </w:rPr>
        <mc:AlternateContent>
          <mc:Choice Requires="wps">
            <w:drawing>
              <wp:anchor distT="0" distB="0" distL="114300" distR="114300" simplePos="0" relativeHeight="251900416" behindDoc="0" locked="0" layoutInCell="1" allowOverlap="1" wp14:anchorId="16BA2CCA" wp14:editId="7F550D22">
                <wp:simplePos x="0" y="0"/>
                <wp:positionH relativeFrom="column">
                  <wp:posOffset>4787265</wp:posOffset>
                </wp:positionH>
                <wp:positionV relativeFrom="paragraph">
                  <wp:posOffset>6350</wp:posOffset>
                </wp:positionV>
                <wp:extent cx="755650" cy="681355"/>
                <wp:effectExtent l="0" t="0" r="25400" b="23495"/>
                <wp:wrapNone/>
                <wp:docPr id="235" name="Oval 235"/>
                <wp:cNvGraphicFramePr/>
                <a:graphic xmlns:a="http://schemas.openxmlformats.org/drawingml/2006/main">
                  <a:graphicData uri="http://schemas.microsoft.com/office/word/2010/wordprocessingShape">
                    <wps:wsp>
                      <wps:cNvSpPr/>
                      <wps:spPr>
                        <a:xfrm>
                          <a:off x="0" y="0"/>
                          <a:ext cx="755650" cy="681355"/>
                        </a:xfrm>
                        <a:prstGeom prst="ellipse">
                          <a:avLst/>
                        </a:prstGeom>
                      </wps:spPr>
                      <wps:style>
                        <a:lnRef idx="2">
                          <a:schemeClr val="dk1"/>
                        </a:lnRef>
                        <a:fillRef idx="1">
                          <a:schemeClr val="lt1"/>
                        </a:fillRef>
                        <a:effectRef idx="0">
                          <a:schemeClr val="dk1"/>
                        </a:effectRef>
                        <a:fontRef idx="minor">
                          <a:schemeClr val="dk1"/>
                        </a:fontRef>
                      </wps:style>
                      <wps:txbx>
                        <w:txbxContent>
                          <w:p w:rsidR="003D650B" w:rsidRPr="003F7694" w:rsidRDefault="003D650B" w:rsidP="004814BC">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6BA2CCA" id="Oval 235" o:spid="_x0000_s1066" style="position:absolute;left:0;text-align:left;margin-left:376.95pt;margin-top:.5pt;width:59.5pt;height:53.65pt;z-index:251900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" fillcolor="white [3201]" strokecolor="black [3200]" strokeweight="2pt">
                <v:textbox>
                  <w:txbxContent>
                    <w:p w:rsidR="003D650B" w:rsidRPr="003F7694" w:rsidRDefault="003D650B" w:rsidP="004814BC">
                      <w:pPr>
                        <w:jc w:val="center"/>
                      </w:pPr>
                    </w:p>
                  </w:txbxContent>
                </v:textbox>
              </v:oval>
            </w:pict>
          </mc:Fallback>
        </mc:AlternateContent>
      </w:r>
    </w:p>
    <w:p w:rsidR="00C85D8D" w:rsidRDefault="004814BC" w:rsidP="00B85251">
      <w:pPr>
        <w:pStyle w:val="ListParagraph"/>
        <w:tabs>
          <w:tab w:val="left" w:pos="5460"/>
        </w:tabs>
        <w:ind w:left="12960"/>
      </w:pPr>
      <w:r>
        <w:rPr>
          <w:noProof/>
          <w:lang w:val="en-PH" w:eastAsia="en-PH"/>
        </w:rPr>
        <mc:AlternateContent>
          <mc:Choice Requires="wps">
            <w:drawing>
              <wp:anchor distT="0" distB="0" distL="114300" distR="114300" simplePos="0" relativeHeight="251904512" behindDoc="0" locked="0" layoutInCell="1" allowOverlap="1" wp14:anchorId="7CE5C3B0" wp14:editId="15913E56">
                <wp:simplePos x="0" y="0"/>
                <wp:positionH relativeFrom="margin">
                  <wp:posOffset>4876292</wp:posOffset>
                </wp:positionH>
                <wp:positionV relativeFrom="paragraph">
                  <wp:posOffset>31242</wp:posOffset>
                </wp:positionV>
                <wp:extent cx="840740" cy="340995"/>
                <wp:effectExtent l="0" t="0" r="0" b="1905"/>
                <wp:wrapNone/>
                <wp:docPr id="237" name="Text Box 237"/>
                <wp:cNvGraphicFramePr/>
                <a:graphic xmlns:a="http://schemas.openxmlformats.org/drawingml/2006/main">
                  <a:graphicData uri="http://schemas.microsoft.com/office/word/2010/wordprocessingShape">
                    <wps:wsp>
                      <wps:cNvSpPr txBox="1"/>
                      <wps:spPr>
                        <a:xfrm>
                          <a:off x="0" y="0"/>
                          <a:ext cx="840740" cy="340995"/>
                        </a:xfrm>
                        <a:prstGeom prst="rect">
                          <a:avLst/>
                        </a:prstGeom>
                        <a:noFill/>
                        <a:ln w="6350">
                          <a:noFill/>
                        </a:ln>
                      </wps:spPr>
                      <wps:txbx>
                        <w:txbxContent>
                          <w:p w:rsidR="003D650B" w:rsidRDefault="003D650B" w:rsidP="004814BC">
                            <w:pPr>
                              <w:spacing w:line="240" w:lineRule="auto"/>
                            </w:pPr>
                            <w:r>
                              <w:t>Role I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CE5C3B0" id="Text Box 237" o:spid="_x0000_s1067" type="#_x0000_t202" style="position:absolute;left:0;text-align:left;margin-left:383.95pt;margin-top:2.45pt;width:66.2pt;height:26.85pt;z-index:2519045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" filled="f" stroked="f" strokeweight=".5pt">
                <v:textbox>
                  <w:txbxContent>
                    <w:p w:rsidR="003D650B" w:rsidRDefault="003D650B" w:rsidP="004814BC">
                      <w:pPr>
                        <w:spacing w:line="240" w:lineRule="auto"/>
                      </w:pPr>
                      <w:r>
                        <w:t>Role ID</w:t>
                      </w:r>
                    </w:p>
                  </w:txbxContent>
                </v:textbox>
                <w10:wrap anchorx="margin"/>
              </v:shape>
            </w:pict>
          </mc:Fallback>
        </mc:AlternateContent>
      </w:r>
    </w:p>
    <w:p w:rsidR="00C85D8D" w:rsidRDefault="00B6374E" w:rsidP="00B85251">
      <w:pPr>
        <w:pStyle w:val="ListParagraph"/>
        <w:tabs>
          <w:tab w:val="left" w:pos="5460"/>
        </w:tabs>
        <w:ind w:left="12960"/>
      </w:pPr>
      <w:r>
        <w:rPr>
          <w:noProof/>
          <w:lang w:val="en-PH" w:eastAsia="en-PH"/>
        </w:rPr>
        <mc:AlternateContent>
          <mc:Choice Requires="wps">
            <w:drawing>
              <wp:anchor distT="0" distB="0" distL="114300" distR="114300" simplePos="0" relativeHeight="251725312" behindDoc="0" locked="0" layoutInCell="1" allowOverlap="1" wp14:anchorId="0D22B4C5" wp14:editId="077DAC08">
                <wp:simplePos x="0" y="0"/>
                <wp:positionH relativeFrom="column">
                  <wp:posOffset>4531487</wp:posOffset>
                </wp:positionH>
                <wp:positionV relativeFrom="paragraph">
                  <wp:posOffset>20574</wp:posOffset>
                </wp:positionV>
                <wp:extent cx="256032" cy="0"/>
                <wp:effectExtent l="0" t="0" r="10795" b="19050"/>
                <wp:wrapNone/>
                <wp:docPr id="57" name="Straight Connector 57"/>
                <wp:cNvGraphicFramePr/>
                <a:graphic xmlns:a="http://schemas.openxmlformats.org/drawingml/2006/main">
                  <a:graphicData uri="http://schemas.microsoft.com/office/word/2010/wordprocessingShape">
                    <wps:wsp>
                      <wps:cNvCnPr/>
                      <wps:spPr>
                        <a:xfrm flipH="1" flipV="1">
                          <a:off x="0" y="0"/>
                          <a:ext cx="256032"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C1DA1A5" id="Straight Connector 57" o:spid="_x0000_s1026" style="position:absolute;flip:x y;z-index:251725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56.8pt,1.6pt" to="376.95pt,1.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" strokecolor="black [3040]"/>
            </w:pict>
          </mc:Fallback>
        </mc:AlternateContent>
      </w:r>
    </w:p>
    <w:p w:rsidR="00C85D8D" w:rsidRDefault="00C85D8D" w:rsidP="00B85251">
      <w:pPr>
        <w:pStyle w:val="ListParagraph"/>
        <w:tabs>
          <w:tab w:val="left" w:pos="5460"/>
        </w:tabs>
        <w:ind w:left="12960"/>
      </w:pPr>
    </w:p>
    <w:p w:rsidR="00C85D8D" w:rsidRDefault="004814BC" w:rsidP="00B85251">
      <w:pPr>
        <w:pStyle w:val="ListParagraph"/>
        <w:tabs>
          <w:tab w:val="left" w:pos="5460"/>
        </w:tabs>
        <w:ind w:left="12960"/>
      </w:pPr>
      <w:r>
        <w:rPr>
          <w:noProof/>
          <w:lang w:val="en-PH" w:eastAsia="en-PH"/>
        </w:rPr>
        <mc:AlternateContent>
          <mc:Choice Requires="wps">
            <w:drawing>
              <wp:anchor distT="0" distB="0" distL="114300" distR="114300" simplePos="0" relativeHeight="251906560" behindDoc="0" locked="0" layoutInCell="1" allowOverlap="1" wp14:anchorId="7929599C" wp14:editId="425FAE88">
                <wp:simplePos x="0" y="0"/>
                <wp:positionH relativeFrom="margin">
                  <wp:posOffset>4961509</wp:posOffset>
                </wp:positionH>
                <wp:positionV relativeFrom="paragraph">
                  <wp:posOffset>173355</wp:posOffset>
                </wp:positionV>
                <wp:extent cx="840740" cy="340995"/>
                <wp:effectExtent l="0" t="0" r="0" b="1905"/>
                <wp:wrapNone/>
                <wp:docPr id="353" name="Text Box 353"/>
                <wp:cNvGraphicFramePr/>
                <a:graphic xmlns:a="http://schemas.openxmlformats.org/drawingml/2006/main">
                  <a:graphicData uri="http://schemas.microsoft.com/office/word/2010/wordprocessingShape">
                    <wps:wsp>
                      <wps:cNvSpPr txBox="1"/>
                      <wps:spPr>
                        <a:xfrm>
                          <a:off x="0" y="0"/>
                          <a:ext cx="840740" cy="340995"/>
                        </a:xfrm>
                        <a:prstGeom prst="rect">
                          <a:avLst/>
                        </a:prstGeom>
                        <a:noFill/>
                        <a:ln w="6350">
                          <a:noFill/>
                        </a:ln>
                      </wps:spPr>
                      <wps:txbx>
                        <w:txbxContent>
                          <w:p w:rsidR="003D650B" w:rsidRDefault="003D650B" w:rsidP="004814BC">
                            <w:pPr>
                              <w:spacing w:line="240" w:lineRule="auto"/>
                            </w:pPr>
                            <w:r>
                              <w:t xml:space="preserve">Role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929599C" id="Text Box 353" o:spid="_x0000_s1068" type="#_x0000_t202" style="position:absolute;left:0;text-align:left;margin-left:390.65pt;margin-top:13.65pt;width:66.2pt;height:26.85pt;z-index:2519065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" filled="f" stroked="f" strokeweight=".5pt">
                <v:textbox>
                  <w:txbxContent>
                    <w:p w:rsidR="003D650B" w:rsidRDefault="003D650B" w:rsidP="004814BC">
                      <w:pPr>
                        <w:spacing w:line="240" w:lineRule="auto"/>
                      </w:pPr>
                      <w:r>
                        <w:t xml:space="preserve">Role </w:t>
                      </w:r>
                    </w:p>
                  </w:txbxContent>
                </v:textbox>
                <w10:wrap anchorx="margin"/>
              </v:shape>
            </w:pict>
          </mc:Fallback>
        </mc:AlternateContent>
      </w:r>
      <w:r>
        <w:rPr>
          <w:noProof/>
          <w:lang w:val="en-PH" w:eastAsia="en-PH"/>
        </w:rPr>
        <mc:AlternateContent>
          <mc:Choice Requires="wps">
            <w:drawing>
              <wp:anchor distT="0" distB="0" distL="114300" distR="114300" simplePos="0" relativeHeight="251902464" behindDoc="0" locked="0" layoutInCell="1" allowOverlap="1" wp14:anchorId="7B25E9B5" wp14:editId="7883BD03">
                <wp:simplePos x="0" y="0"/>
                <wp:positionH relativeFrom="column">
                  <wp:posOffset>4792599</wp:posOffset>
                </wp:positionH>
                <wp:positionV relativeFrom="paragraph">
                  <wp:posOffset>23876</wp:posOffset>
                </wp:positionV>
                <wp:extent cx="755904" cy="681355"/>
                <wp:effectExtent l="0" t="0" r="25400" b="23495"/>
                <wp:wrapNone/>
                <wp:docPr id="236" name="Oval 236"/>
                <wp:cNvGraphicFramePr/>
                <a:graphic xmlns:a="http://schemas.openxmlformats.org/drawingml/2006/main">
                  <a:graphicData uri="http://schemas.microsoft.com/office/word/2010/wordprocessingShape">
                    <wps:wsp>
                      <wps:cNvSpPr/>
                      <wps:spPr>
                        <a:xfrm>
                          <a:off x="0" y="0"/>
                          <a:ext cx="755904" cy="681355"/>
                        </a:xfrm>
                        <a:prstGeom prst="ellipse">
                          <a:avLst/>
                        </a:prstGeom>
                      </wps:spPr>
                      <wps:style>
                        <a:lnRef idx="2">
                          <a:schemeClr val="dk1"/>
                        </a:lnRef>
                        <a:fillRef idx="1">
                          <a:schemeClr val="lt1"/>
                        </a:fillRef>
                        <a:effectRef idx="0">
                          <a:schemeClr val="dk1"/>
                        </a:effectRef>
                        <a:fontRef idx="minor">
                          <a:schemeClr val="dk1"/>
                        </a:fontRef>
                      </wps:style>
                      <wps:txbx>
                        <w:txbxContent>
                          <w:p w:rsidR="003D650B" w:rsidRPr="003F7694" w:rsidRDefault="003D650B" w:rsidP="004814BC">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B25E9B5" id="Oval 236" o:spid="_x0000_s1069" style="position:absolute;left:0;text-align:left;margin-left:377.35pt;margin-top:1.9pt;width:59.5pt;height:53.65pt;z-index:251902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" fillcolor="white [3201]" strokecolor="black [3200]" strokeweight="2pt">
                <v:textbox>
                  <w:txbxContent>
                    <w:p w:rsidR="003D650B" w:rsidRPr="003F7694" w:rsidRDefault="003D650B" w:rsidP="004814BC">
                      <w:pPr>
                        <w:jc w:val="center"/>
                      </w:pPr>
                    </w:p>
                  </w:txbxContent>
                </v:textbox>
              </v:oval>
            </w:pict>
          </mc:Fallback>
        </mc:AlternateContent>
      </w:r>
    </w:p>
    <w:p w:rsidR="00C85D8D" w:rsidRDefault="00C85D8D" w:rsidP="00B85251">
      <w:pPr>
        <w:pStyle w:val="ListParagraph"/>
        <w:tabs>
          <w:tab w:val="left" w:pos="5460"/>
        </w:tabs>
        <w:ind w:left="12960"/>
      </w:pPr>
    </w:p>
    <w:p w:rsidR="00C85D8D" w:rsidRDefault="00B6374E" w:rsidP="00B85251">
      <w:pPr>
        <w:pStyle w:val="ListParagraph"/>
        <w:tabs>
          <w:tab w:val="left" w:pos="5460"/>
        </w:tabs>
        <w:ind w:left="12960"/>
      </w:pPr>
      <w:r>
        <w:rPr>
          <w:noProof/>
          <w:lang w:val="en-PH" w:eastAsia="en-PH"/>
        </w:rPr>
        <mc:AlternateContent>
          <mc:Choice Requires="wps">
            <w:drawing>
              <wp:anchor distT="0" distB="0" distL="114300" distR="114300" simplePos="0" relativeHeight="251723264" behindDoc="0" locked="0" layoutInCell="1" allowOverlap="1" wp14:anchorId="70F70A75" wp14:editId="505919C6">
                <wp:simplePos x="0" y="0"/>
                <wp:positionH relativeFrom="column">
                  <wp:posOffset>4555870</wp:posOffset>
                </wp:positionH>
                <wp:positionV relativeFrom="paragraph">
                  <wp:posOffset>52706</wp:posOffset>
                </wp:positionV>
                <wp:extent cx="243459" cy="0"/>
                <wp:effectExtent l="0" t="0" r="23495" b="19050"/>
                <wp:wrapNone/>
                <wp:docPr id="56" name="Straight Connector 56"/>
                <wp:cNvGraphicFramePr/>
                <a:graphic xmlns:a="http://schemas.openxmlformats.org/drawingml/2006/main">
                  <a:graphicData uri="http://schemas.microsoft.com/office/word/2010/wordprocessingShape">
                    <wps:wsp>
                      <wps:cNvCnPr/>
                      <wps:spPr>
                        <a:xfrm flipH="1">
                          <a:off x="0" y="0"/>
                          <a:ext cx="243459"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2F9366E" id="Straight Connector 56" o:spid="_x0000_s1026" style="position:absolute;flip:x;z-index:251723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58.75pt,4.15pt" to="377.9pt,4.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" strokecolor="black [3040]"/>
            </w:pict>
          </mc:Fallback>
        </mc:AlternateContent>
      </w:r>
    </w:p>
    <w:p w:rsidR="00C85D8D" w:rsidRDefault="00C85D8D" w:rsidP="00B85251">
      <w:pPr>
        <w:pStyle w:val="ListParagraph"/>
        <w:tabs>
          <w:tab w:val="left" w:pos="5460"/>
        </w:tabs>
        <w:ind w:left="12960"/>
      </w:pPr>
    </w:p>
    <w:p w:rsidR="00226503" w:rsidRDefault="00226503" w:rsidP="00700D4B">
      <w:pPr>
        <w:tabs>
          <w:tab w:val="left" w:pos="5460"/>
        </w:tabs>
      </w:pPr>
    </w:p>
    <w:p w:rsidR="00792055" w:rsidRDefault="00792055" w:rsidP="00792055">
      <w:pPr>
        <w:pStyle w:val="ListParagraph"/>
        <w:tabs>
          <w:tab w:val="left" w:pos="5460"/>
        </w:tabs>
        <w:ind w:left="12960"/>
      </w:pPr>
      <w:r>
        <w:lastRenderedPageBreak/>
        <w:tab/>
      </w:r>
    </w:p>
    <w:p w:rsidR="00792055" w:rsidRDefault="00B96342" w:rsidP="00792055">
      <w:pPr>
        <w:pStyle w:val="ListParagraph"/>
        <w:numPr>
          <w:ilvl w:val="0"/>
          <w:numId w:val="7"/>
        </w:numPr>
        <w:tabs>
          <w:tab w:val="left" w:pos="5460"/>
        </w:tabs>
      </w:pPr>
      <w:r>
        <w:rPr>
          <w:noProof/>
          <w:lang w:val="en-PH" w:eastAsia="en-PH"/>
        </w:rPr>
        <mc:AlternateContent>
          <mc:Choice Requires="wps">
            <w:drawing>
              <wp:anchor distT="0" distB="0" distL="114300" distR="114300" simplePos="0" relativeHeight="252047872" behindDoc="0" locked="0" layoutInCell="1" allowOverlap="1" wp14:anchorId="75717E4C" wp14:editId="1E072BD6">
                <wp:simplePos x="0" y="0"/>
                <wp:positionH relativeFrom="margin">
                  <wp:posOffset>6314440</wp:posOffset>
                </wp:positionH>
                <wp:positionV relativeFrom="paragraph">
                  <wp:posOffset>218313</wp:posOffset>
                </wp:positionV>
                <wp:extent cx="926592" cy="438912"/>
                <wp:effectExtent l="0" t="0" r="0" b="0"/>
                <wp:wrapNone/>
                <wp:docPr id="544" name="Text Box 544"/>
                <wp:cNvGraphicFramePr/>
                <a:graphic xmlns:a="http://schemas.openxmlformats.org/drawingml/2006/main">
                  <a:graphicData uri="http://schemas.microsoft.com/office/word/2010/wordprocessingShape">
                    <wps:wsp>
                      <wps:cNvSpPr txBox="1"/>
                      <wps:spPr>
                        <a:xfrm>
                          <a:off x="0" y="0"/>
                          <a:ext cx="926592" cy="438912"/>
                        </a:xfrm>
                        <a:prstGeom prst="rect">
                          <a:avLst/>
                        </a:prstGeom>
                        <a:noFill/>
                        <a:ln w="6350">
                          <a:noFill/>
                        </a:ln>
                      </wps:spPr>
                      <wps:txbx>
                        <w:txbxContent>
                          <w:p w:rsidR="003D650B" w:rsidRDefault="003D650B" w:rsidP="00B96342">
                            <w:pPr>
                              <w:spacing w:line="240" w:lineRule="auto"/>
                              <w:jc w:val="center"/>
                            </w:pPr>
                            <w:r>
                              <w:t>Designation I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5717E4C" id="Text Box 544" o:spid="_x0000_s1070" type="#_x0000_t202" style="position:absolute;left:0;text-align:left;margin-left:497.2pt;margin-top:17.2pt;width:72.95pt;height:34.55pt;z-index:25204787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" filled="f" stroked="f" strokeweight=".5pt">
                <v:textbox>
                  <w:txbxContent>
                    <w:p w:rsidR="003D650B" w:rsidRDefault="003D650B" w:rsidP="00B96342">
                      <w:pPr>
                        <w:spacing w:line="240" w:lineRule="auto"/>
                        <w:jc w:val="center"/>
                      </w:pPr>
                      <w:r>
                        <w:t>Designation ID</w:t>
                      </w:r>
                    </w:p>
                  </w:txbxContent>
                </v:textbox>
                <w10:wrap anchorx="margin"/>
              </v:shape>
            </w:pict>
          </mc:Fallback>
        </mc:AlternateContent>
      </w:r>
      <w:r w:rsidR="00F514C8">
        <w:rPr>
          <w:noProof/>
          <w:lang w:val="en-PH" w:eastAsia="en-PH"/>
        </w:rPr>
        <mc:AlternateContent>
          <mc:Choice Requires="wps">
            <w:drawing>
              <wp:anchor distT="0" distB="0" distL="114300" distR="114300" simplePos="0" relativeHeight="252037632" behindDoc="0" locked="0" layoutInCell="1" allowOverlap="1" wp14:anchorId="1723EE0C" wp14:editId="58700B43">
                <wp:simplePos x="0" y="0"/>
                <wp:positionH relativeFrom="margin">
                  <wp:posOffset>5424805</wp:posOffset>
                </wp:positionH>
                <wp:positionV relativeFrom="paragraph">
                  <wp:posOffset>191897</wp:posOffset>
                </wp:positionV>
                <wp:extent cx="840740" cy="340995"/>
                <wp:effectExtent l="0" t="0" r="0" b="1905"/>
                <wp:wrapNone/>
                <wp:docPr id="539" name="Text Box 539"/>
                <wp:cNvGraphicFramePr/>
                <a:graphic xmlns:a="http://schemas.openxmlformats.org/drawingml/2006/main">
                  <a:graphicData uri="http://schemas.microsoft.com/office/word/2010/wordprocessingShape">
                    <wps:wsp>
                      <wps:cNvSpPr txBox="1"/>
                      <wps:spPr>
                        <a:xfrm>
                          <a:off x="0" y="0"/>
                          <a:ext cx="840740" cy="340995"/>
                        </a:xfrm>
                        <a:prstGeom prst="rect">
                          <a:avLst/>
                        </a:prstGeom>
                        <a:noFill/>
                        <a:ln w="6350">
                          <a:noFill/>
                        </a:ln>
                      </wps:spPr>
                      <wps:txbx>
                        <w:txbxContent>
                          <w:p w:rsidR="003D650B" w:rsidRDefault="003D650B" w:rsidP="00F514C8">
                            <w:pPr>
                              <w:spacing w:line="240" w:lineRule="auto"/>
                            </w:pPr>
                            <w:r>
                              <w:t>First Nam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723EE0C" id="Text Box 539" o:spid="_x0000_s1071" type="#_x0000_t202" style="position:absolute;left:0;text-align:left;margin-left:427.15pt;margin-top:15.1pt;width:66.2pt;height:26.85pt;z-index:2520376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" filled="f" stroked="f" strokeweight=".5pt">
                <v:textbox>
                  <w:txbxContent>
                    <w:p w:rsidR="003D650B" w:rsidRDefault="003D650B" w:rsidP="00F514C8">
                      <w:pPr>
                        <w:spacing w:line="240" w:lineRule="auto"/>
                      </w:pPr>
                      <w:r>
                        <w:t>First Name</w:t>
                      </w:r>
                    </w:p>
                  </w:txbxContent>
                </v:textbox>
                <w10:wrap anchorx="margin"/>
              </v:shape>
            </w:pict>
          </mc:Fallback>
        </mc:AlternateContent>
      </w:r>
      <w:r w:rsidR="00E40654">
        <w:rPr>
          <w:noProof/>
          <w:lang w:val="en-PH" w:eastAsia="en-PH"/>
        </w:rPr>
        <mc:AlternateContent>
          <mc:Choice Requires="wps">
            <w:drawing>
              <wp:anchor distT="0" distB="0" distL="114300" distR="114300" simplePos="0" relativeHeight="251972096" behindDoc="0" locked="0" layoutInCell="1" allowOverlap="1" wp14:anchorId="5D6CFF6D" wp14:editId="398FDCA1">
                <wp:simplePos x="0" y="0"/>
                <wp:positionH relativeFrom="column">
                  <wp:posOffset>5439283</wp:posOffset>
                </wp:positionH>
                <wp:positionV relativeFrom="paragraph">
                  <wp:posOffset>17780</wp:posOffset>
                </wp:positionV>
                <wp:extent cx="755904" cy="681355"/>
                <wp:effectExtent l="0" t="0" r="25400" b="23495"/>
                <wp:wrapNone/>
                <wp:docPr id="489" name="Oval 489"/>
                <wp:cNvGraphicFramePr/>
                <a:graphic xmlns:a="http://schemas.openxmlformats.org/drawingml/2006/main">
                  <a:graphicData uri="http://schemas.microsoft.com/office/word/2010/wordprocessingShape">
                    <wps:wsp>
                      <wps:cNvSpPr/>
                      <wps:spPr>
                        <a:xfrm>
                          <a:off x="0" y="0"/>
                          <a:ext cx="755904" cy="681355"/>
                        </a:xfrm>
                        <a:prstGeom prst="ellipse">
                          <a:avLst/>
                        </a:prstGeom>
                      </wps:spPr>
                      <wps:style>
                        <a:lnRef idx="2">
                          <a:schemeClr val="dk1"/>
                        </a:lnRef>
                        <a:fillRef idx="1">
                          <a:schemeClr val="lt1"/>
                        </a:fillRef>
                        <a:effectRef idx="0">
                          <a:schemeClr val="dk1"/>
                        </a:effectRef>
                        <a:fontRef idx="minor">
                          <a:schemeClr val="dk1"/>
                        </a:fontRef>
                      </wps:style>
                      <wps:txbx>
                        <w:txbxContent>
                          <w:p w:rsidR="003D650B" w:rsidRPr="003F7694" w:rsidRDefault="003D650B" w:rsidP="00E40654">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5D6CFF6D" id="Oval 489" o:spid="_x0000_s1072" style="position:absolute;left:0;text-align:left;margin-left:428.3pt;margin-top:1.4pt;width:59.5pt;height:53.65pt;z-index:25197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" fillcolor="white [3201]" strokecolor="black [3200]" strokeweight="2pt">
                <v:textbox>
                  <w:txbxContent>
                    <w:p w:rsidR="003D650B" w:rsidRPr="003F7694" w:rsidRDefault="003D650B" w:rsidP="00E40654">
                      <w:pPr>
                        <w:jc w:val="center"/>
                      </w:pPr>
                    </w:p>
                  </w:txbxContent>
                </v:textbox>
              </v:oval>
            </w:pict>
          </mc:Fallback>
        </mc:AlternateContent>
      </w:r>
      <w:r w:rsidR="00E40654">
        <w:rPr>
          <w:noProof/>
          <w:lang w:val="en-PH" w:eastAsia="en-PH"/>
        </w:rPr>
        <mc:AlternateContent>
          <mc:Choice Requires="wps">
            <w:drawing>
              <wp:anchor distT="0" distB="0" distL="114300" distR="114300" simplePos="0" relativeHeight="251978240" behindDoc="0" locked="0" layoutInCell="1" allowOverlap="1" wp14:anchorId="5F0FD2C5" wp14:editId="7D15B7F0">
                <wp:simplePos x="0" y="0"/>
                <wp:positionH relativeFrom="column">
                  <wp:posOffset>7353046</wp:posOffset>
                </wp:positionH>
                <wp:positionV relativeFrom="paragraph">
                  <wp:posOffset>212344</wp:posOffset>
                </wp:positionV>
                <wp:extent cx="755650" cy="681355"/>
                <wp:effectExtent l="0" t="0" r="25400" b="23495"/>
                <wp:wrapNone/>
                <wp:docPr id="492" name="Oval 492"/>
                <wp:cNvGraphicFramePr/>
                <a:graphic xmlns:a="http://schemas.openxmlformats.org/drawingml/2006/main">
                  <a:graphicData uri="http://schemas.microsoft.com/office/word/2010/wordprocessingShape">
                    <wps:wsp>
                      <wps:cNvSpPr/>
                      <wps:spPr>
                        <a:xfrm>
                          <a:off x="0" y="0"/>
                          <a:ext cx="755650" cy="681355"/>
                        </a:xfrm>
                        <a:prstGeom prst="ellipse">
                          <a:avLst/>
                        </a:prstGeom>
                      </wps:spPr>
                      <wps:style>
                        <a:lnRef idx="2">
                          <a:schemeClr val="dk1"/>
                        </a:lnRef>
                        <a:fillRef idx="1">
                          <a:schemeClr val="lt1"/>
                        </a:fillRef>
                        <a:effectRef idx="0">
                          <a:schemeClr val="dk1"/>
                        </a:effectRef>
                        <a:fontRef idx="minor">
                          <a:schemeClr val="dk1"/>
                        </a:fontRef>
                      </wps:style>
                      <wps:txbx>
                        <w:txbxContent>
                          <w:p w:rsidR="003D650B" w:rsidRPr="003F7694" w:rsidRDefault="003D650B" w:rsidP="00E40654">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5F0FD2C5" id="Oval 492" o:spid="_x0000_s1073" style="position:absolute;left:0;text-align:left;margin-left:579pt;margin-top:16.7pt;width:59.5pt;height:53.65pt;z-index:25197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" fillcolor="white [3201]" strokecolor="black [3200]" strokeweight="2pt">
                <v:textbox>
                  <w:txbxContent>
                    <w:p w:rsidR="003D650B" w:rsidRPr="003F7694" w:rsidRDefault="003D650B" w:rsidP="00E40654">
                      <w:pPr>
                        <w:jc w:val="center"/>
                      </w:pPr>
                    </w:p>
                  </w:txbxContent>
                </v:textbox>
              </v:oval>
            </w:pict>
          </mc:Fallback>
        </mc:AlternateContent>
      </w:r>
      <w:r w:rsidR="00E40654">
        <w:rPr>
          <w:noProof/>
          <w:lang w:val="en-PH" w:eastAsia="en-PH"/>
        </w:rPr>
        <mc:AlternateContent>
          <mc:Choice Requires="wps">
            <w:drawing>
              <wp:anchor distT="0" distB="0" distL="114300" distR="114300" simplePos="0" relativeHeight="251982336" behindDoc="0" locked="0" layoutInCell="1" allowOverlap="1" wp14:anchorId="453E735D" wp14:editId="07DC9653">
                <wp:simplePos x="0" y="0"/>
                <wp:positionH relativeFrom="column">
                  <wp:posOffset>6390767</wp:posOffset>
                </wp:positionH>
                <wp:positionV relativeFrom="paragraph">
                  <wp:posOffset>42418</wp:posOffset>
                </wp:positionV>
                <wp:extent cx="755904" cy="681355"/>
                <wp:effectExtent l="0" t="0" r="25400" b="23495"/>
                <wp:wrapNone/>
                <wp:docPr id="494" name="Oval 494"/>
                <wp:cNvGraphicFramePr/>
                <a:graphic xmlns:a="http://schemas.openxmlformats.org/drawingml/2006/main">
                  <a:graphicData uri="http://schemas.microsoft.com/office/word/2010/wordprocessingShape">
                    <wps:wsp>
                      <wps:cNvSpPr/>
                      <wps:spPr>
                        <a:xfrm>
                          <a:off x="0" y="0"/>
                          <a:ext cx="755904" cy="681355"/>
                        </a:xfrm>
                        <a:prstGeom prst="ellipse">
                          <a:avLst/>
                        </a:prstGeom>
                      </wps:spPr>
                      <wps:style>
                        <a:lnRef idx="2">
                          <a:schemeClr val="dk1"/>
                        </a:lnRef>
                        <a:fillRef idx="1">
                          <a:schemeClr val="lt1"/>
                        </a:fillRef>
                        <a:effectRef idx="0">
                          <a:schemeClr val="dk1"/>
                        </a:effectRef>
                        <a:fontRef idx="minor">
                          <a:schemeClr val="dk1"/>
                        </a:fontRef>
                      </wps:style>
                      <wps:txbx>
                        <w:txbxContent>
                          <w:p w:rsidR="003D650B" w:rsidRPr="003F7694" w:rsidRDefault="003D650B" w:rsidP="00E40654">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53E735D" id="Oval 494" o:spid="_x0000_s1074" style="position:absolute;left:0;text-align:left;margin-left:503.2pt;margin-top:3.35pt;width:59.5pt;height:53.65pt;z-index:25198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" fillcolor="white [3201]" strokecolor="black [3200]" strokeweight="2pt">
                <v:textbox>
                  <w:txbxContent>
                    <w:p w:rsidR="003D650B" w:rsidRPr="003F7694" w:rsidRDefault="003D650B" w:rsidP="00E40654">
                      <w:pPr>
                        <w:jc w:val="center"/>
                      </w:pPr>
                    </w:p>
                  </w:txbxContent>
                </v:textbox>
              </v:oval>
            </w:pict>
          </mc:Fallback>
        </mc:AlternateContent>
      </w:r>
      <w:r w:rsidR="00E40654">
        <w:rPr>
          <w:noProof/>
          <w:lang w:val="en-PH" w:eastAsia="en-PH"/>
        </w:rPr>
        <mc:AlternateContent>
          <mc:Choice Requires="wps">
            <w:drawing>
              <wp:anchor distT="0" distB="0" distL="114300" distR="114300" simplePos="0" relativeHeight="251931136" behindDoc="0" locked="0" layoutInCell="1" allowOverlap="1" wp14:anchorId="347F91F8" wp14:editId="1D0FAA31">
                <wp:simplePos x="0" y="0"/>
                <wp:positionH relativeFrom="column">
                  <wp:posOffset>-292608</wp:posOffset>
                </wp:positionH>
                <wp:positionV relativeFrom="paragraph">
                  <wp:posOffset>304927</wp:posOffset>
                </wp:positionV>
                <wp:extent cx="755904" cy="681355"/>
                <wp:effectExtent l="0" t="0" r="25400" b="23495"/>
                <wp:wrapNone/>
                <wp:docPr id="467" name="Oval 467"/>
                <wp:cNvGraphicFramePr/>
                <a:graphic xmlns:a="http://schemas.openxmlformats.org/drawingml/2006/main">
                  <a:graphicData uri="http://schemas.microsoft.com/office/word/2010/wordprocessingShape">
                    <wps:wsp>
                      <wps:cNvSpPr/>
                      <wps:spPr>
                        <a:xfrm>
                          <a:off x="0" y="0"/>
                          <a:ext cx="755904" cy="681355"/>
                        </a:xfrm>
                        <a:prstGeom prst="ellipse">
                          <a:avLst/>
                        </a:prstGeom>
                      </wps:spPr>
                      <wps:style>
                        <a:lnRef idx="2">
                          <a:schemeClr val="dk1"/>
                        </a:lnRef>
                        <a:fillRef idx="1">
                          <a:schemeClr val="lt1"/>
                        </a:fillRef>
                        <a:effectRef idx="0">
                          <a:schemeClr val="dk1"/>
                        </a:effectRef>
                        <a:fontRef idx="minor">
                          <a:schemeClr val="dk1"/>
                        </a:fontRef>
                      </wps:style>
                      <wps:txbx>
                        <w:txbxContent>
                          <w:p w:rsidR="003D650B" w:rsidRPr="003F7694" w:rsidRDefault="003D650B" w:rsidP="00E40654">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47F91F8" id="Oval 467" o:spid="_x0000_s1075" style="position:absolute;left:0;text-align:left;margin-left:-23.05pt;margin-top:24pt;width:59.5pt;height:53.65pt;z-index:251931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" fillcolor="white [3201]" strokecolor="black [3200]" strokeweight="2pt">
                <v:textbox>
                  <w:txbxContent>
                    <w:p w:rsidR="003D650B" w:rsidRPr="003F7694" w:rsidRDefault="003D650B" w:rsidP="00E40654">
                      <w:pPr>
                        <w:jc w:val="center"/>
                      </w:pPr>
                    </w:p>
                  </w:txbxContent>
                </v:textbox>
              </v:oval>
            </w:pict>
          </mc:Fallback>
        </mc:AlternateContent>
      </w:r>
      <w:r w:rsidR="00792055">
        <w:t>Human Resources</w:t>
      </w:r>
    </w:p>
    <w:p w:rsidR="00792055" w:rsidRDefault="00F514C8" w:rsidP="00792055">
      <w:pPr>
        <w:tabs>
          <w:tab w:val="left" w:pos="5460"/>
        </w:tabs>
      </w:pPr>
      <w:r>
        <w:rPr>
          <w:noProof/>
          <w:lang w:val="en-PH" w:eastAsia="en-PH"/>
        </w:rPr>
        <mc:AlternateContent>
          <mc:Choice Requires="wps">
            <w:drawing>
              <wp:anchor distT="0" distB="0" distL="114300" distR="114300" simplePos="0" relativeHeight="252049920" behindDoc="0" locked="0" layoutInCell="1" allowOverlap="1" wp14:anchorId="6AB1A770" wp14:editId="3C7158C4">
                <wp:simplePos x="0" y="0"/>
                <wp:positionH relativeFrom="margin">
                  <wp:posOffset>7426579</wp:posOffset>
                </wp:positionH>
                <wp:positionV relativeFrom="paragraph">
                  <wp:posOffset>102743</wp:posOffset>
                </wp:positionV>
                <wp:extent cx="840740" cy="340995"/>
                <wp:effectExtent l="0" t="0" r="0" b="1905"/>
                <wp:wrapNone/>
                <wp:docPr id="545" name="Text Box 545"/>
                <wp:cNvGraphicFramePr/>
                <a:graphic xmlns:a="http://schemas.openxmlformats.org/drawingml/2006/main">
                  <a:graphicData uri="http://schemas.microsoft.com/office/word/2010/wordprocessingShape">
                    <wps:wsp>
                      <wps:cNvSpPr txBox="1"/>
                      <wps:spPr>
                        <a:xfrm>
                          <a:off x="0" y="0"/>
                          <a:ext cx="840740" cy="340995"/>
                        </a:xfrm>
                        <a:prstGeom prst="rect">
                          <a:avLst/>
                        </a:prstGeom>
                        <a:noFill/>
                        <a:ln w="6350">
                          <a:noFill/>
                        </a:ln>
                      </wps:spPr>
                      <wps:txbx>
                        <w:txbxContent>
                          <w:p w:rsidR="003D650B" w:rsidRDefault="003D650B" w:rsidP="00F514C8">
                            <w:pPr>
                              <w:spacing w:line="240" w:lineRule="auto"/>
                            </w:pPr>
                            <w:r>
                              <w:t>Gend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AB1A770" id="Text Box 545" o:spid="_x0000_s1076" type="#_x0000_t202" style="position:absolute;margin-left:584.75pt;margin-top:8.1pt;width:66.2pt;height:26.85pt;z-index:2520499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" filled="f" stroked="f" strokeweight=".5pt">
                <v:textbox>
                  <w:txbxContent>
                    <w:p w:rsidR="003D650B" w:rsidRDefault="003D650B" w:rsidP="00F514C8">
                      <w:pPr>
                        <w:spacing w:line="240" w:lineRule="auto"/>
                      </w:pPr>
                      <w:r>
                        <w:t>Gender</w:t>
                      </w:r>
                    </w:p>
                  </w:txbxContent>
                </v:textbox>
                <w10:wrap anchorx="margin"/>
              </v:shape>
            </w:pict>
          </mc:Fallback>
        </mc:AlternateContent>
      </w:r>
      <w:r>
        <w:rPr>
          <w:noProof/>
          <w:lang w:val="en-PH" w:eastAsia="en-PH"/>
        </w:rPr>
        <mc:AlternateContent>
          <mc:Choice Requires="wps">
            <w:drawing>
              <wp:anchor distT="0" distB="0" distL="114300" distR="114300" simplePos="0" relativeHeight="252039680" behindDoc="0" locked="0" layoutInCell="1" allowOverlap="1" wp14:anchorId="63673250" wp14:editId="09022279">
                <wp:simplePos x="0" y="0"/>
                <wp:positionH relativeFrom="margin">
                  <wp:posOffset>4682871</wp:posOffset>
                </wp:positionH>
                <wp:positionV relativeFrom="paragraph">
                  <wp:posOffset>163703</wp:posOffset>
                </wp:positionV>
                <wp:extent cx="840740" cy="340995"/>
                <wp:effectExtent l="0" t="0" r="0" b="1905"/>
                <wp:wrapNone/>
                <wp:docPr id="540" name="Text Box 540"/>
                <wp:cNvGraphicFramePr/>
                <a:graphic xmlns:a="http://schemas.openxmlformats.org/drawingml/2006/main">
                  <a:graphicData uri="http://schemas.microsoft.com/office/word/2010/wordprocessingShape">
                    <wps:wsp>
                      <wps:cNvSpPr txBox="1"/>
                      <wps:spPr>
                        <a:xfrm>
                          <a:off x="0" y="0"/>
                          <a:ext cx="840740" cy="340995"/>
                        </a:xfrm>
                        <a:prstGeom prst="rect">
                          <a:avLst/>
                        </a:prstGeom>
                        <a:noFill/>
                        <a:ln w="6350">
                          <a:noFill/>
                        </a:ln>
                      </wps:spPr>
                      <wps:txbx>
                        <w:txbxContent>
                          <w:p w:rsidR="003D650B" w:rsidRDefault="003D650B" w:rsidP="00F514C8">
                            <w:pPr>
                              <w:spacing w:line="240" w:lineRule="auto"/>
                            </w:pPr>
                            <w:r>
                              <w:t>Last Nam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3673250" id="Text Box 540" o:spid="_x0000_s1077" type="#_x0000_t202" style="position:absolute;margin-left:368.75pt;margin-top:12.9pt;width:66.2pt;height:26.85pt;z-index:2520396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" filled="f" stroked="f" strokeweight=".5pt">
                <v:textbox>
                  <w:txbxContent>
                    <w:p w:rsidR="003D650B" w:rsidRDefault="003D650B" w:rsidP="00F514C8">
                      <w:pPr>
                        <w:spacing w:line="240" w:lineRule="auto"/>
                      </w:pPr>
                      <w:r>
                        <w:t>Last Name</w:t>
                      </w:r>
                    </w:p>
                  </w:txbxContent>
                </v:textbox>
                <w10:wrap anchorx="margin"/>
              </v:shape>
            </w:pict>
          </mc:Fallback>
        </mc:AlternateContent>
      </w:r>
      <w:r w:rsidR="00E64834">
        <w:rPr>
          <w:noProof/>
          <w:lang w:val="en-PH" w:eastAsia="en-PH"/>
        </w:rPr>
        <mc:AlternateContent>
          <mc:Choice Requires="wps">
            <w:drawing>
              <wp:anchor distT="0" distB="0" distL="114300" distR="114300" simplePos="0" relativeHeight="252008960" behindDoc="0" locked="0" layoutInCell="1" allowOverlap="1" wp14:anchorId="31F135A7" wp14:editId="0DA41C44">
                <wp:simplePos x="0" y="0"/>
                <wp:positionH relativeFrom="margin">
                  <wp:posOffset>1377950</wp:posOffset>
                </wp:positionH>
                <wp:positionV relativeFrom="paragraph">
                  <wp:posOffset>201295</wp:posOffset>
                </wp:positionV>
                <wp:extent cx="840740" cy="340995"/>
                <wp:effectExtent l="0" t="0" r="0" b="1905"/>
                <wp:wrapNone/>
                <wp:docPr id="522" name="Text Box 522"/>
                <wp:cNvGraphicFramePr/>
                <a:graphic xmlns:a="http://schemas.openxmlformats.org/drawingml/2006/main">
                  <a:graphicData uri="http://schemas.microsoft.com/office/word/2010/wordprocessingShape">
                    <wps:wsp>
                      <wps:cNvSpPr txBox="1"/>
                      <wps:spPr>
                        <a:xfrm>
                          <a:off x="0" y="0"/>
                          <a:ext cx="840740" cy="340995"/>
                        </a:xfrm>
                        <a:prstGeom prst="rect">
                          <a:avLst/>
                        </a:prstGeom>
                        <a:noFill/>
                        <a:ln w="6350">
                          <a:noFill/>
                        </a:ln>
                      </wps:spPr>
                      <wps:txbx>
                        <w:txbxContent>
                          <w:p w:rsidR="003D650B" w:rsidRDefault="003D650B" w:rsidP="00E64834">
                            <w:pPr>
                              <w:spacing w:line="240" w:lineRule="auto"/>
                            </w:pPr>
                            <w:r>
                              <w:t>Descript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1F135A7" id="Text Box 522" o:spid="_x0000_s1078" type="#_x0000_t202" style="position:absolute;margin-left:108.5pt;margin-top:15.85pt;width:66.2pt;height:26.85pt;z-index:2520089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" filled="f" stroked="f" strokeweight=".5pt">
                <v:textbox>
                  <w:txbxContent>
                    <w:p w:rsidR="003D650B" w:rsidRDefault="003D650B" w:rsidP="00E64834">
                      <w:pPr>
                        <w:spacing w:line="240" w:lineRule="auto"/>
                      </w:pPr>
                      <w:r>
                        <w:t>Description</w:t>
                      </w:r>
                    </w:p>
                  </w:txbxContent>
                </v:textbox>
                <w10:wrap anchorx="margin"/>
              </v:shape>
            </w:pict>
          </mc:Fallback>
        </mc:AlternateContent>
      </w:r>
      <w:r w:rsidR="00E64834">
        <w:rPr>
          <w:noProof/>
          <w:lang w:val="en-PH" w:eastAsia="en-PH"/>
        </w:rPr>
        <mc:AlternateContent>
          <mc:Choice Requires="wps">
            <w:drawing>
              <wp:anchor distT="0" distB="0" distL="114300" distR="114300" simplePos="0" relativeHeight="252011008" behindDoc="0" locked="0" layoutInCell="1" allowOverlap="1" wp14:anchorId="6BDD12F3" wp14:editId="1B2CE19A">
                <wp:simplePos x="0" y="0"/>
                <wp:positionH relativeFrom="margin">
                  <wp:posOffset>-70866</wp:posOffset>
                </wp:positionH>
                <wp:positionV relativeFrom="paragraph">
                  <wp:posOffset>176022</wp:posOffset>
                </wp:positionV>
                <wp:extent cx="840740" cy="340995"/>
                <wp:effectExtent l="0" t="0" r="0" b="1905"/>
                <wp:wrapNone/>
                <wp:docPr id="523" name="Text Box 523"/>
                <wp:cNvGraphicFramePr/>
                <a:graphic xmlns:a="http://schemas.openxmlformats.org/drawingml/2006/main">
                  <a:graphicData uri="http://schemas.microsoft.com/office/word/2010/wordprocessingShape">
                    <wps:wsp>
                      <wps:cNvSpPr txBox="1"/>
                      <wps:spPr>
                        <a:xfrm>
                          <a:off x="0" y="0"/>
                          <a:ext cx="840740" cy="340995"/>
                        </a:xfrm>
                        <a:prstGeom prst="rect">
                          <a:avLst/>
                        </a:prstGeom>
                        <a:noFill/>
                        <a:ln w="6350">
                          <a:noFill/>
                        </a:ln>
                      </wps:spPr>
                      <wps:txbx>
                        <w:txbxContent>
                          <w:p w:rsidR="003D650B" w:rsidRDefault="003D650B" w:rsidP="00E64834">
                            <w:pPr>
                              <w:spacing w:line="240" w:lineRule="auto"/>
                            </w:pPr>
                            <w:r>
                              <w:t>I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BDD12F3" id="Text Box 523" o:spid="_x0000_s1079" type="#_x0000_t202" style="position:absolute;margin-left:-5.6pt;margin-top:13.85pt;width:66.2pt;height:26.85pt;z-index:2520110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" filled="f" stroked="f" strokeweight=".5pt">
                <v:textbox>
                  <w:txbxContent>
                    <w:p w:rsidR="003D650B" w:rsidRDefault="003D650B" w:rsidP="00E64834">
                      <w:pPr>
                        <w:spacing w:line="240" w:lineRule="auto"/>
                      </w:pPr>
                      <w:r>
                        <w:t>ID</w:t>
                      </w:r>
                    </w:p>
                  </w:txbxContent>
                </v:textbox>
                <w10:wrap anchorx="margin"/>
              </v:shape>
            </w:pict>
          </mc:Fallback>
        </mc:AlternateContent>
      </w:r>
      <w:r w:rsidR="00E64834">
        <w:rPr>
          <w:noProof/>
          <w:lang w:val="en-PH" w:eastAsia="en-PH"/>
        </w:rPr>
        <mc:AlternateContent>
          <mc:Choice Requires="wps">
            <w:drawing>
              <wp:anchor distT="0" distB="0" distL="114300" distR="114300" simplePos="0" relativeHeight="251939328" behindDoc="0" locked="0" layoutInCell="1" allowOverlap="1" wp14:anchorId="23D78506" wp14:editId="1E16F3E0">
                <wp:simplePos x="0" y="0"/>
                <wp:positionH relativeFrom="column">
                  <wp:posOffset>1428496</wp:posOffset>
                </wp:positionH>
                <wp:positionV relativeFrom="paragraph">
                  <wp:posOffset>6350</wp:posOffset>
                </wp:positionV>
                <wp:extent cx="755904" cy="681355"/>
                <wp:effectExtent l="0" t="0" r="25400" b="23495"/>
                <wp:wrapNone/>
                <wp:docPr id="471" name="Oval 471"/>
                <wp:cNvGraphicFramePr/>
                <a:graphic xmlns:a="http://schemas.openxmlformats.org/drawingml/2006/main">
                  <a:graphicData uri="http://schemas.microsoft.com/office/word/2010/wordprocessingShape">
                    <wps:wsp>
                      <wps:cNvSpPr/>
                      <wps:spPr>
                        <a:xfrm>
                          <a:off x="0" y="0"/>
                          <a:ext cx="755904" cy="681355"/>
                        </a:xfrm>
                        <a:prstGeom prst="ellipse">
                          <a:avLst/>
                        </a:prstGeom>
                      </wps:spPr>
                      <wps:style>
                        <a:lnRef idx="2">
                          <a:schemeClr val="dk1"/>
                        </a:lnRef>
                        <a:fillRef idx="1">
                          <a:schemeClr val="lt1"/>
                        </a:fillRef>
                        <a:effectRef idx="0">
                          <a:schemeClr val="dk1"/>
                        </a:effectRef>
                        <a:fontRef idx="minor">
                          <a:schemeClr val="dk1"/>
                        </a:fontRef>
                      </wps:style>
                      <wps:txbx>
                        <w:txbxContent>
                          <w:p w:rsidR="003D650B" w:rsidRPr="003F7694" w:rsidRDefault="003D650B" w:rsidP="00E40654">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3D78506" id="Oval 471" o:spid="_x0000_s1080" style="position:absolute;margin-left:112.5pt;margin-top:.5pt;width:59.5pt;height:53.65pt;z-index:251939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" fillcolor="white [3201]" strokecolor="black [3200]" strokeweight="2pt">
                <v:textbox>
                  <w:txbxContent>
                    <w:p w:rsidR="003D650B" w:rsidRPr="003F7694" w:rsidRDefault="003D650B" w:rsidP="00E40654">
                      <w:pPr>
                        <w:jc w:val="center"/>
                      </w:pPr>
                    </w:p>
                  </w:txbxContent>
                </v:textbox>
              </v:oval>
            </w:pict>
          </mc:Fallback>
        </mc:AlternateContent>
      </w:r>
      <w:r w:rsidR="00E40654">
        <w:rPr>
          <w:noProof/>
          <w:lang w:val="en-PH" w:eastAsia="en-PH"/>
        </w:rPr>
        <mc:AlternateContent>
          <mc:Choice Requires="wps">
            <w:drawing>
              <wp:anchor distT="0" distB="0" distL="114300" distR="114300" simplePos="0" relativeHeight="251970048" behindDoc="0" locked="0" layoutInCell="1" allowOverlap="1" wp14:anchorId="719690CB" wp14:editId="383DB355">
                <wp:simplePos x="0" y="0"/>
                <wp:positionH relativeFrom="column">
                  <wp:posOffset>4671060</wp:posOffset>
                </wp:positionH>
                <wp:positionV relativeFrom="paragraph">
                  <wp:posOffset>17399</wp:posOffset>
                </wp:positionV>
                <wp:extent cx="755904" cy="681355"/>
                <wp:effectExtent l="0" t="0" r="25400" b="23495"/>
                <wp:wrapNone/>
                <wp:docPr id="488" name="Oval 488"/>
                <wp:cNvGraphicFramePr/>
                <a:graphic xmlns:a="http://schemas.openxmlformats.org/drawingml/2006/main">
                  <a:graphicData uri="http://schemas.microsoft.com/office/word/2010/wordprocessingShape">
                    <wps:wsp>
                      <wps:cNvSpPr/>
                      <wps:spPr>
                        <a:xfrm>
                          <a:off x="0" y="0"/>
                          <a:ext cx="755904" cy="681355"/>
                        </a:xfrm>
                        <a:prstGeom prst="ellipse">
                          <a:avLst/>
                        </a:prstGeom>
                      </wps:spPr>
                      <wps:style>
                        <a:lnRef idx="2">
                          <a:schemeClr val="dk1"/>
                        </a:lnRef>
                        <a:fillRef idx="1">
                          <a:schemeClr val="lt1"/>
                        </a:fillRef>
                        <a:effectRef idx="0">
                          <a:schemeClr val="dk1"/>
                        </a:effectRef>
                        <a:fontRef idx="minor">
                          <a:schemeClr val="dk1"/>
                        </a:fontRef>
                      </wps:style>
                      <wps:txbx>
                        <w:txbxContent>
                          <w:p w:rsidR="003D650B" w:rsidRPr="003F7694" w:rsidRDefault="003D650B" w:rsidP="00E40654">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19690CB" id="Oval 488" o:spid="_x0000_s1081" style="position:absolute;margin-left:367.8pt;margin-top:1.35pt;width:59.5pt;height:53.65pt;z-index:251970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" fillcolor="white [3201]" strokecolor="black [3200]" strokeweight="2pt">
                <v:textbox>
                  <w:txbxContent>
                    <w:p w:rsidR="003D650B" w:rsidRPr="003F7694" w:rsidRDefault="003D650B" w:rsidP="00E40654">
                      <w:pPr>
                        <w:jc w:val="center"/>
                      </w:pPr>
                    </w:p>
                  </w:txbxContent>
                </v:textbox>
              </v:oval>
            </w:pict>
          </mc:Fallback>
        </mc:AlternateContent>
      </w:r>
    </w:p>
    <w:p w:rsidR="00792055" w:rsidRDefault="00E64834" w:rsidP="00792055">
      <w:pPr>
        <w:tabs>
          <w:tab w:val="left" w:pos="5460"/>
        </w:tabs>
      </w:pPr>
      <w:r>
        <w:rPr>
          <w:noProof/>
          <w:lang w:val="en-PH" w:eastAsia="en-PH"/>
        </w:rPr>
        <mc:AlternateContent>
          <mc:Choice Requires="wps">
            <w:drawing>
              <wp:anchor distT="0" distB="0" distL="114300" distR="114300" simplePos="0" relativeHeight="252000768" behindDoc="0" locked="0" layoutInCell="1" allowOverlap="1" wp14:anchorId="3FBAD074" wp14:editId="7CDBC65B">
                <wp:simplePos x="0" y="0"/>
                <wp:positionH relativeFrom="column">
                  <wp:posOffset>6846062</wp:posOffset>
                </wp:positionH>
                <wp:positionV relativeFrom="paragraph">
                  <wp:posOffset>176276</wp:posOffset>
                </wp:positionV>
                <wp:extent cx="611505" cy="391541"/>
                <wp:effectExtent l="0" t="0" r="17145" b="27940"/>
                <wp:wrapNone/>
                <wp:docPr id="515" name="Straight Connector 515"/>
                <wp:cNvGraphicFramePr/>
                <a:graphic xmlns:a="http://schemas.openxmlformats.org/drawingml/2006/main">
                  <a:graphicData uri="http://schemas.microsoft.com/office/word/2010/wordprocessingShape">
                    <wps:wsp>
                      <wps:cNvCnPr/>
                      <wps:spPr>
                        <a:xfrm flipH="1">
                          <a:off x="0" y="0"/>
                          <a:ext cx="611505" cy="391541"/>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3DB4AA50" id="Straight Connector 515" o:spid="_x0000_s1026" style="position:absolute;flip:x;z-index:252000768;visibility:visible;mso-wrap-style:square;mso-wrap-distance-left:9pt;mso-wrap-distance-top:0;mso-wrap-distance-right:9pt;mso-wrap-distance-bottom:0;mso-position-horizontal:absolute;mso-position-horizontal-relative:text;mso-position-vertical:absolute;mso-position-vertical-relative:text" from="539.05pt,13.9pt" to="587.2pt,44.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" strokecolor="black [3040]"/>
            </w:pict>
          </mc:Fallback>
        </mc:AlternateContent>
      </w:r>
      <w:r>
        <w:rPr>
          <w:noProof/>
          <w:lang w:val="en-PH" w:eastAsia="en-PH"/>
        </w:rPr>
        <mc:AlternateContent>
          <mc:Choice Requires="wps">
            <w:drawing>
              <wp:anchor distT="0" distB="0" distL="114300" distR="114300" simplePos="0" relativeHeight="251999744" behindDoc="0" locked="0" layoutInCell="1" allowOverlap="1" wp14:anchorId="1655978F" wp14:editId="6CA3FE39">
                <wp:simplePos x="0" y="0"/>
                <wp:positionH relativeFrom="column">
                  <wp:posOffset>6604127</wp:posOffset>
                </wp:positionH>
                <wp:positionV relativeFrom="paragraph">
                  <wp:posOffset>77343</wp:posOffset>
                </wp:positionV>
                <wp:extent cx="109474" cy="403733"/>
                <wp:effectExtent l="0" t="0" r="24130" b="34925"/>
                <wp:wrapNone/>
                <wp:docPr id="514" name="Straight Connector 514"/>
                <wp:cNvGraphicFramePr/>
                <a:graphic xmlns:a="http://schemas.openxmlformats.org/drawingml/2006/main">
                  <a:graphicData uri="http://schemas.microsoft.com/office/word/2010/wordprocessingShape">
                    <wps:wsp>
                      <wps:cNvCnPr/>
                      <wps:spPr>
                        <a:xfrm flipH="1">
                          <a:off x="0" y="0"/>
                          <a:ext cx="109474" cy="403733"/>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33E856E" id="Straight Connector 514" o:spid="_x0000_s1026" style="position:absolute;flip:x;z-index:25199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520pt,6.1pt" to="528.6pt,37.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" strokecolor="black [3040]"/>
            </w:pict>
          </mc:Fallback>
        </mc:AlternateContent>
      </w:r>
      <w:r>
        <w:rPr>
          <w:noProof/>
          <w:lang w:val="en-PH" w:eastAsia="en-PH"/>
        </w:rPr>
        <mc:AlternateContent>
          <mc:Choice Requires="wps">
            <w:drawing>
              <wp:anchor distT="0" distB="0" distL="114300" distR="114300" simplePos="0" relativeHeight="251998720" behindDoc="0" locked="0" layoutInCell="1" allowOverlap="1" wp14:anchorId="6A5CB02A" wp14:editId="00DF24FC">
                <wp:simplePos x="0" y="0"/>
                <wp:positionH relativeFrom="column">
                  <wp:posOffset>5994400</wp:posOffset>
                </wp:positionH>
                <wp:positionV relativeFrom="paragraph">
                  <wp:posOffset>42164</wp:posOffset>
                </wp:positionV>
                <wp:extent cx="317119" cy="451104"/>
                <wp:effectExtent l="0" t="0" r="26035" b="25400"/>
                <wp:wrapNone/>
                <wp:docPr id="513" name="Straight Connector 513"/>
                <wp:cNvGraphicFramePr/>
                <a:graphic xmlns:a="http://schemas.openxmlformats.org/drawingml/2006/main">
                  <a:graphicData uri="http://schemas.microsoft.com/office/word/2010/wordprocessingShape">
                    <wps:wsp>
                      <wps:cNvCnPr/>
                      <wps:spPr>
                        <a:xfrm>
                          <a:off x="0" y="0"/>
                          <a:ext cx="317119" cy="451104"/>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3E08C03F" id="Straight Connector 513" o:spid="_x0000_s1026" style="position:absolute;z-index:251998720;visibility:visible;mso-wrap-style:square;mso-wrap-distance-left:9pt;mso-wrap-distance-top:0;mso-wrap-distance-right:9pt;mso-wrap-distance-bottom:0;mso-position-horizontal:absolute;mso-position-horizontal-relative:text;mso-position-vertical:absolute;mso-position-vertical-relative:text" from="472pt,3.3pt" to="496.95pt,38.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" strokecolor="black [3040]"/>
            </w:pict>
          </mc:Fallback>
        </mc:AlternateContent>
      </w:r>
      <w:r>
        <w:rPr>
          <w:noProof/>
          <w:lang w:val="en-PH" w:eastAsia="en-PH"/>
        </w:rPr>
        <mc:AlternateContent>
          <mc:Choice Requires="wps">
            <w:drawing>
              <wp:anchor distT="0" distB="0" distL="114300" distR="114300" simplePos="0" relativeHeight="251997696" behindDoc="0" locked="0" layoutInCell="1" allowOverlap="1" wp14:anchorId="0B9A9657" wp14:editId="44864353">
                <wp:simplePos x="0" y="0"/>
                <wp:positionH relativeFrom="column">
                  <wp:posOffset>5311775</wp:posOffset>
                </wp:positionH>
                <wp:positionV relativeFrom="paragraph">
                  <wp:posOffset>272415</wp:posOffset>
                </wp:positionV>
                <wp:extent cx="682752" cy="294005"/>
                <wp:effectExtent l="0" t="0" r="22225" b="29845"/>
                <wp:wrapNone/>
                <wp:docPr id="512" name="Straight Connector 512"/>
                <wp:cNvGraphicFramePr/>
                <a:graphic xmlns:a="http://schemas.openxmlformats.org/drawingml/2006/main">
                  <a:graphicData uri="http://schemas.microsoft.com/office/word/2010/wordprocessingShape">
                    <wps:wsp>
                      <wps:cNvCnPr/>
                      <wps:spPr>
                        <a:xfrm>
                          <a:off x="0" y="0"/>
                          <a:ext cx="682752" cy="29400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3CEC4B7D" id="Straight Connector 512" o:spid="_x0000_s1026" style="position:absolute;z-index:251997696;visibility:visible;mso-wrap-style:square;mso-wrap-distance-left:9pt;mso-wrap-distance-top:0;mso-wrap-distance-right:9pt;mso-wrap-distance-bottom:0;mso-position-horizontal:absolute;mso-position-horizontal-relative:text;mso-position-vertical:absolute;mso-position-vertical-relative:text" from="418.25pt,21.45pt" to="472pt,44.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" strokecolor="black [3040]"/>
            </w:pict>
          </mc:Fallback>
        </mc:AlternateContent>
      </w:r>
      <w:r>
        <w:rPr>
          <w:noProof/>
          <w:lang w:val="en-PH" w:eastAsia="en-PH"/>
        </w:rPr>
        <mc:AlternateContent>
          <mc:Choice Requires="wps">
            <w:drawing>
              <wp:anchor distT="0" distB="0" distL="114300" distR="114300" simplePos="0" relativeHeight="251986432" behindDoc="0" locked="0" layoutInCell="1" allowOverlap="1" wp14:anchorId="6DD1A393" wp14:editId="1E7D2D73">
                <wp:simplePos x="0" y="0"/>
                <wp:positionH relativeFrom="column">
                  <wp:posOffset>1203071</wp:posOffset>
                </wp:positionH>
                <wp:positionV relativeFrom="paragraph">
                  <wp:posOffset>249428</wp:posOffset>
                </wp:positionV>
                <wp:extent cx="327279" cy="231648"/>
                <wp:effectExtent l="0" t="0" r="15875" b="35560"/>
                <wp:wrapNone/>
                <wp:docPr id="499" name="Straight Connector 499"/>
                <wp:cNvGraphicFramePr/>
                <a:graphic xmlns:a="http://schemas.openxmlformats.org/drawingml/2006/main">
                  <a:graphicData uri="http://schemas.microsoft.com/office/word/2010/wordprocessingShape">
                    <wps:wsp>
                      <wps:cNvCnPr/>
                      <wps:spPr>
                        <a:xfrm flipH="1">
                          <a:off x="0" y="0"/>
                          <a:ext cx="327279" cy="231648"/>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431D02FF" id="Straight Connector 499" o:spid="_x0000_s1026" style="position:absolute;flip:x;z-index:251986432;visibility:visible;mso-wrap-style:square;mso-wrap-distance-left:9pt;mso-wrap-distance-top:0;mso-wrap-distance-right:9pt;mso-wrap-distance-bottom:0;mso-position-horizontal:absolute;mso-position-horizontal-relative:text;mso-position-vertical:absolute;mso-position-vertical-relative:text" from="94.75pt,19.65pt" to="120.5pt,37.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" strokecolor="black [3040]"/>
            </w:pict>
          </mc:Fallback>
        </mc:AlternateContent>
      </w:r>
      <w:r w:rsidR="00E40654">
        <w:rPr>
          <w:noProof/>
          <w:lang w:val="en-PH" w:eastAsia="en-PH"/>
        </w:rPr>
        <mc:AlternateContent>
          <mc:Choice Requires="wps">
            <w:drawing>
              <wp:anchor distT="0" distB="0" distL="114300" distR="114300" simplePos="0" relativeHeight="251976192" behindDoc="0" locked="0" layoutInCell="1" allowOverlap="1" wp14:anchorId="43454FBF" wp14:editId="55112A5A">
                <wp:simplePos x="0" y="0"/>
                <wp:positionH relativeFrom="column">
                  <wp:posOffset>7950073</wp:posOffset>
                </wp:positionH>
                <wp:positionV relativeFrom="paragraph">
                  <wp:posOffset>192405</wp:posOffset>
                </wp:positionV>
                <wp:extent cx="755650" cy="681355"/>
                <wp:effectExtent l="0" t="0" r="25400" b="23495"/>
                <wp:wrapNone/>
                <wp:docPr id="491" name="Oval 491"/>
                <wp:cNvGraphicFramePr/>
                <a:graphic xmlns:a="http://schemas.openxmlformats.org/drawingml/2006/main">
                  <a:graphicData uri="http://schemas.microsoft.com/office/word/2010/wordprocessingShape">
                    <wps:wsp>
                      <wps:cNvSpPr/>
                      <wps:spPr>
                        <a:xfrm>
                          <a:off x="0" y="0"/>
                          <a:ext cx="755650" cy="681355"/>
                        </a:xfrm>
                        <a:prstGeom prst="ellipse">
                          <a:avLst/>
                        </a:prstGeom>
                      </wps:spPr>
                      <wps:style>
                        <a:lnRef idx="2">
                          <a:schemeClr val="dk1"/>
                        </a:lnRef>
                        <a:fillRef idx="1">
                          <a:schemeClr val="lt1"/>
                        </a:fillRef>
                        <a:effectRef idx="0">
                          <a:schemeClr val="dk1"/>
                        </a:effectRef>
                        <a:fontRef idx="minor">
                          <a:schemeClr val="dk1"/>
                        </a:fontRef>
                      </wps:style>
                      <wps:txbx>
                        <w:txbxContent>
                          <w:p w:rsidR="003D650B" w:rsidRPr="003F7694" w:rsidRDefault="003D650B" w:rsidP="00E40654">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3454FBF" id="Oval 491" o:spid="_x0000_s1082" style="position:absolute;margin-left:626pt;margin-top:15.15pt;width:59.5pt;height:53.65pt;z-index:25197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" fillcolor="white [3201]" strokecolor="black [3200]" strokeweight="2pt">
                <v:textbox>
                  <w:txbxContent>
                    <w:p w:rsidR="003D650B" w:rsidRPr="003F7694" w:rsidRDefault="003D650B" w:rsidP="00E40654">
                      <w:pPr>
                        <w:jc w:val="center"/>
                      </w:pPr>
                    </w:p>
                  </w:txbxContent>
                </v:textbox>
              </v:oval>
            </w:pict>
          </mc:Fallback>
        </mc:AlternateContent>
      </w:r>
    </w:p>
    <w:p w:rsidR="00792055" w:rsidRDefault="00D4075B" w:rsidP="00792055">
      <w:pPr>
        <w:tabs>
          <w:tab w:val="left" w:pos="5460"/>
        </w:tabs>
      </w:pPr>
      <w:r>
        <w:rPr>
          <w:noProof/>
          <w:lang w:val="en-PH" w:eastAsia="en-PH"/>
        </w:rPr>
        <mc:AlternateContent>
          <mc:Choice Requires="wps">
            <w:drawing>
              <wp:anchor distT="0" distB="0" distL="114300" distR="114300" simplePos="0" relativeHeight="252060160" behindDoc="0" locked="0" layoutInCell="1" allowOverlap="1" wp14:anchorId="722BF609" wp14:editId="1B8AB60D">
                <wp:simplePos x="0" y="0"/>
                <wp:positionH relativeFrom="margin">
                  <wp:posOffset>3401822</wp:posOffset>
                </wp:positionH>
                <wp:positionV relativeFrom="paragraph">
                  <wp:posOffset>164084</wp:posOffset>
                </wp:positionV>
                <wp:extent cx="840740" cy="340995"/>
                <wp:effectExtent l="0" t="0" r="0" b="1905"/>
                <wp:wrapNone/>
                <wp:docPr id="550" name="Text Box 550"/>
                <wp:cNvGraphicFramePr/>
                <a:graphic xmlns:a="http://schemas.openxmlformats.org/drawingml/2006/main">
                  <a:graphicData uri="http://schemas.microsoft.com/office/word/2010/wordprocessingShape">
                    <wps:wsp>
                      <wps:cNvSpPr txBox="1"/>
                      <wps:spPr>
                        <a:xfrm>
                          <a:off x="0" y="0"/>
                          <a:ext cx="840740" cy="340995"/>
                        </a:xfrm>
                        <a:prstGeom prst="rect">
                          <a:avLst/>
                        </a:prstGeom>
                        <a:noFill/>
                        <a:ln w="6350">
                          <a:noFill/>
                        </a:ln>
                      </wps:spPr>
                      <wps:txbx>
                        <w:txbxContent>
                          <w:p w:rsidR="003D650B" w:rsidRDefault="003D650B" w:rsidP="00D4075B">
                            <w:pPr>
                              <w:spacing w:line="240" w:lineRule="auto"/>
                            </w:pPr>
                            <w:r>
                              <w:t>contain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22BF609" id="Text Box 550" o:spid="_x0000_s1083" type="#_x0000_t202" style="position:absolute;margin-left:267.85pt;margin-top:12.9pt;width:66.2pt;height:26.85pt;z-index:2520601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" filled="f" stroked="f" strokeweight=".5pt">
                <v:textbox>
                  <w:txbxContent>
                    <w:p w:rsidR="003D650B" w:rsidRDefault="003D650B" w:rsidP="00D4075B">
                      <w:pPr>
                        <w:spacing w:line="240" w:lineRule="auto"/>
                      </w:pPr>
                      <w:r>
                        <w:t>contains</w:t>
                      </w:r>
                    </w:p>
                  </w:txbxContent>
                </v:textbox>
                <w10:wrap anchorx="margin"/>
              </v:shape>
            </w:pict>
          </mc:Fallback>
        </mc:AlternateContent>
      </w:r>
      <w:r w:rsidR="00F514C8">
        <w:rPr>
          <w:noProof/>
          <w:lang w:val="en-PH" w:eastAsia="en-PH"/>
        </w:rPr>
        <mc:AlternateContent>
          <mc:Choice Requires="wps">
            <w:drawing>
              <wp:anchor distT="0" distB="0" distL="114300" distR="114300" simplePos="0" relativeHeight="252051968" behindDoc="0" locked="0" layoutInCell="1" allowOverlap="1" wp14:anchorId="16606E60" wp14:editId="0C77230F">
                <wp:simplePos x="0" y="0"/>
                <wp:positionH relativeFrom="margin">
                  <wp:posOffset>7945247</wp:posOffset>
                </wp:positionH>
                <wp:positionV relativeFrom="paragraph">
                  <wp:posOffset>11557</wp:posOffset>
                </wp:positionV>
                <wp:extent cx="877824" cy="463296"/>
                <wp:effectExtent l="0" t="0" r="0" b="0"/>
                <wp:wrapNone/>
                <wp:docPr id="546" name="Text Box 546"/>
                <wp:cNvGraphicFramePr/>
                <a:graphic xmlns:a="http://schemas.openxmlformats.org/drawingml/2006/main">
                  <a:graphicData uri="http://schemas.microsoft.com/office/word/2010/wordprocessingShape">
                    <wps:wsp>
                      <wps:cNvSpPr txBox="1"/>
                      <wps:spPr>
                        <a:xfrm>
                          <a:off x="0" y="0"/>
                          <a:ext cx="877824" cy="463296"/>
                        </a:xfrm>
                        <a:prstGeom prst="rect">
                          <a:avLst/>
                        </a:prstGeom>
                        <a:noFill/>
                        <a:ln w="6350">
                          <a:noFill/>
                        </a:ln>
                      </wps:spPr>
                      <wps:txbx>
                        <w:txbxContent>
                          <w:p w:rsidR="003D650B" w:rsidRDefault="003D650B" w:rsidP="00F514C8">
                            <w:pPr>
                              <w:spacing w:line="240" w:lineRule="auto"/>
                            </w:pPr>
                            <w:r>
                              <w:t>Project Team I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6606E60" id="Text Box 546" o:spid="_x0000_s1084" type="#_x0000_t202" style="position:absolute;margin-left:625.6pt;margin-top:.9pt;width:69.1pt;height:36.5pt;z-index:2520519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" filled="f" stroked="f" strokeweight=".5pt">
                <v:textbox>
                  <w:txbxContent>
                    <w:p w:rsidR="003D650B" w:rsidRDefault="003D650B" w:rsidP="00F514C8">
                      <w:pPr>
                        <w:spacing w:line="240" w:lineRule="auto"/>
                      </w:pPr>
                      <w:r>
                        <w:t>Project Team ID</w:t>
                      </w:r>
                    </w:p>
                  </w:txbxContent>
                </v:textbox>
                <w10:wrap anchorx="margin"/>
              </v:shape>
            </w:pict>
          </mc:Fallback>
        </mc:AlternateContent>
      </w:r>
      <w:r w:rsidR="00E64834">
        <w:rPr>
          <w:noProof/>
          <w:lang w:val="en-PH" w:eastAsia="en-PH"/>
        </w:rPr>
        <mc:AlternateContent>
          <mc:Choice Requires="wps">
            <w:drawing>
              <wp:anchor distT="0" distB="0" distL="114300" distR="114300" simplePos="0" relativeHeight="252013056" behindDoc="0" locked="0" layoutInCell="1" allowOverlap="1" wp14:anchorId="5188A32E" wp14:editId="01E9066A">
                <wp:simplePos x="0" y="0"/>
                <wp:positionH relativeFrom="margin">
                  <wp:posOffset>-272034</wp:posOffset>
                </wp:positionH>
                <wp:positionV relativeFrom="paragraph">
                  <wp:posOffset>340360</wp:posOffset>
                </wp:positionV>
                <wp:extent cx="828802" cy="438912"/>
                <wp:effectExtent l="0" t="0" r="0" b="0"/>
                <wp:wrapNone/>
                <wp:docPr id="524" name="Text Box 524"/>
                <wp:cNvGraphicFramePr/>
                <a:graphic xmlns:a="http://schemas.openxmlformats.org/drawingml/2006/main">
                  <a:graphicData uri="http://schemas.microsoft.com/office/word/2010/wordprocessingShape">
                    <wps:wsp>
                      <wps:cNvSpPr txBox="1"/>
                      <wps:spPr>
                        <a:xfrm>
                          <a:off x="0" y="0"/>
                          <a:ext cx="828802" cy="438912"/>
                        </a:xfrm>
                        <a:prstGeom prst="rect">
                          <a:avLst/>
                        </a:prstGeom>
                        <a:noFill/>
                        <a:ln w="6350">
                          <a:noFill/>
                        </a:ln>
                      </wps:spPr>
                      <wps:txbx>
                        <w:txbxContent>
                          <w:p w:rsidR="003D650B" w:rsidRDefault="003D650B" w:rsidP="00E64834">
                            <w:pPr>
                              <w:spacing w:line="240" w:lineRule="auto"/>
                            </w:pPr>
                            <w:r>
                              <w:t>Date create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188A32E" id="Text Box 524" o:spid="_x0000_s1085" type="#_x0000_t202" style="position:absolute;margin-left:-21.4pt;margin-top:26.8pt;width:65.25pt;height:34.55pt;z-index:2520130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" filled="f" stroked="f" strokeweight=".5pt">
                <v:textbox>
                  <w:txbxContent>
                    <w:p w:rsidR="003D650B" w:rsidRDefault="003D650B" w:rsidP="00E64834">
                      <w:pPr>
                        <w:spacing w:line="240" w:lineRule="auto"/>
                      </w:pPr>
                      <w:r>
                        <w:t>Date created</w:t>
                      </w:r>
                    </w:p>
                  </w:txbxContent>
                </v:textbox>
                <w10:wrap anchorx="margin"/>
              </v:shape>
            </w:pict>
          </mc:Fallback>
        </mc:AlternateContent>
      </w:r>
      <w:r w:rsidR="00E64834">
        <w:rPr>
          <w:noProof/>
          <w:lang w:val="en-PH" w:eastAsia="en-PH"/>
        </w:rPr>
        <mc:AlternateContent>
          <mc:Choice Requires="wps">
            <w:drawing>
              <wp:anchor distT="0" distB="0" distL="114300" distR="114300" simplePos="0" relativeHeight="252001792" behindDoc="0" locked="0" layoutInCell="1" allowOverlap="1" wp14:anchorId="63A7B6CB" wp14:editId="341C82FC">
                <wp:simplePos x="0" y="0"/>
                <wp:positionH relativeFrom="column">
                  <wp:posOffset>6847967</wp:posOffset>
                </wp:positionH>
                <wp:positionV relativeFrom="paragraph">
                  <wp:posOffset>267589</wp:posOffset>
                </wp:positionV>
                <wp:extent cx="1109472" cy="109728"/>
                <wp:effectExtent l="0" t="0" r="14605" b="24130"/>
                <wp:wrapNone/>
                <wp:docPr id="516" name="Straight Connector 516"/>
                <wp:cNvGraphicFramePr/>
                <a:graphic xmlns:a="http://schemas.openxmlformats.org/drawingml/2006/main">
                  <a:graphicData uri="http://schemas.microsoft.com/office/word/2010/wordprocessingShape">
                    <wps:wsp>
                      <wps:cNvCnPr/>
                      <wps:spPr>
                        <a:xfrm flipH="1">
                          <a:off x="0" y="0"/>
                          <a:ext cx="1109472" cy="109728"/>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7D1ACAAF" id="Straight Connector 516" o:spid="_x0000_s1026" style="position:absolute;flip:x;z-index:252001792;visibility:visible;mso-wrap-style:square;mso-wrap-distance-left:9pt;mso-wrap-distance-top:0;mso-wrap-distance-right:9pt;mso-wrap-distance-bottom:0;mso-position-horizontal:absolute;mso-position-horizontal-relative:text;mso-position-vertical:absolute;mso-position-vertical-relative:text" from="539.2pt,21.05pt" to="626.55pt,29.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" strokecolor="black [3040]"/>
            </w:pict>
          </mc:Fallback>
        </mc:AlternateContent>
      </w:r>
      <w:r w:rsidR="00E64834">
        <w:rPr>
          <w:noProof/>
          <w:lang w:val="en-PH" w:eastAsia="en-PH"/>
        </w:rPr>
        <mc:AlternateContent>
          <mc:Choice Requires="wps">
            <w:drawing>
              <wp:anchor distT="0" distB="0" distL="114300" distR="114300" simplePos="0" relativeHeight="251933184" behindDoc="0" locked="0" layoutInCell="1" allowOverlap="1" wp14:anchorId="44D9C3FB" wp14:editId="71404421">
                <wp:simplePos x="0" y="0"/>
                <wp:positionH relativeFrom="column">
                  <wp:posOffset>-363728</wp:posOffset>
                </wp:positionH>
                <wp:positionV relativeFrom="paragraph">
                  <wp:posOffset>211963</wp:posOffset>
                </wp:positionV>
                <wp:extent cx="755904" cy="681355"/>
                <wp:effectExtent l="0" t="0" r="25400" b="23495"/>
                <wp:wrapNone/>
                <wp:docPr id="468" name="Oval 468"/>
                <wp:cNvGraphicFramePr/>
                <a:graphic xmlns:a="http://schemas.openxmlformats.org/drawingml/2006/main">
                  <a:graphicData uri="http://schemas.microsoft.com/office/word/2010/wordprocessingShape">
                    <wps:wsp>
                      <wps:cNvSpPr/>
                      <wps:spPr>
                        <a:xfrm>
                          <a:off x="0" y="0"/>
                          <a:ext cx="755904" cy="681355"/>
                        </a:xfrm>
                        <a:prstGeom prst="ellipse">
                          <a:avLst/>
                        </a:prstGeom>
                      </wps:spPr>
                      <wps:style>
                        <a:lnRef idx="2">
                          <a:schemeClr val="dk1"/>
                        </a:lnRef>
                        <a:fillRef idx="1">
                          <a:schemeClr val="lt1"/>
                        </a:fillRef>
                        <a:effectRef idx="0">
                          <a:schemeClr val="dk1"/>
                        </a:effectRef>
                        <a:fontRef idx="minor">
                          <a:schemeClr val="dk1"/>
                        </a:fontRef>
                      </wps:style>
                      <wps:txbx>
                        <w:txbxContent>
                          <w:p w:rsidR="003D650B" w:rsidRPr="003F7694" w:rsidRDefault="003D650B" w:rsidP="00E40654">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4D9C3FB" id="Oval 468" o:spid="_x0000_s1086" style="position:absolute;margin-left:-28.65pt;margin-top:16.7pt;width:59.5pt;height:53.65pt;z-index:251933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" fillcolor="white [3201]" strokecolor="black [3200]" strokeweight="2pt">
                <v:textbox>
                  <w:txbxContent>
                    <w:p w:rsidR="003D650B" w:rsidRPr="003F7694" w:rsidRDefault="003D650B" w:rsidP="00E40654">
                      <w:pPr>
                        <w:jc w:val="center"/>
                      </w:pPr>
                    </w:p>
                  </w:txbxContent>
                </v:textbox>
              </v:oval>
            </w:pict>
          </mc:Fallback>
        </mc:AlternateContent>
      </w:r>
      <w:r w:rsidR="00E64834">
        <w:rPr>
          <w:noProof/>
          <w:lang w:val="en-PH" w:eastAsia="en-PH"/>
        </w:rPr>
        <mc:AlternateContent>
          <mc:Choice Requires="wps">
            <w:drawing>
              <wp:anchor distT="0" distB="0" distL="114300" distR="114300" simplePos="0" relativeHeight="251983360" behindDoc="0" locked="0" layoutInCell="1" allowOverlap="1" wp14:anchorId="49829EEC" wp14:editId="3317A42B">
                <wp:simplePos x="0" y="0"/>
                <wp:positionH relativeFrom="column">
                  <wp:posOffset>239903</wp:posOffset>
                </wp:positionH>
                <wp:positionV relativeFrom="paragraph">
                  <wp:posOffset>11557</wp:posOffset>
                </wp:positionV>
                <wp:extent cx="438912" cy="280416"/>
                <wp:effectExtent l="0" t="0" r="37465" b="24765"/>
                <wp:wrapNone/>
                <wp:docPr id="495" name="Straight Connector 495"/>
                <wp:cNvGraphicFramePr/>
                <a:graphic xmlns:a="http://schemas.openxmlformats.org/drawingml/2006/main">
                  <a:graphicData uri="http://schemas.microsoft.com/office/word/2010/wordprocessingShape">
                    <wps:wsp>
                      <wps:cNvCnPr/>
                      <wps:spPr>
                        <a:xfrm>
                          <a:off x="0" y="0"/>
                          <a:ext cx="438912" cy="280416"/>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3FFB441F" id="Straight Connector 495" o:spid="_x0000_s1026" style="position:absolute;z-index:251983360;visibility:visible;mso-wrap-style:square;mso-wrap-distance-left:9pt;mso-wrap-distance-top:0;mso-wrap-distance-right:9pt;mso-wrap-distance-bottom:0;mso-position-horizontal:absolute;mso-position-horizontal-relative:text;mso-position-vertical:absolute;mso-position-vertical-relative:text" from="18.9pt,.9pt" to="53.45pt,2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" strokecolor="black [3040]"/>
            </w:pict>
          </mc:Fallback>
        </mc:AlternateContent>
      </w:r>
      <w:r w:rsidR="00E40654">
        <w:rPr>
          <w:noProof/>
          <w:lang w:val="en-PH" w:eastAsia="en-PH"/>
        </w:rPr>
        <mc:AlternateContent>
          <mc:Choice Requires="wps">
            <w:drawing>
              <wp:anchor distT="0" distB="0" distL="114300" distR="114300" simplePos="0" relativeHeight="251929088" behindDoc="0" locked="0" layoutInCell="1" allowOverlap="1" wp14:anchorId="2D01D6B2" wp14:editId="3A9632AC">
                <wp:simplePos x="0" y="0"/>
                <wp:positionH relativeFrom="column">
                  <wp:posOffset>5998210</wp:posOffset>
                </wp:positionH>
                <wp:positionV relativeFrom="paragraph">
                  <wp:posOffset>163449</wp:posOffset>
                </wp:positionV>
                <wp:extent cx="852043" cy="414528"/>
                <wp:effectExtent l="0" t="0" r="24765" b="24130"/>
                <wp:wrapNone/>
                <wp:docPr id="466" name="Rectangle 466"/>
                <wp:cNvGraphicFramePr/>
                <a:graphic xmlns:a="http://schemas.openxmlformats.org/drawingml/2006/main">
                  <a:graphicData uri="http://schemas.microsoft.com/office/word/2010/wordprocessingShape">
                    <wps:wsp>
                      <wps:cNvSpPr/>
                      <wps:spPr>
                        <a:xfrm>
                          <a:off x="0" y="0"/>
                          <a:ext cx="852043" cy="414528"/>
                        </a:xfrm>
                        <a:prstGeom prst="rect">
                          <a:avLst/>
                        </a:prstGeom>
                      </wps:spPr>
                      <wps:style>
                        <a:lnRef idx="2">
                          <a:schemeClr val="dk1"/>
                        </a:lnRef>
                        <a:fillRef idx="1">
                          <a:schemeClr val="lt1"/>
                        </a:fillRef>
                        <a:effectRef idx="0">
                          <a:schemeClr val="dk1"/>
                        </a:effectRef>
                        <a:fontRef idx="minor">
                          <a:schemeClr val="dk1"/>
                        </a:fontRef>
                      </wps:style>
                      <wps:txbx>
                        <w:txbxContent>
                          <w:p w:rsidR="003D650B" w:rsidRDefault="003D650B" w:rsidP="00E40654">
                            <w:pPr>
                              <w:jc w:val="center"/>
                            </w:pPr>
                            <w:r>
                              <w:t>Personne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D01D6B2" id="Rectangle 466" o:spid="_x0000_s1087" style="position:absolute;margin-left:472.3pt;margin-top:12.85pt;width:67.1pt;height:32.65pt;z-index:251929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" fillcolor="white [3201]" strokecolor="black [3200]" strokeweight="2pt">
                <v:textbox>
                  <w:txbxContent>
                    <w:p w:rsidR="003D650B" w:rsidRDefault="003D650B" w:rsidP="00E40654">
                      <w:pPr>
                        <w:jc w:val="center"/>
                      </w:pPr>
                      <w:r>
                        <w:t>Personnel</w:t>
                      </w:r>
                    </w:p>
                  </w:txbxContent>
                </v:textbox>
              </v:rect>
            </w:pict>
          </mc:Fallback>
        </mc:AlternateContent>
      </w:r>
      <w:r w:rsidR="00E40654">
        <w:rPr>
          <w:noProof/>
          <w:lang w:val="en-PH" w:eastAsia="en-PH"/>
        </w:rPr>
        <mc:AlternateContent>
          <mc:Choice Requires="wps">
            <w:drawing>
              <wp:anchor distT="0" distB="0" distL="114300" distR="114300" simplePos="0" relativeHeight="251485696" behindDoc="0" locked="0" layoutInCell="1" allowOverlap="1" wp14:anchorId="2F22B951" wp14:editId="622C212E">
                <wp:simplePos x="0" y="0"/>
                <wp:positionH relativeFrom="column">
                  <wp:posOffset>678434</wp:posOffset>
                </wp:positionH>
                <wp:positionV relativeFrom="paragraph">
                  <wp:posOffset>144907</wp:posOffset>
                </wp:positionV>
                <wp:extent cx="852043" cy="414528"/>
                <wp:effectExtent l="0" t="0" r="24765" b="24130"/>
                <wp:wrapNone/>
                <wp:docPr id="249" name="Rectangle 249"/>
                <wp:cNvGraphicFramePr/>
                <a:graphic xmlns:a="http://schemas.openxmlformats.org/drawingml/2006/main">
                  <a:graphicData uri="http://schemas.microsoft.com/office/word/2010/wordprocessingShape">
                    <wps:wsp>
                      <wps:cNvSpPr/>
                      <wps:spPr>
                        <a:xfrm>
                          <a:off x="0" y="0"/>
                          <a:ext cx="852043" cy="414528"/>
                        </a:xfrm>
                        <a:prstGeom prst="rect">
                          <a:avLst/>
                        </a:prstGeom>
                      </wps:spPr>
                      <wps:style>
                        <a:lnRef idx="2">
                          <a:schemeClr val="dk1"/>
                        </a:lnRef>
                        <a:fillRef idx="1">
                          <a:schemeClr val="lt1"/>
                        </a:fillRef>
                        <a:effectRef idx="0">
                          <a:schemeClr val="dk1"/>
                        </a:effectRef>
                        <a:fontRef idx="minor">
                          <a:schemeClr val="dk1"/>
                        </a:fontRef>
                      </wps:style>
                      <wps:txbx>
                        <w:txbxContent>
                          <w:p w:rsidR="003D650B" w:rsidRDefault="003D650B" w:rsidP="00792055">
                            <w:pPr>
                              <w:jc w:val="center"/>
                            </w:pPr>
                            <w:r>
                              <w:t>Sec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F22B951" id="Rectangle 249" o:spid="_x0000_s1088" style="position:absolute;margin-left:53.4pt;margin-top:11.4pt;width:67.1pt;height:32.65pt;z-index:251485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" fillcolor="white [3201]" strokecolor="black [3200]" strokeweight="2pt">
                <v:textbox>
                  <w:txbxContent>
                    <w:p w:rsidR="003D650B" w:rsidRDefault="003D650B" w:rsidP="00792055">
                      <w:pPr>
                        <w:jc w:val="center"/>
                      </w:pPr>
                      <w:r>
                        <w:t>Section</w:t>
                      </w:r>
                    </w:p>
                  </w:txbxContent>
                </v:textbox>
              </v:rect>
            </w:pict>
          </mc:Fallback>
        </mc:AlternateContent>
      </w:r>
      <w:r w:rsidR="00E40654">
        <w:rPr>
          <w:noProof/>
          <w:lang w:val="en-PH" w:eastAsia="en-PH"/>
        </w:rPr>
        <mc:AlternateContent>
          <mc:Choice Requires="wps">
            <w:drawing>
              <wp:anchor distT="0" distB="0" distL="114300" distR="114300" simplePos="0" relativeHeight="251488768" behindDoc="0" locked="0" layoutInCell="1" allowOverlap="1" wp14:anchorId="5201C9DC" wp14:editId="29A9E932">
                <wp:simplePos x="0" y="0"/>
                <wp:positionH relativeFrom="column">
                  <wp:posOffset>3190367</wp:posOffset>
                </wp:positionH>
                <wp:positionV relativeFrom="paragraph">
                  <wp:posOffset>11557</wp:posOffset>
                </wp:positionV>
                <wp:extent cx="1048512" cy="682752"/>
                <wp:effectExtent l="0" t="0" r="18415" b="22225"/>
                <wp:wrapNone/>
                <wp:docPr id="243" name="Flowchart: Decision 243"/>
                <wp:cNvGraphicFramePr/>
                <a:graphic xmlns:a="http://schemas.openxmlformats.org/drawingml/2006/main">
                  <a:graphicData uri="http://schemas.microsoft.com/office/word/2010/wordprocessingShape">
                    <wps:wsp>
                      <wps:cNvSpPr/>
                      <wps:spPr>
                        <a:xfrm>
                          <a:off x="0" y="0"/>
                          <a:ext cx="1048512" cy="682752"/>
                        </a:xfrm>
                        <a:prstGeom prst="flowChartDecision">
                          <a:avLst/>
                        </a:prstGeom>
                      </wps:spPr>
                      <wps:style>
                        <a:lnRef idx="2">
                          <a:schemeClr val="dk1"/>
                        </a:lnRef>
                        <a:fillRef idx="1">
                          <a:schemeClr val="lt1"/>
                        </a:fillRef>
                        <a:effectRef idx="0">
                          <a:schemeClr val="dk1"/>
                        </a:effectRef>
                        <a:fontRef idx="minor">
                          <a:schemeClr val="dk1"/>
                        </a:fontRef>
                      </wps:style>
                      <wps:txbx>
                        <w:txbxContent>
                          <w:p w:rsidR="003D650B" w:rsidRDefault="003D650B" w:rsidP="00792055">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201C9DC" id="Flowchart: Decision 243" o:spid="_x0000_s1089" type="#_x0000_t110" style="position:absolute;margin-left:251.2pt;margin-top:.9pt;width:82.55pt;height:53.75pt;z-index:251488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" fillcolor="white [3201]" strokecolor="black [3200]" strokeweight="2pt">
                <v:textbox>
                  <w:txbxContent>
                    <w:p w:rsidR="003D650B" w:rsidRDefault="003D650B" w:rsidP="00792055">
                      <w:pPr>
                        <w:jc w:val="center"/>
                      </w:pPr>
                    </w:p>
                  </w:txbxContent>
                </v:textbox>
              </v:shape>
            </w:pict>
          </mc:Fallback>
        </mc:AlternateContent>
      </w:r>
    </w:p>
    <w:p w:rsidR="00792055" w:rsidRDefault="00E64834" w:rsidP="00792055">
      <w:pPr>
        <w:pStyle w:val="ListParagraph"/>
        <w:tabs>
          <w:tab w:val="left" w:pos="5460"/>
        </w:tabs>
        <w:ind w:left="12960"/>
        <w:jc w:val="both"/>
      </w:pPr>
      <w:r>
        <w:rPr>
          <w:noProof/>
          <w:lang w:val="en-PH" w:eastAsia="en-PH"/>
        </w:rPr>
        <mc:AlternateContent>
          <mc:Choice Requires="wps">
            <w:drawing>
              <wp:anchor distT="0" distB="0" distL="114300" distR="114300" simplePos="0" relativeHeight="252005888" behindDoc="0" locked="0" layoutInCell="1" allowOverlap="1" wp14:anchorId="7663E8B2" wp14:editId="71E2E414">
                <wp:simplePos x="0" y="0"/>
                <wp:positionH relativeFrom="column">
                  <wp:posOffset>5287137</wp:posOffset>
                </wp:positionH>
                <wp:positionV relativeFrom="paragraph">
                  <wp:posOffset>163830</wp:posOffset>
                </wp:positionV>
                <wp:extent cx="707263" cy="243840"/>
                <wp:effectExtent l="0" t="0" r="36195" b="22860"/>
                <wp:wrapNone/>
                <wp:docPr id="520" name="Straight Connector 520"/>
                <wp:cNvGraphicFramePr/>
                <a:graphic xmlns:a="http://schemas.openxmlformats.org/drawingml/2006/main">
                  <a:graphicData uri="http://schemas.microsoft.com/office/word/2010/wordprocessingShape">
                    <wps:wsp>
                      <wps:cNvCnPr/>
                      <wps:spPr>
                        <a:xfrm flipV="1">
                          <a:off x="0" y="0"/>
                          <a:ext cx="707263" cy="24384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5379FA51" id="Straight Connector 520" o:spid="_x0000_s1026" style="position:absolute;flip:y;z-index:252005888;visibility:visible;mso-wrap-style:square;mso-wrap-distance-left:9pt;mso-wrap-distance-top:0;mso-wrap-distance-right:9pt;mso-wrap-distance-bottom:0;mso-position-horizontal:absolute;mso-position-horizontal-relative:text;mso-position-vertical:absolute;mso-position-vertical-relative:text" from="416.3pt,12.9pt" to="472pt,32.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" strokecolor="black [3040]"/>
            </w:pict>
          </mc:Fallback>
        </mc:AlternateContent>
      </w:r>
      <w:r>
        <w:rPr>
          <w:noProof/>
          <w:lang w:val="en-PH" w:eastAsia="en-PH"/>
        </w:rPr>
        <mc:AlternateContent>
          <mc:Choice Requires="wps">
            <w:drawing>
              <wp:anchor distT="0" distB="0" distL="114300" distR="114300" simplePos="0" relativeHeight="251984384" behindDoc="0" locked="0" layoutInCell="1" allowOverlap="1" wp14:anchorId="2854D75E" wp14:editId="59D6ED9D">
                <wp:simplePos x="0" y="0"/>
                <wp:positionH relativeFrom="column">
                  <wp:posOffset>374015</wp:posOffset>
                </wp:positionH>
                <wp:positionV relativeFrom="paragraph">
                  <wp:posOffset>115062</wp:posOffset>
                </wp:positionV>
                <wp:extent cx="304800" cy="85344"/>
                <wp:effectExtent l="0" t="0" r="19050" b="29210"/>
                <wp:wrapNone/>
                <wp:docPr id="497" name="Straight Connector 497"/>
                <wp:cNvGraphicFramePr/>
                <a:graphic xmlns:a="http://schemas.openxmlformats.org/drawingml/2006/main">
                  <a:graphicData uri="http://schemas.microsoft.com/office/word/2010/wordprocessingShape">
                    <wps:wsp>
                      <wps:cNvCnPr/>
                      <wps:spPr>
                        <a:xfrm flipV="1">
                          <a:off x="0" y="0"/>
                          <a:ext cx="304800" cy="85344"/>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294F410A" id="Straight Connector 497" o:spid="_x0000_s1026" style="position:absolute;flip:y;z-index:251984384;visibility:visible;mso-wrap-style:square;mso-wrap-distance-left:9pt;mso-wrap-distance-top:0;mso-wrap-distance-right:9pt;mso-wrap-distance-bottom:0;mso-position-horizontal:absolute;mso-position-horizontal-relative:text;mso-position-vertical:absolute;mso-position-vertical-relative:text" from="29.45pt,9.05pt" to="53.45pt,15.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" strokecolor="black [3040]"/>
            </w:pict>
          </mc:Fallback>
        </mc:AlternateContent>
      </w:r>
      <w:r w:rsidR="00E40654">
        <w:rPr>
          <w:noProof/>
          <w:lang w:val="en-PH" w:eastAsia="en-PH"/>
        </w:rPr>
        <mc:AlternateContent>
          <mc:Choice Requires="wps">
            <w:drawing>
              <wp:anchor distT="0" distB="0" distL="114300" distR="114300" simplePos="0" relativeHeight="251941376" behindDoc="0" locked="0" layoutInCell="1" allowOverlap="1" wp14:anchorId="25669048" wp14:editId="6AB9D160">
                <wp:simplePos x="0" y="0"/>
                <wp:positionH relativeFrom="column">
                  <wp:posOffset>4238879</wp:posOffset>
                </wp:positionH>
                <wp:positionV relativeFrom="paragraph">
                  <wp:posOffset>29718</wp:posOffset>
                </wp:positionV>
                <wp:extent cx="1780032" cy="0"/>
                <wp:effectExtent l="0" t="0" r="29845" b="19050"/>
                <wp:wrapNone/>
                <wp:docPr id="473" name="Straight Connector 473"/>
                <wp:cNvGraphicFramePr/>
                <a:graphic xmlns:a="http://schemas.openxmlformats.org/drawingml/2006/main">
                  <a:graphicData uri="http://schemas.microsoft.com/office/word/2010/wordprocessingShape">
                    <wps:wsp>
                      <wps:cNvCnPr/>
                      <wps:spPr>
                        <a:xfrm>
                          <a:off x="0" y="0"/>
                          <a:ext cx="1780032"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5D99820" id="Straight Connector 473" o:spid="_x0000_s1026" style="position:absolute;z-index:251941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33.75pt,2.35pt" to="473.9pt,2.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" strokecolor="black [3040]"/>
            </w:pict>
          </mc:Fallback>
        </mc:AlternateContent>
      </w:r>
      <w:r w:rsidR="00E40654">
        <w:rPr>
          <w:noProof/>
          <w:lang w:val="en-PH" w:eastAsia="en-PH"/>
        </w:rPr>
        <mc:AlternateContent>
          <mc:Choice Requires="wps">
            <w:drawing>
              <wp:anchor distT="0" distB="0" distL="114300" distR="114300" simplePos="0" relativeHeight="251940352" behindDoc="0" locked="0" layoutInCell="1" allowOverlap="1" wp14:anchorId="75A24B0E" wp14:editId="6E26499A">
                <wp:simplePos x="0" y="0"/>
                <wp:positionH relativeFrom="column">
                  <wp:posOffset>1544447</wp:posOffset>
                </wp:positionH>
                <wp:positionV relativeFrom="paragraph">
                  <wp:posOffset>17526</wp:posOffset>
                </wp:positionV>
                <wp:extent cx="1670304" cy="12192"/>
                <wp:effectExtent l="0" t="0" r="25400" b="26035"/>
                <wp:wrapNone/>
                <wp:docPr id="472" name="Straight Connector 472"/>
                <wp:cNvGraphicFramePr/>
                <a:graphic xmlns:a="http://schemas.openxmlformats.org/drawingml/2006/main">
                  <a:graphicData uri="http://schemas.microsoft.com/office/word/2010/wordprocessingShape">
                    <wps:wsp>
                      <wps:cNvCnPr/>
                      <wps:spPr>
                        <a:xfrm>
                          <a:off x="0" y="0"/>
                          <a:ext cx="1670304" cy="12192"/>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3983D7F6" id="Straight Connector 472" o:spid="_x0000_s1026" style="position:absolute;z-index:251940352;visibility:visible;mso-wrap-style:square;mso-wrap-distance-left:9pt;mso-wrap-distance-top:0;mso-wrap-distance-right:9pt;mso-wrap-distance-bottom:0;mso-position-horizontal:absolute;mso-position-horizontal-relative:text;mso-position-vertical:absolute;mso-position-vertical-relative:text" from="121.6pt,1.4pt" to="253.1pt,2.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" strokecolor="black [3040]"/>
            </w:pict>
          </mc:Fallback>
        </mc:AlternateContent>
      </w:r>
    </w:p>
    <w:p w:rsidR="00792055" w:rsidRDefault="00E64834" w:rsidP="00792055">
      <w:pPr>
        <w:pStyle w:val="ListParagraph"/>
        <w:tabs>
          <w:tab w:val="left" w:pos="5460"/>
        </w:tabs>
        <w:ind w:left="12960"/>
        <w:jc w:val="both"/>
      </w:pPr>
      <w:r>
        <w:rPr>
          <w:noProof/>
          <w:lang w:val="en-PH" w:eastAsia="en-PH"/>
        </w:rPr>
        <mc:AlternateContent>
          <mc:Choice Requires="wps">
            <w:drawing>
              <wp:anchor distT="0" distB="0" distL="114300" distR="114300" simplePos="0" relativeHeight="252006912" behindDoc="0" locked="0" layoutInCell="1" allowOverlap="1" wp14:anchorId="4DE279FA" wp14:editId="046E4E5B">
                <wp:simplePos x="0" y="0"/>
                <wp:positionH relativeFrom="column">
                  <wp:posOffset>5738495</wp:posOffset>
                </wp:positionH>
                <wp:positionV relativeFrom="paragraph">
                  <wp:posOffset>52832</wp:posOffset>
                </wp:positionV>
                <wp:extent cx="414528" cy="512064"/>
                <wp:effectExtent l="0" t="0" r="24130" b="21590"/>
                <wp:wrapNone/>
                <wp:docPr id="521" name="Straight Connector 521"/>
                <wp:cNvGraphicFramePr/>
                <a:graphic xmlns:a="http://schemas.openxmlformats.org/drawingml/2006/main">
                  <a:graphicData uri="http://schemas.microsoft.com/office/word/2010/wordprocessingShape">
                    <wps:wsp>
                      <wps:cNvCnPr/>
                      <wps:spPr>
                        <a:xfrm flipV="1">
                          <a:off x="0" y="0"/>
                          <a:ext cx="414528" cy="512064"/>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50DABBD7" id="Straight Connector 521" o:spid="_x0000_s1026" style="position:absolute;flip:y;z-index:252006912;visibility:visible;mso-wrap-style:square;mso-wrap-distance-left:9pt;mso-wrap-distance-top:0;mso-wrap-distance-right:9pt;mso-wrap-distance-bottom:0;mso-position-horizontal:absolute;mso-position-horizontal-relative:text;mso-position-vertical:absolute;mso-position-vertical-relative:text" from="451.85pt,4.15pt" to="484.5pt,44.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" strokecolor="black [3040]"/>
            </w:pict>
          </mc:Fallback>
        </mc:AlternateContent>
      </w:r>
      <w:r>
        <w:rPr>
          <w:noProof/>
          <w:lang w:val="en-PH" w:eastAsia="en-PH"/>
        </w:rPr>
        <mc:AlternateContent>
          <mc:Choice Requires="wps">
            <w:drawing>
              <wp:anchor distT="0" distB="0" distL="114300" distR="114300" simplePos="0" relativeHeight="252004864" behindDoc="0" locked="0" layoutInCell="1" allowOverlap="1" wp14:anchorId="16C0A711" wp14:editId="77D5FEE1">
                <wp:simplePos x="0" y="0"/>
                <wp:positionH relativeFrom="column">
                  <wp:posOffset>6384671</wp:posOffset>
                </wp:positionH>
                <wp:positionV relativeFrom="paragraph">
                  <wp:posOffset>65024</wp:posOffset>
                </wp:positionV>
                <wp:extent cx="0" cy="646176"/>
                <wp:effectExtent l="0" t="0" r="19050" b="20955"/>
                <wp:wrapNone/>
                <wp:docPr id="519" name="Straight Connector 519"/>
                <wp:cNvGraphicFramePr/>
                <a:graphic xmlns:a="http://schemas.openxmlformats.org/drawingml/2006/main">
                  <a:graphicData uri="http://schemas.microsoft.com/office/word/2010/wordprocessingShape">
                    <wps:wsp>
                      <wps:cNvCnPr/>
                      <wps:spPr>
                        <a:xfrm flipV="1">
                          <a:off x="0" y="0"/>
                          <a:ext cx="0" cy="646176"/>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24A8386F" id="Straight Connector 519" o:spid="_x0000_s1026" style="position:absolute;flip:y;z-index:252004864;visibility:visible;mso-wrap-style:square;mso-wrap-distance-left:9pt;mso-wrap-distance-top:0;mso-wrap-distance-right:9pt;mso-wrap-distance-bottom:0;mso-position-horizontal:absolute;mso-position-horizontal-relative:text;mso-position-vertical:absolute;mso-position-vertical-relative:text" from="502.75pt,5.1pt" to="502.75pt,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" strokecolor="black [3040]"/>
            </w:pict>
          </mc:Fallback>
        </mc:AlternateContent>
      </w:r>
      <w:r>
        <w:rPr>
          <w:noProof/>
          <w:lang w:val="en-PH" w:eastAsia="en-PH"/>
        </w:rPr>
        <mc:AlternateContent>
          <mc:Choice Requires="wps">
            <w:drawing>
              <wp:anchor distT="0" distB="0" distL="114300" distR="114300" simplePos="0" relativeHeight="252003840" behindDoc="0" locked="0" layoutInCell="1" allowOverlap="1" wp14:anchorId="679FF76B" wp14:editId="7EE3C378">
                <wp:simplePos x="0" y="0"/>
                <wp:positionH relativeFrom="column">
                  <wp:posOffset>6689471</wp:posOffset>
                </wp:positionH>
                <wp:positionV relativeFrom="paragraph">
                  <wp:posOffset>52832</wp:posOffset>
                </wp:positionV>
                <wp:extent cx="365760" cy="719328"/>
                <wp:effectExtent l="0" t="0" r="34290" b="24130"/>
                <wp:wrapNone/>
                <wp:docPr id="518" name="Straight Connector 518"/>
                <wp:cNvGraphicFramePr/>
                <a:graphic xmlns:a="http://schemas.openxmlformats.org/drawingml/2006/main">
                  <a:graphicData uri="http://schemas.microsoft.com/office/word/2010/wordprocessingShape">
                    <wps:wsp>
                      <wps:cNvCnPr/>
                      <wps:spPr>
                        <a:xfrm flipH="1" flipV="1">
                          <a:off x="0" y="0"/>
                          <a:ext cx="365760" cy="719328"/>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45BBC3A6" id="Straight Connector 518" o:spid="_x0000_s1026" style="position:absolute;flip:x y;z-index:252003840;visibility:visible;mso-wrap-style:square;mso-wrap-distance-left:9pt;mso-wrap-distance-top:0;mso-wrap-distance-right:9pt;mso-wrap-distance-bottom:0;mso-position-horizontal:absolute;mso-position-horizontal-relative:text;mso-position-vertical:absolute;mso-position-vertical-relative:text" from="526.75pt,4.15pt" to="555.55pt,60.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" strokecolor="black [3040]"/>
            </w:pict>
          </mc:Fallback>
        </mc:AlternateContent>
      </w:r>
      <w:r>
        <w:rPr>
          <w:noProof/>
          <w:lang w:val="en-PH" w:eastAsia="en-PH"/>
        </w:rPr>
        <mc:AlternateContent>
          <mc:Choice Requires="wps">
            <w:drawing>
              <wp:anchor distT="0" distB="0" distL="114300" distR="114300" simplePos="0" relativeHeight="252002816" behindDoc="0" locked="0" layoutInCell="1" allowOverlap="1" wp14:anchorId="02CEDF9D" wp14:editId="556537D1">
                <wp:simplePos x="0" y="0"/>
                <wp:positionH relativeFrom="column">
                  <wp:posOffset>6847967</wp:posOffset>
                </wp:positionH>
                <wp:positionV relativeFrom="paragraph">
                  <wp:posOffset>16002</wp:posOffset>
                </wp:positionV>
                <wp:extent cx="719074" cy="366014"/>
                <wp:effectExtent l="0" t="0" r="24130" b="34290"/>
                <wp:wrapNone/>
                <wp:docPr id="517" name="Straight Connector 517"/>
                <wp:cNvGraphicFramePr/>
                <a:graphic xmlns:a="http://schemas.openxmlformats.org/drawingml/2006/main">
                  <a:graphicData uri="http://schemas.microsoft.com/office/word/2010/wordprocessingShape">
                    <wps:wsp>
                      <wps:cNvCnPr/>
                      <wps:spPr>
                        <a:xfrm flipH="1" flipV="1">
                          <a:off x="0" y="0"/>
                          <a:ext cx="719074" cy="366014"/>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64BD9994" id="Straight Connector 517" o:spid="_x0000_s1026" style="position:absolute;flip:x y;z-index:252002816;visibility:visible;mso-wrap-style:square;mso-wrap-distance-left:9pt;mso-wrap-distance-top:0;mso-wrap-distance-right:9pt;mso-wrap-distance-bottom:0;mso-position-horizontal:absolute;mso-position-horizontal-relative:text;mso-position-vertical:absolute;mso-position-vertical-relative:text" from="539.2pt,1.25pt" to="595.8pt,30.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" strokecolor="black [3040]"/>
            </w:pict>
          </mc:Fallback>
        </mc:AlternateContent>
      </w:r>
      <w:r>
        <w:rPr>
          <w:noProof/>
          <w:lang w:val="en-PH" w:eastAsia="en-PH"/>
        </w:rPr>
        <mc:AlternateContent>
          <mc:Choice Requires="wps">
            <w:drawing>
              <wp:anchor distT="0" distB="0" distL="114300" distR="114300" simplePos="0" relativeHeight="251987456" behindDoc="0" locked="0" layoutInCell="1" allowOverlap="1" wp14:anchorId="271B2618" wp14:editId="5791370A">
                <wp:simplePos x="0" y="0"/>
                <wp:positionH relativeFrom="column">
                  <wp:posOffset>1361567</wp:posOffset>
                </wp:positionH>
                <wp:positionV relativeFrom="paragraph">
                  <wp:posOffset>52832</wp:posOffset>
                </wp:positionV>
                <wp:extent cx="304800" cy="195072"/>
                <wp:effectExtent l="0" t="0" r="19050" b="33655"/>
                <wp:wrapNone/>
                <wp:docPr id="500" name="Straight Connector 500"/>
                <wp:cNvGraphicFramePr/>
                <a:graphic xmlns:a="http://schemas.openxmlformats.org/drawingml/2006/main">
                  <a:graphicData uri="http://schemas.microsoft.com/office/word/2010/wordprocessingShape">
                    <wps:wsp>
                      <wps:cNvCnPr/>
                      <wps:spPr>
                        <a:xfrm flipH="1" flipV="1">
                          <a:off x="0" y="0"/>
                          <a:ext cx="304800" cy="195072"/>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33D0D46D" id="Straight Connector 500" o:spid="_x0000_s1026" style="position:absolute;flip:x y;z-index:251987456;visibility:visible;mso-wrap-style:square;mso-wrap-distance-left:9pt;mso-wrap-distance-top:0;mso-wrap-distance-right:9pt;mso-wrap-distance-bottom:0;mso-position-horizontal:absolute;mso-position-horizontal-relative:text;mso-position-vertical:absolute;mso-position-vertical-relative:text" from="107.2pt,4.15pt" to="131.2pt,1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" strokecolor="black [3040]"/>
            </w:pict>
          </mc:Fallback>
        </mc:AlternateContent>
      </w:r>
      <w:r>
        <w:rPr>
          <w:noProof/>
          <w:lang w:val="en-PH" w:eastAsia="en-PH"/>
        </w:rPr>
        <mc:AlternateContent>
          <mc:Choice Requires="wps">
            <w:drawing>
              <wp:anchor distT="0" distB="0" distL="114300" distR="114300" simplePos="0" relativeHeight="251985408" behindDoc="0" locked="0" layoutInCell="1" allowOverlap="1" wp14:anchorId="78F9700B" wp14:editId="144C480A">
                <wp:simplePos x="0" y="0"/>
                <wp:positionH relativeFrom="column">
                  <wp:posOffset>617855</wp:posOffset>
                </wp:positionH>
                <wp:positionV relativeFrom="paragraph">
                  <wp:posOffset>52324</wp:posOffset>
                </wp:positionV>
                <wp:extent cx="316992" cy="390652"/>
                <wp:effectExtent l="0" t="0" r="26035" b="28575"/>
                <wp:wrapNone/>
                <wp:docPr id="498" name="Straight Connector 498"/>
                <wp:cNvGraphicFramePr/>
                <a:graphic xmlns:a="http://schemas.openxmlformats.org/drawingml/2006/main">
                  <a:graphicData uri="http://schemas.microsoft.com/office/word/2010/wordprocessingShape">
                    <wps:wsp>
                      <wps:cNvCnPr/>
                      <wps:spPr>
                        <a:xfrm flipV="1">
                          <a:off x="0" y="0"/>
                          <a:ext cx="316992" cy="390652"/>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2D41F59B" id="Straight Connector 498" o:spid="_x0000_s1026" style="position:absolute;flip:y;z-index:251985408;visibility:visible;mso-wrap-style:square;mso-wrap-distance-left:9pt;mso-wrap-distance-top:0;mso-wrap-distance-right:9pt;mso-wrap-distance-bottom:0;mso-position-horizontal:absolute;mso-position-horizontal-relative:text;mso-position-vertical:absolute;mso-position-vertical-relative:text" from="48.65pt,4.1pt" to="73.6pt,3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" strokecolor="black [3040]"/>
            </w:pict>
          </mc:Fallback>
        </mc:AlternateContent>
      </w:r>
      <w:r w:rsidR="00E40654">
        <w:rPr>
          <w:noProof/>
          <w:lang w:val="en-PH" w:eastAsia="en-PH"/>
        </w:rPr>
        <mc:AlternateContent>
          <mc:Choice Requires="wps">
            <w:drawing>
              <wp:anchor distT="0" distB="0" distL="114300" distR="114300" simplePos="0" relativeHeight="251968000" behindDoc="0" locked="0" layoutInCell="1" allowOverlap="1" wp14:anchorId="4D746CCB" wp14:editId="067E7454">
                <wp:simplePos x="0" y="0"/>
                <wp:positionH relativeFrom="column">
                  <wp:posOffset>4537075</wp:posOffset>
                </wp:positionH>
                <wp:positionV relativeFrom="paragraph">
                  <wp:posOffset>19050</wp:posOffset>
                </wp:positionV>
                <wp:extent cx="755904" cy="681355"/>
                <wp:effectExtent l="0" t="0" r="25400" b="23495"/>
                <wp:wrapNone/>
                <wp:docPr id="487" name="Oval 487"/>
                <wp:cNvGraphicFramePr/>
                <a:graphic xmlns:a="http://schemas.openxmlformats.org/drawingml/2006/main">
                  <a:graphicData uri="http://schemas.microsoft.com/office/word/2010/wordprocessingShape">
                    <wps:wsp>
                      <wps:cNvSpPr/>
                      <wps:spPr>
                        <a:xfrm>
                          <a:off x="0" y="0"/>
                          <a:ext cx="755904" cy="681355"/>
                        </a:xfrm>
                        <a:prstGeom prst="ellipse">
                          <a:avLst/>
                        </a:prstGeom>
                      </wps:spPr>
                      <wps:style>
                        <a:lnRef idx="2">
                          <a:schemeClr val="dk1"/>
                        </a:lnRef>
                        <a:fillRef idx="1">
                          <a:schemeClr val="lt1"/>
                        </a:fillRef>
                        <a:effectRef idx="0">
                          <a:schemeClr val="dk1"/>
                        </a:effectRef>
                        <a:fontRef idx="minor">
                          <a:schemeClr val="dk1"/>
                        </a:fontRef>
                      </wps:style>
                      <wps:txbx>
                        <w:txbxContent>
                          <w:p w:rsidR="003D650B" w:rsidRPr="003F7694" w:rsidRDefault="003D650B" w:rsidP="00E40654">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D746CCB" id="Oval 487" o:spid="_x0000_s1090" style="position:absolute;left:0;text-align:left;margin-left:357.25pt;margin-top:1.5pt;width:59.5pt;height:53.65pt;z-index:251968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" fillcolor="white [3201]" strokecolor="black [3200]" strokeweight="2pt">
                <v:textbox>
                  <w:txbxContent>
                    <w:p w:rsidR="003D650B" w:rsidRPr="003F7694" w:rsidRDefault="003D650B" w:rsidP="00E40654">
                      <w:pPr>
                        <w:jc w:val="center"/>
                      </w:pPr>
                    </w:p>
                  </w:txbxContent>
                </v:textbox>
              </v:oval>
            </w:pict>
          </mc:Fallback>
        </mc:AlternateContent>
      </w:r>
      <w:r w:rsidR="00E40654">
        <w:rPr>
          <w:noProof/>
          <w:lang w:val="en-PH" w:eastAsia="en-PH"/>
        </w:rPr>
        <mc:AlternateContent>
          <mc:Choice Requires="wps">
            <w:drawing>
              <wp:anchor distT="0" distB="0" distL="114300" distR="114300" simplePos="0" relativeHeight="251942400" behindDoc="0" locked="0" layoutInCell="1" allowOverlap="1" wp14:anchorId="3C41600E" wp14:editId="330ED300">
                <wp:simplePos x="0" y="0"/>
                <wp:positionH relativeFrom="column">
                  <wp:posOffset>1117727</wp:posOffset>
                </wp:positionH>
                <wp:positionV relativeFrom="paragraph">
                  <wp:posOffset>64516</wp:posOffset>
                </wp:positionV>
                <wp:extent cx="0" cy="791591"/>
                <wp:effectExtent l="0" t="0" r="19050" b="27940"/>
                <wp:wrapNone/>
                <wp:docPr id="474" name="Straight Connector 474"/>
                <wp:cNvGraphicFramePr/>
                <a:graphic xmlns:a="http://schemas.openxmlformats.org/drawingml/2006/main">
                  <a:graphicData uri="http://schemas.microsoft.com/office/word/2010/wordprocessingShape">
                    <wps:wsp>
                      <wps:cNvCnPr/>
                      <wps:spPr>
                        <a:xfrm>
                          <a:off x="0" y="0"/>
                          <a:ext cx="0" cy="791591"/>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2FA9B806" id="Straight Connector 474" o:spid="_x0000_s1026" style="position:absolute;z-index:251942400;visibility:visible;mso-wrap-style:square;mso-wrap-distance-left:9pt;mso-wrap-distance-top:0;mso-wrap-distance-right:9pt;mso-wrap-distance-bottom:0;mso-position-horizontal:absolute;mso-position-horizontal-relative:text;mso-position-vertical:absolute;mso-position-vertical-relative:text" from="88pt,5.1pt" to="88pt,67.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" strokecolor="black [3040]"/>
            </w:pict>
          </mc:Fallback>
        </mc:AlternateContent>
      </w:r>
    </w:p>
    <w:p w:rsidR="00792055" w:rsidRDefault="00F514C8" w:rsidP="00792055">
      <w:pPr>
        <w:pStyle w:val="ListParagraph"/>
        <w:tabs>
          <w:tab w:val="left" w:pos="5460"/>
        </w:tabs>
        <w:ind w:left="12960"/>
        <w:jc w:val="both"/>
      </w:pPr>
      <w:r>
        <w:rPr>
          <w:noProof/>
          <w:lang w:val="en-PH" w:eastAsia="en-PH"/>
        </w:rPr>
        <mc:AlternateContent>
          <mc:Choice Requires="wps">
            <w:drawing>
              <wp:anchor distT="0" distB="0" distL="114300" distR="114300" simplePos="0" relativeHeight="252041728" behindDoc="0" locked="0" layoutInCell="1" allowOverlap="1" wp14:anchorId="5AC17FA4" wp14:editId="4C4A8BD9">
                <wp:simplePos x="0" y="0"/>
                <wp:positionH relativeFrom="margin">
                  <wp:posOffset>4744593</wp:posOffset>
                </wp:positionH>
                <wp:positionV relativeFrom="paragraph">
                  <wp:posOffset>19685</wp:posOffset>
                </wp:positionV>
                <wp:extent cx="840740" cy="340995"/>
                <wp:effectExtent l="0" t="0" r="0" b="1905"/>
                <wp:wrapNone/>
                <wp:docPr id="541" name="Text Box 541"/>
                <wp:cNvGraphicFramePr/>
                <a:graphic xmlns:a="http://schemas.openxmlformats.org/drawingml/2006/main">
                  <a:graphicData uri="http://schemas.microsoft.com/office/word/2010/wordprocessingShape">
                    <wps:wsp>
                      <wps:cNvSpPr txBox="1"/>
                      <wps:spPr>
                        <a:xfrm>
                          <a:off x="0" y="0"/>
                          <a:ext cx="840740" cy="340995"/>
                        </a:xfrm>
                        <a:prstGeom prst="rect">
                          <a:avLst/>
                        </a:prstGeom>
                        <a:noFill/>
                        <a:ln w="6350">
                          <a:noFill/>
                        </a:ln>
                      </wps:spPr>
                      <wps:txbx>
                        <w:txbxContent>
                          <w:p w:rsidR="003D650B" w:rsidRDefault="003D650B" w:rsidP="00F514C8">
                            <w:pPr>
                              <w:spacing w:line="240" w:lineRule="auto"/>
                            </w:pPr>
                            <w:r>
                              <w:t>I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AC17FA4" id="Text Box 541" o:spid="_x0000_s1091" type="#_x0000_t202" style="position:absolute;left:0;text-align:left;margin-left:373.6pt;margin-top:1.55pt;width:66.2pt;height:26.85pt;z-index:25204172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" filled="f" stroked="f" strokeweight=".5pt">
                <v:textbox>
                  <w:txbxContent>
                    <w:p w:rsidR="003D650B" w:rsidRDefault="003D650B" w:rsidP="00F514C8">
                      <w:pPr>
                        <w:spacing w:line="240" w:lineRule="auto"/>
                      </w:pPr>
                      <w:r>
                        <w:t>ID</w:t>
                      </w:r>
                    </w:p>
                  </w:txbxContent>
                </v:textbox>
                <w10:wrap anchorx="margin"/>
              </v:shape>
            </w:pict>
          </mc:Fallback>
        </mc:AlternateContent>
      </w:r>
      <w:r w:rsidR="00E64834">
        <w:rPr>
          <w:noProof/>
          <w:lang w:val="en-PH" w:eastAsia="en-PH"/>
        </w:rPr>
        <mc:AlternateContent>
          <mc:Choice Requires="wps">
            <w:drawing>
              <wp:anchor distT="0" distB="0" distL="114300" distR="114300" simplePos="0" relativeHeight="251937280" behindDoc="0" locked="0" layoutInCell="1" allowOverlap="1" wp14:anchorId="62E3D26E" wp14:editId="590CB48E">
                <wp:simplePos x="0" y="0"/>
                <wp:positionH relativeFrom="column">
                  <wp:posOffset>1464183</wp:posOffset>
                </wp:positionH>
                <wp:positionV relativeFrom="paragraph">
                  <wp:posOffset>20955</wp:posOffset>
                </wp:positionV>
                <wp:extent cx="755904" cy="681355"/>
                <wp:effectExtent l="0" t="0" r="25400" b="23495"/>
                <wp:wrapNone/>
                <wp:docPr id="470" name="Oval 470"/>
                <wp:cNvGraphicFramePr/>
                <a:graphic xmlns:a="http://schemas.openxmlformats.org/drawingml/2006/main">
                  <a:graphicData uri="http://schemas.microsoft.com/office/word/2010/wordprocessingShape">
                    <wps:wsp>
                      <wps:cNvSpPr/>
                      <wps:spPr>
                        <a:xfrm>
                          <a:off x="0" y="0"/>
                          <a:ext cx="755904" cy="681355"/>
                        </a:xfrm>
                        <a:prstGeom prst="ellipse">
                          <a:avLst/>
                        </a:prstGeom>
                      </wps:spPr>
                      <wps:style>
                        <a:lnRef idx="2">
                          <a:schemeClr val="dk1"/>
                        </a:lnRef>
                        <a:fillRef idx="1">
                          <a:schemeClr val="lt1"/>
                        </a:fillRef>
                        <a:effectRef idx="0">
                          <a:schemeClr val="dk1"/>
                        </a:effectRef>
                        <a:fontRef idx="minor">
                          <a:schemeClr val="dk1"/>
                        </a:fontRef>
                      </wps:style>
                      <wps:txbx>
                        <w:txbxContent>
                          <w:p w:rsidR="003D650B" w:rsidRPr="003F7694" w:rsidRDefault="003D650B" w:rsidP="00E40654">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62E3D26E" id="Oval 470" o:spid="_x0000_s1092" style="position:absolute;left:0;text-align:left;margin-left:115.3pt;margin-top:1.65pt;width:59.5pt;height:53.65pt;z-index:251937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" fillcolor="white [3201]" strokecolor="black [3200]" strokeweight="2pt">
                <v:textbox>
                  <w:txbxContent>
                    <w:p w:rsidR="003D650B" w:rsidRPr="003F7694" w:rsidRDefault="003D650B" w:rsidP="00E40654">
                      <w:pPr>
                        <w:jc w:val="center"/>
                      </w:pPr>
                    </w:p>
                  </w:txbxContent>
                </v:textbox>
              </v:oval>
            </w:pict>
          </mc:Fallback>
        </mc:AlternateContent>
      </w:r>
      <w:r w:rsidR="00E40654">
        <w:rPr>
          <w:noProof/>
          <w:lang w:val="en-PH" w:eastAsia="en-PH"/>
        </w:rPr>
        <mc:AlternateContent>
          <mc:Choice Requires="wps">
            <w:drawing>
              <wp:anchor distT="0" distB="0" distL="114300" distR="114300" simplePos="0" relativeHeight="251980288" behindDoc="0" locked="0" layoutInCell="1" allowOverlap="1" wp14:anchorId="57778952" wp14:editId="1FDBF18C">
                <wp:simplePos x="0" y="0"/>
                <wp:positionH relativeFrom="column">
                  <wp:posOffset>7487031</wp:posOffset>
                </wp:positionH>
                <wp:positionV relativeFrom="paragraph">
                  <wp:posOffset>20320</wp:posOffset>
                </wp:positionV>
                <wp:extent cx="755904" cy="681355"/>
                <wp:effectExtent l="0" t="0" r="25400" b="23495"/>
                <wp:wrapNone/>
                <wp:docPr id="493" name="Oval 493"/>
                <wp:cNvGraphicFramePr/>
                <a:graphic xmlns:a="http://schemas.openxmlformats.org/drawingml/2006/main">
                  <a:graphicData uri="http://schemas.microsoft.com/office/word/2010/wordprocessingShape">
                    <wps:wsp>
                      <wps:cNvSpPr/>
                      <wps:spPr>
                        <a:xfrm>
                          <a:off x="0" y="0"/>
                          <a:ext cx="755904" cy="681355"/>
                        </a:xfrm>
                        <a:prstGeom prst="ellipse">
                          <a:avLst/>
                        </a:prstGeom>
                      </wps:spPr>
                      <wps:style>
                        <a:lnRef idx="2">
                          <a:schemeClr val="dk1"/>
                        </a:lnRef>
                        <a:fillRef idx="1">
                          <a:schemeClr val="lt1"/>
                        </a:fillRef>
                        <a:effectRef idx="0">
                          <a:schemeClr val="dk1"/>
                        </a:effectRef>
                        <a:fontRef idx="minor">
                          <a:schemeClr val="dk1"/>
                        </a:fontRef>
                      </wps:style>
                      <wps:txbx>
                        <w:txbxContent>
                          <w:p w:rsidR="003D650B" w:rsidRPr="003F7694" w:rsidRDefault="003D650B" w:rsidP="00E40654">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57778952" id="Oval 493" o:spid="_x0000_s1093" style="position:absolute;left:0;text-align:left;margin-left:589.55pt;margin-top:1.6pt;width:59.5pt;height:53.65pt;z-index:25198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" fillcolor="white [3201]" strokecolor="black [3200]" strokeweight="2pt">
                <v:textbox>
                  <w:txbxContent>
                    <w:p w:rsidR="003D650B" w:rsidRPr="003F7694" w:rsidRDefault="003D650B" w:rsidP="00E40654">
                      <w:pPr>
                        <w:jc w:val="center"/>
                      </w:pPr>
                    </w:p>
                  </w:txbxContent>
                </v:textbox>
              </v:oval>
            </w:pict>
          </mc:Fallback>
        </mc:AlternateContent>
      </w:r>
    </w:p>
    <w:p w:rsidR="00792055" w:rsidRDefault="00F514C8" w:rsidP="00792055">
      <w:pPr>
        <w:pStyle w:val="ListParagraph"/>
        <w:tabs>
          <w:tab w:val="left" w:pos="5460"/>
        </w:tabs>
        <w:ind w:left="12960"/>
        <w:jc w:val="both"/>
      </w:pPr>
      <w:r>
        <w:rPr>
          <w:noProof/>
          <w:lang w:val="en-PH" w:eastAsia="en-PH"/>
        </w:rPr>
        <mc:AlternateContent>
          <mc:Choice Requires="wps">
            <w:drawing>
              <wp:anchor distT="0" distB="0" distL="114300" distR="114300" simplePos="0" relativeHeight="252054016" behindDoc="0" locked="0" layoutInCell="1" allowOverlap="1" wp14:anchorId="53CE4AC5" wp14:editId="2C174946">
                <wp:simplePos x="0" y="0"/>
                <wp:positionH relativeFrom="margin">
                  <wp:posOffset>7562342</wp:posOffset>
                </wp:positionH>
                <wp:positionV relativeFrom="paragraph">
                  <wp:posOffset>20320</wp:posOffset>
                </wp:positionV>
                <wp:extent cx="840740" cy="340995"/>
                <wp:effectExtent l="0" t="0" r="0" b="1905"/>
                <wp:wrapNone/>
                <wp:docPr id="547" name="Text Box 547"/>
                <wp:cNvGraphicFramePr/>
                <a:graphic xmlns:a="http://schemas.openxmlformats.org/drawingml/2006/main">
                  <a:graphicData uri="http://schemas.microsoft.com/office/word/2010/wordprocessingShape">
                    <wps:wsp>
                      <wps:cNvSpPr txBox="1"/>
                      <wps:spPr>
                        <a:xfrm>
                          <a:off x="0" y="0"/>
                          <a:ext cx="840740" cy="340995"/>
                        </a:xfrm>
                        <a:prstGeom prst="rect">
                          <a:avLst/>
                        </a:prstGeom>
                        <a:noFill/>
                        <a:ln w="6350">
                          <a:noFill/>
                        </a:ln>
                      </wps:spPr>
                      <wps:txbx>
                        <w:txbxContent>
                          <w:p w:rsidR="003D650B" w:rsidRDefault="003D650B" w:rsidP="00F514C8">
                            <w:pPr>
                              <w:spacing w:line="240" w:lineRule="auto"/>
                            </w:pPr>
                            <w:r>
                              <w:t>Remark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3CE4AC5" id="Text Box 547" o:spid="_x0000_s1094" type="#_x0000_t202" style="position:absolute;left:0;text-align:left;margin-left:595.45pt;margin-top:1.6pt;width:66.2pt;height:26.85pt;z-index:2520540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" filled="f" stroked="f" strokeweight=".5pt">
                <v:textbox>
                  <w:txbxContent>
                    <w:p w:rsidR="003D650B" w:rsidRDefault="003D650B" w:rsidP="00F514C8">
                      <w:pPr>
                        <w:spacing w:line="240" w:lineRule="auto"/>
                      </w:pPr>
                      <w:r>
                        <w:t>Remarks</w:t>
                      </w:r>
                    </w:p>
                  </w:txbxContent>
                </v:textbox>
                <w10:wrap anchorx="margin"/>
              </v:shape>
            </w:pict>
          </mc:Fallback>
        </mc:AlternateContent>
      </w:r>
      <w:r w:rsidR="00E64834">
        <w:rPr>
          <w:noProof/>
          <w:lang w:val="en-PH" w:eastAsia="en-PH"/>
        </w:rPr>
        <mc:AlternateContent>
          <mc:Choice Requires="wps">
            <w:drawing>
              <wp:anchor distT="0" distB="0" distL="114300" distR="114300" simplePos="0" relativeHeight="252017152" behindDoc="0" locked="0" layoutInCell="1" allowOverlap="1" wp14:anchorId="1462D6E0" wp14:editId="2EDA1E0D">
                <wp:simplePos x="0" y="0"/>
                <wp:positionH relativeFrom="margin">
                  <wp:posOffset>1623695</wp:posOffset>
                </wp:positionH>
                <wp:positionV relativeFrom="paragraph">
                  <wp:posOffset>8255</wp:posOffset>
                </wp:positionV>
                <wp:extent cx="840740" cy="340995"/>
                <wp:effectExtent l="0" t="0" r="0" b="1905"/>
                <wp:wrapNone/>
                <wp:docPr id="526" name="Text Box 526"/>
                <wp:cNvGraphicFramePr/>
                <a:graphic xmlns:a="http://schemas.openxmlformats.org/drawingml/2006/main">
                  <a:graphicData uri="http://schemas.microsoft.com/office/word/2010/wordprocessingShape">
                    <wps:wsp>
                      <wps:cNvSpPr txBox="1"/>
                      <wps:spPr>
                        <a:xfrm>
                          <a:off x="0" y="0"/>
                          <a:ext cx="840740" cy="340995"/>
                        </a:xfrm>
                        <a:prstGeom prst="rect">
                          <a:avLst/>
                        </a:prstGeom>
                        <a:noFill/>
                        <a:ln w="6350">
                          <a:noFill/>
                        </a:ln>
                      </wps:spPr>
                      <wps:txbx>
                        <w:txbxContent>
                          <w:p w:rsidR="003D650B" w:rsidRDefault="003D650B" w:rsidP="00E64834">
                            <w:pPr>
                              <w:spacing w:line="240" w:lineRule="auto"/>
                            </w:pPr>
                            <w:r>
                              <w:t>Typ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462D6E0" id="Text Box 526" o:spid="_x0000_s1095" type="#_x0000_t202" style="position:absolute;left:0;text-align:left;margin-left:127.85pt;margin-top:.65pt;width:66.2pt;height:26.85pt;z-index:25201715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" filled="f" stroked="f" strokeweight=".5pt">
                <v:textbox>
                  <w:txbxContent>
                    <w:p w:rsidR="003D650B" w:rsidRDefault="003D650B" w:rsidP="00E64834">
                      <w:pPr>
                        <w:spacing w:line="240" w:lineRule="auto"/>
                      </w:pPr>
                      <w:r>
                        <w:t>Type</w:t>
                      </w:r>
                    </w:p>
                  </w:txbxContent>
                </v:textbox>
                <w10:wrap anchorx="margin"/>
              </v:shape>
            </w:pict>
          </mc:Fallback>
        </mc:AlternateContent>
      </w:r>
      <w:r w:rsidR="00E64834">
        <w:rPr>
          <w:noProof/>
          <w:lang w:val="en-PH" w:eastAsia="en-PH"/>
        </w:rPr>
        <mc:AlternateContent>
          <mc:Choice Requires="wps">
            <w:drawing>
              <wp:anchor distT="0" distB="0" distL="114300" distR="114300" simplePos="0" relativeHeight="251935232" behindDoc="0" locked="0" layoutInCell="1" allowOverlap="1" wp14:anchorId="00BFA7ED" wp14:editId="5399E259">
                <wp:simplePos x="0" y="0"/>
                <wp:positionH relativeFrom="column">
                  <wp:posOffset>12700</wp:posOffset>
                </wp:positionH>
                <wp:positionV relativeFrom="paragraph">
                  <wp:posOffset>17780</wp:posOffset>
                </wp:positionV>
                <wp:extent cx="755650" cy="681355"/>
                <wp:effectExtent l="0" t="0" r="25400" b="23495"/>
                <wp:wrapNone/>
                <wp:docPr id="469" name="Oval 469"/>
                <wp:cNvGraphicFramePr/>
                <a:graphic xmlns:a="http://schemas.openxmlformats.org/drawingml/2006/main">
                  <a:graphicData uri="http://schemas.microsoft.com/office/word/2010/wordprocessingShape">
                    <wps:wsp>
                      <wps:cNvSpPr/>
                      <wps:spPr>
                        <a:xfrm>
                          <a:off x="0" y="0"/>
                          <a:ext cx="755650" cy="681355"/>
                        </a:xfrm>
                        <a:prstGeom prst="ellipse">
                          <a:avLst/>
                        </a:prstGeom>
                      </wps:spPr>
                      <wps:style>
                        <a:lnRef idx="2">
                          <a:schemeClr val="dk1"/>
                        </a:lnRef>
                        <a:fillRef idx="1">
                          <a:schemeClr val="lt1"/>
                        </a:fillRef>
                        <a:effectRef idx="0">
                          <a:schemeClr val="dk1"/>
                        </a:effectRef>
                        <a:fontRef idx="minor">
                          <a:schemeClr val="dk1"/>
                        </a:fontRef>
                      </wps:style>
                      <wps:txbx>
                        <w:txbxContent>
                          <w:p w:rsidR="003D650B" w:rsidRPr="003F7694" w:rsidRDefault="003D650B" w:rsidP="00E40654">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0BFA7ED" id="Oval 469" o:spid="_x0000_s1096" style="position:absolute;left:0;text-align:left;margin-left:1pt;margin-top:1.4pt;width:59.5pt;height:53.65pt;z-index:251935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" fillcolor="white [3201]" strokecolor="black [3200]" strokeweight="2pt">
                <v:textbox>
                  <w:txbxContent>
                    <w:p w:rsidR="003D650B" w:rsidRPr="003F7694" w:rsidRDefault="003D650B" w:rsidP="00E40654">
                      <w:pPr>
                        <w:jc w:val="center"/>
                      </w:pPr>
                    </w:p>
                  </w:txbxContent>
                </v:textbox>
              </v:oval>
            </w:pict>
          </mc:Fallback>
        </mc:AlternateContent>
      </w:r>
      <w:r w:rsidR="00E40654">
        <w:rPr>
          <w:noProof/>
          <w:lang w:val="en-PH" w:eastAsia="en-PH"/>
        </w:rPr>
        <mc:AlternateContent>
          <mc:Choice Requires="wps">
            <w:drawing>
              <wp:anchor distT="0" distB="0" distL="114300" distR="114300" simplePos="0" relativeHeight="251965952" behindDoc="0" locked="0" layoutInCell="1" allowOverlap="1" wp14:anchorId="518D5376" wp14:editId="35C7C716">
                <wp:simplePos x="0" y="0"/>
                <wp:positionH relativeFrom="column">
                  <wp:posOffset>5158359</wp:posOffset>
                </wp:positionH>
                <wp:positionV relativeFrom="paragraph">
                  <wp:posOffset>143129</wp:posOffset>
                </wp:positionV>
                <wp:extent cx="755904" cy="681355"/>
                <wp:effectExtent l="0" t="0" r="25400" b="23495"/>
                <wp:wrapNone/>
                <wp:docPr id="486" name="Oval 486"/>
                <wp:cNvGraphicFramePr/>
                <a:graphic xmlns:a="http://schemas.openxmlformats.org/drawingml/2006/main">
                  <a:graphicData uri="http://schemas.microsoft.com/office/word/2010/wordprocessingShape">
                    <wps:wsp>
                      <wps:cNvSpPr/>
                      <wps:spPr>
                        <a:xfrm>
                          <a:off x="0" y="0"/>
                          <a:ext cx="755904" cy="681355"/>
                        </a:xfrm>
                        <a:prstGeom prst="ellipse">
                          <a:avLst/>
                        </a:prstGeom>
                      </wps:spPr>
                      <wps:style>
                        <a:lnRef idx="2">
                          <a:schemeClr val="dk1"/>
                        </a:lnRef>
                        <a:fillRef idx="1">
                          <a:schemeClr val="lt1"/>
                        </a:fillRef>
                        <a:effectRef idx="0">
                          <a:schemeClr val="dk1"/>
                        </a:effectRef>
                        <a:fontRef idx="minor">
                          <a:schemeClr val="dk1"/>
                        </a:fontRef>
                      </wps:style>
                      <wps:txbx>
                        <w:txbxContent>
                          <w:p w:rsidR="003D650B" w:rsidRPr="003F7694" w:rsidRDefault="003D650B" w:rsidP="00E40654">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518D5376" id="Oval 486" o:spid="_x0000_s1097" style="position:absolute;left:0;text-align:left;margin-left:406.15pt;margin-top:11.25pt;width:59.5pt;height:53.65pt;z-index:251965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" fillcolor="white [3201]" strokecolor="black [3200]" strokeweight="2pt">
                <v:textbox>
                  <w:txbxContent>
                    <w:p w:rsidR="003D650B" w:rsidRPr="003F7694" w:rsidRDefault="003D650B" w:rsidP="00E40654">
                      <w:pPr>
                        <w:jc w:val="center"/>
                      </w:pPr>
                    </w:p>
                  </w:txbxContent>
                </v:textbox>
              </v:oval>
            </w:pict>
          </mc:Fallback>
        </mc:AlternateContent>
      </w:r>
    </w:p>
    <w:p w:rsidR="00792055" w:rsidRDefault="00F514C8" w:rsidP="00792055">
      <w:pPr>
        <w:pStyle w:val="ListParagraph"/>
        <w:tabs>
          <w:tab w:val="left" w:pos="5460"/>
        </w:tabs>
        <w:ind w:left="12960"/>
        <w:jc w:val="both"/>
      </w:pPr>
      <w:r>
        <w:rPr>
          <w:noProof/>
          <w:lang w:val="en-PH" w:eastAsia="en-PH"/>
        </w:rPr>
        <mc:AlternateContent>
          <mc:Choice Requires="wps">
            <w:drawing>
              <wp:anchor distT="0" distB="0" distL="114300" distR="114300" simplePos="0" relativeHeight="252043776" behindDoc="0" locked="0" layoutInCell="1" allowOverlap="1" wp14:anchorId="1A9EA310" wp14:editId="52E25F93">
                <wp:simplePos x="0" y="0"/>
                <wp:positionH relativeFrom="margin">
                  <wp:posOffset>5104384</wp:posOffset>
                </wp:positionH>
                <wp:positionV relativeFrom="paragraph">
                  <wp:posOffset>49530</wp:posOffset>
                </wp:positionV>
                <wp:extent cx="890016" cy="573024"/>
                <wp:effectExtent l="0" t="0" r="0" b="0"/>
                <wp:wrapNone/>
                <wp:docPr id="542" name="Text Box 542"/>
                <wp:cNvGraphicFramePr/>
                <a:graphic xmlns:a="http://schemas.openxmlformats.org/drawingml/2006/main">
                  <a:graphicData uri="http://schemas.microsoft.com/office/word/2010/wordprocessingShape">
                    <wps:wsp>
                      <wps:cNvSpPr txBox="1"/>
                      <wps:spPr>
                        <a:xfrm>
                          <a:off x="0" y="0"/>
                          <a:ext cx="890016" cy="573024"/>
                        </a:xfrm>
                        <a:prstGeom prst="rect">
                          <a:avLst/>
                        </a:prstGeom>
                        <a:noFill/>
                        <a:ln w="6350">
                          <a:noFill/>
                        </a:ln>
                      </wps:spPr>
                      <wps:txbx>
                        <w:txbxContent>
                          <w:p w:rsidR="003D650B" w:rsidRDefault="003D650B" w:rsidP="00F514C8">
                            <w:pPr>
                              <w:spacing w:line="240" w:lineRule="auto"/>
                            </w:pPr>
                            <w:r>
                              <w:t>Personnel Contact No.</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A9EA310" id="Text Box 542" o:spid="_x0000_s1098" type="#_x0000_t202" style="position:absolute;left:0;text-align:left;margin-left:401.9pt;margin-top:3.9pt;width:70.1pt;height:45.1pt;z-index:2520437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" filled="f" stroked="f" strokeweight=".5pt">
                <v:textbox>
                  <w:txbxContent>
                    <w:p w:rsidR="003D650B" w:rsidRDefault="003D650B" w:rsidP="00F514C8">
                      <w:pPr>
                        <w:spacing w:line="240" w:lineRule="auto"/>
                      </w:pPr>
                      <w:r>
                        <w:t>Personnel Contact No.</w:t>
                      </w:r>
                    </w:p>
                  </w:txbxContent>
                </v:textbox>
                <w10:wrap anchorx="margin"/>
              </v:shape>
            </w:pict>
          </mc:Fallback>
        </mc:AlternateContent>
      </w:r>
      <w:r w:rsidR="00E64834">
        <w:rPr>
          <w:noProof/>
          <w:lang w:val="en-PH" w:eastAsia="en-PH"/>
        </w:rPr>
        <mc:AlternateContent>
          <mc:Choice Requires="wps">
            <w:drawing>
              <wp:anchor distT="0" distB="0" distL="114300" distR="114300" simplePos="0" relativeHeight="252015104" behindDoc="0" locked="0" layoutInCell="1" allowOverlap="1" wp14:anchorId="51795E2C" wp14:editId="381E9AAC">
                <wp:simplePos x="0" y="0"/>
                <wp:positionH relativeFrom="margin">
                  <wp:posOffset>134112</wp:posOffset>
                </wp:positionH>
                <wp:positionV relativeFrom="paragraph">
                  <wp:posOffset>18415</wp:posOffset>
                </wp:positionV>
                <wp:extent cx="840740" cy="340995"/>
                <wp:effectExtent l="0" t="0" r="0" b="1905"/>
                <wp:wrapNone/>
                <wp:docPr id="525" name="Text Box 525"/>
                <wp:cNvGraphicFramePr/>
                <a:graphic xmlns:a="http://schemas.openxmlformats.org/drawingml/2006/main">
                  <a:graphicData uri="http://schemas.microsoft.com/office/word/2010/wordprocessingShape">
                    <wps:wsp>
                      <wps:cNvSpPr txBox="1"/>
                      <wps:spPr>
                        <a:xfrm>
                          <a:off x="0" y="0"/>
                          <a:ext cx="840740" cy="340995"/>
                        </a:xfrm>
                        <a:prstGeom prst="rect">
                          <a:avLst/>
                        </a:prstGeom>
                        <a:noFill/>
                        <a:ln w="6350">
                          <a:noFill/>
                        </a:ln>
                      </wps:spPr>
                      <wps:txbx>
                        <w:txbxContent>
                          <w:p w:rsidR="003D650B" w:rsidRDefault="003D650B" w:rsidP="00E64834">
                            <w:pPr>
                              <w:spacing w:line="240" w:lineRule="auto"/>
                            </w:pPr>
                            <w:r>
                              <w:t>Nam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1795E2C" id="Text Box 525" o:spid="_x0000_s1099" type="#_x0000_t202" style="position:absolute;left:0;text-align:left;margin-left:10.55pt;margin-top:1.45pt;width:66.2pt;height:26.85pt;z-index:2520151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" filled="f" stroked="f" strokeweight=".5pt">
                <v:textbox>
                  <w:txbxContent>
                    <w:p w:rsidR="003D650B" w:rsidRDefault="003D650B" w:rsidP="00E64834">
                      <w:pPr>
                        <w:spacing w:line="240" w:lineRule="auto"/>
                      </w:pPr>
                      <w:r>
                        <w:t>Name</w:t>
                      </w:r>
                    </w:p>
                  </w:txbxContent>
                </v:textbox>
                <w10:wrap anchorx="margin"/>
              </v:shape>
            </w:pict>
          </mc:Fallback>
        </mc:AlternateContent>
      </w:r>
      <w:r w:rsidR="00E40654">
        <w:rPr>
          <w:noProof/>
          <w:lang w:val="en-PH" w:eastAsia="en-PH"/>
        </w:rPr>
        <mc:AlternateContent>
          <mc:Choice Requires="wps">
            <w:drawing>
              <wp:anchor distT="0" distB="0" distL="114300" distR="114300" simplePos="0" relativeHeight="251963904" behindDoc="0" locked="0" layoutInCell="1" allowOverlap="1" wp14:anchorId="0920866A" wp14:editId="3FD14063">
                <wp:simplePos x="0" y="0"/>
                <wp:positionH relativeFrom="column">
                  <wp:posOffset>5961634</wp:posOffset>
                </wp:positionH>
                <wp:positionV relativeFrom="paragraph">
                  <wp:posOffset>164084</wp:posOffset>
                </wp:positionV>
                <wp:extent cx="755904" cy="681355"/>
                <wp:effectExtent l="0" t="0" r="25400" b="23495"/>
                <wp:wrapNone/>
                <wp:docPr id="485" name="Oval 485"/>
                <wp:cNvGraphicFramePr/>
                <a:graphic xmlns:a="http://schemas.openxmlformats.org/drawingml/2006/main">
                  <a:graphicData uri="http://schemas.microsoft.com/office/word/2010/wordprocessingShape">
                    <wps:wsp>
                      <wps:cNvSpPr/>
                      <wps:spPr>
                        <a:xfrm>
                          <a:off x="0" y="0"/>
                          <a:ext cx="755904" cy="681355"/>
                        </a:xfrm>
                        <a:prstGeom prst="ellipse">
                          <a:avLst/>
                        </a:prstGeom>
                      </wps:spPr>
                      <wps:style>
                        <a:lnRef idx="2">
                          <a:schemeClr val="dk1"/>
                        </a:lnRef>
                        <a:fillRef idx="1">
                          <a:schemeClr val="lt1"/>
                        </a:fillRef>
                        <a:effectRef idx="0">
                          <a:schemeClr val="dk1"/>
                        </a:effectRef>
                        <a:fontRef idx="minor">
                          <a:schemeClr val="dk1"/>
                        </a:fontRef>
                      </wps:style>
                      <wps:txbx>
                        <w:txbxContent>
                          <w:p w:rsidR="003D650B" w:rsidRPr="003F7694" w:rsidRDefault="003D650B" w:rsidP="00E40654">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920866A" id="Oval 485" o:spid="_x0000_s1100" style="position:absolute;left:0;text-align:left;margin-left:469.4pt;margin-top:12.9pt;width:59.5pt;height:53.65pt;z-index:251963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" fillcolor="white [3201]" strokecolor="black [3200]" strokeweight="2pt">
                <v:textbox>
                  <w:txbxContent>
                    <w:p w:rsidR="003D650B" w:rsidRPr="003F7694" w:rsidRDefault="003D650B" w:rsidP="00E40654">
                      <w:pPr>
                        <w:jc w:val="center"/>
                      </w:pPr>
                    </w:p>
                  </w:txbxContent>
                </v:textbox>
              </v:oval>
            </w:pict>
          </mc:Fallback>
        </mc:AlternateContent>
      </w:r>
    </w:p>
    <w:p w:rsidR="00792055" w:rsidRDefault="00F514C8" w:rsidP="00792055">
      <w:pPr>
        <w:pStyle w:val="ListParagraph"/>
        <w:tabs>
          <w:tab w:val="left" w:pos="5460"/>
        </w:tabs>
        <w:ind w:left="12960"/>
        <w:jc w:val="both"/>
      </w:pPr>
      <w:r>
        <w:rPr>
          <w:noProof/>
          <w:lang w:val="en-PH" w:eastAsia="en-PH"/>
        </w:rPr>
        <mc:AlternateContent>
          <mc:Choice Requires="wps">
            <w:drawing>
              <wp:anchor distT="0" distB="0" distL="114300" distR="114300" simplePos="0" relativeHeight="252045824" behindDoc="0" locked="0" layoutInCell="1" allowOverlap="1" wp14:anchorId="599FF26D" wp14:editId="68241EFB">
                <wp:simplePos x="0" y="0"/>
                <wp:positionH relativeFrom="margin">
                  <wp:posOffset>5945505</wp:posOffset>
                </wp:positionH>
                <wp:positionV relativeFrom="paragraph">
                  <wp:posOffset>60452</wp:posOffset>
                </wp:positionV>
                <wp:extent cx="780288" cy="426720"/>
                <wp:effectExtent l="0" t="0" r="0" b="0"/>
                <wp:wrapNone/>
                <wp:docPr id="543" name="Text Box 543"/>
                <wp:cNvGraphicFramePr/>
                <a:graphic xmlns:a="http://schemas.openxmlformats.org/drawingml/2006/main">
                  <a:graphicData uri="http://schemas.microsoft.com/office/word/2010/wordprocessingShape">
                    <wps:wsp>
                      <wps:cNvSpPr txBox="1"/>
                      <wps:spPr>
                        <a:xfrm>
                          <a:off x="0" y="0"/>
                          <a:ext cx="780288" cy="426720"/>
                        </a:xfrm>
                        <a:prstGeom prst="rect">
                          <a:avLst/>
                        </a:prstGeom>
                        <a:noFill/>
                        <a:ln w="6350">
                          <a:noFill/>
                        </a:ln>
                      </wps:spPr>
                      <wps:txbx>
                        <w:txbxContent>
                          <w:p w:rsidR="003D650B" w:rsidRDefault="003D650B" w:rsidP="00F514C8">
                            <w:pPr>
                              <w:spacing w:line="240" w:lineRule="auto"/>
                            </w:pPr>
                            <w:r>
                              <w:t>Personnel Hire Dat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99FF26D" id="Text Box 543" o:spid="_x0000_s1101" type="#_x0000_t202" style="position:absolute;left:0;text-align:left;margin-left:468.15pt;margin-top:4.75pt;width:61.45pt;height:33.6pt;z-index:2520458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" filled="f" stroked="f" strokeweight=".5pt">
                <v:textbox>
                  <w:txbxContent>
                    <w:p w:rsidR="003D650B" w:rsidRDefault="003D650B" w:rsidP="00F514C8">
                      <w:pPr>
                        <w:spacing w:line="240" w:lineRule="auto"/>
                      </w:pPr>
                      <w:r>
                        <w:t>Personnel Hire Date</w:t>
                      </w:r>
                    </w:p>
                  </w:txbxContent>
                </v:textbox>
                <w10:wrap anchorx="margin"/>
              </v:shape>
            </w:pict>
          </mc:Fallback>
        </mc:AlternateContent>
      </w:r>
      <w:r w:rsidR="00E40654">
        <w:rPr>
          <w:noProof/>
          <w:lang w:val="en-PH" w:eastAsia="en-PH"/>
        </w:rPr>
        <mc:AlternateContent>
          <mc:Choice Requires="wps">
            <w:drawing>
              <wp:anchor distT="0" distB="0" distL="114300" distR="114300" simplePos="0" relativeHeight="251974144" behindDoc="0" locked="0" layoutInCell="1" allowOverlap="1" wp14:anchorId="4CC565CA" wp14:editId="4BDED1B8">
                <wp:simplePos x="0" y="0"/>
                <wp:positionH relativeFrom="column">
                  <wp:posOffset>6814693</wp:posOffset>
                </wp:positionH>
                <wp:positionV relativeFrom="paragraph">
                  <wp:posOffset>8128</wp:posOffset>
                </wp:positionV>
                <wp:extent cx="755650" cy="681355"/>
                <wp:effectExtent l="0" t="0" r="25400" b="23495"/>
                <wp:wrapNone/>
                <wp:docPr id="490" name="Oval 490"/>
                <wp:cNvGraphicFramePr/>
                <a:graphic xmlns:a="http://schemas.openxmlformats.org/drawingml/2006/main">
                  <a:graphicData uri="http://schemas.microsoft.com/office/word/2010/wordprocessingShape">
                    <wps:wsp>
                      <wps:cNvSpPr/>
                      <wps:spPr>
                        <a:xfrm>
                          <a:off x="0" y="0"/>
                          <a:ext cx="755650" cy="681355"/>
                        </a:xfrm>
                        <a:prstGeom prst="ellipse">
                          <a:avLst/>
                        </a:prstGeom>
                      </wps:spPr>
                      <wps:style>
                        <a:lnRef idx="2">
                          <a:schemeClr val="dk1"/>
                        </a:lnRef>
                        <a:fillRef idx="1">
                          <a:schemeClr val="lt1"/>
                        </a:fillRef>
                        <a:effectRef idx="0">
                          <a:schemeClr val="dk1"/>
                        </a:effectRef>
                        <a:fontRef idx="minor">
                          <a:schemeClr val="dk1"/>
                        </a:fontRef>
                      </wps:style>
                      <wps:txbx>
                        <w:txbxContent>
                          <w:p w:rsidR="003D650B" w:rsidRPr="003F7694" w:rsidRDefault="003D650B" w:rsidP="00E40654">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CC565CA" id="Oval 490" o:spid="_x0000_s1102" style="position:absolute;left:0;text-align:left;margin-left:536.6pt;margin-top:.65pt;width:59.5pt;height:53.65pt;z-index:25197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" fillcolor="white [3201]" strokecolor="black [3200]" strokeweight="2pt">
                <v:textbox>
                  <w:txbxContent>
                    <w:p w:rsidR="003D650B" w:rsidRPr="003F7694" w:rsidRDefault="003D650B" w:rsidP="00E40654">
                      <w:pPr>
                        <w:jc w:val="center"/>
                      </w:pPr>
                    </w:p>
                  </w:txbxContent>
                </v:textbox>
              </v:oval>
            </w:pict>
          </mc:Fallback>
        </mc:AlternateContent>
      </w:r>
      <w:r w:rsidR="00E40654">
        <w:rPr>
          <w:noProof/>
          <w:lang w:val="en-PH" w:eastAsia="en-PH"/>
        </w:rPr>
        <mc:AlternateContent>
          <mc:Choice Requires="wps">
            <w:drawing>
              <wp:anchor distT="0" distB="0" distL="114300" distR="114300" simplePos="0" relativeHeight="251924992" behindDoc="0" locked="0" layoutInCell="1" allowOverlap="1" wp14:anchorId="3E2069CB" wp14:editId="7C876470">
                <wp:simplePos x="0" y="0"/>
                <wp:positionH relativeFrom="column">
                  <wp:posOffset>608965</wp:posOffset>
                </wp:positionH>
                <wp:positionV relativeFrom="paragraph">
                  <wp:posOffset>88519</wp:posOffset>
                </wp:positionV>
                <wp:extent cx="1048512" cy="682752"/>
                <wp:effectExtent l="0" t="0" r="18415" b="22225"/>
                <wp:wrapNone/>
                <wp:docPr id="464" name="Flowchart: Decision 464"/>
                <wp:cNvGraphicFramePr/>
                <a:graphic xmlns:a="http://schemas.openxmlformats.org/drawingml/2006/main">
                  <a:graphicData uri="http://schemas.microsoft.com/office/word/2010/wordprocessingShape">
                    <wps:wsp>
                      <wps:cNvSpPr/>
                      <wps:spPr>
                        <a:xfrm>
                          <a:off x="0" y="0"/>
                          <a:ext cx="1048512" cy="682752"/>
                        </a:xfrm>
                        <a:prstGeom prst="flowChartDecision">
                          <a:avLst/>
                        </a:prstGeom>
                      </wps:spPr>
                      <wps:style>
                        <a:lnRef idx="2">
                          <a:schemeClr val="dk1"/>
                        </a:lnRef>
                        <a:fillRef idx="1">
                          <a:schemeClr val="lt1"/>
                        </a:fillRef>
                        <a:effectRef idx="0">
                          <a:schemeClr val="dk1"/>
                        </a:effectRef>
                        <a:fontRef idx="minor">
                          <a:schemeClr val="dk1"/>
                        </a:fontRef>
                      </wps:style>
                      <wps:txbx>
                        <w:txbxContent>
                          <w:p w:rsidR="003D650B" w:rsidRDefault="003D650B" w:rsidP="00E40654">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E2069CB" id="Flowchart: Decision 464" o:spid="_x0000_s1103" type="#_x0000_t110" style="position:absolute;left:0;text-align:left;margin-left:47.95pt;margin-top:6.95pt;width:82.55pt;height:53.75pt;z-index:251924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" fillcolor="white [3201]" strokecolor="black [3200]" strokeweight="2pt">
                <v:textbox>
                  <w:txbxContent>
                    <w:p w:rsidR="003D650B" w:rsidRDefault="003D650B" w:rsidP="00E40654">
                      <w:pPr>
                        <w:jc w:val="center"/>
                      </w:pPr>
                    </w:p>
                  </w:txbxContent>
                </v:textbox>
              </v:shape>
            </w:pict>
          </mc:Fallback>
        </mc:AlternateContent>
      </w:r>
    </w:p>
    <w:p w:rsidR="00792055" w:rsidRDefault="00D4075B" w:rsidP="00792055">
      <w:pPr>
        <w:pStyle w:val="ListParagraph"/>
        <w:tabs>
          <w:tab w:val="left" w:pos="5460"/>
        </w:tabs>
        <w:ind w:left="12960"/>
        <w:jc w:val="both"/>
      </w:pPr>
      <w:r>
        <w:rPr>
          <w:noProof/>
          <w:lang w:val="en-PH" w:eastAsia="en-PH"/>
        </w:rPr>
        <mc:AlternateContent>
          <mc:Choice Requires="wps">
            <w:drawing>
              <wp:anchor distT="0" distB="0" distL="114300" distR="114300" simplePos="0" relativeHeight="252062208" behindDoc="0" locked="0" layoutInCell="1" allowOverlap="1" wp14:anchorId="5E78C56F" wp14:editId="5A3B146E">
                <wp:simplePos x="0" y="0"/>
                <wp:positionH relativeFrom="margin">
                  <wp:posOffset>950341</wp:posOffset>
                </wp:positionH>
                <wp:positionV relativeFrom="paragraph">
                  <wp:posOffset>82550</wp:posOffset>
                </wp:positionV>
                <wp:extent cx="840740" cy="340995"/>
                <wp:effectExtent l="0" t="0" r="0" b="1905"/>
                <wp:wrapNone/>
                <wp:docPr id="552" name="Text Box 552"/>
                <wp:cNvGraphicFramePr/>
                <a:graphic xmlns:a="http://schemas.openxmlformats.org/drawingml/2006/main">
                  <a:graphicData uri="http://schemas.microsoft.com/office/word/2010/wordprocessingShape">
                    <wps:wsp>
                      <wps:cNvSpPr txBox="1"/>
                      <wps:spPr>
                        <a:xfrm>
                          <a:off x="0" y="0"/>
                          <a:ext cx="840740" cy="340995"/>
                        </a:xfrm>
                        <a:prstGeom prst="rect">
                          <a:avLst/>
                        </a:prstGeom>
                        <a:noFill/>
                        <a:ln w="6350">
                          <a:noFill/>
                        </a:ln>
                      </wps:spPr>
                      <wps:txbx>
                        <w:txbxContent>
                          <w:p w:rsidR="003D650B" w:rsidRDefault="003D650B" w:rsidP="00D4075B">
                            <w:pPr>
                              <w:spacing w:line="240" w:lineRule="auto"/>
                            </w:pPr>
                            <w:r>
                              <w:t>ha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E78C56F" id="Text Box 552" o:spid="_x0000_s1104" type="#_x0000_t202" style="position:absolute;left:0;text-align:left;margin-left:74.85pt;margin-top:6.5pt;width:66.2pt;height:26.85pt;z-index:2520622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" filled="f" stroked="f" strokeweight=".5pt">
                <v:textbox>
                  <w:txbxContent>
                    <w:p w:rsidR="003D650B" w:rsidRDefault="003D650B" w:rsidP="00D4075B">
                      <w:pPr>
                        <w:spacing w:line="240" w:lineRule="auto"/>
                      </w:pPr>
                      <w:r>
                        <w:t>has</w:t>
                      </w:r>
                    </w:p>
                  </w:txbxContent>
                </v:textbox>
                <w10:wrap anchorx="margin"/>
              </v:shape>
            </w:pict>
          </mc:Fallback>
        </mc:AlternateContent>
      </w:r>
      <w:r w:rsidR="00F514C8">
        <w:rPr>
          <w:noProof/>
          <w:lang w:val="en-PH" w:eastAsia="en-PH"/>
        </w:rPr>
        <mc:AlternateContent>
          <mc:Choice Requires="wps">
            <w:drawing>
              <wp:anchor distT="0" distB="0" distL="114300" distR="114300" simplePos="0" relativeHeight="252056064" behindDoc="0" locked="0" layoutInCell="1" allowOverlap="1" wp14:anchorId="2E4E2043" wp14:editId="06388695">
                <wp:simplePos x="0" y="0"/>
                <wp:positionH relativeFrom="margin">
                  <wp:posOffset>6804787</wp:posOffset>
                </wp:positionH>
                <wp:positionV relativeFrom="paragraph">
                  <wp:posOffset>16129</wp:posOffset>
                </wp:positionV>
                <wp:extent cx="840740" cy="340995"/>
                <wp:effectExtent l="0" t="0" r="0" b="1905"/>
                <wp:wrapNone/>
                <wp:docPr id="548" name="Text Box 548"/>
                <wp:cNvGraphicFramePr/>
                <a:graphic xmlns:a="http://schemas.openxmlformats.org/drawingml/2006/main">
                  <a:graphicData uri="http://schemas.microsoft.com/office/word/2010/wordprocessingShape">
                    <wps:wsp>
                      <wps:cNvSpPr txBox="1"/>
                      <wps:spPr>
                        <a:xfrm>
                          <a:off x="0" y="0"/>
                          <a:ext cx="840740" cy="340995"/>
                        </a:xfrm>
                        <a:prstGeom prst="rect">
                          <a:avLst/>
                        </a:prstGeom>
                        <a:noFill/>
                        <a:ln w="6350">
                          <a:noFill/>
                        </a:ln>
                      </wps:spPr>
                      <wps:txbx>
                        <w:txbxContent>
                          <w:p w:rsidR="003D650B" w:rsidRDefault="003D650B" w:rsidP="00F514C8">
                            <w:pPr>
                              <w:spacing w:line="240" w:lineRule="auto"/>
                            </w:pPr>
                            <w:r>
                              <w:t>Section I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E4E2043" id="Text Box 548" o:spid="_x0000_s1105" type="#_x0000_t202" style="position:absolute;left:0;text-align:left;margin-left:535.8pt;margin-top:1.25pt;width:66.2pt;height:26.85pt;z-index:2520560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" filled="f" stroked="f" strokeweight=".5pt">
                <v:textbox>
                  <w:txbxContent>
                    <w:p w:rsidR="003D650B" w:rsidRDefault="003D650B" w:rsidP="00F514C8">
                      <w:pPr>
                        <w:spacing w:line="240" w:lineRule="auto"/>
                      </w:pPr>
                      <w:r>
                        <w:t>Section ID</w:t>
                      </w:r>
                    </w:p>
                  </w:txbxContent>
                </v:textbox>
                <w10:wrap anchorx="margin"/>
              </v:shape>
            </w:pict>
          </mc:Fallback>
        </mc:AlternateContent>
      </w:r>
    </w:p>
    <w:p w:rsidR="00792055" w:rsidRDefault="00E40654" w:rsidP="00792055">
      <w:pPr>
        <w:pStyle w:val="ListParagraph"/>
        <w:tabs>
          <w:tab w:val="left" w:pos="5460"/>
        </w:tabs>
        <w:ind w:left="12960"/>
        <w:jc w:val="both"/>
      </w:pPr>
      <w:r>
        <w:rPr>
          <w:noProof/>
          <w:lang w:val="en-PH" w:eastAsia="en-PH"/>
        </w:rPr>
        <mc:AlternateContent>
          <mc:Choice Requires="wps">
            <w:drawing>
              <wp:anchor distT="0" distB="0" distL="114300" distR="114300" simplePos="0" relativeHeight="251961856" behindDoc="0" locked="0" layoutInCell="1" allowOverlap="1" wp14:anchorId="418FA63F" wp14:editId="3EE9877E">
                <wp:simplePos x="0" y="0"/>
                <wp:positionH relativeFrom="column">
                  <wp:posOffset>1599311</wp:posOffset>
                </wp:positionH>
                <wp:positionV relativeFrom="paragraph">
                  <wp:posOffset>39370</wp:posOffset>
                </wp:positionV>
                <wp:extent cx="755904" cy="681355"/>
                <wp:effectExtent l="0" t="0" r="25400" b="23495"/>
                <wp:wrapNone/>
                <wp:docPr id="484" name="Oval 484"/>
                <wp:cNvGraphicFramePr/>
                <a:graphic xmlns:a="http://schemas.openxmlformats.org/drawingml/2006/main">
                  <a:graphicData uri="http://schemas.microsoft.com/office/word/2010/wordprocessingShape">
                    <wps:wsp>
                      <wps:cNvSpPr/>
                      <wps:spPr>
                        <a:xfrm>
                          <a:off x="0" y="0"/>
                          <a:ext cx="755904" cy="681355"/>
                        </a:xfrm>
                        <a:prstGeom prst="ellipse">
                          <a:avLst/>
                        </a:prstGeom>
                      </wps:spPr>
                      <wps:style>
                        <a:lnRef idx="2">
                          <a:schemeClr val="dk1"/>
                        </a:lnRef>
                        <a:fillRef idx="1">
                          <a:schemeClr val="lt1"/>
                        </a:fillRef>
                        <a:effectRef idx="0">
                          <a:schemeClr val="dk1"/>
                        </a:effectRef>
                        <a:fontRef idx="minor">
                          <a:schemeClr val="dk1"/>
                        </a:fontRef>
                      </wps:style>
                      <wps:txbx>
                        <w:txbxContent>
                          <w:p w:rsidR="003D650B" w:rsidRPr="003F7694" w:rsidRDefault="003D650B" w:rsidP="00E40654">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18FA63F" id="Oval 484" o:spid="_x0000_s1106" style="position:absolute;left:0;text-align:left;margin-left:125.95pt;margin-top:3.1pt;width:59.5pt;height:53.65pt;z-index:251961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" fillcolor="white [3201]" strokecolor="black [3200]" strokeweight="2pt">
                <v:textbox>
                  <w:txbxContent>
                    <w:p w:rsidR="003D650B" w:rsidRPr="003F7694" w:rsidRDefault="003D650B" w:rsidP="00E40654">
                      <w:pPr>
                        <w:jc w:val="center"/>
                      </w:pPr>
                    </w:p>
                  </w:txbxContent>
                </v:textbox>
              </v:oval>
            </w:pict>
          </mc:Fallback>
        </mc:AlternateContent>
      </w:r>
      <w:r>
        <w:rPr>
          <w:noProof/>
          <w:lang w:val="en-PH" w:eastAsia="en-PH"/>
        </w:rPr>
        <mc:AlternateContent>
          <mc:Choice Requires="wps">
            <w:drawing>
              <wp:anchor distT="0" distB="0" distL="114300" distR="114300" simplePos="0" relativeHeight="251945472" behindDoc="0" locked="0" layoutInCell="1" allowOverlap="1" wp14:anchorId="1FFFC6FD" wp14:editId="3281A610">
                <wp:simplePos x="0" y="0"/>
                <wp:positionH relativeFrom="column">
                  <wp:posOffset>-73152</wp:posOffset>
                </wp:positionH>
                <wp:positionV relativeFrom="paragraph">
                  <wp:posOffset>80772</wp:posOffset>
                </wp:positionV>
                <wp:extent cx="755904" cy="681355"/>
                <wp:effectExtent l="0" t="0" r="25400" b="23495"/>
                <wp:wrapNone/>
                <wp:docPr id="476" name="Oval 476"/>
                <wp:cNvGraphicFramePr/>
                <a:graphic xmlns:a="http://schemas.openxmlformats.org/drawingml/2006/main">
                  <a:graphicData uri="http://schemas.microsoft.com/office/word/2010/wordprocessingShape">
                    <wps:wsp>
                      <wps:cNvSpPr/>
                      <wps:spPr>
                        <a:xfrm>
                          <a:off x="0" y="0"/>
                          <a:ext cx="755904" cy="681355"/>
                        </a:xfrm>
                        <a:prstGeom prst="ellipse">
                          <a:avLst/>
                        </a:prstGeom>
                      </wps:spPr>
                      <wps:style>
                        <a:lnRef idx="2">
                          <a:schemeClr val="dk1"/>
                        </a:lnRef>
                        <a:fillRef idx="1">
                          <a:schemeClr val="lt1"/>
                        </a:fillRef>
                        <a:effectRef idx="0">
                          <a:schemeClr val="dk1"/>
                        </a:effectRef>
                        <a:fontRef idx="minor">
                          <a:schemeClr val="dk1"/>
                        </a:fontRef>
                      </wps:style>
                      <wps:txbx>
                        <w:txbxContent>
                          <w:p w:rsidR="003D650B" w:rsidRPr="003F7694" w:rsidRDefault="003D650B" w:rsidP="00E40654">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FFFC6FD" id="Oval 476" o:spid="_x0000_s1107" style="position:absolute;left:0;text-align:left;margin-left:-5.75pt;margin-top:6.35pt;width:59.5pt;height:53.65pt;z-index:251945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" fillcolor="white [3201]" strokecolor="black [3200]" strokeweight="2pt">
                <v:textbox>
                  <w:txbxContent>
                    <w:p w:rsidR="003D650B" w:rsidRPr="003F7694" w:rsidRDefault="003D650B" w:rsidP="00E40654">
                      <w:pPr>
                        <w:jc w:val="center"/>
                      </w:pPr>
                    </w:p>
                  </w:txbxContent>
                </v:textbox>
              </v:oval>
            </w:pict>
          </mc:Fallback>
        </mc:AlternateContent>
      </w:r>
    </w:p>
    <w:p w:rsidR="00792055" w:rsidRDefault="00F514C8" w:rsidP="00792055">
      <w:pPr>
        <w:pStyle w:val="ListParagraph"/>
        <w:tabs>
          <w:tab w:val="left" w:pos="5460"/>
        </w:tabs>
        <w:ind w:left="12960"/>
        <w:jc w:val="both"/>
      </w:pPr>
      <w:r>
        <w:rPr>
          <w:noProof/>
          <w:lang w:val="en-PH" w:eastAsia="en-PH"/>
        </w:rPr>
        <mc:AlternateContent>
          <mc:Choice Requires="wps">
            <w:drawing>
              <wp:anchor distT="0" distB="0" distL="114300" distR="114300" simplePos="0" relativeHeight="252035584" behindDoc="0" locked="0" layoutInCell="1" allowOverlap="1" wp14:anchorId="32CC7899" wp14:editId="693B55AE">
                <wp:simplePos x="0" y="0"/>
                <wp:positionH relativeFrom="margin">
                  <wp:posOffset>1616710</wp:posOffset>
                </wp:positionH>
                <wp:positionV relativeFrom="paragraph">
                  <wp:posOffset>8255</wp:posOffset>
                </wp:positionV>
                <wp:extent cx="914400" cy="522859"/>
                <wp:effectExtent l="0" t="0" r="0" b="0"/>
                <wp:wrapNone/>
                <wp:docPr id="538" name="Text Box 538"/>
                <wp:cNvGraphicFramePr/>
                <a:graphic xmlns:a="http://schemas.openxmlformats.org/drawingml/2006/main">
                  <a:graphicData uri="http://schemas.microsoft.com/office/word/2010/wordprocessingShape">
                    <wps:wsp>
                      <wps:cNvSpPr txBox="1"/>
                      <wps:spPr>
                        <a:xfrm>
                          <a:off x="0" y="0"/>
                          <a:ext cx="914400" cy="522859"/>
                        </a:xfrm>
                        <a:prstGeom prst="rect">
                          <a:avLst/>
                        </a:prstGeom>
                        <a:noFill/>
                        <a:ln w="6350">
                          <a:noFill/>
                        </a:ln>
                      </wps:spPr>
                      <wps:txbx>
                        <w:txbxContent>
                          <w:p w:rsidR="003D650B" w:rsidRDefault="003D650B" w:rsidP="00F514C8">
                            <w:pPr>
                              <w:spacing w:line="240" w:lineRule="auto"/>
                            </w:pPr>
                            <w:r>
                              <w:t>Contact Numb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2CC7899" id="Text Box 538" o:spid="_x0000_s1108" type="#_x0000_t202" style="position:absolute;left:0;text-align:left;margin-left:127.3pt;margin-top:.65pt;width:1in;height:41.15pt;z-index:2520355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" filled="f" stroked="f" strokeweight=".5pt">
                <v:textbox>
                  <w:txbxContent>
                    <w:p w:rsidR="003D650B" w:rsidRDefault="003D650B" w:rsidP="00F514C8">
                      <w:pPr>
                        <w:spacing w:line="240" w:lineRule="auto"/>
                      </w:pPr>
                      <w:r>
                        <w:t>Contact Number</w:t>
                      </w:r>
                    </w:p>
                  </w:txbxContent>
                </v:textbox>
                <w10:wrap anchorx="margin"/>
              </v:shape>
            </w:pict>
          </mc:Fallback>
        </mc:AlternateContent>
      </w:r>
      <w:r w:rsidR="00E64834">
        <w:rPr>
          <w:noProof/>
          <w:lang w:val="en-PH" w:eastAsia="en-PH"/>
        </w:rPr>
        <mc:AlternateContent>
          <mc:Choice Requires="wps">
            <w:drawing>
              <wp:anchor distT="0" distB="0" distL="114300" distR="114300" simplePos="0" relativeHeight="252021248" behindDoc="0" locked="0" layoutInCell="1" allowOverlap="1" wp14:anchorId="2452D4B8" wp14:editId="18B76EE3">
                <wp:simplePos x="0" y="0"/>
                <wp:positionH relativeFrom="margin">
                  <wp:posOffset>-95377</wp:posOffset>
                </wp:positionH>
                <wp:positionV relativeFrom="paragraph">
                  <wp:posOffset>110490</wp:posOffset>
                </wp:positionV>
                <wp:extent cx="840740" cy="340995"/>
                <wp:effectExtent l="0" t="0" r="0" b="1905"/>
                <wp:wrapNone/>
                <wp:docPr id="530" name="Text Box 530"/>
                <wp:cNvGraphicFramePr/>
                <a:graphic xmlns:a="http://schemas.openxmlformats.org/drawingml/2006/main">
                  <a:graphicData uri="http://schemas.microsoft.com/office/word/2010/wordprocessingShape">
                    <wps:wsp>
                      <wps:cNvSpPr txBox="1"/>
                      <wps:spPr>
                        <a:xfrm>
                          <a:off x="0" y="0"/>
                          <a:ext cx="840740" cy="340995"/>
                        </a:xfrm>
                        <a:prstGeom prst="rect">
                          <a:avLst/>
                        </a:prstGeom>
                        <a:noFill/>
                        <a:ln w="6350">
                          <a:noFill/>
                        </a:ln>
                      </wps:spPr>
                      <wps:txbx>
                        <w:txbxContent>
                          <w:p w:rsidR="003D650B" w:rsidRDefault="003D650B" w:rsidP="00E64834">
                            <w:pPr>
                              <w:spacing w:line="240" w:lineRule="auto"/>
                            </w:pPr>
                            <w:r>
                              <w:t>First Nam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452D4B8" id="Text Box 530" o:spid="_x0000_s1109" type="#_x0000_t202" style="position:absolute;left:0;text-align:left;margin-left:-7.5pt;margin-top:8.7pt;width:66.2pt;height:26.85pt;z-index:25202124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" filled="f" stroked="f" strokeweight=".5pt">
                <v:textbox>
                  <w:txbxContent>
                    <w:p w:rsidR="003D650B" w:rsidRDefault="003D650B" w:rsidP="00E64834">
                      <w:pPr>
                        <w:spacing w:line="240" w:lineRule="auto"/>
                      </w:pPr>
                      <w:r>
                        <w:t>First Name</w:t>
                      </w:r>
                    </w:p>
                  </w:txbxContent>
                </v:textbox>
                <w10:wrap anchorx="margin"/>
              </v:shape>
            </w:pict>
          </mc:Fallback>
        </mc:AlternateContent>
      </w:r>
    </w:p>
    <w:p w:rsidR="00792055" w:rsidRDefault="00E40654" w:rsidP="00792055">
      <w:pPr>
        <w:pStyle w:val="ListParagraph"/>
        <w:tabs>
          <w:tab w:val="left" w:pos="5460"/>
        </w:tabs>
        <w:ind w:left="12960"/>
        <w:jc w:val="both"/>
      </w:pPr>
      <w:r>
        <w:rPr>
          <w:noProof/>
          <w:lang w:val="en-PH" w:eastAsia="en-PH"/>
        </w:rPr>
        <mc:AlternateContent>
          <mc:Choice Requires="wps">
            <w:drawing>
              <wp:anchor distT="0" distB="0" distL="114300" distR="114300" simplePos="0" relativeHeight="251959808" behindDoc="0" locked="0" layoutInCell="1" allowOverlap="1" wp14:anchorId="5025BE59" wp14:editId="53044BE6">
                <wp:simplePos x="0" y="0"/>
                <wp:positionH relativeFrom="column">
                  <wp:posOffset>2318258</wp:posOffset>
                </wp:positionH>
                <wp:positionV relativeFrom="paragraph">
                  <wp:posOffset>13335</wp:posOffset>
                </wp:positionV>
                <wp:extent cx="755904" cy="681355"/>
                <wp:effectExtent l="0" t="0" r="25400" b="23495"/>
                <wp:wrapNone/>
                <wp:docPr id="483" name="Oval 483"/>
                <wp:cNvGraphicFramePr/>
                <a:graphic xmlns:a="http://schemas.openxmlformats.org/drawingml/2006/main">
                  <a:graphicData uri="http://schemas.microsoft.com/office/word/2010/wordprocessingShape">
                    <wps:wsp>
                      <wps:cNvSpPr/>
                      <wps:spPr>
                        <a:xfrm>
                          <a:off x="0" y="0"/>
                          <a:ext cx="755904" cy="681355"/>
                        </a:xfrm>
                        <a:prstGeom prst="ellipse">
                          <a:avLst/>
                        </a:prstGeom>
                      </wps:spPr>
                      <wps:style>
                        <a:lnRef idx="2">
                          <a:schemeClr val="dk1"/>
                        </a:lnRef>
                        <a:fillRef idx="1">
                          <a:schemeClr val="lt1"/>
                        </a:fillRef>
                        <a:effectRef idx="0">
                          <a:schemeClr val="dk1"/>
                        </a:effectRef>
                        <a:fontRef idx="minor">
                          <a:schemeClr val="dk1"/>
                        </a:fontRef>
                      </wps:style>
                      <wps:txbx>
                        <w:txbxContent>
                          <w:p w:rsidR="003D650B" w:rsidRPr="003F7694" w:rsidRDefault="003D650B" w:rsidP="00E40654">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5025BE59" id="Oval 483" o:spid="_x0000_s1110" style="position:absolute;left:0;text-align:left;margin-left:182.55pt;margin-top:1.05pt;width:59.5pt;height:53.65pt;z-index:251959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" fillcolor="white [3201]" strokecolor="black [3200]" strokeweight="2pt">
                <v:textbox>
                  <w:txbxContent>
                    <w:p w:rsidR="003D650B" w:rsidRPr="003F7694" w:rsidRDefault="003D650B" w:rsidP="00E40654">
                      <w:pPr>
                        <w:jc w:val="center"/>
                      </w:pPr>
                    </w:p>
                  </w:txbxContent>
                </v:textbox>
              </v:oval>
            </w:pict>
          </mc:Fallback>
        </mc:AlternateContent>
      </w:r>
      <w:r>
        <w:rPr>
          <w:noProof/>
          <w:lang w:val="en-PH" w:eastAsia="en-PH"/>
        </w:rPr>
        <mc:AlternateContent>
          <mc:Choice Requires="wps">
            <w:drawing>
              <wp:anchor distT="0" distB="0" distL="114300" distR="114300" simplePos="0" relativeHeight="251943424" behindDoc="0" locked="0" layoutInCell="1" allowOverlap="1" wp14:anchorId="66E0A226" wp14:editId="52B985B6">
                <wp:simplePos x="0" y="0"/>
                <wp:positionH relativeFrom="column">
                  <wp:posOffset>1129919</wp:posOffset>
                </wp:positionH>
                <wp:positionV relativeFrom="paragraph">
                  <wp:posOffset>7366</wp:posOffset>
                </wp:positionV>
                <wp:extent cx="0" cy="755904"/>
                <wp:effectExtent l="0" t="0" r="19050" b="25400"/>
                <wp:wrapNone/>
                <wp:docPr id="475" name="Straight Connector 475"/>
                <wp:cNvGraphicFramePr/>
                <a:graphic xmlns:a="http://schemas.openxmlformats.org/drawingml/2006/main">
                  <a:graphicData uri="http://schemas.microsoft.com/office/word/2010/wordprocessingShape">
                    <wps:wsp>
                      <wps:cNvCnPr/>
                      <wps:spPr>
                        <a:xfrm>
                          <a:off x="0" y="0"/>
                          <a:ext cx="0" cy="755904"/>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1E641E5A" id="Straight Connector 475" o:spid="_x0000_s1026" style="position:absolute;z-index:251943424;visibility:visible;mso-wrap-style:square;mso-wrap-distance-left:9pt;mso-wrap-distance-top:0;mso-wrap-distance-right:9pt;mso-wrap-distance-bottom:0;mso-position-horizontal:absolute;mso-position-horizontal-relative:text;mso-position-vertical:absolute;mso-position-vertical-relative:text" from="88.95pt,.6pt" to="88.95pt,60.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" strokecolor="black [3040]"/>
            </w:pict>
          </mc:Fallback>
        </mc:AlternateContent>
      </w:r>
    </w:p>
    <w:p w:rsidR="00792055" w:rsidRDefault="00F514C8" w:rsidP="00792055">
      <w:pPr>
        <w:pStyle w:val="ListParagraph"/>
        <w:tabs>
          <w:tab w:val="left" w:pos="5460"/>
        </w:tabs>
        <w:ind w:left="12960"/>
        <w:jc w:val="both"/>
      </w:pPr>
      <w:r>
        <w:rPr>
          <w:noProof/>
          <w:lang w:val="en-PH" w:eastAsia="en-PH"/>
        </w:rPr>
        <mc:AlternateContent>
          <mc:Choice Requires="wps">
            <w:drawing>
              <wp:anchor distT="0" distB="0" distL="114300" distR="114300" simplePos="0" relativeHeight="252033536" behindDoc="0" locked="0" layoutInCell="1" allowOverlap="1" wp14:anchorId="324B8543" wp14:editId="164435A2">
                <wp:simplePos x="0" y="0"/>
                <wp:positionH relativeFrom="margin">
                  <wp:posOffset>2415032</wp:posOffset>
                </wp:positionH>
                <wp:positionV relativeFrom="paragraph">
                  <wp:posOffset>11557</wp:posOffset>
                </wp:positionV>
                <wp:extent cx="840740" cy="340995"/>
                <wp:effectExtent l="0" t="0" r="0" b="1905"/>
                <wp:wrapNone/>
                <wp:docPr id="537" name="Text Box 537"/>
                <wp:cNvGraphicFramePr/>
                <a:graphic xmlns:a="http://schemas.openxmlformats.org/drawingml/2006/main">
                  <a:graphicData uri="http://schemas.microsoft.com/office/word/2010/wordprocessingShape">
                    <wps:wsp>
                      <wps:cNvSpPr txBox="1"/>
                      <wps:spPr>
                        <a:xfrm>
                          <a:off x="0" y="0"/>
                          <a:ext cx="840740" cy="340995"/>
                        </a:xfrm>
                        <a:prstGeom prst="rect">
                          <a:avLst/>
                        </a:prstGeom>
                        <a:noFill/>
                        <a:ln w="6350">
                          <a:noFill/>
                        </a:ln>
                      </wps:spPr>
                      <wps:txbx>
                        <w:txbxContent>
                          <w:p w:rsidR="003D650B" w:rsidRDefault="003D650B" w:rsidP="00F514C8">
                            <w:pPr>
                              <w:spacing w:line="240" w:lineRule="auto"/>
                            </w:pPr>
                            <w:r>
                              <w:t>Gend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24B8543" id="Text Box 537" o:spid="_x0000_s1111" type="#_x0000_t202" style="position:absolute;left:0;text-align:left;margin-left:190.15pt;margin-top:.9pt;width:66.2pt;height:26.85pt;z-index:2520335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" filled="f" stroked="f" strokeweight=".5pt">
                <v:textbox>
                  <w:txbxContent>
                    <w:p w:rsidR="003D650B" w:rsidRDefault="003D650B" w:rsidP="00F514C8">
                      <w:pPr>
                        <w:spacing w:line="240" w:lineRule="auto"/>
                      </w:pPr>
                      <w:r>
                        <w:t>Gender</w:t>
                      </w:r>
                    </w:p>
                  </w:txbxContent>
                </v:textbox>
                <w10:wrap anchorx="margin"/>
              </v:shape>
            </w:pict>
          </mc:Fallback>
        </mc:AlternateContent>
      </w:r>
      <w:r w:rsidR="00E64834">
        <w:rPr>
          <w:noProof/>
          <w:lang w:val="en-PH" w:eastAsia="en-PH"/>
        </w:rPr>
        <mc:AlternateContent>
          <mc:Choice Requires="wps">
            <w:drawing>
              <wp:anchor distT="0" distB="0" distL="114300" distR="114300" simplePos="0" relativeHeight="251996672" behindDoc="0" locked="0" layoutInCell="1" allowOverlap="1" wp14:anchorId="51CA369B" wp14:editId="559DBF56">
                <wp:simplePos x="0" y="0"/>
                <wp:positionH relativeFrom="column">
                  <wp:posOffset>1215263</wp:posOffset>
                </wp:positionH>
                <wp:positionV relativeFrom="paragraph">
                  <wp:posOffset>42672</wp:posOffset>
                </wp:positionV>
                <wp:extent cx="463296" cy="524002"/>
                <wp:effectExtent l="0" t="0" r="32385" b="28575"/>
                <wp:wrapNone/>
                <wp:docPr id="511" name="Straight Connector 511"/>
                <wp:cNvGraphicFramePr/>
                <a:graphic xmlns:a="http://schemas.openxmlformats.org/drawingml/2006/main">
                  <a:graphicData uri="http://schemas.microsoft.com/office/word/2010/wordprocessingShape">
                    <wps:wsp>
                      <wps:cNvCnPr/>
                      <wps:spPr>
                        <a:xfrm flipH="1">
                          <a:off x="0" y="0"/>
                          <a:ext cx="463296" cy="524002"/>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5FFA4354" id="Straight Connector 511" o:spid="_x0000_s1026" style="position:absolute;flip:x;z-index:251996672;visibility:visible;mso-wrap-style:square;mso-wrap-distance-left:9pt;mso-wrap-distance-top:0;mso-wrap-distance-right:9pt;mso-wrap-distance-bottom:0;mso-position-horizontal:absolute;mso-position-horizontal-relative:text;mso-position-vertical:absolute;mso-position-vertical-relative:text" from="95.7pt,3.35pt" to="132.2pt,44.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" strokecolor="black [3040]"/>
            </w:pict>
          </mc:Fallback>
        </mc:AlternateContent>
      </w:r>
      <w:r w:rsidR="00E64834">
        <w:rPr>
          <w:noProof/>
          <w:lang w:val="en-PH" w:eastAsia="en-PH"/>
        </w:rPr>
        <mc:AlternateContent>
          <mc:Choice Requires="wps">
            <w:drawing>
              <wp:anchor distT="0" distB="0" distL="114300" distR="114300" simplePos="0" relativeHeight="251988480" behindDoc="0" locked="0" layoutInCell="1" allowOverlap="1" wp14:anchorId="1FC216B8" wp14:editId="73EE4777">
                <wp:simplePos x="0" y="0"/>
                <wp:positionH relativeFrom="column">
                  <wp:posOffset>520065</wp:posOffset>
                </wp:positionH>
                <wp:positionV relativeFrom="paragraph">
                  <wp:posOffset>140208</wp:posOffset>
                </wp:positionV>
                <wp:extent cx="463550" cy="438658"/>
                <wp:effectExtent l="0" t="0" r="31750" b="19050"/>
                <wp:wrapNone/>
                <wp:docPr id="501" name="Straight Connector 501"/>
                <wp:cNvGraphicFramePr/>
                <a:graphic xmlns:a="http://schemas.openxmlformats.org/drawingml/2006/main">
                  <a:graphicData uri="http://schemas.microsoft.com/office/word/2010/wordprocessingShape">
                    <wps:wsp>
                      <wps:cNvCnPr/>
                      <wps:spPr>
                        <a:xfrm>
                          <a:off x="0" y="0"/>
                          <a:ext cx="463550" cy="438658"/>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605C0E4A" id="Straight Connector 501" o:spid="_x0000_s1026" style="position:absolute;z-index:251988480;visibility:visible;mso-wrap-style:square;mso-wrap-distance-left:9pt;mso-wrap-distance-top:0;mso-wrap-distance-right:9pt;mso-wrap-distance-bottom:0;mso-position-horizontal:absolute;mso-position-horizontal-relative:text;mso-position-vertical:absolute;mso-position-vertical-relative:text" from="40.95pt,11.05pt" to="77.45pt,4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" strokecolor="black [3040]"/>
            </w:pict>
          </mc:Fallback>
        </mc:AlternateContent>
      </w:r>
      <w:r w:rsidR="00E40654">
        <w:rPr>
          <w:noProof/>
          <w:lang w:val="en-PH" w:eastAsia="en-PH"/>
        </w:rPr>
        <mc:AlternateContent>
          <mc:Choice Requires="wps">
            <w:drawing>
              <wp:anchor distT="0" distB="0" distL="114300" distR="114300" simplePos="0" relativeHeight="251947520" behindDoc="0" locked="0" layoutInCell="1" allowOverlap="1" wp14:anchorId="17388A08" wp14:editId="6F141AA9">
                <wp:simplePos x="0" y="0"/>
                <wp:positionH relativeFrom="column">
                  <wp:posOffset>-412877</wp:posOffset>
                </wp:positionH>
                <wp:positionV relativeFrom="paragraph">
                  <wp:posOffset>255651</wp:posOffset>
                </wp:positionV>
                <wp:extent cx="755904" cy="681355"/>
                <wp:effectExtent l="0" t="0" r="25400" b="23495"/>
                <wp:wrapNone/>
                <wp:docPr id="477" name="Oval 477"/>
                <wp:cNvGraphicFramePr/>
                <a:graphic xmlns:a="http://schemas.openxmlformats.org/drawingml/2006/main">
                  <a:graphicData uri="http://schemas.microsoft.com/office/word/2010/wordprocessingShape">
                    <wps:wsp>
                      <wps:cNvSpPr/>
                      <wps:spPr>
                        <a:xfrm>
                          <a:off x="0" y="0"/>
                          <a:ext cx="755904" cy="681355"/>
                        </a:xfrm>
                        <a:prstGeom prst="ellipse">
                          <a:avLst/>
                        </a:prstGeom>
                      </wps:spPr>
                      <wps:style>
                        <a:lnRef idx="2">
                          <a:schemeClr val="dk1"/>
                        </a:lnRef>
                        <a:fillRef idx="1">
                          <a:schemeClr val="lt1"/>
                        </a:fillRef>
                        <a:effectRef idx="0">
                          <a:schemeClr val="dk1"/>
                        </a:effectRef>
                        <a:fontRef idx="minor">
                          <a:schemeClr val="dk1"/>
                        </a:fontRef>
                      </wps:style>
                      <wps:txbx>
                        <w:txbxContent>
                          <w:p w:rsidR="003D650B" w:rsidRPr="003F7694" w:rsidRDefault="003D650B" w:rsidP="00E40654">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7388A08" id="Oval 477" o:spid="_x0000_s1112" style="position:absolute;left:0;text-align:left;margin-left:-32.5pt;margin-top:20.15pt;width:59.5pt;height:53.65pt;z-index:251947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" fillcolor="white [3201]" strokecolor="black [3200]" strokeweight="2pt">
                <v:textbox>
                  <w:txbxContent>
                    <w:p w:rsidR="003D650B" w:rsidRPr="003F7694" w:rsidRDefault="003D650B" w:rsidP="00E40654">
                      <w:pPr>
                        <w:jc w:val="center"/>
                      </w:pPr>
                    </w:p>
                  </w:txbxContent>
                </v:textbox>
              </v:oval>
            </w:pict>
          </mc:Fallback>
        </mc:AlternateContent>
      </w:r>
    </w:p>
    <w:p w:rsidR="00792055" w:rsidRDefault="00E64834" w:rsidP="00792055">
      <w:pPr>
        <w:pStyle w:val="ListParagraph"/>
        <w:tabs>
          <w:tab w:val="left" w:pos="5460"/>
        </w:tabs>
        <w:ind w:left="12960"/>
        <w:jc w:val="both"/>
      </w:pPr>
      <w:r>
        <w:rPr>
          <w:noProof/>
          <w:lang w:val="en-PH" w:eastAsia="en-PH"/>
        </w:rPr>
        <mc:AlternateContent>
          <mc:Choice Requires="wps">
            <w:drawing>
              <wp:anchor distT="0" distB="0" distL="114300" distR="114300" simplePos="0" relativeHeight="252019200" behindDoc="0" locked="0" layoutInCell="1" allowOverlap="1" wp14:anchorId="01F32AF8" wp14:editId="68C40ABD">
                <wp:simplePos x="0" y="0"/>
                <wp:positionH relativeFrom="margin">
                  <wp:posOffset>-438277</wp:posOffset>
                </wp:positionH>
                <wp:positionV relativeFrom="paragraph">
                  <wp:posOffset>201422</wp:posOffset>
                </wp:positionV>
                <wp:extent cx="840740" cy="340995"/>
                <wp:effectExtent l="0" t="0" r="0" b="1905"/>
                <wp:wrapNone/>
                <wp:docPr id="529" name="Text Box 529"/>
                <wp:cNvGraphicFramePr/>
                <a:graphic xmlns:a="http://schemas.openxmlformats.org/drawingml/2006/main">
                  <a:graphicData uri="http://schemas.microsoft.com/office/word/2010/wordprocessingShape">
                    <wps:wsp>
                      <wps:cNvSpPr txBox="1"/>
                      <wps:spPr>
                        <a:xfrm>
                          <a:off x="0" y="0"/>
                          <a:ext cx="840740" cy="340995"/>
                        </a:xfrm>
                        <a:prstGeom prst="rect">
                          <a:avLst/>
                        </a:prstGeom>
                        <a:noFill/>
                        <a:ln w="6350">
                          <a:noFill/>
                        </a:ln>
                      </wps:spPr>
                      <wps:txbx>
                        <w:txbxContent>
                          <w:p w:rsidR="003D650B" w:rsidRDefault="003D650B" w:rsidP="00E64834">
                            <w:pPr>
                              <w:spacing w:line="240" w:lineRule="auto"/>
                            </w:pPr>
                            <w:r>
                              <w:t>Last Nam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1F32AF8" id="Text Box 529" o:spid="_x0000_s1113" type="#_x0000_t202" style="position:absolute;left:0;text-align:left;margin-left:-34.5pt;margin-top:15.85pt;width:66.2pt;height:26.85pt;z-index:2520192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" filled="f" stroked="f" strokeweight=".5pt">
                <v:textbox>
                  <w:txbxContent>
                    <w:p w:rsidR="003D650B" w:rsidRDefault="003D650B" w:rsidP="00E64834">
                      <w:pPr>
                        <w:spacing w:line="240" w:lineRule="auto"/>
                      </w:pPr>
                      <w:r>
                        <w:t>Last Name</w:t>
                      </w:r>
                    </w:p>
                  </w:txbxContent>
                </v:textbox>
                <w10:wrap anchorx="margin"/>
              </v:shape>
            </w:pict>
          </mc:Fallback>
        </mc:AlternateContent>
      </w:r>
      <w:r>
        <w:rPr>
          <w:noProof/>
          <w:lang w:val="en-PH" w:eastAsia="en-PH"/>
        </w:rPr>
        <mc:AlternateContent>
          <mc:Choice Requires="wps">
            <w:drawing>
              <wp:anchor distT="0" distB="0" distL="114300" distR="114300" simplePos="0" relativeHeight="251995648" behindDoc="0" locked="0" layoutInCell="1" allowOverlap="1" wp14:anchorId="43DCD9AA" wp14:editId="0A9739E9">
                <wp:simplePos x="0" y="0"/>
                <wp:positionH relativeFrom="column">
                  <wp:posOffset>1300607</wp:posOffset>
                </wp:positionH>
                <wp:positionV relativeFrom="paragraph">
                  <wp:posOffset>114554</wp:posOffset>
                </wp:positionV>
                <wp:extent cx="1048258" cy="268224"/>
                <wp:effectExtent l="0" t="0" r="19050" b="36830"/>
                <wp:wrapNone/>
                <wp:docPr id="510" name="Straight Connector 510"/>
                <wp:cNvGraphicFramePr/>
                <a:graphic xmlns:a="http://schemas.openxmlformats.org/drawingml/2006/main">
                  <a:graphicData uri="http://schemas.microsoft.com/office/word/2010/wordprocessingShape">
                    <wps:wsp>
                      <wps:cNvCnPr/>
                      <wps:spPr>
                        <a:xfrm flipH="1">
                          <a:off x="0" y="0"/>
                          <a:ext cx="1048258" cy="268224"/>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2C45179F" id="Straight Connector 510" o:spid="_x0000_s1026" style="position:absolute;flip:x;z-index:251995648;visibility:visible;mso-wrap-style:square;mso-wrap-distance-left:9pt;mso-wrap-distance-top:0;mso-wrap-distance-right:9pt;mso-wrap-distance-bottom:0;mso-position-horizontal:absolute;mso-position-horizontal-relative:text;mso-position-vertical:absolute;mso-position-vertical-relative:text" from="102.4pt,9pt" to="184.95pt,30.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" strokecolor="black [3040]"/>
            </w:pict>
          </mc:Fallback>
        </mc:AlternateContent>
      </w:r>
    </w:p>
    <w:p w:rsidR="00792055" w:rsidRDefault="00E40654" w:rsidP="00792055">
      <w:pPr>
        <w:pStyle w:val="ListParagraph"/>
        <w:tabs>
          <w:tab w:val="left" w:pos="5460"/>
        </w:tabs>
        <w:ind w:left="12960"/>
        <w:jc w:val="both"/>
      </w:pPr>
      <w:r>
        <w:rPr>
          <w:noProof/>
          <w:lang w:val="en-PH" w:eastAsia="en-PH"/>
        </w:rPr>
        <mc:AlternateContent>
          <mc:Choice Requires="wps">
            <w:drawing>
              <wp:anchor distT="0" distB="0" distL="114300" distR="114300" simplePos="0" relativeHeight="251957760" behindDoc="0" locked="0" layoutInCell="1" allowOverlap="1" wp14:anchorId="66954961" wp14:editId="082CEEC0">
                <wp:simplePos x="0" y="0"/>
                <wp:positionH relativeFrom="column">
                  <wp:posOffset>2915412</wp:posOffset>
                </wp:positionH>
                <wp:positionV relativeFrom="paragraph">
                  <wp:posOffset>22479</wp:posOffset>
                </wp:positionV>
                <wp:extent cx="755904" cy="681355"/>
                <wp:effectExtent l="0" t="0" r="25400" b="23495"/>
                <wp:wrapNone/>
                <wp:docPr id="482" name="Oval 482"/>
                <wp:cNvGraphicFramePr/>
                <a:graphic xmlns:a="http://schemas.openxmlformats.org/drawingml/2006/main">
                  <a:graphicData uri="http://schemas.microsoft.com/office/word/2010/wordprocessingShape">
                    <wps:wsp>
                      <wps:cNvSpPr/>
                      <wps:spPr>
                        <a:xfrm>
                          <a:off x="0" y="0"/>
                          <a:ext cx="755904" cy="681355"/>
                        </a:xfrm>
                        <a:prstGeom prst="ellipse">
                          <a:avLst/>
                        </a:prstGeom>
                      </wps:spPr>
                      <wps:style>
                        <a:lnRef idx="2">
                          <a:schemeClr val="dk1"/>
                        </a:lnRef>
                        <a:fillRef idx="1">
                          <a:schemeClr val="lt1"/>
                        </a:fillRef>
                        <a:effectRef idx="0">
                          <a:schemeClr val="dk1"/>
                        </a:effectRef>
                        <a:fontRef idx="minor">
                          <a:schemeClr val="dk1"/>
                        </a:fontRef>
                      </wps:style>
                      <wps:txbx>
                        <w:txbxContent>
                          <w:p w:rsidR="003D650B" w:rsidRPr="003F7694" w:rsidRDefault="003D650B" w:rsidP="00E40654">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66954961" id="Oval 482" o:spid="_x0000_s1114" style="position:absolute;left:0;text-align:left;margin-left:229.55pt;margin-top:1.75pt;width:59.5pt;height:53.65pt;z-index:251957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" fillcolor="white [3201]" strokecolor="black [3200]" strokeweight="2pt">
                <v:textbox>
                  <w:txbxContent>
                    <w:p w:rsidR="003D650B" w:rsidRPr="003F7694" w:rsidRDefault="003D650B" w:rsidP="00E40654">
                      <w:pPr>
                        <w:jc w:val="center"/>
                      </w:pPr>
                    </w:p>
                  </w:txbxContent>
                </v:textbox>
              </v:oval>
            </w:pict>
          </mc:Fallback>
        </mc:AlternateContent>
      </w:r>
    </w:p>
    <w:p w:rsidR="00792055" w:rsidRDefault="00F514C8" w:rsidP="00792055">
      <w:pPr>
        <w:pStyle w:val="ListParagraph"/>
        <w:tabs>
          <w:tab w:val="left" w:pos="5460"/>
        </w:tabs>
        <w:ind w:left="12960"/>
        <w:jc w:val="both"/>
      </w:pPr>
      <w:r>
        <w:rPr>
          <w:noProof/>
          <w:lang w:val="en-PH" w:eastAsia="en-PH"/>
        </w:rPr>
        <mc:AlternateContent>
          <mc:Choice Requires="wps">
            <w:drawing>
              <wp:anchor distT="0" distB="0" distL="114300" distR="114300" simplePos="0" relativeHeight="252031488" behindDoc="0" locked="0" layoutInCell="1" allowOverlap="1" wp14:anchorId="6796CB07" wp14:editId="1EF7B066">
                <wp:simplePos x="0" y="0"/>
                <wp:positionH relativeFrom="margin">
                  <wp:posOffset>2823972</wp:posOffset>
                </wp:positionH>
                <wp:positionV relativeFrom="paragraph">
                  <wp:posOffset>14605</wp:posOffset>
                </wp:positionV>
                <wp:extent cx="914400" cy="414274"/>
                <wp:effectExtent l="0" t="0" r="0" b="5080"/>
                <wp:wrapNone/>
                <wp:docPr id="536" name="Text Box 536"/>
                <wp:cNvGraphicFramePr/>
                <a:graphic xmlns:a="http://schemas.openxmlformats.org/drawingml/2006/main">
                  <a:graphicData uri="http://schemas.microsoft.com/office/word/2010/wordprocessingShape">
                    <wps:wsp>
                      <wps:cNvSpPr txBox="1"/>
                      <wps:spPr>
                        <a:xfrm>
                          <a:off x="0" y="0"/>
                          <a:ext cx="914400" cy="414274"/>
                        </a:xfrm>
                        <a:prstGeom prst="rect">
                          <a:avLst/>
                        </a:prstGeom>
                        <a:noFill/>
                        <a:ln w="6350">
                          <a:noFill/>
                        </a:ln>
                      </wps:spPr>
                      <wps:txbx>
                        <w:txbxContent>
                          <w:p w:rsidR="003D650B" w:rsidRDefault="003D650B" w:rsidP="00F514C8">
                            <w:pPr>
                              <w:spacing w:line="240" w:lineRule="auto"/>
                              <w:jc w:val="center"/>
                            </w:pPr>
                            <w:r>
                              <w:t>Designation I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796CB07" id="Text Box 536" o:spid="_x0000_s1115" type="#_x0000_t202" style="position:absolute;left:0;text-align:left;margin-left:222.35pt;margin-top:1.15pt;width:1in;height:32.6pt;z-index:2520314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" filled="f" stroked="f" strokeweight=".5pt">
                <v:textbox>
                  <w:txbxContent>
                    <w:p w:rsidR="003D650B" w:rsidRDefault="003D650B" w:rsidP="00F514C8">
                      <w:pPr>
                        <w:spacing w:line="240" w:lineRule="auto"/>
                        <w:jc w:val="center"/>
                      </w:pPr>
                      <w:r>
                        <w:t>Designation ID</w:t>
                      </w:r>
                    </w:p>
                  </w:txbxContent>
                </v:textbox>
                <w10:wrap anchorx="margin"/>
              </v:shape>
            </w:pict>
          </mc:Fallback>
        </mc:AlternateContent>
      </w:r>
      <w:r w:rsidR="00E64834">
        <w:rPr>
          <w:noProof/>
          <w:lang w:val="en-PH" w:eastAsia="en-PH"/>
        </w:rPr>
        <mc:AlternateContent>
          <mc:Choice Requires="wps">
            <w:drawing>
              <wp:anchor distT="0" distB="0" distL="114300" distR="114300" simplePos="0" relativeHeight="251994624" behindDoc="0" locked="0" layoutInCell="1" allowOverlap="1" wp14:anchorId="1F36FF44" wp14:editId="1BEB8EC0">
                <wp:simplePos x="0" y="0"/>
                <wp:positionH relativeFrom="column">
                  <wp:posOffset>1581023</wp:posOffset>
                </wp:positionH>
                <wp:positionV relativeFrom="paragraph">
                  <wp:posOffset>124841</wp:posOffset>
                </wp:positionV>
                <wp:extent cx="1328928" cy="60960"/>
                <wp:effectExtent l="0" t="0" r="24130" b="34290"/>
                <wp:wrapNone/>
                <wp:docPr id="508" name="Straight Connector 508"/>
                <wp:cNvGraphicFramePr/>
                <a:graphic xmlns:a="http://schemas.openxmlformats.org/drawingml/2006/main">
                  <a:graphicData uri="http://schemas.microsoft.com/office/word/2010/wordprocessingShape">
                    <wps:wsp>
                      <wps:cNvCnPr/>
                      <wps:spPr>
                        <a:xfrm flipH="1">
                          <a:off x="0" y="0"/>
                          <a:ext cx="1328928" cy="6096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41A7127F" id="Straight Connector 508" o:spid="_x0000_s1026" style="position:absolute;flip:x;z-index:251994624;visibility:visible;mso-wrap-style:square;mso-wrap-distance-left:9pt;mso-wrap-distance-top:0;mso-wrap-distance-right:9pt;mso-wrap-distance-bottom:0;mso-position-horizontal:absolute;mso-position-horizontal-relative:text;mso-position-vertical:absolute;mso-position-vertical-relative:text" from="124.5pt,9.85pt" to="229.15pt,14.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" strokecolor="black [3040]"/>
            </w:pict>
          </mc:Fallback>
        </mc:AlternateContent>
      </w:r>
      <w:r w:rsidR="00E40654">
        <w:rPr>
          <w:noProof/>
          <w:lang w:val="en-PH" w:eastAsia="en-PH"/>
        </w:rPr>
        <mc:AlternateContent>
          <mc:Choice Requires="wps">
            <w:drawing>
              <wp:anchor distT="0" distB="0" distL="114300" distR="114300" simplePos="0" relativeHeight="251927040" behindDoc="0" locked="0" layoutInCell="1" allowOverlap="1" wp14:anchorId="36D01452" wp14:editId="67A86CF2">
                <wp:simplePos x="0" y="0"/>
                <wp:positionH relativeFrom="margin">
                  <wp:posOffset>743712</wp:posOffset>
                </wp:positionH>
                <wp:positionV relativeFrom="paragraph">
                  <wp:posOffset>14859</wp:posOffset>
                </wp:positionV>
                <wp:extent cx="829056" cy="499872"/>
                <wp:effectExtent l="0" t="0" r="28575" b="14605"/>
                <wp:wrapNone/>
                <wp:docPr id="465" name="Rectangle 465"/>
                <wp:cNvGraphicFramePr/>
                <a:graphic xmlns:a="http://schemas.openxmlformats.org/drawingml/2006/main">
                  <a:graphicData uri="http://schemas.microsoft.com/office/word/2010/wordprocessingShape">
                    <wps:wsp>
                      <wps:cNvSpPr/>
                      <wps:spPr>
                        <a:xfrm>
                          <a:off x="0" y="0"/>
                          <a:ext cx="829056" cy="499872"/>
                        </a:xfrm>
                        <a:prstGeom prst="rect">
                          <a:avLst/>
                        </a:prstGeom>
                      </wps:spPr>
                      <wps:style>
                        <a:lnRef idx="2">
                          <a:schemeClr val="dk1"/>
                        </a:lnRef>
                        <a:fillRef idx="1">
                          <a:schemeClr val="lt1"/>
                        </a:fillRef>
                        <a:effectRef idx="0">
                          <a:schemeClr val="dk1"/>
                        </a:effectRef>
                        <a:fontRef idx="minor">
                          <a:schemeClr val="dk1"/>
                        </a:fontRef>
                      </wps:style>
                      <wps:txbx>
                        <w:txbxContent>
                          <w:p w:rsidR="003D650B" w:rsidRDefault="003D650B" w:rsidP="00E40654">
                            <w:pPr>
                              <w:jc w:val="center"/>
                            </w:pPr>
                            <w:r>
                              <w:t>Section Head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6D01452" id="Rectangle 465" o:spid="_x0000_s1116" style="position:absolute;left:0;text-align:left;margin-left:58.55pt;margin-top:1.15pt;width:65.3pt;height:39.35pt;z-index:2519270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" fillcolor="white [3201]" strokecolor="black [3200]" strokeweight="2pt">
                <v:textbox>
                  <w:txbxContent>
                    <w:p w:rsidR="003D650B" w:rsidRDefault="003D650B" w:rsidP="00E40654">
                      <w:pPr>
                        <w:jc w:val="center"/>
                      </w:pPr>
                      <w:r>
                        <w:t>Section Heads</w:t>
                      </w:r>
                    </w:p>
                  </w:txbxContent>
                </v:textbox>
                <w10:wrap anchorx="margin"/>
              </v:rect>
            </w:pict>
          </mc:Fallback>
        </mc:AlternateContent>
      </w:r>
    </w:p>
    <w:p w:rsidR="00792055" w:rsidRDefault="00E64834" w:rsidP="00792055">
      <w:pPr>
        <w:pStyle w:val="ListParagraph"/>
        <w:tabs>
          <w:tab w:val="left" w:pos="5460"/>
        </w:tabs>
        <w:ind w:left="12960"/>
        <w:jc w:val="both"/>
      </w:pPr>
      <w:r>
        <w:rPr>
          <w:noProof/>
          <w:lang w:val="en-PH" w:eastAsia="en-PH"/>
        </w:rPr>
        <mc:AlternateContent>
          <mc:Choice Requires="wps">
            <w:drawing>
              <wp:anchor distT="0" distB="0" distL="114300" distR="114300" simplePos="0" relativeHeight="251993600" behindDoc="0" locked="0" layoutInCell="1" allowOverlap="1" wp14:anchorId="436873FA" wp14:editId="19362586">
                <wp:simplePos x="0" y="0"/>
                <wp:positionH relativeFrom="column">
                  <wp:posOffset>1568831</wp:posOffset>
                </wp:positionH>
                <wp:positionV relativeFrom="paragraph">
                  <wp:posOffset>111379</wp:posOffset>
                </wp:positionV>
                <wp:extent cx="914400" cy="146304"/>
                <wp:effectExtent l="0" t="0" r="19050" b="25400"/>
                <wp:wrapNone/>
                <wp:docPr id="507" name="Straight Connector 507"/>
                <wp:cNvGraphicFramePr/>
                <a:graphic xmlns:a="http://schemas.openxmlformats.org/drawingml/2006/main">
                  <a:graphicData uri="http://schemas.microsoft.com/office/word/2010/wordprocessingShape">
                    <wps:wsp>
                      <wps:cNvCnPr/>
                      <wps:spPr>
                        <a:xfrm flipH="1" flipV="1">
                          <a:off x="0" y="0"/>
                          <a:ext cx="914400" cy="146304"/>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2494B867" id="Straight Connector 507" o:spid="_x0000_s1026" style="position:absolute;flip:x y;z-index:251993600;visibility:visible;mso-wrap-style:square;mso-wrap-distance-left:9pt;mso-wrap-distance-top:0;mso-wrap-distance-right:9pt;mso-wrap-distance-bottom:0;mso-position-horizontal:absolute;mso-position-horizontal-relative:text;mso-position-vertical:absolute;mso-position-vertical-relative:text" from="123.55pt,8.75pt" to="195.55pt,20.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" strokecolor="black [3040]"/>
            </w:pict>
          </mc:Fallback>
        </mc:AlternateContent>
      </w:r>
      <w:r>
        <w:rPr>
          <w:noProof/>
          <w:lang w:val="en-PH" w:eastAsia="en-PH"/>
        </w:rPr>
        <mc:AlternateContent>
          <mc:Choice Requires="wps">
            <w:drawing>
              <wp:anchor distT="0" distB="0" distL="114300" distR="114300" simplePos="0" relativeHeight="251989504" behindDoc="0" locked="0" layoutInCell="1" allowOverlap="1" wp14:anchorId="4D4A4824" wp14:editId="35BE6B57">
                <wp:simplePos x="0" y="0"/>
                <wp:positionH relativeFrom="column">
                  <wp:posOffset>288671</wp:posOffset>
                </wp:positionH>
                <wp:positionV relativeFrom="paragraph">
                  <wp:posOffset>13843</wp:posOffset>
                </wp:positionV>
                <wp:extent cx="451104" cy="24384"/>
                <wp:effectExtent l="0" t="0" r="25400" b="33020"/>
                <wp:wrapNone/>
                <wp:docPr id="502" name="Straight Connector 502"/>
                <wp:cNvGraphicFramePr/>
                <a:graphic xmlns:a="http://schemas.openxmlformats.org/drawingml/2006/main">
                  <a:graphicData uri="http://schemas.microsoft.com/office/word/2010/wordprocessingShape">
                    <wps:wsp>
                      <wps:cNvCnPr/>
                      <wps:spPr>
                        <a:xfrm>
                          <a:off x="0" y="0"/>
                          <a:ext cx="451104" cy="24384"/>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6A94865B" id="Straight Connector 502" o:spid="_x0000_s1026" style="position:absolute;z-index:251989504;visibility:visible;mso-wrap-style:square;mso-wrap-distance-left:9pt;mso-wrap-distance-top:0;mso-wrap-distance-right:9pt;mso-wrap-distance-bottom:0;mso-position-horizontal:absolute;mso-position-horizontal-relative:text;mso-position-vertical:absolute;mso-position-vertical-relative:text" from="22.75pt,1.1pt" to="58.25pt,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" strokecolor="black [3040]"/>
            </w:pict>
          </mc:Fallback>
        </mc:AlternateContent>
      </w:r>
    </w:p>
    <w:p w:rsidR="00792055" w:rsidRDefault="00E64834" w:rsidP="00792055">
      <w:pPr>
        <w:pStyle w:val="ListParagraph"/>
        <w:tabs>
          <w:tab w:val="left" w:pos="5460"/>
        </w:tabs>
        <w:ind w:left="12960"/>
        <w:jc w:val="both"/>
      </w:pPr>
      <w:r>
        <w:rPr>
          <w:noProof/>
          <w:lang w:val="en-PH" w:eastAsia="en-PH"/>
        </w:rPr>
        <mc:AlternateContent>
          <mc:Choice Requires="wps">
            <w:drawing>
              <wp:anchor distT="0" distB="0" distL="114300" distR="114300" simplePos="0" relativeHeight="251992576" behindDoc="0" locked="0" layoutInCell="1" allowOverlap="1" wp14:anchorId="6528AF69" wp14:editId="64DE41EF">
                <wp:simplePos x="0" y="0"/>
                <wp:positionH relativeFrom="column">
                  <wp:posOffset>1568450</wp:posOffset>
                </wp:positionH>
                <wp:positionV relativeFrom="paragraph">
                  <wp:posOffset>36957</wp:posOffset>
                </wp:positionV>
                <wp:extent cx="232029" cy="219456"/>
                <wp:effectExtent l="0" t="0" r="34925" b="28575"/>
                <wp:wrapNone/>
                <wp:docPr id="505" name="Straight Connector 505"/>
                <wp:cNvGraphicFramePr/>
                <a:graphic xmlns:a="http://schemas.openxmlformats.org/drawingml/2006/main">
                  <a:graphicData uri="http://schemas.microsoft.com/office/word/2010/wordprocessingShape">
                    <wps:wsp>
                      <wps:cNvCnPr/>
                      <wps:spPr>
                        <a:xfrm flipH="1" flipV="1">
                          <a:off x="0" y="0"/>
                          <a:ext cx="232029" cy="219456"/>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421A8E58" id="Straight Connector 505" o:spid="_x0000_s1026" style="position:absolute;flip:x y;z-index:251992576;visibility:visible;mso-wrap-style:square;mso-wrap-distance-left:9pt;mso-wrap-distance-top:0;mso-wrap-distance-right:9pt;mso-wrap-distance-bottom:0;mso-position-horizontal:absolute;mso-position-horizontal-relative:text;mso-position-vertical:absolute;mso-position-vertical-relative:text" from="123.5pt,2.9pt" to="141.75pt,20.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" strokecolor="black [3040]"/>
            </w:pict>
          </mc:Fallback>
        </mc:AlternateContent>
      </w:r>
      <w:r>
        <w:rPr>
          <w:noProof/>
          <w:lang w:val="en-PH" w:eastAsia="en-PH"/>
        </w:rPr>
        <mc:AlternateContent>
          <mc:Choice Requires="wps">
            <w:drawing>
              <wp:anchor distT="0" distB="0" distL="114300" distR="114300" simplePos="0" relativeHeight="251991552" behindDoc="0" locked="0" layoutInCell="1" allowOverlap="1" wp14:anchorId="3D945227" wp14:editId="7E208452">
                <wp:simplePos x="0" y="0"/>
                <wp:positionH relativeFrom="column">
                  <wp:posOffset>1129792</wp:posOffset>
                </wp:positionH>
                <wp:positionV relativeFrom="paragraph">
                  <wp:posOffset>146684</wp:posOffset>
                </wp:positionV>
                <wp:extent cx="12319" cy="256032"/>
                <wp:effectExtent l="0" t="0" r="26035" b="10795"/>
                <wp:wrapNone/>
                <wp:docPr id="504" name="Straight Connector 504"/>
                <wp:cNvGraphicFramePr/>
                <a:graphic xmlns:a="http://schemas.openxmlformats.org/drawingml/2006/main">
                  <a:graphicData uri="http://schemas.microsoft.com/office/word/2010/wordprocessingShape">
                    <wps:wsp>
                      <wps:cNvCnPr/>
                      <wps:spPr>
                        <a:xfrm flipH="1" flipV="1">
                          <a:off x="0" y="0"/>
                          <a:ext cx="12319" cy="256032"/>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6BAF10D" id="Straight Connector 504" o:spid="_x0000_s1026" style="position:absolute;flip:x y;z-index:25199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88.95pt,11.55pt" to="89.9pt,31.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" strokecolor="black [3040]"/>
            </w:pict>
          </mc:Fallback>
        </mc:AlternateContent>
      </w:r>
      <w:r>
        <w:rPr>
          <w:noProof/>
          <w:lang w:val="en-PH" w:eastAsia="en-PH"/>
        </w:rPr>
        <mc:AlternateContent>
          <mc:Choice Requires="wps">
            <w:drawing>
              <wp:anchor distT="0" distB="0" distL="114300" distR="114300" simplePos="0" relativeHeight="251990528" behindDoc="0" locked="0" layoutInCell="1" allowOverlap="1" wp14:anchorId="40813C0B" wp14:editId="38E94E62">
                <wp:simplePos x="0" y="0"/>
                <wp:positionH relativeFrom="column">
                  <wp:posOffset>495935</wp:posOffset>
                </wp:positionH>
                <wp:positionV relativeFrom="paragraph">
                  <wp:posOffset>146558</wp:posOffset>
                </wp:positionV>
                <wp:extent cx="329184" cy="231775"/>
                <wp:effectExtent l="0" t="0" r="33020" b="34925"/>
                <wp:wrapNone/>
                <wp:docPr id="503" name="Straight Connector 503"/>
                <wp:cNvGraphicFramePr/>
                <a:graphic xmlns:a="http://schemas.openxmlformats.org/drawingml/2006/main">
                  <a:graphicData uri="http://schemas.microsoft.com/office/word/2010/wordprocessingShape">
                    <wps:wsp>
                      <wps:cNvCnPr/>
                      <wps:spPr>
                        <a:xfrm flipV="1">
                          <a:off x="0" y="0"/>
                          <a:ext cx="329184" cy="23177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0EEE7B63" id="Straight Connector 503" o:spid="_x0000_s1026" style="position:absolute;flip:y;z-index:251990528;visibility:visible;mso-wrap-style:square;mso-wrap-distance-left:9pt;mso-wrap-distance-top:0;mso-wrap-distance-right:9pt;mso-wrap-distance-bottom:0;mso-position-horizontal:absolute;mso-position-horizontal-relative:text;mso-position-vertical:absolute;mso-position-vertical-relative:text" from="39.05pt,11.55pt" to="64.95pt,29.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" strokecolor="black [3040]"/>
            </w:pict>
          </mc:Fallback>
        </mc:AlternateContent>
      </w:r>
      <w:r w:rsidR="00E40654">
        <w:rPr>
          <w:noProof/>
          <w:lang w:val="en-PH" w:eastAsia="en-PH"/>
        </w:rPr>
        <mc:AlternateContent>
          <mc:Choice Requires="wps">
            <w:drawing>
              <wp:anchor distT="0" distB="0" distL="114300" distR="114300" simplePos="0" relativeHeight="251949568" behindDoc="0" locked="0" layoutInCell="1" allowOverlap="1" wp14:anchorId="6970DE04" wp14:editId="2A02262E">
                <wp:simplePos x="0" y="0"/>
                <wp:positionH relativeFrom="margin">
                  <wp:posOffset>-231648</wp:posOffset>
                </wp:positionH>
                <wp:positionV relativeFrom="paragraph">
                  <wp:posOffset>187452</wp:posOffset>
                </wp:positionV>
                <wp:extent cx="755904" cy="681355"/>
                <wp:effectExtent l="0" t="0" r="25400" b="23495"/>
                <wp:wrapNone/>
                <wp:docPr id="478" name="Oval 478"/>
                <wp:cNvGraphicFramePr/>
                <a:graphic xmlns:a="http://schemas.openxmlformats.org/drawingml/2006/main">
                  <a:graphicData uri="http://schemas.microsoft.com/office/word/2010/wordprocessingShape">
                    <wps:wsp>
                      <wps:cNvSpPr/>
                      <wps:spPr>
                        <a:xfrm>
                          <a:off x="0" y="0"/>
                          <a:ext cx="755904" cy="681355"/>
                        </a:xfrm>
                        <a:prstGeom prst="ellipse">
                          <a:avLst/>
                        </a:prstGeom>
                      </wps:spPr>
                      <wps:style>
                        <a:lnRef idx="2">
                          <a:schemeClr val="dk1"/>
                        </a:lnRef>
                        <a:fillRef idx="1">
                          <a:schemeClr val="lt1"/>
                        </a:fillRef>
                        <a:effectRef idx="0">
                          <a:schemeClr val="dk1"/>
                        </a:effectRef>
                        <a:fontRef idx="minor">
                          <a:schemeClr val="dk1"/>
                        </a:fontRef>
                      </wps:style>
                      <wps:txbx>
                        <w:txbxContent>
                          <w:p w:rsidR="003D650B" w:rsidRPr="003F7694" w:rsidRDefault="003D650B" w:rsidP="00E40654">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6970DE04" id="Oval 478" o:spid="_x0000_s1117" style="position:absolute;left:0;text-align:left;margin-left:-18.25pt;margin-top:14.75pt;width:59.5pt;height:53.65pt;z-index:2519495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" fillcolor="white [3201]" strokecolor="black [3200]" strokeweight="2pt">
                <v:textbox>
                  <w:txbxContent>
                    <w:p w:rsidR="003D650B" w:rsidRPr="003F7694" w:rsidRDefault="003D650B" w:rsidP="00E40654">
                      <w:pPr>
                        <w:jc w:val="center"/>
                      </w:pPr>
                    </w:p>
                  </w:txbxContent>
                </v:textbox>
                <w10:wrap anchorx="margin"/>
              </v:oval>
            </w:pict>
          </mc:Fallback>
        </mc:AlternateContent>
      </w:r>
      <w:r w:rsidR="00E40654">
        <w:rPr>
          <w:noProof/>
          <w:lang w:val="en-PH" w:eastAsia="en-PH"/>
        </w:rPr>
        <mc:AlternateContent>
          <mc:Choice Requires="wps">
            <w:drawing>
              <wp:anchor distT="0" distB="0" distL="114300" distR="114300" simplePos="0" relativeHeight="251955712" behindDoc="0" locked="0" layoutInCell="1" allowOverlap="1" wp14:anchorId="2F7F8DAD" wp14:editId="4B6AECF4">
                <wp:simplePos x="0" y="0"/>
                <wp:positionH relativeFrom="column">
                  <wp:posOffset>2378583</wp:posOffset>
                </wp:positionH>
                <wp:positionV relativeFrom="paragraph">
                  <wp:posOffset>16510</wp:posOffset>
                </wp:positionV>
                <wp:extent cx="755904" cy="681355"/>
                <wp:effectExtent l="0" t="0" r="25400" b="23495"/>
                <wp:wrapNone/>
                <wp:docPr id="481" name="Oval 481"/>
                <wp:cNvGraphicFramePr/>
                <a:graphic xmlns:a="http://schemas.openxmlformats.org/drawingml/2006/main">
                  <a:graphicData uri="http://schemas.microsoft.com/office/word/2010/wordprocessingShape">
                    <wps:wsp>
                      <wps:cNvSpPr/>
                      <wps:spPr>
                        <a:xfrm>
                          <a:off x="0" y="0"/>
                          <a:ext cx="755904" cy="681355"/>
                        </a:xfrm>
                        <a:prstGeom prst="ellipse">
                          <a:avLst/>
                        </a:prstGeom>
                      </wps:spPr>
                      <wps:style>
                        <a:lnRef idx="2">
                          <a:schemeClr val="dk1"/>
                        </a:lnRef>
                        <a:fillRef idx="1">
                          <a:schemeClr val="lt1"/>
                        </a:fillRef>
                        <a:effectRef idx="0">
                          <a:schemeClr val="dk1"/>
                        </a:effectRef>
                        <a:fontRef idx="minor">
                          <a:schemeClr val="dk1"/>
                        </a:fontRef>
                      </wps:style>
                      <wps:txbx>
                        <w:txbxContent>
                          <w:p w:rsidR="003D650B" w:rsidRPr="003F7694" w:rsidRDefault="003D650B" w:rsidP="00E40654">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F7F8DAD" id="Oval 481" o:spid="_x0000_s1118" style="position:absolute;left:0;text-align:left;margin-left:187.3pt;margin-top:1.3pt;width:59.5pt;height:53.65pt;z-index:251955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" fillcolor="white [3201]" strokecolor="black [3200]" strokeweight="2pt">
                <v:textbox>
                  <w:txbxContent>
                    <w:p w:rsidR="003D650B" w:rsidRPr="003F7694" w:rsidRDefault="003D650B" w:rsidP="00E40654">
                      <w:pPr>
                        <w:jc w:val="center"/>
                      </w:pPr>
                    </w:p>
                  </w:txbxContent>
                </v:textbox>
              </v:oval>
            </w:pict>
          </mc:Fallback>
        </mc:AlternateContent>
      </w:r>
    </w:p>
    <w:p w:rsidR="00792055" w:rsidRDefault="00F514C8" w:rsidP="00792055">
      <w:pPr>
        <w:pStyle w:val="ListParagraph"/>
        <w:tabs>
          <w:tab w:val="left" w:pos="5460"/>
        </w:tabs>
        <w:ind w:left="12960"/>
        <w:jc w:val="both"/>
      </w:pPr>
      <w:r>
        <w:rPr>
          <w:noProof/>
          <w:lang w:val="en-PH" w:eastAsia="en-PH"/>
        </w:rPr>
        <mc:AlternateContent>
          <mc:Choice Requires="wps">
            <w:drawing>
              <wp:anchor distT="0" distB="0" distL="114300" distR="114300" simplePos="0" relativeHeight="252029440" behindDoc="0" locked="0" layoutInCell="1" allowOverlap="1" wp14:anchorId="601134F0" wp14:editId="0F28D566">
                <wp:simplePos x="0" y="0"/>
                <wp:positionH relativeFrom="margin">
                  <wp:posOffset>2330069</wp:posOffset>
                </wp:positionH>
                <wp:positionV relativeFrom="paragraph">
                  <wp:posOffset>41529</wp:posOffset>
                </wp:positionV>
                <wp:extent cx="840740" cy="340995"/>
                <wp:effectExtent l="0" t="0" r="0" b="1905"/>
                <wp:wrapNone/>
                <wp:docPr id="535" name="Text Box 535"/>
                <wp:cNvGraphicFramePr/>
                <a:graphic xmlns:a="http://schemas.openxmlformats.org/drawingml/2006/main">
                  <a:graphicData uri="http://schemas.microsoft.com/office/word/2010/wordprocessingShape">
                    <wps:wsp>
                      <wps:cNvSpPr txBox="1"/>
                      <wps:spPr>
                        <a:xfrm>
                          <a:off x="0" y="0"/>
                          <a:ext cx="840740" cy="340995"/>
                        </a:xfrm>
                        <a:prstGeom prst="rect">
                          <a:avLst/>
                        </a:prstGeom>
                        <a:noFill/>
                        <a:ln w="6350">
                          <a:noFill/>
                        </a:ln>
                      </wps:spPr>
                      <wps:txbx>
                        <w:txbxContent>
                          <w:p w:rsidR="003D650B" w:rsidRDefault="003D650B" w:rsidP="00F514C8">
                            <w:pPr>
                              <w:spacing w:line="240" w:lineRule="auto"/>
                            </w:pPr>
                            <w:r>
                              <w:t>Section I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01134F0" id="Text Box 535" o:spid="_x0000_s1119" type="#_x0000_t202" style="position:absolute;left:0;text-align:left;margin-left:183.45pt;margin-top:3.25pt;width:66.2pt;height:26.85pt;z-index:2520294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" filled="f" stroked="f" strokeweight=".5pt">
                <v:textbox>
                  <w:txbxContent>
                    <w:p w:rsidR="003D650B" w:rsidRDefault="003D650B" w:rsidP="00F514C8">
                      <w:pPr>
                        <w:spacing w:line="240" w:lineRule="auto"/>
                      </w:pPr>
                      <w:r>
                        <w:t>Section ID</w:t>
                      </w:r>
                    </w:p>
                  </w:txbxContent>
                </v:textbox>
                <w10:wrap anchorx="margin"/>
              </v:shape>
            </w:pict>
          </mc:Fallback>
        </mc:AlternateContent>
      </w:r>
      <w:r w:rsidR="00E64834">
        <w:rPr>
          <w:noProof/>
          <w:lang w:val="en-PH" w:eastAsia="en-PH"/>
        </w:rPr>
        <mc:AlternateContent>
          <mc:Choice Requires="wps">
            <w:drawing>
              <wp:anchor distT="0" distB="0" distL="114300" distR="114300" simplePos="0" relativeHeight="252025344" behindDoc="0" locked="0" layoutInCell="1" allowOverlap="1" wp14:anchorId="2C8F6759" wp14:editId="147C8B24">
                <wp:simplePos x="0" y="0"/>
                <wp:positionH relativeFrom="margin">
                  <wp:posOffset>-21971</wp:posOffset>
                </wp:positionH>
                <wp:positionV relativeFrom="paragraph">
                  <wp:posOffset>200025</wp:posOffset>
                </wp:positionV>
                <wp:extent cx="840740" cy="340995"/>
                <wp:effectExtent l="0" t="0" r="0" b="1905"/>
                <wp:wrapNone/>
                <wp:docPr id="532" name="Text Box 532"/>
                <wp:cNvGraphicFramePr/>
                <a:graphic xmlns:a="http://schemas.openxmlformats.org/drawingml/2006/main">
                  <a:graphicData uri="http://schemas.microsoft.com/office/word/2010/wordprocessingShape">
                    <wps:wsp>
                      <wps:cNvSpPr txBox="1"/>
                      <wps:spPr>
                        <a:xfrm>
                          <a:off x="0" y="0"/>
                          <a:ext cx="840740" cy="340995"/>
                        </a:xfrm>
                        <a:prstGeom prst="rect">
                          <a:avLst/>
                        </a:prstGeom>
                        <a:noFill/>
                        <a:ln w="6350">
                          <a:noFill/>
                        </a:ln>
                      </wps:spPr>
                      <wps:txbx>
                        <w:txbxContent>
                          <w:p w:rsidR="003D650B" w:rsidRDefault="003D650B" w:rsidP="00E64834">
                            <w:pPr>
                              <w:spacing w:line="240" w:lineRule="auto"/>
                            </w:pPr>
                            <w:r>
                              <w:t>I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C8F6759" id="Text Box 532" o:spid="_x0000_s1120" type="#_x0000_t202" style="position:absolute;left:0;text-align:left;margin-left:-1.75pt;margin-top:15.75pt;width:66.2pt;height:26.85pt;z-index:25202534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" filled="f" stroked="f" strokeweight=".5pt">
                <v:textbox>
                  <w:txbxContent>
                    <w:p w:rsidR="003D650B" w:rsidRDefault="003D650B" w:rsidP="00E64834">
                      <w:pPr>
                        <w:spacing w:line="240" w:lineRule="auto"/>
                      </w:pPr>
                      <w:r>
                        <w:t>ID</w:t>
                      </w:r>
                    </w:p>
                  </w:txbxContent>
                </v:textbox>
                <w10:wrap anchorx="margin"/>
              </v:shape>
            </w:pict>
          </mc:Fallback>
        </mc:AlternateContent>
      </w:r>
      <w:r w:rsidR="00E40654">
        <w:rPr>
          <w:noProof/>
          <w:lang w:val="en-PH" w:eastAsia="en-PH"/>
        </w:rPr>
        <mc:AlternateContent>
          <mc:Choice Requires="wps">
            <w:drawing>
              <wp:anchor distT="0" distB="0" distL="114300" distR="114300" simplePos="0" relativeHeight="251953664" behindDoc="0" locked="0" layoutInCell="1" allowOverlap="1" wp14:anchorId="08F29456" wp14:editId="5D3159D1">
                <wp:simplePos x="0" y="0"/>
                <wp:positionH relativeFrom="column">
                  <wp:posOffset>1596771</wp:posOffset>
                </wp:positionH>
                <wp:positionV relativeFrom="paragraph">
                  <wp:posOffset>40005</wp:posOffset>
                </wp:positionV>
                <wp:extent cx="755904" cy="681355"/>
                <wp:effectExtent l="0" t="0" r="25400" b="23495"/>
                <wp:wrapNone/>
                <wp:docPr id="480" name="Oval 480"/>
                <wp:cNvGraphicFramePr/>
                <a:graphic xmlns:a="http://schemas.openxmlformats.org/drawingml/2006/main">
                  <a:graphicData uri="http://schemas.microsoft.com/office/word/2010/wordprocessingShape">
                    <wps:wsp>
                      <wps:cNvSpPr/>
                      <wps:spPr>
                        <a:xfrm>
                          <a:off x="0" y="0"/>
                          <a:ext cx="755904" cy="681355"/>
                        </a:xfrm>
                        <a:prstGeom prst="ellipse">
                          <a:avLst/>
                        </a:prstGeom>
                      </wps:spPr>
                      <wps:style>
                        <a:lnRef idx="2">
                          <a:schemeClr val="dk1"/>
                        </a:lnRef>
                        <a:fillRef idx="1">
                          <a:schemeClr val="lt1"/>
                        </a:fillRef>
                        <a:effectRef idx="0">
                          <a:schemeClr val="dk1"/>
                        </a:effectRef>
                        <a:fontRef idx="minor">
                          <a:schemeClr val="dk1"/>
                        </a:fontRef>
                      </wps:style>
                      <wps:txbx>
                        <w:txbxContent>
                          <w:p w:rsidR="003D650B" w:rsidRPr="003F7694" w:rsidRDefault="003D650B" w:rsidP="00E40654">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8F29456" id="Oval 480" o:spid="_x0000_s1121" style="position:absolute;left:0;text-align:left;margin-left:125.75pt;margin-top:3.15pt;width:59.5pt;height:53.65pt;z-index:251953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" fillcolor="white [3201]" strokecolor="black [3200]" strokeweight="2pt">
                <v:textbox>
                  <w:txbxContent>
                    <w:p w:rsidR="003D650B" w:rsidRPr="003F7694" w:rsidRDefault="003D650B" w:rsidP="00E40654">
                      <w:pPr>
                        <w:jc w:val="center"/>
                      </w:pPr>
                    </w:p>
                  </w:txbxContent>
                </v:textbox>
              </v:oval>
            </w:pict>
          </mc:Fallback>
        </mc:AlternateContent>
      </w:r>
    </w:p>
    <w:p w:rsidR="00792055" w:rsidRDefault="00F514C8" w:rsidP="00792055">
      <w:pPr>
        <w:pStyle w:val="ListParagraph"/>
        <w:tabs>
          <w:tab w:val="left" w:pos="5460"/>
        </w:tabs>
        <w:ind w:left="12960"/>
        <w:jc w:val="both"/>
      </w:pPr>
      <w:r>
        <w:rPr>
          <w:noProof/>
          <w:lang w:val="en-PH" w:eastAsia="en-PH"/>
        </w:rPr>
        <mc:AlternateContent>
          <mc:Choice Requires="wps">
            <w:drawing>
              <wp:anchor distT="0" distB="0" distL="114300" distR="114300" simplePos="0" relativeHeight="252027392" behindDoc="0" locked="0" layoutInCell="1" allowOverlap="1" wp14:anchorId="5EF0EE8B" wp14:editId="5BFC423B">
                <wp:simplePos x="0" y="0"/>
                <wp:positionH relativeFrom="margin">
                  <wp:posOffset>1633220</wp:posOffset>
                </wp:positionH>
                <wp:positionV relativeFrom="paragraph">
                  <wp:posOffset>13335</wp:posOffset>
                </wp:positionV>
                <wp:extent cx="840740" cy="340995"/>
                <wp:effectExtent l="0" t="0" r="0" b="1905"/>
                <wp:wrapNone/>
                <wp:docPr id="534" name="Text Box 534"/>
                <wp:cNvGraphicFramePr/>
                <a:graphic xmlns:a="http://schemas.openxmlformats.org/drawingml/2006/main">
                  <a:graphicData uri="http://schemas.microsoft.com/office/word/2010/wordprocessingShape">
                    <wps:wsp>
                      <wps:cNvSpPr txBox="1"/>
                      <wps:spPr>
                        <a:xfrm>
                          <a:off x="0" y="0"/>
                          <a:ext cx="840740" cy="340995"/>
                        </a:xfrm>
                        <a:prstGeom prst="rect">
                          <a:avLst/>
                        </a:prstGeom>
                        <a:noFill/>
                        <a:ln w="6350">
                          <a:noFill/>
                        </a:ln>
                      </wps:spPr>
                      <wps:txbx>
                        <w:txbxContent>
                          <w:p w:rsidR="003D650B" w:rsidRDefault="003D650B" w:rsidP="00F514C8">
                            <w:pPr>
                              <w:spacing w:line="240" w:lineRule="auto"/>
                            </w:pPr>
                            <w:r>
                              <w:t>Remark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EF0EE8B" id="Text Box 534" o:spid="_x0000_s1122" type="#_x0000_t202" style="position:absolute;left:0;text-align:left;margin-left:128.6pt;margin-top:1.05pt;width:66.2pt;height:26.85pt;z-index:2520273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" filled="f" stroked="f" strokeweight=".5pt">
                <v:textbox>
                  <w:txbxContent>
                    <w:p w:rsidR="003D650B" w:rsidRDefault="003D650B" w:rsidP="00F514C8">
                      <w:pPr>
                        <w:spacing w:line="240" w:lineRule="auto"/>
                      </w:pPr>
                      <w:r>
                        <w:t>Remarks</w:t>
                      </w:r>
                    </w:p>
                  </w:txbxContent>
                </v:textbox>
                <w10:wrap anchorx="margin"/>
              </v:shape>
            </w:pict>
          </mc:Fallback>
        </mc:AlternateContent>
      </w:r>
      <w:r w:rsidR="00E40654">
        <w:rPr>
          <w:noProof/>
          <w:lang w:val="en-PH" w:eastAsia="en-PH"/>
        </w:rPr>
        <mc:AlternateContent>
          <mc:Choice Requires="wps">
            <w:drawing>
              <wp:anchor distT="0" distB="0" distL="114300" distR="114300" simplePos="0" relativeHeight="251951616" behindDoc="0" locked="0" layoutInCell="1" allowOverlap="1" wp14:anchorId="4FD92C09" wp14:editId="597B4789">
                <wp:simplePos x="0" y="0"/>
                <wp:positionH relativeFrom="column">
                  <wp:posOffset>794512</wp:posOffset>
                </wp:positionH>
                <wp:positionV relativeFrom="paragraph">
                  <wp:posOffset>15748</wp:posOffset>
                </wp:positionV>
                <wp:extent cx="755904" cy="681355"/>
                <wp:effectExtent l="0" t="0" r="25400" b="23495"/>
                <wp:wrapNone/>
                <wp:docPr id="479" name="Oval 479"/>
                <wp:cNvGraphicFramePr/>
                <a:graphic xmlns:a="http://schemas.openxmlformats.org/drawingml/2006/main">
                  <a:graphicData uri="http://schemas.microsoft.com/office/word/2010/wordprocessingShape">
                    <wps:wsp>
                      <wps:cNvSpPr/>
                      <wps:spPr>
                        <a:xfrm>
                          <a:off x="0" y="0"/>
                          <a:ext cx="755904" cy="681355"/>
                        </a:xfrm>
                        <a:prstGeom prst="ellipse">
                          <a:avLst/>
                        </a:prstGeom>
                      </wps:spPr>
                      <wps:style>
                        <a:lnRef idx="2">
                          <a:schemeClr val="dk1"/>
                        </a:lnRef>
                        <a:fillRef idx="1">
                          <a:schemeClr val="lt1"/>
                        </a:fillRef>
                        <a:effectRef idx="0">
                          <a:schemeClr val="dk1"/>
                        </a:effectRef>
                        <a:fontRef idx="minor">
                          <a:schemeClr val="dk1"/>
                        </a:fontRef>
                      </wps:style>
                      <wps:txbx>
                        <w:txbxContent>
                          <w:p w:rsidR="003D650B" w:rsidRPr="003F7694" w:rsidRDefault="003D650B" w:rsidP="00E40654">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FD92C09" id="Oval 479" o:spid="_x0000_s1123" style="position:absolute;left:0;text-align:left;margin-left:62.55pt;margin-top:1.25pt;width:59.5pt;height:53.65pt;z-index:251951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" fillcolor="white [3201]" strokecolor="black [3200]" strokeweight="2pt">
                <v:textbox>
                  <w:txbxContent>
                    <w:p w:rsidR="003D650B" w:rsidRPr="003F7694" w:rsidRDefault="003D650B" w:rsidP="00E40654">
                      <w:pPr>
                        <w:jc w:val="center"/>
                      </w:pPr>
                    </w:p>
                  </w:txbxContent>
                </v:textbox>
              </v:oval>
            </w:pict>
          </mc:Fallback>
        </mc:AlternateContent>
      </w:r>
    </w:p>
    <w:p w:rsidR="00792055" w:rsidRDefault="00F514C8" w:rsidP="00792055">
      <w:pPr>
        <w:pStyle w:val="ListParagraph"/>
        <w:tabs>
          <w:tab w:val="left" w:pos="5460"/>
        </w:tabs>
        <w:ind w:left="12960"/>
        <w:jc w:val="both"/>
      </w:pPr>
      <w:r>
        <w:rPr>
          <w:noProof/>
          <w:lang w:val="en-PH" w:eastAsia="en-PH"/>
        </w:rPr>
        <mc:AlternateContent>
          <mc:Choice Requires="wps">
            <w:drawing>
              <wp:anchor distT="0" distB="0" distL="114300" distR="114300" simplePos="0" relativeHeight="252023296" behindDoc="0" locked="0" layoutInCell="1" allowOverlap="1" wp14:anchorId="7E40556C" wp14:editId="051A1456">
                <wp:simplePos x="0" y="0"/>
                <wp:positionH relativeFrom="margin">
                  <wp:posOffset>781685</wp:posOffset>
                </wp:positionH>
                <wp:positionV relativeFrom="paragraph">
                  <wp:posOffset>13843</wp:posOffset>
                </wp:positionV>
                <wp:extent cx="840740" cy="340995"/>
                <wp:effectExtent l="0" t="0" r="0" b="1905"/>
                <wp:wrapNone/>
                <wp:docPr id="531" name="Text Box 531"/>
                <wp:cNvGraphicFramePr/>
                <a:graphic xmlns:a="http://schemas.openxmlformats.org/drawingml/2006/main">
                  <a:graphicData uri="http://schemas.microsoft.com/office/word/2010/wordprocessingShape">
                    <wps:wsp>
                      <wps:cNvSpPr txBox="1"/>
                      <wps:spPr>
                        <a:xfrm>
                          <a:off x="0" y="0"/>
                          <a:ext cx="840740" cy="340995"/>
                        </a:xfrm>
                        <a:prstGeom prst="rect">
                          <a:avLst/>
                        </a:prstGeom>
                        <a:noFill/>
                        <a:ln w="6350">
                          <a:noFill/>
                        </a:ln>
                      </wps:spPr>
                      <wps:txbx>
                        <w:txbxContent>
                          <w:p w:rsidR="003D650B" w:rsidRDefault="003D650B" w:rsidP="00E64834">
                            <w:pPr>
                              <w:spacing w:line="240" w:lineRule="auto"/>
                            </w:pPr>
                            <w:r>
                              <w:t>Hire Dat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E40556C" id="Text Box 531" o:spid="_x0000_s1124" type="#_x0000_t202" style="position:absolute;left:0;text-align:left;margin-left:61.55pt;margin-top:1.1pt;width:66.2pt;height:26.85pt;z-index:2520232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" filled="f" stroked="f" strokeweight=".5pt">
                <v:textbox>
                  <w:txbxContent>
                    <w:p w:rsidR="003D650B" w:rsidRDefault="003D650B" w:rsidP="00E64834">
                      <w:pPr>
                        <w:spacing w:line="240" w:lineRule="auto"/>
                      </w:pPr>
                      <w:r>
                        <w:t>Hire Date</w:t>
                      </w:r>
                    </w:p>
                  </w:txbxContent>
                </v:textbox>
                <w10:wrap anchorx="margin"/>
              </v:shape>
            </w:pict>
          </mc:Fallback>
        </mc:AlternateContent>
      </w:r>
    </w:p>
    <w:p w:rsidR="000E1190" w:rsidRDefault="009776A5" w:rsidP="000E1190">
      <w:pPr>
        <w:tabs>
          <w:tab w:val="left" w:pos="5460"/>
        </w:tabs>
        <w:jc w:val="both"/>
      </w:pPr>
      <w:r>
        <w:rPr>
          <w:noProof/>
          <w:lang w:val="en-PH" w:eastAsia="en-PH"/>
        </w:rPr>
        <w:lastRenderedPageBreak/>
        <mc:AlternateContent>
          <mc:Choice Requires="wps">
            <w:drawing>
              <wp:anchor distT="0" distB="0" distL="114300" distR="114300" simplePos="0" relativeHeight="252188160" behindDoc="0" locked="0" layoutInCell="1" allowOverlap="1" wp14:anchorId="46ADE87E" wp14:editId="18BCF275">
                <wp:simplePos x="0" y="0"/>
                <wp:positionH relativeFrom="margin">
                  <wp:posOffset>5518658</wp:posOffset>
                </wp:positionH>
                <wp:positionV relativeFrom="paragraph">
                  <wp:posOffset>12700</wp:posOffset>
                </wp:positionV>
                <wp:extent cx="853440" cy="487680"/>
                <wp:effectExtent l="0" t="0" r="0" b="7620"/>
                <wp:wrapNone/>
                <wp:docPr id="648" name="Text Box 648"/>
                <wp:cNvGraphicFramePr/>
                <a:graphic xmlns:a="http://schemas.openxmlformats.org/drawingml/2006/main">
                  <a:graphicData uri="http://schemas.microsoft.com/office/word/2010/wordprocessingShape">
                    <wps:wsp>
                      <wps:cNvSpPr txBox="1"/>
                      <wps:spPr>
                        <a:xfrm>
                          <a:off x="0" y="0"/>
                          <a:ext cx="853440" cy="487680"/>
                        </a:xfrm>
                        <a:prstGeom prst="rect">
                          <a:avLst/>
                        </a:prstGeom>
                        <a:noFill/>
                        <a:ln w="6350">
                          <a:noFill/>
                        </a:ln>
                      </wps:spPr>
                      <wps:txbx>
                        <w:txbxContent>
                          <w:p w:rsidR="003D650B" w:rsidRDefault="003D650B" w:rsidP="00F96412">
                            <w:pPr>
                              <w:spacing w:line="240" w:lineRule="auto"/>
                            </w:pPr>
                            <w:r>
                              <w:t>Category I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6ADE87E" id="Text Box 648" o:spid="_x0000_s1125" type="#_x0000_t202" style="position:absolute;left:0;text-align:left;margin-left:434.55pt;margin-top:1pt;width:67.2pt;height:38.4pt;z-index:2521881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" filled="f" stroked="f" strokeweight=".5pt">
                <v:textbox>
                  <w:txbxContent>
                    <w:p w:rsidR="003D650B" w:rsidRDefault="003D650B" w:rsidP="00F96412">
                      <w:pPr>
                        <w:spacing w:line="240" w:lineRule="auto"/>
                      </w:pPr>
                      <w:r>
                        <w:t>Category ID</w:t>
                      </w:r>
                    </w:p>
                  </w:txbxContent>
                </v:textbox>
                <w10:wrap anchorx="margin"/>
              </v:shape>
            </w:pict>
          </mc:Fallback>
        </mc:AlternateContent>
      </w:r>
      <w:r w:rsidR="00F96412">
        <w:rPr>
          <w:noProof/>
          <w:lang w:val="en-PH" w:eastAsia="en-PH"/>
        </w:rPr>
        <mc:AlternateContent>
          <mc:Choice Requires="wps">
            <w:drawing>
              <wp:anchor distT="0" distB="0" distL="114300" distR="114300" simplePos="0" relativeHeight="252190208" behindDoc="0" locked="0" layoutInCell="1" allowOverlap="1" wp14:anchorId="127BA266" wp14:editId="2C11CE4A">
                <wp:simplePos x="0" y="0"/>
                <wp:positionH relativeFrom="margin">
                  <wp:posOffset>7353554</wp:posOffset>
                </wp:positionH>
                <wp:positionV relativeFrom="paragraph">
                  <wp:posOffset>213995</wp:posOffset>
                </wp:positionV>
                <wp:extent cx="840740" cy="340995"/>
                <wp:effectExtent l="0" t="0" r="0" b="1905"/>
                <wp:wrapNone/>
                <wp:docPr id="649" name="Text Box 649"/>
                <wp:cNvGraphicFramePr/>
                <a:graphic xmlns:a="http://schemas.openxmlformats.org/drawingml/2006/main">
                  <a:graphicData uri="http://schemas.microsoft.com/office/word/2010/wordprocessingShape">
                    <wps:wsp>
                      <wps:cNvSpPr txBox="1"/>
                      <wps:spPr>
                        <a:xfrm>
                          <a:off x="0" y="0"/>
                          <a:ext cx="840740" cy="340995"/>
                        </a:xfrm>
                        <a:prstGeom prst="rect">
                          <a:avLst/>
                        </a:prstGeom>
                        <a:noFill/>
                        <a:ln w="6350">
                          <a:noFill/>
                        </a:ln>
                      </wps:spPr>
                      <wps:txbx>
                        <w:txbxContent>
                          <w:p w:rsidR="003D650B" w:rsidRDefault="003D650B" w:rsidP="00F96412">
                            <w:pPr>
                              <w:spacing w:line="240" w:lineRule="auto"/>
                            </w:pPr>
                            <w:r>
                              <w:t>Statu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27BA266" id="Text Box 649" o:spid="_x0000_s1126" type="#_x0000_t202" style="position:absolute;left:0;text-align:left;margin-left:579pt;margin-top:16.85pt;width:66.2pt;height:26.85pt;z-index:2521902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" filled="f" stroked="f" strokeweight=".5pt">
                <v:textbox>
                  <w:txbxContent>
                    <w:p w:rsidR="003D650B" w:rsidRDefault="003D650B" w:rsidP="00F96412">
                      <w:pPr>
                        <w:spacing w:line="240" w:lineRule="auto"/>
                      </w:pPr>
                      <w:r>
                        <w:t>Status</w:t>
                      </w:r>
                    </w:p>
                  </w:txbxContent>
                </v:textbox>
                <w10:wrap anchorx="margin"/>
              </v:shape>
            </w:pict>
          </mc:Fallback>
        </mc:AlternateContent>
      </w:r>
      <w:r w:rsidR="00F96412">
        <w:rPr>
          <w:noProof/>
          <w:lang w:val="en-PH" w:eastAsia="en-PH"/>
        </w:rPr>
        <mc:AlternateContent>
          <mc:Choice Requires="wps">
            <w:drawing>
              <wp:anchor distT="0" distB="0" distL="114300" distR="114300" simplePos="0" relativeHeight="252192256" behindDoc="0" locked="0" layoutInCell="1" allowOverlap="1" wp14:anchorId="4223BF4E" wp14:editId="706EE5AE">
                <wp:simplePos x="0" y="0"/>
                <wp:positionH relativeFrom="margin">
                  <wp:posOffset>6415151</wp:posOffset>
                </wp:positionH>
                <wp:positionV relativeFrom="paragraph">
                  <wp:posOffset>104394</wp:posOffset>
                </wp:positionV>
                <wp:extent cx="840740" cy="340995"/>
                <wp:effectExtent l="0" t="0" r="0" b="1905"/>
                <wp:wrapNone/>
                <wp:docPr id="650" name="Text Box 650"/>
                <wp:cNvGraphicFramePr/>
                <a:graphic xmlns:a="http://schemas.openxmlformats.org/drawingml/2006/main">
                  <a:graphicData uri="http://schemas.microsoft.com/office/word/2010/wordprocessingShape">
                    <wps:wsp>
                      <wps:cNvSpPr txBox="1"/>
                      <wps:spPr>
                        <a:xfrm>
                          <a:off x="0" y="0"/>
                          <a:ext cx="840740" cy="340995"/>
                        </a:xfrm>
                        <a:prstGeom prst="rect">
                          <a:avLst/>
                        </a:prstGeom>
                        <a:noFill/>
                        <a:ln w="6350">
                          <a:noFill/>
                        </a:ln>
                      </wps:spPr>
                      <wps:txbx>
                        <w:txbxContent>
                          <w:p w:rsidR="003D650B" w:rsidRDefault="003D650B" w:rsidP="00F96412">
                            <w:pPr>
                              <w:spacing w:line="240" w:lineRule="auto"/>
                            </w:pPr>
                            <w:r>
                              <w:t>Remark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223BF4E" id="Text Box 650" o:spid="_x0000_s1127" type="#_x0000_t202" style="position:absolute;left:0;text-align:left;margin-left:505.15pt;margin-top:8.2pt;width:66.2pt;height:26.85pt;z-index:2521922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" filled="f" stroked="f" strokeweight=".5pt">
                <v:textbox>
                  <w:txbxContent>
                    <w:p w:rsidR="003D650B" w:rsidRDefault="003D650B" w:rsidP="00F96412">
                      <w:pPr>
                        <w:spacing w:line="240" w:lineRule="auto"/>
                      </w:pPr>
                      <w:r>
                        <w:t>Remarks</w:t>
                      </w:r>
                    </w:p>
                  </w:txbxContent>
                </v:textbox>
                <w10:wrap anchorx="margin"/>
              </v:shape>
            </w:pict>
          </mc:Fallback>
        </mc:AlternateContent>
      </w:r>
      <w:r w:rsidR="00F96412">
        <w:rPr>
          <w:noProof/>
          <w:lang w:val="en-PH" w:eastAsia="en-PH"/>
        </w:rPr>
        <mc:AlternateContent>
          <mc:Choice Requires="wps">
            <w:drawing>
              <wp:anchor distT="0" distB="0" distL="114300" distR="114300" simplePos="0" relativeHeight="252177920" behindDoc="0" locked="0" layoutInCell="1" allowOverlap="1" wp14:anchorId="7F0B2B9A" wp14:editId="6A94B5EB">
                <wp:simplePos x="0" y="0"/>
                <wp:positionH relativeFrom="margin">
                  <wp:posOffset>4720463</wp:posOffset>
                </wp:positionH>
                <wp:positionV relativeFrom="paragraph">
                  <wp:posOffset>19177</wp:posOffset>
                </wp:positionV>
                <wp:extent cx="840740" cy="340995"/>
                <wp:effectExtent l="0" t="0" r="0" b="1905"/>
                <wp:wrapNone/>
                <wp:docPr id="643" name="Text Box 643"/>
                <wp:cNvGraphicFramePr/>
                <a:graphic xmlns:a="http://schemas.openxmlformats.org/drawingml/2006/main">
                  <a:graphicData uri="http://schemas.microsoft.com/office/word/2010/wordprocessingShape">
                    <wps:wsp>
                      <wps:cNvSpPr txBox="1"/>
                      <wps:spPr>
                        <a:xfrm>
                          <a:off x="0" y="0"/>
                          <a:ext cx="840740" cy="340995"/>
                        </a:xfrm>
                        <a:prstGeom prst="rect">
                          <a:avLst/>
                        </a:prstGeom>
                        <a:noFill/>
                        <a:ln w="6350">
                          <a:noFill/>
                        </a:ln>
                      </wps:spPr>
                      <wps:txbx>
                        <w:txbxContent>
                          <w:p w:rsidR="003D650B" w:rsidRDefault="003D650B" w:rsidP="00F96412">
                            <w:pPr>
                              <w:spacing w:line="240" w:lineRule="auto"/>
                            </w:pPr>
                            <w:r>
                              <w:t>Section I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F0B2B9A" id="Text Box 643" o:spid="_x0000_s1128" type="#_x0000_t202" style="position:absolute;left:0;text-align:left;margin-left:371.7pt;margin-top:1.5pt;width:66.2pt;height:26.85pt;z-index:2521779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" filled="f" stroked="f" strokeweight=".5pt">
                <v:textbox>
                  <w:txbxContent>
                    <w:p w:rsidR="003D650B" w:rsidRDefault="003D650B" w:rsidP="00F96412">
                      <w:pPr>
                        <w:spacing w:line="240" w:lineRule="auto"/>
                      </w:pPr>
                      <w:r>
                        <w:t>Section ID</w:t>
                      </w:r>
                    </w:p>
                  </w:txbxContent>
                </v:textbox>
                <w10:wrap anchorx="margin"/>
              </v:shape>
            </w:pict>
          </mc:Fallback>
        </mc:AlternateContent>
      </w:r>
      <w:r w:rsidR="004C1E90">
        <w:rPr>
          <w:noProof/>
          <w:lang w:val="en-PH" w:eastAsia="en-PH"/>
        </w:rPr>
        <mc:AlternateContent>
          <mc:Choice Requires="wps">
            <w:drawing>
              <wp:anchor distT="0" distB="0" distL="114300" distR="114300" simplePos="0" relativeHeight="252086784" behindDoc="0" locked="0" layoutInCell="1" allowOverlap="1" wp14:anchorId="6613E5B1" wp14:editId="245F91AB">
                <wp:simplePos x="0" y="0"/>
                <wp:positionH relativeFrom="column">
                  <wp:posOffset>3949827</wp:posOffset>
                </wp:positionH>
                <wp:positionV relativeFrom="paragraph">
                  <wp:posOffset>167386</wp:posOffset>
                </wp:positionV>
                <wp:extent cx="755650" cy="681355"/>
                <wp:effectExtent l="0" t="0" r="25400" b="23495"/>
                <wp:wrapNone/>
                <wp:docPr id="583" name="Oval 583"/>
                <wp:cNvGraphicFramePr/>
                <a:graphic xmlns:a="http://schemas.openxmlformats.org/drawingml/2006/main">
                  <a:graphicData uri="http://schemas.microsoft.com/office/word/2010/wordprocessingShape">
                    <wps:wsp>
                      <wps:cNvSpPr/>
                      <wps:spPr>
                        <a:xfrm>
                          <a:off x="0" y="0"/>
                          <a:ext cx="755650" cy="681355"/>
                        </a:xfrm>
                        <a:prstGeom prst="ellipse">
                          <a:avLst/>
                        </a:prstGeom>
                      </wps:spPr>
                      <wps:style>
                        <a:lnRef idx="2">
                          <a:schemeClr val="dk1"/>
                        </a:lnRef>
                        <a:fillRef idx="1">
                          <a:schemeClr val="lt1"/>
                        </a:fillRef>
                        <a:effectRef idx="0">
                          <a:schemeClr val="dk1"/>
                        </a:effectRef>
                        <a:fontRef idx="minor">
                          <a:schemeClr val="dk1"/>
                        </a:fontRef>
                      </wps:style>
                      <wps:txbx>
                        <w:txbxContent>
                          <w:p w:rsidR="003D650B" w:rsidRPr="003F7694" w:rsidRDefault="003D650B" w:rsidP="00514D2B">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6613E5B1" id="Oval 583" o:spid="_x0000_s1129" style="position:absolute;left:0;text-align:left;margin-left:311pt;margin-top:13.2pt;width:59.5pt;height:53.65pt;z-index:252086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" fillcolor="white [3201]" strokecolor="black [3200]" strokeweight="2pt">
                <v:textbox>
                  <w:txbxContent>
                    <w:p w:rsidR="003D650B" w:rsidRPr="003F7694" w:rsidRDefault="003D650B" w:rsidP="00514D2B">
                      <w:pPr>
                        <w:jc w:val="center"/>
                      </w:pPr>
                    </w:p>
                  </w:txbxContent>
                </v:textbox>
              </v:oval>
            </w:pict>
          </mc:Fallback>
        </mc:AlternateContent>
      </w:r>
      <w:r w:rsidR="004C1E90">
        <w:rPr>
          <w:noProof/>
          <w:lang w:val="en-PH" w:eastAsia="en-PH"/>
        </w:rPr>
        <mc:AlternateContent>
          <mc:Choice Requires="wps">
            <w:drawing>
              <wp:anchor distT="0" distB="0" distL="114300" distR="114300" simplePos="0" relativeHeight="252103168" behindDoc="0" locked="0" layoutInCell="1" allowOverlap="1" wp14:anchorId="016402D9" wp14:editId="74CDFB5F">
                <wp:simplePos x="0" y="0"/>
                <wp:positionH relativeFrom="column">
                  <wp:posOffset>6426962</wp:posOffset>
                </wp:positionH>
                <wp:positionV relativeFrom="paragraph">
                  <wp:posOffset>-102235</wp:posOffset>
                </wp:positionV>
                <wp:extent cx="755904" cy="681355"/>
                <wp:effectExtent l="0" t="0" r="25400" b="23495"/>
                <wp:wrapNone/>
                <wp:docPr id="591" name="Oval 591"/>
                <wp:cNvGraphicFramePr/>
                <a:graphic xmlns:a="http://schemas.openxmlformats.org/drawingml/2006/main">
                  <a:graphicData uri="http://schemas.microsoft.com/office/word/2010/wordprocessingShape">
                    <wps:wsp>
                      <wps:cNvSpPr/>
                      <wps:spPr>
                        <a:xfrm>
                          <a:off x="0" y="0"/>
                          <a:ext cx="755904" cy="681355"/>
                        </a:xfrm>
                        <a:prstGeom prst="ellipse">
                          <a:avLst/>
                        </a:prstGeom>
                      </wps:spPr>
                      <wps:style>
                        <a:lnRef idx="2">
                          <a:schemeClr val="dk1"/>
                        </a:lnRef>
                        <a:fillRef idx="1">
                          <a:schemeClr val="lt1"/>
                        </a:fillRef>
                        <a:effectRef idx="0">
                          <a:schemeClr val="dk1"/>
                        </a:effectRef>
                        <a:fontRef idx="minor">
                          <a:schemeClr val="dk1"/>
                        </a:fontRef>
                      </wps:style>
                      <wps:txbx>
                        <w:txbxContent>
                          <w:p w:rsidR="003D650B" w:rsidRPr="003F7694" w:rsidRDefault="003D650B" w:rsidP="004C1E90">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16402D9" id="Oval 591" o:spid="_x0000_s1130" style="position:absolute;left:0;text-align:left;margin-left:506.05pt;margin-top:-8.05pt;width:59.5pt;height:53.65pt;z-index:252103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" fillcolor="white [3201]" strokecolor="black [3200]" strokeweight="2pt">
                <v:textbox>
                  <w:txbxContent>
                    <w:p w:rsidR="003D650B" w:rsidRPr="003F7694" w:rsidRDefault="003D650B" w:rsidP="004C1E90">
                      <w:pPr>
                        <w:jc w:val="center"/>
                      </w:pPr>
                    </w:p>
                  </w:txbxContent>
                </v:textbox>
              </v:oval>
            </w:pict>
          </mc:Fallback>
        </mc:AlternateContent>
      </w:r>
      <w:r w:rsidR="004C1E90">
        <w:rPr>
          <w:noProof/>
          <w:lang w:val="en-PH" w:eastAsia="en-PH"/>
        </w:rPr>
        <mc:AlternateContent>
          <mc:Choice Requires="wps">
            <w:drawing>
              <wp:anchor distT="0" distB="0" distL="114300" distR="114300" simplePos="0" relativeHeight="252101120" behindDoc="0" locked="0" layoutInCell="1" allowOverlap="1" wp14:anchorId="1D3162BA" wp14:editId="0AA5384A">
                <wp:simplePos x="0" y="0"/>
                <wp:positionH relativeFrom="column">
                  <wp:posOffset>7292467</wp:posOffset>
                </wp:positionH>
                <wp:positionV relativeFrom="paragraph">
                  <wp:posOffset>18796</wp:posOffset>
                </wp:positionV>
                <wp:extent cx="755904" cy="681355"/>
                <wp:effectExtent l="0" t="0" r="25400" b="23495"/>
                <wp:wrapNone/>
                <wp:docPr id="590" name="Oval 590"/>
                <wp:cNvGraphicFramePr/>
                <a:graphic xmlns:a="http://schemas.openxmlformats.org/drawingml/2006/main">
                  <a:graphicData uri="http://schemas.microsoft.com/office/word/2010/wordprocessingShape">
                    <wps:wsp>
                      <wps:cNvSpPr/>
                      <wps:spPr>
                        <a:xfrm>
                          <a:off x="0" y="0"/>
                          <a:ext cx="755904" cy="681355"/>
                        </a:xfrm>
                        <a:prstGeom prst="ellipse">
                          <a:avLst/>
                        </a:prstGeom>
                      </wps:spPr>
                      <wps:style>
                        <a:lnRef idx="2">
                          <a:schemeClr val="dk1"/>
                        </a:lnRef>
                        <a:fillRef idx="1">
                          <a:schemeClr val="lt1"/>
                        </a:fillRef>
                        <a:effectRef idx="0">
                          <a:schemeClr val="dk1"/>
                        </a:effectRef>
                        <a:fontRef idx="minor">
                          <a:schemeClr val="dk1"/>
                        </a:fontRef>
                      </wps:style>
                      <wps:txbx>
                        <w:txbxContent>
                          <w:p w:rsidR="003D650B" w:rsidRPr="003F7694" w:rsidRDefault="003D650B" w:rsidP="004C1E90">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D3162BA" id="Oval 590" o:spid="_x0000_s1131" style="position:absolute;left:0;text-align:left;margin-left:574.2pt;margin-top:1.5pt;width:59.5pt;height:53.65pt;z-index:252101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" fillcolor="white [3201]" strokecolor="black [3200]" strokeweight="2pt">
                <v:textbox>
                  <w:txbxContent>
                    <w:p w:rsidR="003D650B" w:rsidRPr="003F7694" w:rsidRDefault="003D650B" w:rsidP="004C1E90">
                      <w:pPr>
                        <w:jc w:val="center"/>
                      </w:pPr>
                    </w:p>
                  </w:txbxContent>
                </v:textbox>
              </v:oval>
            </w:pict>
          </mc:Fallback>
        </mc:AlternateContent>
      </w:r>
      <w:r w:rsidR="00514D2B">
        <w:rPr>
          <w:noProof/>
          <w:lang w:val="en-PH" w:eastAsia="en-PH"/>
        </w:rPr>
        <mc:AlternateContent>
          <mc:Choice Requires="wps">
            <w:drawing>
              <wp:anchor distT="0" distB="0" distL="114300" distR="114300" simplePos="0" relativeHeight="252097024" behindDoc="0" locked="0" layoutInCell="1" allowOverlap="1" wp14:anchorId="7F6D23A1" wp14:editId="18FCD2E6">
                <wp:simplePos x="0" y="0"/>
                <wp:positionH relativeFrom="column">
                  <wp:posOffset>5555234</wp:posOffset>
                </wp:positionH>
                <wp:positionV relativeFrom="paragraph">
                  <wp:posOffset>-176403</wp:posOffset>
                </wp:positionV>
                <wp:extent cx="755904" cy="681355"/>
                <wp:effectExtent l="0" t="0" r="25400" b="23495"/>
                <wp:wrapNone/>
                <wp:docPr id="588" name="Oval 588"/>
                <wp:cNvGraphicFramePr/>
                <a:graphic xmlns:a="http://schemas.openxmlformats.org/drawingml/2006/main">
                  <a:graphicData uri="http://schemas.microsoft.com/office/word/2010/wordprocessingShape">
                    <wps:wsp>
                      <wps:cNvSpPr/>
                      <wps:spPr>
                        <a:xfrm>
                          <a:off x="0" y="0"/>
                          <a:ext cx="755904" cy="681355"/>
                        </a:xfrm>
                        <a:prstGeom prst="ellipse">
                          <a:avLst/>
                        </a:prstGeom>
                      </wps:spPr>
                      <wps:style>
                        <a:lnRef idx="2">
                          <a:schemeClr val="dk1"/>
                        </a:lnRef>
                        <a:fillRef idx="1">
                          <a:schemeClr val="lt1"/>
                        </a:fillRef>
                        <a:effectRef idx="0">
                          <a:schemeClr val="dk1"/>
                        </a:effectRef>
                        <a:fontRef idx="minor">
                          <a:schemeClr val="dk1"/>
                        </a:fontRef>
                      </wps:style>
                      <wps:txbx>
                        <w:txbxContent>
                          <w:p w:rsidR="003D650B" w:rsidRPr="003F7694" w:rsidRDefault="003D650B" w:rsidP="00514D2B">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F6D23A1" id="Oval 588" o:spid="_x0000_s1132" style="position:absolute;left:0;text-align:left;margin-left:437.4pt;margin-top:-13.9pt;width:59.5pt;height:53.65pt;z-index:252097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" fillcolor="white [3201]" strokecolor="black [3200]" strokeweight="2pt">
                <v:textbox>
                  <w:txbxContent>
                    <w:p w:rsidR="003D650B" w:rsidRPr="003F7694" w:rsidRDefault="003D650B" w:rsidP="00514D2B">
                      <w:pPr>
                        <w:jc w:val="center"/>
                      </w:pPr>
                    </w:p>
                  </w:txbxContent>
                </v:textbox>
              </v:oval>
            </w:pict>
          </mc:Fallback>
        </mc:AlternateContent>
      </w:r>
      <w:r w:rsidR="00514D2B">
        <w:rPr>
          <w:noProof/>
          <w:lang w:val="en-PH" w:eastAsia="en-PH"/>
        </w:rPr>
        <mc:AlternateContent>
          <mc:Choice Requires="wps">
            <w:drawing>
              <wp:anchor distT="0" distB="0" distL="114300" distR="114300" simplePos="0" relativeHeight="252094976" behindDoc="0" locked="0" layoutInCell="1" allowOverlap="1" wp14:anchorId="36337B53" wp14:editId="700EFAB6">
                <wp:simplePos x="0" y="0"/>
                <wp:positionH relativeFrom="column">
                  <wp:posOffset>4708271</wp:posOffset>
                </wp:positionH>
                <wp:positionV relativeFrom="paragraph">
                  <wp:posOffset>-188214</wp:posOffset>
                </wp:positionV>
                <wp:extent cx="755904" cy="681355"/>
                <wp:effectExtent l="0" t="0" r="25400" b="23495"/>
                <wp:wrapNone/>
                <wp:docPr id="587" name="Oval 587"/>
                <wp:cNvGraphicFramePr/>
                <a:graphic xmlns:a="http://schemas.openxmlformats.org/drawingml/2006/main">
                  <a:graphicData uri="http://schemas.microsoft.com/office/word/2010/wordprocessingShape">
                    <wps:wsp>
                      <wps:cNvSpPr/>
                      <wps:spPr>
                        <a:xfrm>
                          <a:off x="0" y="0"/>
                          <a:ext cx="755904" cy="681355"/>
                        </a:xfrm>
                        <a:prstGeom prst="ellipse">
                          <a:avLst/>
                        </a:prstGeom>
                      </wps:spPr>
                      <wps:style>
                        <a:lnRef idx="2">
                          <a:schemeClr val="dk1"/>
                        </a:lnRef>
                        <a:fillRef idx="1">
                          <a:schemeClr val="lt1"/>
                        </a:fillRef>
                        <a:effectRef idx="0">
                          <a:schemeClr val="dk1"/>
                        </a:effectRef>
                        <a:fontRef idx="minor">
                          <a:schemeClr val="dk1"/>
                        </a:fontRef>
                      </wps:style>
                      <wps:txbx>
                        <w:txbxContent>
                          <w:p w:rsidR="003D650B" w:rsidRPr="003F7694" w:rsidRDefault="003D650B" w:rsidP="00514D2B">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6337B53" id="Oval 587" o:spid="_x0000_s1133" style="position:absolute;left:0;text-align:left;margin-left:370.75pt;margin-top:-14.8pt;width:59.5pt;height:53.65pt;z-index:252094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" fillcolor="white [3201]" strokecolor="black [3200]" strokeweight="2pt">
                <v:textbox>
                  <w:txbxContent>
                    <w:p w:rsidR="003D650B" w:rsidRPr="003F7694" w:rsidRDefault="003D650B" w:rsidP="00514D2B">
                      <w:pPr>
                        <w:jc w:val="center"/>
                      </w:pPr>
                    </w:p>
                  </w:txbxContent>
                </v:textbox>
              </v:oval>
            </w:pict>
          </mc:Fallback>
        </mc:AlternateContent>
      </w:r>
    </w:p>
    <w:p w:rsidR="000E1190" w:rsidRDefault="00F96412" w:rsidP="000E1190">
      <w:pPr>
        <w:pStyle w:val="ListParagraph"/>
        <w:numPr>
          <w:ilvl w:val="0"/>
          <w:numId w:val="7"/>
        </w:numPr>
      </w:pPr>
      <w:r>
        <w:rPr>
          <w:noProof/>
          <w:lang w:val="en-PH" w:eastAsia="en-PH"/>
        </w:rPr>
        <mc:AlternateContent>
          <mc:Choice Requires="wps">
            <w:drawing>
              <wp:anchor distT="0" distB="0" distL="114300" distR="114300" simplePos="0" relativeHeight="252182016" behindDoc="0" locked="0" layoutInCell="1" allowOverlap="1" wp14:anchorId="59336A35" wp14:editId="247E4C45">
                <wp:simplePos x="0" y="0"/>
                <wp:positionH relativeFrom="margin">
                  <wp:posOffset>3934333</wp:posOffset>
                </wp:positionH>
                <wp:positionV relativeFrom="paragraph">
                  <wp:posOffset>8255</wp:posOffset>
                </wp:positionV>
                <wp:extent cx="840740" cy="340995"/>
                <wp:effectExtent l="0" t="0" r="0" b="1905"/>
                <wp:wrapNone/>
                <wp:docPr id="645" name="Text Box 645"/>
                <wp:cNvGraphicFramePr/>
                <a:graphic xmlns:a="http://schemas.openxmlformats.org/drawingml/2006/main">
                  <a:graphicData uri="http://schemas.microsoft.com/office/word/2010/wordprocessingShape">
                    <wps:wsp>
                      <wps:cNvSpPr txBox="1"/>
                      <wps:spPr>
                        <a:xfrm>
                          <a:off x="0" y="0"/>
                          <a:ext cx="840740" cy="340995"/>
                        </a:xfrm>
                        <a:prstGeom prst="rect">
                          <a:avLst/>
                        </a:prstGeom>
                        <a:noFill/>
                        <a:ln w="6350">
                          <a:noFill/>
                        </a:ln>
                      </wps:spPr>
                      <wps:txbx>
                        <w:txbxContent>
                          <w:p w:rsidR="003D650B" w:rsidRDefault="003D650B" w:rsidP="00F96412">
                            <w:pPr>
                              <w:spacing w:line="240" w:lineRule="auto"/>
                              <w:jc w:val="center"/>
                            </w:pPr>
                            <w:r>
                              <w:t>I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9336A35" id="Text Box 645" o:spid="_x0000_s1134" type="#_x0000_t202" style="position:absolute;left:0;text-align:left;margin-left:309.8pt;margin-top:.65pt;width:66.2pt;height:26.85pt;z-index:2521820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" filled="f" stroked="f" strokeweight=".5pt">
                <v:textbox>
                  <w:txbxContent>
                    <w:p w:rsidR="003D650B" w:rsidRDefault="003D650B" w:rsidP="00F96412">
                      <w:pPr>
                        <w:spacing w:line="240" w:lineRule="auto"/>
                        <w:jc w:val="center"/>
                      </w:pPr>
                      <w:r>
                        <w:t>ID</w:t>
                      </w:r>
                    </w:p>
                  </w:txbxContent>
                </v:textbox>
                <w10:wrap anchorx="margin"/>
              </v:shape>
            </w:pict>
          </mc:Fallback>
        </mc:AlternateContent>
      </w:r>
      <w:r w:rsidR="004C1E90">
        <w:rPr>
          <w:noProof/>
          <w:lang w:val="en-PH" w:eastAsia="en-PH"/>
        </w:rPr>
        <mc:AlternateContent>
          <mc:Choice Requires="wps">
            <w:drawing>
              <wp:anchor distT="0" distB="0" distL="114300" distR="114300" simplePos="0" relativeHeight="252119552" behindDoc="0" locked="0" layoutInCell="1" allowOverlap="1" wp14:anchorId="6FD150B6" wp14:editId="4C124DDA">
                <wp:simplePos x="0" y="0"/>
                <wp:positionH relativeFrom="column">
                  <wp:posOffset>6177407</wp:posOffset>
                </wp:positionH>
                <wp:positionV relativeFrom="paragraph">
                  <wp:posOffset>177673</wp:posOffset>
                </wp:positionV>
                <wp:extent cx="414528" cy="377952"/>
                <wp:effectExtent l="0" t="0" r="24130" b="22225"/>
                <wp:wrapNone/>
                <wp:docPr id="604" name="Straight Connector 604"/>
                <wp:cNvGraphicFramePr/>
                <a:graphic xmlns:a="http://schemas.openxmlformats.org/drawingml/2006/main">
                  <a:graphicData uri="http://schemas.microsoft.com/office/word/2010/wordprocessingShape">
                    <wps:wsp>
                      <wps:cNvCnPr/>
                      <wps:spPr>
                        <a:xfrm flipH="1">
                          <a:off x="0" y="0"/>
                          <a:ext cx="414528" cy="377952"/>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14EFA655" id="Straight Connector 604" o:spid="_x0000_s1026" style="position:absolute;flip:x;z-index:252119552;visibility:visible;mso-wrap-style:square;mso-wrap-distance-left:9pt;mso-wrap-distance-top:0;mso-wrap-distance-right:9pt;mso-wrap-distance-bottom:0;mso-position-horizontal:absolute;mso-position-horizontal-relative:text;mso-position-vertical:absolute;mso-position-vertical-relative:text" from="486.4pt,14pt" to="519.05pt,43.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" strokecolor="black [3040]"/>
            </w:pict>
          </mc:Fallback>
        </mc:AlternateContent>
      </w:r>
      <w:r w:rsidR="004C1E90">
        <w:rPr>
          <w:noProof/>
          <w:lang w:val="en-PH" w:eastAsia="en-PH"/>
        </w:rPr>
        <mc:AlternateContent>
          <mc:Choice Requires="wps">
            <w:drawing>
              <wp:anchor distT="0" distB="0" distL="114300" distR="114300" simplePos="0" relativeHeight="252118528" behindDoc="0" locked="0" layoutInCell="1" allowOverlap="1" wp14:anchorId="75418839" wp14:editId="6E13DF5A">
                <wp:simplePos x="0" y="0"/>
                <wp:positionH relativeFrom="column">
                  <wp:posOffset>5909183</wp:posOffset>
                </wp:positionH>
                <wp:positionV relativeFrom="paragraph">
                  <wp:posOffset>177674</wp:posOffset>
                </wp:positionV>
                <wp:extent cx="0" cy="365760"/>
                <wp:effectExtent l="0" t="0" r="19050" b="34290"/>
                <wp:wrapNone/>
                <wp:docPr id="603" name="Straight Connector 603"/>
                <wp:cNvGraphicFramePr/>
                <a:graphic xmlns:a="http://schemas.openxmlformats.org/drawingml/2006/main">
                  <a:graphicData uri="http://schemas.microsoft.com/office/word/2010/wordprocessingShape">
                    <wps:wsp>
                      <wps:cNvCnPr/>
                      <wps:spPr>
                        <a:xfrm>
                          <a:off x="0" y="0"/>
                          <a:ext cx="0" cy="36576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CAA5721" id="Straight Connector 603" o:spid="_x0000_s1026" style="position:absolute;z-index:252118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65.3pt,14pt" to="465.3pt,42.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" strokecolor="black [3040]"/>
            </w:pict>
          </mc:Fallback>
        </mc:AlternateContent>
      </w:r>
      <w:r w:rsidR="004C1E90">
        <w:rPr>
          <w:noProof/>
          <w:lang w:val="en-PH" w:eastAsia="en-PH"/>
        </w:rPr>
        <mc:AlternateContent>
          <mc:Choice Requires="wps">
            <w:drawing>
              <wp:anchor distT="0" distB="0" distL="114300" distR="114300" simplePos="0" relativeHeight="252117504" behindDoc="0" locked="0" layoutInCell="1" allowOverlap="1" wp14:anchorId="0B6C6839" wp14:editId="58E7152B">
                <wp:simplePos x="0" y="0"/>
                <wp:positionH relativeFrom="column">
                  <wp:posOffset>5214239</wp:posOffset>
                </wp:positionH>
                <wp:positionV relativeFrom="paragraph">
                  <wp:posOffset>176276</wp:posOffset>
                </wp:positionV>
                <wp:extent cx="304800" cy="379349"/>
                <wp:effectExtent l="0" t="0" r="19050" b="20955"/>
                <wp:wrapNone/>
                <wp:docPr id="602" name="Straight Connector 602"/>
                <wp:cNvGraphicFramePr/>
                <a:graphic xmlns:a="http://schemas.openxmlformats.org/drawingml/2006/main">
                  <a:graphicData uri="http://schemas.microsoft.com/office/word/2010/wordprocessingShape">
                    <wps:wsp>
                      <wps:cNvCnPr/>
                      <wps:spPr>
                        <a:xfrm>
                          <a:off x="0" y="0"/>
                          <a:ext cx="304800" cy="379349"/>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15A68795" id="Straight Connector 602" o:spid="_x0000_s1026" style="position:absolute;z-index:252117504;visibility:visible;mso-wrap-style:square;mso-wrap-distance-left:9pt;mso-wrap-distance-top:0;mso-wrap-distance-right:9pt;mso-wrap-distance-bottom:0;mso-position-horizontal:absolute;mso-position-horizontal-relative:text;mso-position-vertical:absolute;mso-position-vertical-relative:text" from="410.55pt,13.9pt" to="434.55pt,43.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" strokecolor="black [3040]"/>
            </w:pict>
          </mc:Fallback>
        </mc:AlternateContent>
      </w:r>
      <w:r w:rsidR="000E1190">
        <w:t>Inventory</w:t>
      </w:r>
    </w:p>
    <w:p w:rsidR="000E1190" w:rsidRDefault="00F96412" w:rsidP="000E1190">
      <w:pPr>
        <w:pStyle w:val="ListParagraph"/>
      </w:pPr>
      <w:r>
        <w:rPr>
          <w:noProof/>
          <w:lang w:val="en-PH" w:eastAsia="en-PH"/>
        </w:rPr>
        <mc:AlternateContent>
          <mc:Choice Requires="wps">
            <w:drawing>
              <wp:anchor distT="0" distB="0" distL="114300" distR="114300" simplePos="0" relativeHeight="252200448" behindDoc="0" locked="0" layoutInCell="1" allowOverlap="1" wp14:anchorId="08385F69" wp14:editId="75B0EC79">
                <wp:simplePos x="0" y="0"/>
                <wp:positionH relativeFrom="margin">
                  <wp:posOffset>7950962</wp:posOffset>
                </wp:positionH>
                <wp:positionV relativeFrom="paragraph">
                  <wp:posOffset>185801</wp:posOffset>
                </wp:positionV>
                <wp:extent cx="840740" cy="340995"/>
                <wp:effectExtent l="0" t="0" r="0" b="1905"/>
                <wp:wrapNone/>
                <wp:docPr id="654" name="Text Box 654"/>
                <wp:cNvGraphicFramePr/>
                <a:graphic xmlns:a="http://schemas.openxmlformats.org/drawingml/2006/main">
                  <a:graphicData uri="http://schemas.microsoft.com/office/word/2010/wordprocessingShape">
                    <wps:wsp>
                      <wps:cNvSpPr txBox="1"/>
                      <wps:spPr>
                        <a:xfrm>
                          <a:off x="0" y="0"/>
                          <a:ext cx="840740" cy="340995"/>
                        </a:xfrm>
                        <a:prstGeom prst="rect">
                          <a:avLst/>
                        </a:prstGeom>
                        <a:noFill/>
                        <a:ln w="6350">
                          <a:noFill/>
                        </a:ln>
                      </wps:spPr>
                      <wps:txbx>
                        <w:txbxContent>
                          <w:p w:rsidR="003D650B" w:rsidRDefault="003D650B" w:rsidP="00F96412">
                            <w:pPr>
                              <w:spacing w:line="240" w:lineRule="auto"/>
                            </w:pPr>
                            <w:r>
                              <w:t>Balanc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8385F69" id="Text Box 654" o:spid="_x0000_s1135" type="#_x0000_t202" style="position:absolute;left:0;text-align:left;margin-left:626.05pt;margin-top:14.65pt;width:66.2pt;height:26.85pt;z-index:25220044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" filled="f" stroked="f" strokeweight=".5pt">
                <v:textbox>
                  <w:txbxContent>
                    <w:p w:rsidR="003D650B" w:rsidRDefault="003D650B" w:rsidP="00F96412">
                      <w:pPr>
                        <w:spacing w:line="240" w:lineRule="auto"/>
                      </w:pPr>
                      <w:r>
                        <w:t>Balance</w:t>
                      </w:r>
                    </w:p>
                  </w:txbxContent>
                </v:textbox>
                <w10:wrap anchorx="margin"/>
              </v:shape>
            </w:pict>
          </mc:Fallback>
        </mc:AlternateContent>
      </w:r>
      <w:r w:rsidR="004C1E90">
        <w:rPr>
          <w:noProof/>
          <w:lang w:val="en-PH" w:eastAsia="en-PH"/>
        </w:rPr>
        <mc:AlternateContent>
          <mc:Choice Requires="wps">
            <w:drawing>
              <wp:anchor distT="0" distB="0" distL="114300" distR="114300" simplePos="0" relativeHeight="252120576" behindDoc="0" locked="0" layoutInCell="1" allowOverlap="1" wp14:anchorId="74AE87AD" wp14:editId="6697F474">
                <wp:simplePos x="0" y="0"/>
                <wp:positionH relativeFrom="column">
                  <wp:posOffset>6404864</wp:posOffset>
                </wp:positionH>
                <wp:positionV relativeFrom="paragraph">
                  <wp:posOffset>70485</wp:posOffset>
                </wp:positionV>
                <wp:extent cx="979551" cy="379222"/>
                <wp:effectExtent l="0" t="0" r="30480" b="20955"/>
                <wp:wrapNone/>
                <wp:docPr id="605" name="Straight Connector 605"/>
                <wp:cNvGraphicFramePr/>
                <a:graphic xmlns:a="http://schemas.openxmlformats.org/drawingml/2006/main">
                  <a:graphicData uri="http://schemas.microsoft.com/office/word/2010/wordprocessingShape">
                    <wps:wsp>
                      <wps:cNvCnPr/>
                      <wps:spPr>
                        <a:xfrm flipH="1">
                          <a:off x="0" y="0"/>
                          <a:ext cx="979551" cy="379222"/>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1517CC12" id="Straight Connector 605" o:spid="_x0000_s1026" style="position:absolute;flip:x;z-index:252120576;visibility:visible;mso-wrap-style:square;mso-wrap-distance-left:9pt;mso-wrap-distance-top:0;mso-wrap-distance-right:9pt;mso-wrap-distance-bottom:0;mso-position-horizontal:absolute;mso-position-horizontal-relative:text;mso-position-vertical:absolute;mso-position-vertical-relative:text" from="504.3pt,5.55pt" to="581.45pt,35.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" strokecolor="black [3040]"/>
            </w:pict>
          </mc:Fallback>
        </mc:AlternateContent>
      </w:r>
      <w:r w:rsidR="004C1E90">
        <w:rPr>
          <w:noProof/>
          <w:lang w:val="en-PH" w:eastAsia="en-PH"/>
        </w:rPr>
        <mc:AlternateContent>
          <mc:Choice Requires="wps">
            <w:drawing>
              <wp:anchor distT="0" distB="0" distL="114300" distR="114300" simplePos="0" relativeHeight="252116480" behindDoc="0" locked="0" layoutInCell="1" allowOverlap="1" wp14:anchorId="6E89E2AD" wp14:editId="3AC9ED33">
                <wp:simplePos x="0" y="0"/>
                <wp:positionH relativeFrom="column">
                  <wp:posOffset>4592193</wp:posOffset>
                </wp:positionH>
                <wp:positionV relativeFrom="paragraph">
                  <wp:posOffset>254762</wp:posOffset>
                </wp:positionV>
                <wp:extent cx="622046" cy="195072"/>
                <wp:effectExtent l="0" t="0" r="26035" b="33655"/>
                <wp:wrapNone/>
                <wp:docPr id="601" name="Straight Connector 601"/>
                <wp:cNvGraphicFramePr/>
                <a:graphic xmlns:a="http://schemas.openxmlformats.org/drawingml/2006/main">
                  <a:graphicData uri="http://schemas.microsoft.com/office/word/2010/wordprocessingShape">
                    <wps:wsp>
                      <wps:cNvCnPr/>
                      <wps:spPr>
                        <a:xfrm>
                          <a:off x="0" y="0"/>
                          <a:ext cx="622046" cy="195072"/>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34315008" id="Straight Connector 601" o:spid="_x0000_s1026" style="position:absolute;z-index:252116480;visibility:visible;mso-wrap-style:square;mso-wrap-distance-left:9pt;mso-wrap-distance-top:0;mso-wrap-distance-right:9pt;mso-wrap-distance-bottom:0;mso-position-horizontal:absolute;mso-position-horizontal-relative:text;mso-position-vertical:absolute;mso-position-vertical-relative:text" from="361.6pt,20.05pt" to="410.6pt,35.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" strokecolor="black [3040]"/>
            </w:pict>
          </mc:Fallback>
        </mc:AlternateContent>
      </w:r>
      <w:r w:rsidR="004C1E90">
        <w:rPr>
          <w:noProof/>
          <w:lang w:val="en-PH" w:eastAsia="en-PH"/>
        </w:rPr>
        <mc:AlternateContent>
          <mc:Choice Requires="wps">
            <w:drawing>
              <wp:anchor distT="0" distB="0" distL="114300" distR="114300" simplePos="0" relativeHeight="252099072" behindDoc="0" locked="0" layoutInCell="1" allowOverlap="1" wp14:anchorId="6F9D9C29" wp14:editId="0C7CBA8C">
                <wp:simplePos x="0" y="0"/>
                <wp:positionH relativeFrom="column">
                  <wp:posOffset>7899527</wp:posOffset>
                </wp:positionH>
                <wp:positionV relativeFrom="paragraph">
                  <wp:posOffset>13335</wp:posOffset>
                </wp:positionV>
                <wp:extent cx="755904" cy="681355"/>
                <wp:effectExtent l="0" t="0" r="25400" b="18415"/>
                <wp:wrapNone/>
                <wp:docPr id="589" name="Oval 589"/>
                <wp:cNvGraphicFramePr/>
                <a:graphic xmlns:a="http://schemas.openxmlformats.org/drawingml/2006/main">
                  <a:graphicData uri="http://schemas.microsoft.com/office/word/2010/wordprocessingShape">
                    <wps:wsp>
                      <wps:cNvSpPr/>
                      <wps:spPr>
                        <a:xfrm>
                          <a:off x="0" y="0"/>
                          <a:ext cx="755904" cy="681355"/>
                        </a:xfrm>
                        <a:prstGeom prst="ellipse">
                          <a:avLst/>
                        </a:prstGeom>
                      </wps:spPr>
                      <wps:style>
                        <a:lnRef idx="2">
                          <a:schemeClr val="dk1"/>
                        </a:lnRef>
                        <a:fillRef idx="1">
                          <a:schemeClr val="lt1"/>
                        </a:fillRef>
                        <a:effectRef idx="0">
                          <a:schemeClr val="dk1"/>
                        </a:effectRef>
                        <a:fontRef idx="minor">
                          <a:schemeClr val="dk1"/>
                        </a:fontRef>
                      </wps:style>
                      <wps:txbx>
                        <w:txbxContent>
                          <w:p w:rsidR="003D650B" w:rsidRPr="003F7694" w:rsidRDefault="003D650B" w:rsidP="004C1E90">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6F9D9C29" id="Oval 589" o:spid="_x0000_s1136" style="position:absolute;left:0;text-align:left;margin-left:622pt;margin-top:1.05pt;width:59.5pt;height:53.65pt;z-index:252099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" fillcolor="white [3201]" strokecolor="black [3200]" strokeweight="2pt">
                <v:textbox>
                  <w:txbxContent>
                    <w:p w:rsidR="003D650B" w:rsidRPr="003F7694" w:rsidRDefault="003D650B" w:rsidP="004C1E90">
                      <w:pPr>
                        <w:jc w:val="center"/>
                      </w:pPr>
                    </w:p>
                  </w:txbxContent>
                </v:textbox>
              </v:oval>
            </w:pict>
          </mc:Fallback>
        </mc:AlternateContent>
      </w:r>
      <w:r w:rsidR="00514D2B">
        <w:rPr>
          <w:noProof/>
          <w:lang w:val="en-PH" w:eastAsia="en-PH"/>
        </w:rPr>
        <mc:AlternateContent>
          <mc:Choice Requires="wps">
            <w:drawing>
              <wp:anchor distT="0" distB="0" distL="114300" distR="114300" simplePos="0" relativeHeight="252074496" behindDoc="0" locked="0" layoutInCell="1" allowOverlap="1" wp14:anchorId="280D44D5" wp14:editId="20166D28">
                <wp:simplePos x="0" y="0"/>
                <wp:positionH relativeFrom="column">
                  <wp:posOffset>-341376</wp:posOffset>
                </wp:positionH>
                <wp:positionV relativeFrom="paragraph">
                  <wp:posOffset>346456</wp:posOffset>
                </wp:positionV>
                <wp:extent cx="755904" cy="681355"/>
                <wp:effectExtent l="0" t="0" r="25400" b="23495"/>
                <wp:wrapNone/>
                <wp:docPr id="576" name="Oval 576"/>
                <wp:cNvGraphicFramePr/>
                <a:graphic xmlns:a="http://schemas.openxmlformats.org/drawingml/2006/main">
                  <a:graphicData uri="http://schemas.microsoft.com/office/word/2010/wordprocessingShape">
                    <wps:wsp>
                      <wps:cNvSpPr/>
                      <wps:spPr>
                        <a:xfrm>
                          <a:off x="0" y="0"/>
                          <a:ext cx="755904" cy="681355"/>
                        </a:xfrm>
                        <a:prstGeom prst="ellipse">
                          <a:avLst/>
                        </a:prstGeom>
                      </wps:spPr>
                      <wps:style>
                        <a:lnRef idx="2">
                          <a:schemeClr val="dk1"/>
                        </a:lnRef>
                        <a:fillRef idx="1">
                          <a:schemeClr val="lt1"/>
                        </a:fillRef>
                        <a:effectRef idx="0">
                          <a:schemeClr val="dk1"/>
                        </a:effectRef>
                        <a:fontRef idx="minor">
                          <a:schemeClr val="dk1"/>
                        </a:fontRef>
                      </wps:style>
                      <wps:txbx>
                        <w:txbxContent>
                          <w:p w:rsidR="003D650B" w:rsidRPr="003F7694" w:rsidRDefault="003D650B" w:rsidP="00514D2B">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80D44D5" id="Oval 576" o:spid="_x0000_s1137" style="position:absolute;left:0;text-align:left;margin-left:-26.9pt;margin-top:27.3pt;width:59.5pt;height:53.65pt;z-index:252074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" fillcolor="white [3201]" strokecolor="black [3200]" strokeweight="2pt">
                <v:textbox>
                  <w:txbxContent>
                    <w:p w:rsidR="003D650B" w:rsidRPr="003F7694" w:rsidRDefault="003D650B" w:rsidP="00514D2B">
                      <w:pPr>
                        <w:jc w:val="center"/>
                      </w:pPr>
                    </w:p>
                  </w:txbxContent>
                </v:textbox>
              </v:oval>
            </w:pict>
          </mc:Fallback>
        </mc:AlternateContent>
      </w:r>
    </w:p>
    <w:p w:rsidR="000E1190" w:rsidRDefault="00F96412" w:rsidP="000E1190">
      <w:r>
        <w:rPr>
          <w:noProof/>
          <w:lang w:val="en-PH" w:eastAsia="en-PH"/>
        </w:rPr>
        <mc:AlternateContent>
          <mc:Choice Requires="wps">
            <w:drawing>
              <wp:anchor distT="0" distB="0" distL="114300" distR="114300" simplePos="0" relativeHeight="252167680" behindDoc="0" locked="0" layoutInCell="1" allowOverlap="1" wp14:anchorId="17665FD7" wp14:editId="4D777972">
                <wp:simplePos x="0" y="0"/>
                <wp:positionH relativeFrom="margin">
                  <wp:posOffset>-56896</wp:posOffset>
                </wp:positionH>
                <wp:positionV relativeFrom="paragraph">
                  <wp:posOffset>254635</wp:posOffset>
                </wp:positionV>
                <wp:extent cx="840740" cy="340995"/>
                <wp:effectExtent l="0" t="0" r="0" b="1905"/>
                <wp:wrapNone/>
                <wp:docPr id="638" name="Text Box 638"/>
                <wp:cNvGraphicFramePr/>
                <a:graphic xmlns:a="http://schemas.openxmlformats.org/drawingml/2006/main">
                  <a:graphicData uri="http://schemas.microsoft.com/office/word/2010/wordprocessingShape">
                    <wps:wsp>
                      <wps:cNvSpPr txBox="1"/>
                      <wps:spPr>
                        <a:xfrm>
                          <a:off x="0" y="0"/>
                          <a:ext cx="840740" cy="340995"/>
                        </a:xfrm>
                        <a:prstGeom prst="rect">
                          <a:avLst/>
                        </a:prstGeom>
                        <a:noFill/>
                        <a:ln w="6350">
                          <a:noFill/>
                        </a:ln>
                      </wps:spPr>
                      <wps:txbx>
                        <w:txbxContent>
                          <w:p w:rsidR="003D650B" w:rsidRDefault="003D650B" w:rsidP="00F96412">
                            <w:pPr>
                              <w:spacing w:line="240" w:lineRule="auto"/>
                            </w:pPr>
                            <w:r>
                              <w:t>I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7665FD7" id="Text Box 638" o:spid="_x0000_s1138" type="#_x0000_t202" style="position:absolute;margin-left:-4.5pt;margin-top:20.05pt;width:66.2pt;height:26.85pt;z-index:2521676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" filled="f" stroked="f" strokeweight=".5pt">
                <v:textbox>
                  <w:txbxContent>
                    <w:p w:rsidR="003D650B" w:rsidRDefault="003D650B" w:rsidP="00F96412">
                      <w:pPr>
                        <w:spacing w:line="240" w:lineRule="auto"/>
                      </w:pPr>
                      <w:r>
                        <w:t>ID</w:t>
                      </w:r>
                    </w:p>
                  </w:txbxContent>
                </v:textbox>
                <w10:wrap anchorx="margin"/>
              </v:shape>
            </w:pict>
          </mc:Fallback>
        </mc:AlternateContent>
      </w:r>
      <w:r w:rsidR="004C1E90">
        <w:rPr>
          <w:noProof/>
          <w:lang w:val="en-PH" w:eastAsia="en-PH"/>
        </w:rPr>
        <mc:AlternateContent>
          <mc:Choice Requires="wps">
            <w:drawing>
              <wp:anchor distT="0" distB="0" distL="114300" distR="114300" simplePos="0" relativeHeight="252121600" behindDoc="0" locked="0" layoutInCell="1" allowOverlap="1" wp14:anchorId="7B7AE90C" wp14:editId="354B5B02">
                <wp:simplePos x="0" y="0"/>
                <wp:positionH relativeFrom="column">
                  <wp:posOffset>6404864</wp:posOffset>
                </wp:positionH>
                <wp:positionV relativeFrom="paragraph">
                  <wp:posOffset>163957</wp:posOffset>
                </wp:positionV>
                <wp:extent cx="1507363" cy="109855"/>
                <wp:effectExtent l="0" t="0" r="17145" b="23495"/>
                <wp:wrapNone/>
                <wp:docPr id="606" name="Straight Connector 606"/>
                <wp:cNvGraphicFramePr/>
                <a:graphic xmlns:a="http://schemas.openxmlformats.org/drawingml/2006/main">
                  <a:graphicData uri="http://schemas.microsoft.com/office/word/2010/wordprocessingShape">
                    <wps:wsp>
                      <wps:cNvCnPr/>
                      <wps:spPr>
                        <a:xfrm flipH="1">
                          <a:off x="0" y="0"/>
                          <a:ext cx="1507363" cy="10985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40A6290C" id="Straight Connector 606" o:spid="_x0000_s1026" style="position:absolute;flip:x;z-index:252121600;visibility:visible;mso-wrap-style:square;mso-wrap-distance-left:9pt;mso-wrap-distance-top:0;mso-wrap-distance-right:9pt;mso-wrap-distance-bottom:0;mso-position-horizontal:absolute;mso-position-horizontal-relative:text;mso-position-vertical:absolute;mso-position-vertical-relative:text" from="504.3pt,12.9pt" to="623pt,2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" strokecolor="black [3040]"/>
            </w:pict>
          </mc:Fallback>
        </mc:AlternateContent>
      </w:r>
      <w:r w:rsidR="004C1E90">
        <w:rPr>
          <w:noProof/>
          <w:lang w:val="en-PH" w:eastAsia="en-PH"/>
        </w:rPr>
        <mc:AlternateContent>
          <mc:Choice Requires="wps">
            <w:drawing>
              <wp:anchor distT="0" distB="0" distL="114300" distR="114300" simplePos="0" relativeHeight="252110336" behindDoc="0" locked="0" layoutInCell="1" allowOverlap="1" wp14:anchorId="26EF3A10" wp14:editId="42934597">
                <wp:simplePos x="0" y="0"/>
                <wp:positionH relativeFrom="column">
                  <wp:posOffset>410337</wp:posOffset>
                </wp:positionH>
                <wp:positionV relativeFrom="paragraph">
                  <wp:posOffset>298196</wp:posOffset>
                </wp:positionV>
                <wp:extent cx="268478" cy="60960"/>
                <wp:effectExtent l="0" t="0" r="36830" b="34290"/>
                <wp:wrapNone/>
                <wp:docPr id="595" name="Straight Connector 595"/>
                <wp:cNvGraphicFramePr/>
                <a:graphic xmlns:a="http://schemas.openxmlformats.org/drawingml/2006/main">
                  <a:graphicData uri="http://schemas.microsoft.com/office/word/2010/wordprocessingShape">
                    <wps:wsp>
                      <wps:cNvCnPr/>
                      <wps:spPr>
                        <a:xfrm flipV="1">
                          <a:off x="0" y="0"/>
                          <a:ext cx="268478" cy="6096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7D8EA497" id="Straight Connector 595" o:spid="_x0000_s1026" style="position:absolute;flip:y;z-index:252110336;visibility:visible;mso-wrap-style:square;mso-wrap-distance-left:9pt;mso-wrap-distance-top:0;mso-wrap-distance-right:9pt;mso-wrap-distance-bottom:0;mso-position-horizontal:absolute;mso-position-horizontal-relative:text;mso-position-vertical:absolute;mso-position-vertical-relative:text" from="32.3pt,23.5pt" to="53.45pt,28.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" strokecolor="black [3040]"/>
            </w:pict>
          </mc:Fallback>
        </mc:AlternateContent>
      </w:r>
      <w:r w:rsidR="00514D2B">
        <w:rPr>
          <w:noProof/>
          <w:lang w:val="en-PH" w:eastAsia="en-PH"/>
        </w:rPr>
        <mc:AlternateContent>
          <mc:Choice Requires="wps">
            <w:drawing>
              <wp:anchor distT="0" distB="0" distL="114300" distR="114300" simplePos="0" relativeHeight="252069376" behindDoc="0" locked="0" layoutInCell="1" allowOverlap="1" wp14:anchorId="26E17A2A" wp14:editId="33185B99">
                <wp:simplePos x="0" y="0"/>
                <wp:positionH relativeFrom="column">
                  <wp:posOffset>1824482</wp:posOffset>
                </wp:positionH>
                <wp:positionV relativeFrom="paragraph">
                  <wp:posOffset>310261</wp:posOffset>
                </wp:positionV>
                <wp:extent cx="1487805" cy="0"/>
                <wp:effectExtent l="0" t="0" r="36195" b="19050"/>
                <wp:wrapNone/>
                <wp:docPr id="571" name="Straight Connector 571"/>
                <wp:cNvGraphicFramePr/>
                <a:graphic xmlns:a="http://schemas.openxmlformats.org/drawingml/2006/main">
                  <a:graphicData uri="http://schemas.microsoft.com/office/word/2010/wordprocessingShape">
                    <wps:wsp>
                      <wps:cNvCnPr/>
                      <wps:spPr>
                        <a:xfrm>
                          <a:off x="0" y="0"/>
                          <a:ext cx="148780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3C7DA38" id="Straight Connector 571" o:spid="_x0000_s1026" style="position:absolute;z-index:252069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43.65pt,24.45pt" to="260.8pt,24.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" strokecolor="black [3040]"/>
            </w:pict>
          </mc:Fallback>
        </mc:AlternateContent>
      </w:r>
      <w:r w:rsidR="00514D2B">
        <w:rPr>
          <w:noProof/>
          <w:lang w:val="en-PH" w:eastAsia="en-PH"/>
        </w:rPr>
        <mc:AlternateContent>
          <mc:Choice Requires="wps">
            <w:drawing>
              <wp:anchor distT="0" distB="0" distL="114300" distR="114300" simplePos="0" relativeHeight="251544064" behindDoc="0" locked="0" layoutInCell="1" allowOverlap="1" wp14:anchorId="487EDB37" wp14:editId="45ACB6A1">
                <wp:simplePos x="0" y="0"/>
                <wp:positionH relativeFrom="column">
                  <wp:posOffset>690626</wp:posOffset>
                </wp:positionH>
                <wp:positionV relativeFrom="paragraph">
                  <wp:posOffset>78232</wp:posOffset>
                </wp:positionV>
                <wp:extent cx="1133856" cy="390144"/>
                <wp:effectExtent l="0" t="0" r="28575" b="10160"/>
                <wp:wrapNone/>
                <wp:docPr id="257" name="Rectangle 257"/>
                <wp:cNvGraphicFramePr/>
                <a:graphic xmlns:a="http://schemas.openxmlformats.org/drawingml/2006/main">
                  <a:graphicData uri="http://schemas.microsoft.com/office/word/2010/wordprocessingShape">
                    <wps:wsp>
                      <wps:cNvSpPr/>
                      <wps:spPr>
                        <a:xfrm>
                          <a:off x="0" y="0"/>
                          <a:ext cx="1133856" cy="390144"/>
                        </a:xfrm>
                        <a:prstGeom prst="rect">
                          <a:avLst/>
                        </a:prstGeom>
                      </wps:spPr>
                      <wps:style>
                        <a:lnRef idx="2">
                          <a:schemeClr val="dk1"/>
                        </a:lnRef>
                        <a:fillRef idx="1">
                          <a:schemeClr val="lt1"/>
                        </a:fillRef>
                        <a:effectRef idx="0">
                          <a:schemeClr val="dk1"/>
                        </a:effectRef>
                        <a:fontRef idx="minor">
                          <a:schemeClr val="dk1"/>
                        </a:fontRef>
                      </wps:style>
                      <wps:txbx>
                        <w:txbxContent>
                          <w:p w:rsidR="003D650B" w:rsidRDefault="003D650B" w:rsidP="000E1190">
                            <w:pPr>
                              <w:jc w:val="center"/>
                            </w:pPr>
                            <w:r>
                              <w:t>Supply Categor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87EDB37" id="Rectangle 257" o:spid="_x0000_s1139" style="position:absolute;margin-left:54.4pt;margin-top:6.15pt;width:89.3pt;height:30.7pt;z-index:251544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" fillcolor="white [3201]" strokecolor="black [3200]" strokeweight="2pt">
                <v:textbox>
                  <w:txbxContent>
                    <w:p w:rsidR="003D650B" w:rsidRDefault="003D650B" w:rsidP="000E1190">
                      <w:pPr>
                        <w:jc w:val="center"/>
                      </w:pPr>
                      <w:r>
                        <w:t>Supply Category</w:t>
                      </w:r>
                    </w:p>
                  </w:txbxContent>
                </v:textbox>
              </v:rect>
            </w:pict>
          </mc:Fallback>
        </mc:AlternateContent>
      </w:r>
      <w:r w:rsidR="00514D2B">
        <w:rPr>
          <w:noProof/>
          <w:lang w:val="en-PH" w:eastAsia="en-PH"/>
        </w:rPr>
        <mc:AlternateContent>
          <mc:Choice Requires="wps">
            <w:drawing>
              <wp:anchor distT="0" distB="0" distL="114300" distR="114300" simplePos="0" relativeHeight="252070400" behindDoc="0" locked="0" layoutInCell="1" allowOverlap="1" wp14:anchorId="0DE71CAD" wp14:editId="7643D8AF">
                <wp:simplePos x="0" y="0"/>
                <wp:positionH relativeFrom="column">
                  <wp:posOffset>4238625</wp:posOffset>
                </wp:positionH>
                <wp:positionV relativeFrom="paragraph">
                  <wp:posOffset>310261</wp:posOffset>
                </wp:positionV>
                <wp:extent cx="975614" cy="0"/>
                <wp:effectExtent l="0" t="0" r="34290" b="19050"/>
                <wp:wrapNone/>
                <wp:docPr id="572" name="Straight Connector 572"/>
                <wp:cNvGraphicFramePr/>
                <a:graphic xmlns:a="http://schemas.openxmlformats.org/drawingml/2006/main">
                  <a:graphicData uri="http://schemas.microsoft.com/office/word/2010/wordprocessingShape">
                    <wps:wsp>
                      <wps:cNvCnPr/>
                      <wps:spPr>
                        <a:xfrm>
                          <a:off x="0" y="0"/>
                          <a:ext cx="975614"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5254154E" id="Straight Connector 572" o:spid="_x0000_s1026" style="position:absolute;z-index:252070400;visibility:visible;mso-wrap-style:square;mso-wrap-distance-left:9pt;mso-wrap-distance-top:0;mso-wrap-distance-right:9pt;mso-wrap-distance-bottom:0;mso-position-horizontal:absolute;mso-position-horizontal-relative:text;mso-position-vertical:absolute;mso-position-vertical-relative:text" from="333.75pt,24.45pt" to="410.55pt,24.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" strokecolor="black [3040]"/>
            </w:pict>
          </mc:Fallback>
        </mc:AlternateContent>
      </w:r>
      <w:r w:rsidR="00514D2B">
        <w:rPr>
          <w:noProof/>
          <w:lang w:val="en-PH" w:eastAsia="en-PH"/>
        </w:rPr>
        <mc:AlternateContent>
          <mc:Choice Requires="wps">
            <w:drawing>
              <wp:anchor distT="0" distB="0" distL="114300" distR="114300" simplePos="0" relativeHeight="251545088" behindDoc="0" locked="0" layoutInCell="1" allowOverlap="1" wp14:anchorId="23DCA87D" wp14:editId="63388113">
                <wp:simplePos x="0" y="0"/>
                <wp:positionH relativeFrom="column">
                  <wp:posOffset>5213731</wp:posOffset>
                </wp:positionH>
                <wp:positionV relativeFrom="paragraph">
                  <wp:posOffset>84328</wp:posOffset>
                </wp:positionV>
                <wp:extent cx="1190625" cy="390525"/>
                <wp:effectExtent l="0" t="0" r="28575" b="28575"/>
                <wp:wrapNone/>
                <wp:docPr id="255" name="Rectangle 255"/>
                <wp:cNvGraphicFramePr/>
                <a:graphic xmlns:a="http://schemas.openxmlformats.org/drawingml/2006/main">
                  <a:graphicData uri="http://schemas.microsoft.com/office/word/2010/wordprocessingShape">
                    <wps:wsp>
                      <wps:cNvSpPr/>
                      <wps:spPr>
                        <a:xfrm>
                          <a:off x="0" y="0"/>
                          <a:ext cx="1190625" cy="390525"/>
                        </a:xfrm>
                        <a:prstGeom prst="rect">
                          <a:avLst/>
                        </a:prstGeom>
                      </wps:spPr>
                      <wps:style>
                        <a:lnRef idx="2">
                          <a:schemeClr val="dk1"/>
                        </a:lnRef>
                        <a:fillRef idx="1">
                          <a:schemeClr val="lt1"/>
                        </a:fillRef>
                        <a:effectRef idx="0">
                          <a:schemeClr val="dk1"/>
                        </a:effectRef>
                        <a:fontRef idx="minor">
                          <a:schemeClr val="dk1"/>
                        </a:fontRef>
                      </wps:style>
                      <wps:txbx>
                        <w:txbxContent>
                          <w:p w:rsidR="003D650B" w:rsidRDefault="003D650B" w:rsidP="000E1190">
                            <w:pPr>
                              <w:jc w:val="center"/>
                            </w:pPr>
                            <w:r>
                              <w:t>Suppl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3DCA87D" id="Rectangle 255" o:spid="_x0000_s1140" style="position:absolute;margin-left:410.55pt;margin-top:6.65pt;width:93.75pt;height:30.75pt;z-index:251545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" fillcolor="white [3201]" strokecolor="black [3200]" strokeweight="2pt">
                <v:textbox>
                  <w:txbxContent>
                    <w:p w:rsidR="003D650B" w:rsidRDefault="003D650B" w:rsidP="000E1190">
                      <w:pPr>
                        <w:jc w:val="center"/>
                      </w:pPr>
                      <w:r>
                        <w:t>Supply</w:t>
                      </w:r>
                    </w:p>
                  </w:txbxContent>
                </v:textbox>
              </v:rect>
            </w:pict>
          </mc:Fallback>
        </mc:AlternateContent>
      </w:r>
      <w:r w:rsidR="00514D2B">
        <w:rPr>
          <w:noProof/>
          <w:lang w:val="en-PH" w:eastAsia="en-PH"/>
        </w:rPr>
        <mc:AlternateContent>
          <mc:Choice Requires="wps">
            <w:drawing>
              <wp:anchor distT="0" distB="0" distL="114300" distR="114300" simplePos="0" relativeHeight="252064256" behindDoc="0" locked="0" layoutInCell="1" allowOverlap="1" wp14:anchorId="09BCA28D" wp14:editId="24B4BD3D">
                <wp:simplePos x="0" y="0"/>
                <wp:positionH relativeFrom="margin">
                  <wp:posOffset>3436747</wp:posOffset>
                </wp:positionH>
                <wp:positionV relativeFrom="paragraph">
                  <wp:posOffset>117856</wp:posOffset>
                </wp:positionV>
                <wp:extent cx="840740" cy="340995"/>
                <wp:effectExtent l="0" t="0" r="5080" b="1905"/>
                <wp:wrapNone/>
                <wp:docPr id="553" name="Text Box 553"/>
                <wp:cNvGraphicFramePr/>
                <a:graphic xmlns:a="http://schemas.openxmlformats.org/drawingml/2006/main">
                  <a:graphicData uri="http://schemas.microsoft.com/office/word/2010/wordprocessingShape">
                    <wps:wsp>
                      <wps:cNvSpPr txBox="1"/>
                      <wps:spPr>
                        <a:xfrm>
                          <a:off x="0" y="0"/>
                          <a:ext cx="840740" cy="340995"/>
                        </a:xfrm>
                        <a:prstGeom prst="rect">
                          <a:avLst/>
                        </a:prstGeom>
                        <a:noFill/>
                        <a:ln w="6350">
                          <a:noFill/>
                        </a:ln>
                      </wps:spPr>
                      <wps:txbx>
                        <w:txbxContent>
                          <w:p w:rsidR="003D650B" w:rsidRDefault="003D650B" w:rsidP="00D4075B">
                            <w:pPr>
                              <w:spacing w:line="240" w:lineRule="auto"/>
                            </w:pPr>
                            <w:r>
                              <w:t>contain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9BCA28D" id="Text Box 553" o:spid="_x0000_s1141" type="#_x0000_t202" style="position:absolute;margin-left:270.6pt;margin-top:9.3pt;width:66.2pt;height:26.85pt;z-index:2520642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" filled="f" stroked="f" strokeweight=".5pt">
                <v:textbox>
                  <w:txbxContent>
                    <w:p w:rsidR="003D650B" w:rsidRDefault="003D650B" w:rsidP="00D4075B">
                      <w:pPr>
                        <w:spacing w:line="240" w:lineRule="auto"/>
                      </w:pPr>
                      <w:r>
                        <w:t>contains</w:t>
                      </w:r>
                    </w:p>
                  </w:txbxContent>
                </v:textbox>
                <w10:wrap anchorx="margin"/>
              </v:shape>
            </w:pict>
          </mc:Fallback>
        </mc:AlternateContent>
      </w:r>
      <w:r w:rsidR="00514D2B">
        <w:rPr>
          <w:noProof/>
          <w:lang w:val="en-PH" w:eastAsia="en-PH"/>
        </w:rPr>
        <mc:AlternateContent>
          <mc:Choice Requires="wps">
            <w:drawing>
              <wp:anchor distT="0" distB="0" distL="114300" distR="114300" simplePos="0" relativeHeight="251548160" behindDoc="0" locked="0" layoutInCell="1" allowOverlap="1" wp14:anchorId="44CC819C" wp14:editId="74951D34">
                <wp:simplePos x="0" y="0"/>
                <wp:positionH relativeFrom="column">
                  <wp:posOffset>3299206</wp:posOffset>
                </wp:positionH>
                <wp:positionV relativeFrom="paragraph">
                  <wp:posOffset>18034</wp:posOffset>
                </wp:positionV>
                <wp:extent cx="938784" cy="585216"/>
                <wp:effectExtent l="0" t="0" r="13970" b="24765"/>
                <wp:wrapNone/>
                <wp:docPr id="261" name="Flowchart: Decision 261"/>
                <wp:cNvGraphicFramePr/>
                <a:graphic xmlns:a="http://schemas.openxmlformats.org/drawingml/2006/main">
                  <a:graphicData uri="http://schemas.microsoft.com/office/word/2010/wordprocessingShape">
                    <wps:wsp>
                      <wps:cNvSpPr/>
                      <wps:spPr>
                        <a:xfrm>
                          <a:off x="0" y="0"/>
                          <a:ext cx="938784" cy="585216"/>
                        </a:xfrm>
                        <a:prstGeom prst="flowChartDecision">
                          <a:avLst/>
                        </a:prstGeom>
                      </wps:spPr>
                      <wps:style>
                        <a:lnRef idx="2">
                          <a:schemeClr val="dk1"/>
                        </a:lnRef>
                        <a:fillRef idx="1">
                          <a:schemeClr val="lt1"/>
                        </a:fillRef>
                        <a:effectRef idx="0">
                          <a:schemeClr val="dk1"/>
                        </a:effectRef>
                        <a:fontRef idx="minor">
                          <a:schemeClr val="dk1"/>
                        </a:fontRef>
                      </wps:style>
                      <wps:txbx>
                        <w:txbxContent>
                          <w:p w:rsidR="003D650B" w:rsidRDefault="003D650B" w:rsidP="000E1190">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4CC819C" id="Flowchart: Decision 261" o:spid="_x0000_s1142" type="#_x0000_t110" style="position:absolute;margin-left:259.8pt;margin-top:1.4pt;width:73.9pt;height:46.1pt;z-index:251548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" fillcolor="white [3201]" strokecolor="black [3200]" strokeweight="2pt">
                <v:textbox>
                  <w:txbxContent>
                    <w:p w:rsidR="003D650B" w:rsidRDefault="003D650B" w:rsidP="000E1190">
                      <w:pPr>
                        <w:jc w:val="center"/>
                      </w:pPr>
                    </w:p>
                  </w:txbxContent>
                </v:textbox>
              </v:shape>
            </w:pict>
          </mc:Fallback>
        </mc:AlternateContent>
      </w:r>
    </w:p>
    <w:p w:rsidR="000E1190" w:rsidRDefault="004C1E90" w:rsidP="000E1190">
      <w:pPr>
        <w:pStyle w:val="ListParagraph"/>
        <w:ind w:left="12960"/>
      </w:pPr>
      <w:r>
        <w:rPr>
          <w:noProof/>
          <w:lang w:val="en-PH" w:eastAsia="en-PH"/>
        </w:rPr>
        <mc:AlternateContent>
          <mc:Choice Requires="wps">
            <w:drawing>
              <wp:anchor distT="0" distB="0" distL="114300" distR="114300" simplePos="0" relativeHeight="252124672" behindDoc="0" locked="0" layoutInCell="1" allowOverlap="1" wp14:anchorId="178E4470" wp14:editId="47E42992">
                <wp:simplePos x="0" y="0"/>
                <wp:positionH relativeFrom="column">
                  <wp:posOffset>5019167</wp:posOffset>
                </wp:positionH>
                <wp:positionV relativeFrom="paragraph">
                  <wp:posOffset>133477</wp:posOffset>
                </wp:positionV>
                <wp:extent cx="365760" cy="451104"/>
                <wp:effectExtent l="0" t="0" r="34290" b="25400"/>
                <wp:wrapNone/>
                <wp:docPr id="609" name="Straight Connector 609"/>
                <wp:cNvGraphicFramePr/>
                <a:graphic xmlns:a="http://schemas.openxmlformats.org/drawingml/2006/main">
                  <a:graphicData uri="http://schemas.microsoft.com/office/word/2010/wordprocessingShape">
                    <wps:wsp>
                      <wps:cNvCnPr/>
                      <wps:spPr>
                        <a:xfrm flipV="1">
                          <a:off x="0" y="0"/>
                          <a:ext cx="365760" cy="451104"/>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2D910A3" id="Straight Connector 609" o:spid="_x0000_s1026" style="position:absolute;flip:y;z-index:252124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95.2pt,10.5pt" to="424pt,4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" strokecolor="black [3040]"/>
            </w:pict>
          </mc:Fallback>
        </mc:AlternateContent>
      </w:r>
      <w:r>
        <w:rPr>
          <w:noProof/>
          <w:lang w:val="en-PH" w:eastAsia="en-PH"/>
        </w:rPr>
        <mc:AlternateContent>
          <mc:Choice Requires="wps">
            <w:drawing>
              <wp:anchor distT="0" distB="0" distL="114300" distR="114300" simplePos="0" relativeHeight="252127744" behindDoc="0" locked="0" layoutInCell="1" allowOverlap="1" wp14:anchorId="171B9850" wp14:editId="18AEF97A">
                <wp:simplePos x="0" y="0"/>
                <wp:positionH relativeFrom="column">
                  <wp:posOffset>6262751</wp:posOffset>
                </wp:positionH>
                <wp:positionV relativeFrom="paragraph">
                  <wp:posOffset>133477</wp:posOffset>
                </wp:positionV>
                <wp:extent cx="804672" cy="719328"/>
                <wp:effectExtent l="0" t="0" r="33655" b="24130"/>
                <wp:wrapNone/>
                <wp:docPr id="612" name="Straight Connector 612"/>
                <wp:cNvGraphicFramePr/>
                <a:graphic xmlns:a="http://schemas.openxmlformats.org/drawingml/2006/main">
                  <a:graphicData uri="http://schemas.microsoft.com/office/word/2010/wordprocessingShape">
                    <wps:wsp>
                      <wps:cNvCnPr/>
                      <wps:spPr>
                        <a:xfrm>
                          <a:off x="0" y="0"/>
                          <a:ext cx="804672" cy="719328"/>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695F46F5" id="Straight Connector 612" o:spid="_x0000_s1026" style="position:absolute;z-index:252127744;visibility:visible;mso-wrap-style:square;mso-wrap-distance-left:9pt;mso-wrap-distance-top:0;mso-wrap-distance-right:9pt;mso-wrap-distance-bottom:0;mso-position-horizontal:absolute;mso-position-horizontal-relative:text;mso-position-vertical:absolute;mso-position-vertical-relative:text" from="493.15pt,10.5pt" to="556.5pt,67.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" strokecolor="black [3040]"/>
            </w:pict>
          </mc:Fallback>
        </mc:AlternateContent>
      </w:r>
      <w:r>
        <w:rPr>
          <w:noProof/>
          <w:lang w:val="en-PH" w:eastAsia="en-PH"/>
        </w:rPr>
        <mc:AlternateContent>
          <mc:Choice Requires="wps">
            <w:drawing>
              <wp:anchor distT="0" distB="0" distL="114300" distR="114300" simplePos="0" relativeHeight="252126720" behindDoc="0" locked="0" layoutInCell="1" allowOverlap="1" wp14:anchorId="0BA56A95" wp14:editId="63F67E83">
                <wp:simplePos x="0" y="0"/>
                <wp:positionH relativeFrom="column">
                  <wp:posOffset>5957951</wp:posOffset>
                </wp:positionH>
                <wp:positionV relativeFrom="paragraph">
                  <wp:posOffset>133477</wp:posOffset>
                </wp:positionV>
                <wp:extent cx="377952" cy="816864"/>
                <wp:effectExtent l="0" t="0" r="22225" b="21590"/>
                <wp:wrapNone/>
                <wp:docPr id="611" name="Straight Connector 611"/>
                <wp:cNvGraphicFramePr/>
                <a:graphic xmlns:a="http://schemas.openxmlformats.org/drawingml/2006/main">
                  <a:graphicData uri="http://schemas.microsoft.com/office/word/2010/wordprocessingShape">
                    <wps:wsp>
                      <wps:cNvCnPr/>
                      <wps:spPr>
                        <a:xfrm flipH="1" flipV="1">
                          <a:off x="0" y="0"/>
                          <a:ext cx="377952" cy="816864"/>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36F54D75" id="Straight Connector 611" o:spid="_x0000_s1026" style="position:absolute;flip:x y;z-index:252126720;visibility:visible;mso-wrap-style:square;mso-wrap-distance-left:9pt;mso-wrap-distance-top:0;mso-wrap-distance-right:9pt;mso-wrap-distance-bottom:0;mso-position-horizontal:absolute;mso-position-horizontal-relative:text;mso-position-vertical:absolute;mso-position-vertical-relative:text" from="469.15pt,10.5pt" to="498.9pt,74.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" strokecolor="black [3040]"/>
            </w:pict>
          </mc:Fallback>
        </mc:AlternateContent>
      </w:r>
      <w:r>
        <w:rPr>
          <w:noProof/>
          <w:lang w:val="en-PH" w:eastAsia="en-PH"/>
        </w:rPr>
        <mc:AlternateContent>
          <mc:Choice Requires="wps">
            <w:drawing>
              <wp:anchor distT="0" distB="0" distL="114300" distR="114300" simplePos="0" relativeHeight="252125696" behindDoc="0" locked="0" layoutInCell="1" allowOverlap="1" wp14:anchorId="02606420" wp14:editId="46EDCEC1">
                <wp:simplePos x="0" y="0"/>
                <wp:positionH relativeFrom="column">
                  <wp:posOffset>5604383</wp:posOffset>
                </wp:positionH>
                <wp:positionV relativeFrom="paragraph">
                  <wp:posOffset>145415</wp:posOffset>
                </wp:positionV>
                <wp:extent cx="24384" cy="792734"/>
                <wp:effectExtent l="0" t="0" r="33020" b="26670"/>
                <wp:wrapNone/>
                <wp:docPr id="610" name="Straight Connector 610"/>
                <wp:cNvGraphicFramePr/>
                <a:graphic xmlns:a="http://schemas.openxmlformats.org/drawingml/2006/main">
                  <a:graphicData uri="http://schemas.microsoft.com/office/word/2010/wordprocessingShape">
                    <wps:wsp>
                      <wps:cNvCnPr/>
                      <wps:spPr>
                        <a:xfrm flipV="1">
                          <a:off x="0" y="0"/>
                          <a:ext cx="24384" cy="792734"/>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598567E2" id="Straight Connector 610" o:spid="_x0000_s1026" style="position:absolute;flip:y;z-index:252125696;visibility:visible;mso-wrap-style:square;mso-wrap-distance-left:9pt;mso-wrap-distance-top:0;mso-wrap-distance-right:9pt;mso-wrap-distance-bottom:0;mso-position-horizontal:absolute;mso-position-horizontal-relative:text;mso-position-vertical:absolute;mso-position-vertical-relative:text" from="441.3pt,11.45pt" to="443.2pt,73.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" strokecolor="black [3040]"/>
            </w:pict>
          </mc:Fallback>
        </mc:AlternateContent>
      </w:r>
      <w:r>
        <w:rPr>
          <w:noProof/>
          <w:lang w:val="en-PH" w:eastAsia="en-PH"/>
        </w:rPr>
        <mc:AlternateContent>
          <mc:Choice Requires="wps">
            <w:drawing>
              <wp:anchor distT="0" distB="0" distL="114300" distR="114300" simplePos="0" relativeHeight="252123648" behindDoc="0" locked="0" layoutInCell="1" allowOverlap="1" wp14:anchorId="2C21A59F" wp14:editId="21DB97A2">
                <wp:simplePos x="0" y="0"/>
                <wp:positionH relativeFrom="column">
                  <wp:posOffset>4494911</wp:posOffset>
                </wp:positionH>
                <wp:positionV relativeFrom="paragraph">
                  <wp:posOffset>84709</wp:posOffset>
                </wp:positionV>
                <wp:extent cx="719328" cy="231648"/>
                <wp:effectExtent l="0" t="0" r="24130" b="35560"/>
                <wp:wrapNone/>
                <wp:docPr id="608" name="Straight Connector 608"/>
                <wp:cNvGraphicFramePr/>
                <a:graphic xmlns:a="http://schemas.openxmlformats.org/drawingml/2006/main">
                  <a:graphicData uri="http://schemas.microsoft.com/office/word/2010/wordprocessingShape">
                    <wps:wsp>
                      <wps:cNvCnPr/>
                      <wps:spPr>
                        <a:xfrm flipV="1">
                          <a:off x="0" y="0"/>
                          <a:ext cx="719328" cy="231648"/>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4A8E7AF4" id="Straight Connector 608" o:spid="_x0000_s1026" style="position:absolute;flip:y;z-index:252123648;visibility:visible;mso-wrap-style:square;mso-wrap-distance-left:9pt;mso-wrap-distance-top:0;mso-wrap-distance-right:9pt;mso-wrap-distance-bottom:0;mso-position-horizontal:absolute;mso-position-horizontal-relative:text;mso-position-vertical:absolute;mso-position-vertical-relative:text" from="353.95pt,6.65pt" to="410.6pt,24.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" strokecolor="black [3040]"/>
            </w:pict>
          </mc:Fallback>
        </mc:AlternateContent>
      </w:r>
      <w:r>
        <w:rPr>
          <w:noProof/>
          <w:lang w:val="en-PH" w:eastAsia="en-PH"/>
        </w:rPr>
        <mc:AlternateContent>
          <mc:Choice Requires="wps">
            <w:drawing>
              <wp:anchor distT="0" distB="0" distL="114300" distR="114300" simplePos="0" relativeHeight="252122624" behindDoc="0" locked="0" layoutInCell="1" allowOverlap="1" wp14:anchorId="0054F7A6" wp14:editId="56AD4DF5">
                <wp:simplePos x="0" y="0"/>
                <wp:positionH relativeFrom="column">
                  <wp:posOffset>6409055</wp:posOffset>
                </wp:positionH>
                <wp:positionV relativeFrom="paragraph">
                  <wp:posOffset>83312</wp:posOffset>
                </wp:positionV>
                <wp:extent cx="1036320" cy="257429"/>
                <wp:effectExtent l="0" t="0" r="30480" b="28575"/>
                <wp:wrapNone/>
                <wp:docPr id="607" name="Straight Connector 607"/>
                <wp:cNvGraphicFramePr/>
                <a:graphic xmlns:a="http://schemas.openxmlformats.org/drawingml/2006/main">
                  <a:graphicData uri="http://schemas.microsoft.com/office/word/2010/wordprocessingShape">
                    <wps:wsp>
                      <wps:cNvCnPr/>
                      <wps:spPr>
                        <a:xfrm flipH="1" flipV="1">
                          <a:off x="0" y="0"/>
                          <a:ext cx="1036320" cy="257429"/>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6C7F6E5D" id="Straight Connector 607" o:spid="_x0000_s1026" style="position:absolute;flip:x y;z-index:252122624;visibility:visible;mso-wrap-style:square;mso-wrap-distance-left:9pt;mso-wrap-distance-top:0;mso-wrap-distance-right:9pt;mso-wrap-distance-bottom:0;mso-position-horizontal:absolute;mso-position-horizontal-relative:text;mso-position-vertical:absolute;mso-position-vertical-relative:text" from="504.65pt,6.55pt" to="586.25pt,26.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" strokecolor="black [3040]"/>
            </w:pict>
          </mc:Fallback>
        </mc:AlternateContent>
      </w:r>
      <w:r>
        <w:rPr>
          <w:noProof/>
          <w:lang w:val="en-PH" w:eastAsia="en-PH"/>
        </w:rPr>
        <mc:AlternateContent>
          <mc:Choice Requires="wps">
            <w:drawing>
              <wp:anchor distT="0" distB="0" distL="114300" distR="114300" simplePos="0" relativeHeight="252109312" behindDoc="0" locked="0" layoutInCell="1" allowOverlap="1" wp14:anchorId="519481C0" wp14:editId="4942917E">
                <wp:simplePos x="0" y="0"/>
                <wp:positionH relativeFrom="column">
                  <wp:posOffset>7438898</wp:posOffset>
                </wp:positionH>
                <wp:positionV relativeFrom="paragraph">
                  <wp:posOffset>115443</wp:posOffset>
                </wp:positionV>
                <wp:extent cx="755904" cy="681355"/>
                <wp:effectExtent l="0" t="0" r="25400" b="23495"/>
                <wp:wrapNone/>
                <wp:docPr id="594" name="Oval 594"/>
                <wp:cNvGraphicFramePr/>
                <a:graphic xmlns:a="http://schemas.openxmlformats.org/drawingml/2006/main">
                  <a:graphicData uri="http://schemas.microsoft.com/office/word/2010/wordprocessingShape">
                    <wps:wsp>
                      <wps:cNvSpPr/>
                      <wps:spPr>
                        <a:xfrm>
                          <a:off x="0" y="0"/>
                          <a:ext cx="755904" cy="681355"/>
                        </a:xfrm>
                        <a:prstGeom prst="ellipse">
                          <a:avLst/>
                        </a:prstGeom>
                      </wps:spPr>
                      <wps:style>
                        <a:lnRef idx="2">
                          <a:schemeClr val="dk1"/>
                        </a:lnRef>
                        <a:fillRef idx="1">
                          <a:schemeClr val="lt1"/>
                        </a:fillRef>
                        <a:effectRef idx="0">
                          <a:schemeClr val="dk1"/>
                        </a:effectRef>
                        <a:fontRef idx="minor">
                          <a:schemeClr val="dk1"/>
                        </a:fontRef>
                      </wps:style>
                      <wps:txbx>
                        <w:txbxContent>
                          <w:p w:rsidR="003D650B" w:rsidRPr="003F7694" w:rsidRDefault="003D650B" w:rsidP="004C1E90">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519481C0" id="Oval 594" o:spid="_x0000_s1143" style="position:absolute;left:0;text-align:left;margin-left:585.75pt;margin-top:9.1pt;width:59.5pt;height:53.65pt;z-index:252109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" fillcolor="white [3201]" strokecolor="black [3200]" strokeweight="2pt">
                <v:textbox>
                  <w:txbxContent>
                    <w:p w:rsidR="003D650B" w:rsidRPr="003F7694" w:rsidRDefault="003D650B" w:rsidP="004C1E90">
                      <w:pPr>
                        <w:jc w:val="center"/>
                      </w:pPr>
                    </w:p>
                  </w:txbxContent>
                </v:textbox>
              </v:oval>
            </w:pict>
          </mc:Fallback>
        </mc:AlternateContent>
      </w:r>
      <w:r>
        <w:rPr>
          <w:noProof/>
          <w:lang w:val="en-PH" w:eastAsia="en-PH"/>
        </w:rPr>
        <mc:AlternateContent>
          <mc:Choice Requires="wps">
            <w:drawing>
              <wp:anchor distT="0" distB="0" distL="114300" distR="114300" simplePos="0" relativeHeight="252112384" behindDoc="0" locked="0" layoutInCell="1" allowOverlap="1" wp14:anchorId="19D47A73" wp14:editId="076A41EE">
                <wp:simplePos x="0" y="0"/>
                <wp:positionH relativeFrom="column">
                  <wp:posOffset>1568831</wp:posOffset>
                </wp:positionH>
                <wp:positionV relativeFrom="paragraph">
                  <wp:posOffset>133477</wp:posOffset>
                </wp:positionV>
                <wp:extent cx="170688" cy="316992"/>
                <wp:effectExtent l="0" t="0" r="20320" b="26035"/>
                <wp:wrapNone/>
                <wp:docPr id="597" name="Straight Connector 597"/>
                <wp:cNvGraphicFramePr/>
                <a:graphic xmlns:a="http://schemas.openxmlformats.org/drawingml/2006/main">
                  <a:graphicData uri="http://schemas.microsoft.com/office/word/2010/wordprocessingShape">
                    <wps:wsp>
                      <wps:cNvCnPr/>
                      <wps:spPr>
                        <a:xfrm flipH="1" flipV="1">
                          <a:off x="0" y="0"/>
                          <a:ext cx="170688" cy="316992"/>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22F5C42C" id="Straight Connector 597" o:spid="_x0000_s1026" style="position:absolute;flip:x y;z-index:252112384;visibility:visible;mso-wrap-style:square;mso-wrap-distance-left:9pt;mso-wrap-distance-top:0;mso-wrap-distance-right:9pt;mso-wrap-distance-bottom:0;mso-position-horizontal:absolute;mso-position-horizontal-relative:text;mso-position-vertical:absolute;mso-position-vertical-relative:text" from="123.55pt,10.5pt" to="137pt,35.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" strokecolor="black [3040]"/>
            </w:pict>
          </mc:Fallback>
        </mc:AlternateContent>
      </w:r>
      <w:r>
        <w:rPr>
          <w:noProof/>
          <w:lang w:val="en-PH" w:eastAsia="en-PH"/>
        </w:rPr>
        <mc:AlternateContent>
          <mc:Choice Requires="wps">
            <w:drawing>
              <wp:anchor distT="0" distB="0" distL="114300" distR="114300" simplePos="0" relativeHeight="252111360" behindDoc="0" locked="0" layoutInCell="1" allowOverlap="1" wp14:anchorId="12700B20" wp14:editId="6F677EEC">
                <wp:simplePos x="0" y="0"/>
                <wp:positionH relativeFrom="column">
                  <wp:posOffset>861695</wp:posOffset>
                </wp:positionH>
                <wp:positionV relativeFrom="paragraph">
                  <wp:posOffset>133096</wp:posOffset>
                </wp:positionV>
                <wp:extent cx="109728" cy="244221"/>
                <wp:effectExtent l="0" t="0" r="24130" b="22860"/>
                <wp:wrapNone/>
                <wp:docPr id="596" name="Straight Connector 596"/>
                <wp:cNvGraphicFramePr/>
                <a:graphic xmlns:a="http://schemas.openxmlformats.org/drawingml/2006/main">
                  <a:graphicData uri="http://schemas.microsoft.com/office/word/2010/wordprocessingShape">
                    <wps:wsp>
                      <wps:cNvCnPr/>
                      <wps:spPr>
                        <a:xfrm flipV="1">
                          <a:off x="0" y="0"/>
                          <a:ext cx="109728" cy="244221"/>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7830C895" id="Straight Connector 596" o:spid="_x0000_s1026" style="position:absolute;flip:y;z-index:252111360;visibility:visible;mso-wrap-style:square;mso-wrap-distance-left:9pt;mso-wrap-distance-top:0;mso-wrap-distance-right:9pt;mso-wrap-distance-bottom:0;mso-position-horizontal:absolute;mso-position-horizontal-relative:text;mso-position-vertical:absolute;mso-position-vertical-relative:text" from="67.85pt,10.5pt" to="76.5pt,29.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" strokecolor="black [3040]"/>
            </w:pict>
          </mc:Fallback>
        </mc:AlternateContent>
      </w:r>
    </w:p>
    <w:p w:rsidR="000E1190" w:rsidRDefault="00F96412" w:rsidP="000E1190">
      <w:pPr>
        <w:pStyle w:val="ListParagraph"/>
        <w:ind w:left="12960"/>
      </w:pPr>
      <w:r>
        <w:rPr>
          <w:noProof/>
          <w:lang w:val="en-PH" w:eastAsia="en-PH"/>
        </w:rPr>
        <mc:AlternateContent>
          <mc:Choice Requires="wps">
            <w:drawing>
              <wp:anchor distT="0" distB="0" distL="114300" distR="114300" simplePos="0" relativeHeight="252202496" behindDoc="0" locked="0" layoutInCell="1" allowOverlap="1" wp14:anchorId="707D1BB1" wp14:editId="0A9C4E2A">
                <wp:simplePos x="0" y="0"/>
                <wp:positionH relativeFrom="margin">
                  <wp:posOffset>7420610</wp:posOffset>
                </wp:positionH>
                <wp:positionV relativeFrom="paragraph">
                  <wp:posOffset>34671</wp:posOffset>
                </wp:positionV>
                <wp:extent cx="877570" cy="451104"/>
                <wp:effectExtent l="0" t="0" r="0" b="6350"/>
                <wp:wrapNone/>
                <wp:docPr id="655" name="Text Box 655"/>
                <wp:cNvGraphicFramePr/>
                <a:graphic xmlns:a="http://schemas.openxmlformats.org/drawingml/2006/main">
                  <a:graphicData uri="http://schemas.microsoft.com/office/word/2010/wordprocessingShape">
                    <wps:wsp>
                      <wps:cNvSpPr txBox="1"/>
                      <wps:spPr>
                        <a:xfrm>
                          <a:off x="0" y="0"/>
                          <a:ext cx="877570" cy="451104"/>
                        </a:xfrm>
                        <a:prstGeom prst="rect">
                          <a:avLst/>
                        </a:prstGeom>
                        <a:noFill/>
                        <a:ln w="6350">
                          <a:noFill/>
                        </a:ln>
                      </wps:spPr>
                      <wps:txbx>
                        <w:txbxContent>
                          <w:p w:rsidR="003D650B" w:rsidRDefault="003D650B" w:rsidP="00F96412">
                            <w:pPr>
                              <w:spacing w:line="240" w:lineRule="auto"/>
                            </w:pPr>
                            <w:r>
                              <w:t>Reorder Poin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07D1BB1" id="Text Box 655" o:spid="_x0000_s1144" type="#_x0000_t202" style="position:absolute;left:0;text-align:left;margin-left:584.3pt;margin-top:2.75pt;width:69.1pt;height:35.5pt;z-index:2522024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" filled="f" stroked="f" strokeweight=".5pt">
                <v:textbox>
                  <w:txbxContent>
                    <w:p w:rsidR="003D650B" w:rsidRDefault="003D650B" w:rsidP="00F96412">
                      <w:pPr>
                        <w:spacing w:line="240" w:lineRule="auto"/>
                      </w:pPr>
                      <w:r>
                        <w:t>Reorder Point</w:t>
                      </w:r>
                    </w:p>
                  </w:txbxContent>
                </v:textbox>
                <w10:wrap anchorx="margin"/>
              </v:shape>
            </w:pict>
          </mc:Fallback>
        </mc:AlternateContent>
      </w:r>
      <w:r w:rsidR="004C1E90">
        <w:rPr>
          <w:noProof/>
          <w:lang w:val="en-PH" w:eastAsia="en-PH"/>
        </w:rPr>
        <mc:AlternateContent>
          <mc:Choice Requires="wps">
            <w:drawing>
              <wp:anchor distT="0" distB="0" distL="114300" distR="114300" simplePos="0" relativeHeight="252092928" behindDoc="0" locked="0" layoutInCell="1" allowOverlap="1" wp14:anchorId="296F5449" wp14:editId="2F0142BF">
                <wp:simplePos x="0" y="0"/>
                <wp:positionH relativeFrom="column">
                  <wp:posOffset>3841750</wp:posOffset>
                </wp:positionH>
                <wp:positionV relativeFrom="paragraph">
                  <wp:posOffset>15748</wp:posOffset>
                </wp:positionV>
                <wp:extent cx="755904" cy="681355"/>
                <wp:effectExtent l="0" t="0" r="25400" b="23495"/>
                <wp:wrapNone/>
                <wp:docPr id="586" name="Oval 586"/>
                <wp:cNvGraphicFramePr/>
                <a:graphic xmlns:a="http://schemas.openxmlformats.org/drawingml/2006/main">
                  <a:graphicData uri="http://schemas.microsoft.com/office/word/2010/wordprocessingShape">
                    <wps:wsp>
                      <wps:cNvSpPr/>
                      <wps:spPr>
                        <a:xfrm>
                          <a:off x="0" y="0"/>
                          <a:ext cx="755904" cy="681355"/>
                        </a:xfrm>
                        <a:prstGeom prst="ellipse">
                          <a:avLst/>
                        </a:prstGeom>
                      </wps:spPr>
                      <wps:style>
                        <a:lnRef idx="2">
                          <a:schemeClr val="dk1"/>
                        </a:lnRef>
                        <a:fillRef idx="1">
                          <a:schemeClr val="lt1"/>
                        </a:fillRef>
                        <a:effectRef idx="0">
                          <a:schemeClr val="dk1"/>
                        </a:effectRef>
                        <a:fontRef idx="minor">
                          <a:schemeClr val="dk1"/>
                        </a:fontRef>
                      </wps:style>
                      <wps:txbx>
                        <w:txbxContent>
                          <w:p w:rsidR="003D650B" w:rsidRPr="003F7694" w:rsidRDefault="003D650B" w:rsidP="00514D2B">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96F5449" id="Oval 586" o:spid="_x0000_s1145" style="position:absolute;left:0;text-align:left;margin-left:302.5pt;margin-top:1.25pt;width:59.5pt;height:53.65pt;z-index:252092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" fillcolor="white [3201]" strokecolor="black [3200]" strokeweight="2pt">
                <v:textbox>
                  <w:txbxContent>
                    <w:p w:rsidR="003D650B" w:rsidRPr="003F7694" w:rsidRDefault="003D650B" w:rsidP="00514D2B">
                      <w:pPr>
                        <w:jc w:val="center"/>
                      </w:pPr>
                    </w:p>
                  </w:txbxContent>
                </v:textbox>
              </v:oval>
            </w:pict>
          </mc:Fallback>
        </mc:AlternateContent>
      </w:r>
    </w:p>
    <w:p w:rsidR="000E1190" w:rsidRDefault="00F96412" w:rsidP="000E1190">
      <w:pPr>
        <w:pStyle w:val="ListParagraph"/>
        <w:ind w:left="12960"/>
      </w:pPr>
      <w:r>
        <w:rPr>
          <w:noProof/>
          <w:lang w:val="en-PH" w:eastAsia="en-PH"/>
        </w:rPr>
        <mc:AlternateContent>
          <mc:Choice Requires="wps">
            <w:drawing>
              <wp:anchor distT="0" distB="0" distL="114300" distR="114300" simplePos="0" relativeHeight="252179968" behindDoc="0" locked="0" layoutInCell="1" allowOverlap="1" wp14:anchorId="32ECA265" wp14:editId="3B1EB869">
                <wp:simplePos x="0" y="0"/>
                <wp:positionH relativeFrom="margin">
                  <wp:posOffset>3976370</wp:posOffset>
                </wp:positionH>
                <wp:positionV relativeFrom="paragraph">
                  <wp:posOffset>14605</wp:posOffset>
                </wp:positionV>
                <wp:extent cx="840740" cy="340995"/>
                <wp:effectExtent l="0" t="0" r="0" b="1905"/>
                <wp:wrapNone/>
                <wp:docPr id="644" name="Text Box 644"/>
                <wp:cNvGraphicFramePr/>
                <a:graphic xmlns:a="http://schemas.openxmlformats.org/drawingml/2006/main">
                  <a:graphicData uri="http://schemas.microsoft.com/office/word/2010/wordprocessingShape">
                    <wps:wsp>
                      <wps:cNvSpPr txBox="1"/>
                      <wps:spPr>
                        <a:xfrm>
                          <a:off x="0" y="0"/>
                          <a:ext cx="840740" cy="340995"/>
                        </a:xfrm>
                        <a:prstGeom prst="rect">
                          <a:avLst/>
                        </a:prstGeom>
                        <a:noFill/>
                        <a:ln w="6350">
                          <a:noFill/>
                        </a:ln>
                      </wps:spPr>
                      <wps:txbx>
                        <w:txbxContent>
                          <w:p w:rsidR="003D650B" w:rsidRDefault="003D650B" w:rsidP="00F96412">
                            <w:pPr>
                              <w:spacing w:line="240" w:lineRule="auto"/>
                            </w:pPr>
                            <w:r>
                              <w:t>Nam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2ECA265" id="Text Box 644" o:spid="_x0000_s1146" type="#_x0000_t202" style="position:absolute;left:0;text-align:left;margin-left:313.1pt;margin-top:1.15pt;width:66.2pt;height:26.85pt;z-index:2521799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" filled="f" stroked="f" strokeweight=".5pt">
                <v:textbox>
                  <w:txbxContent>
                    <w:p w:rsidR="003D650B" w:rsidRDefault="003D650B" w:rsidP="00F96412">
                      <w:pPr>
                        <w:spacing w:line="240" w:lineRule="auto"/>
                      </w:pPr>
                      <w:r>
                        <w:t>Name</w:t>
                      </w:r>
                    </w:p>
                  </w:txbxContent>
                </v:textbox>
                <w10:wrap anchorx="margin"/>
              </v:shape>
            </w:pict>
          </mc:Fallback>
        </mc:AlternateContent>
      </w:r>
      <w:r w:rsidR="00514D2B">
        <w:rPr>
          <w:noProof/>
          <w:lang w:val="en-PH" w:eastAsia="en-PH"/>
        </w:rPr>
        <mc:AlternateContent>
          <mc:Choice Requires="wps">
            <w:drawing>
              <wp:anchor distT="0" distB="0" distL="114300" distR="114300" simplePos="0" relativeHeight="252078592" behindDoc="0" locked="0" layoutInCell="1" allowOverlap="1" wp14:anchorId="3FBA51A3" wp14:editId="69DAB194">
                <wp:simplePos x="0" y="0"/>
                <wp:positionH relativeFrom="column">
                  <wp:posOffset>1391920</wp:posOffset>
                </wp:positionH>
                <wp:positionV relativeFrom="paragraph">
                  <wp:posOffset>100076</wp:posOffset>
                </wp:positionV>
                <wp:extent cx="755904" cy="681355"/>
                <wp:effectExtent l="0" t="0" r="25400" b="23495"/>
                <wp:wrapNone/>
                <wp:docPr id="578" name="Oval 578"/>
                <wp:cNvGraphicFramePr/>
                <a:graphic xmlns:a="http://schemas.openxmlformats.org/drawingml/2006/main">
                  <a:graphicData uri="http://schemas.microsoft.com/office/word/2010/wordprocessingShape">
                    <wps:wsp>
                      <wps:cNvSpPr/>
                      <wps:spPr>
                        <a:xfrm>
                          <a:off x="0" y="0"/>
                          <a:ext cx="755904" cy="681355"/>
                        </a:xfrm>
                        <a:prstGeom prst="ellipse">
                          <a:avLst/>
                        </a:prstGeom>
                      </wps:spPr>
                      <wps:style>
                        <a:lnRef idx="2">
                          <a:schemeClr val="dk1"/>
                        </a:lnRef>
                        <a:fillRef idx="1">
                          <a:schemeClr val="lt1"/>
                        </a:fillRef>
                        <a:effectRef idx="0">
                          <a:schemeClr val="dk1"/>
                        </a:effectRef>
                        <a:fontRef idx="minor">
                          <a:schemeClr val="dk1"/>
                        </a:fontRef>
                      </wps:style>
                      <wps:txbx>
                        <w:txbxContent>
                          <w:p w:rsidR="003D650B" w:rsidRPr="003F7694" w:rsidRDefault="003D650B" w:rsidP="00514D2B">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FBA51A3" id="Oval 578" o:spid="_x0000_s1147" style="position:absolute;left:0;text-align:left;margin-left:109.6pt;margin-top:7.9pt;width:59.5pt;height:53.65pt;z-index:252078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" fillcolor="white [3201]" strokecolor="black [3200]" strokeweight="2pt">
                <v:textbox>
                  <w:txbxContent>
                    <w:p w:rsidR="003D650B" w:rsidRPr="003F7694" w:rsidRDefault="003D650B" w:rsidP="00514D2B">
                      <w:pPr>
                        <w:jc w:val="center"/>
                      </w:pPr>
                    </w:p>
                  </w:txbxContent>
                </v:textbox>
              </v:oval>
            </w:pict>
          </mc:Fallback>
        </mc:AlternateContent>
      </w:r>
      <w:r w:rsidR="00514D2B">
        <w:rPr>
          <w:noProof/>
          <w:lang w:val="en-PH" w:eastAsia="en-PH"/>
        </w:rPr>
        <mc:AlternateContent>
          <mc:Choice Requires="wps">
            <w:drawing>
              <wp:anchor distT="0" distB="0" distL="114300" distR="114300" simplePos="0" relativeHeight="252076544" behindDoc="0" locked="0" layoutInCell="1" allowOverlap="1" wp14:anchorId="05DB7308" wp14:editId="4ED89B79">
                <wp:simplePos x="0" y="0"/>
                <wp:positionH relativeFrom="column">
                  <wp:posOffset>391795</wp:posOffset>
                </wp:positionH>
                <wp:positionV relativeFrom="paragraph">
                  <wp:posOffset>14986</wp:posOffset>
                </wp:positionV>
                <wp:extent cx="755904" cy="681355"/>
                <wp:effectExtent l="0" t="0" r="25400" b="23495"/>
                <wp:wrapNone/>
                <wp:docPr id="577" name="Oval 577"/>
                <wp:cNvGraphicFramePr/>
                <a:graphic xmlns:a="http://schemas.openxmlformats.org/drawingml/2006/main">
                  <a:graphicData uri="http://schemas.microsoft.com/office/word/2010/wordprocessingShape">
                    <wps:wsp>
                      <wps:cNvSpPr/>
                      <wps:spPr>
                        <a:xfrm>
                          <a:off x="0" y="0"/>
                          <a:ext cx="755904" cy="681355"/>
                        </a:xfrm>
                        <a:prstGeom prst="ellipse">
                          <a:avLst/>
                        </a:prstGeom>
                      </wps:spPr>
                      <wps:style>
                        <a:lnRef idx="2">
                          <a:schemeClr val="dk1"/>
                        </a:lnRef>
                        <a:fillRef idx="1">
                          <a:schemeClr val="lt1"/>
                        </a:fillRef>
                        <a:effectRef idx="0">
                          <a:schemeClr val="dk1"/>
                        </a:effectRef>
                        <a:fontRef idx="minor">
                          <a:schemeClr val="dk1"/>
                        </a:fontRef>
                      </wps:style>
                      <wps:txbx>
                        <w:txbxContent>
                          <w:p w:rsidR="003D650B" w:rsidRPr="003F7694" w:rsidRDefault="003D650B" w:rsidP="00514D2B">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5DB7308" id="Oval 577" o:spid="_x0000_s1148" style="position:absolute;left:0;text-align:left;margin-left:30.85pt;margin-top:1.2pt;width:59.5pt;height:53.65pt;z-index:252076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" fillcolor="white [3201]" strokecolor="black [3200]" strokeweight="2pt">
                <v:textbox>
                  <w:txbxContent>
                    <w:p w:rsidR="003D650B" w:rsidRPr="003F7694" w:rsidRDefault="003D650B" w:rsidP="00514D2B">
                      <w:pPr>
                        <w:jc w:val="center"/>
                      </w:pPr>
                    </w:p>
                  </w:txbxContent>
                </v:textbox>
              </v:oval>
            </w:pict>
          </mc:Fallback>
        </mc:AlternateContent>
      </w:r>
    </w:p>
    <w:p w:rsidR="000E1190" w:rsidRDefault="00F96412" w:rsidP="000E1190">
      <w:pPr>
        <w:pStyle w:val="ListParagraph"/>
        <w:ind w:left="12960"/>
      </w:pPr>
      <w:r>
        <w:rPr>
          <w:noProof/>
          <w:lang w:val="en-PH" w:eastAsia="en-PH"/>
        </w:rPr>
        <mc:AlternateContent>
          <mc:Choice Requires="wps">
            <w:drawing>
              <wp:anchor distT="0" distB="0" distL="114300" distR="114300" simplePos="0" relativeHeight="252165632" behindDoc="0" locked="0" layoutInCell="1" allowOverlap="1" wp14:anchorId="195120A7" wp14:editId="585E74BE">
                <wp:simplePos x="0" y="0"/>
                <wp:positionH relativeFrom="margin">
                  <wp:posOffset>1354455</wp:posOffset>
                </wp:positionH>
                <wp:positionV relativeFrom="paragraph">
                  <wp:posOffset>74930</wp:posOffset>
                </wp:positionV>
                <wp:extent cx="840740" cy="340995"/>
                <wp:effectExtent l="0" t="0" r="0" b="1905"/>
                <wp:wrapNone/>
                <wp:docPr id="637" name="Text Box 637"/>
                <wp:cNvGraphicFramePr/>
                <a:graphic xmlns:a="http://schemas.openxmlformats.org/drawingml/2006/main">
                  <a:graphicData uri="http://schemas.microsoft.com/office/word/2010/wordprocessingShape">
                    <wps:wsp>
                      <wps:cNvSpPr txBox="1"/>
                      <wps:spPr>
                        <a:xfrm>
                          <a:off x="0" y="0"/>
                          <a:ext cx="840740" cy="340995"/>
                        </a:xfrm>
                        <a:prstGeom prst="rect">
                          <a:avLst/>
                        </a:prstGeom>
                        <a:noFill/>
                        <a:ln w="6350">
                          <a:noFill/>
                        </a:ln>
                      </wps:spPr>
                      <wps:txbx>
                        <w:txbxContent>
                          <w:p w:rsidR="003D650B" w:rsidRDefault="003D650B" w:rsidP="00F96412">
                            <w:pPr>
                              <w:spacing w:line="240" w:lineRule="auto"/>
                            </w:pPr>
                            <w:r>
                              <w:t>Descript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95120A7" id="Text Box 637" o:spid="_x0000_s1149" type="#_x0000_t202" style="position:absolute;left:0;text-align:left;margin-left:106.65pt;margin-top:5.9pt;width:66.2pt;height:26.85pt;z-index:2521656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" filled="f" stroked="f" strokeweight=".5pt">
                <v:textbox>
                  <w:txbxContent>
                    <w:p w:rsidR="003D650B" w:rsidRDefault="003D650B" w:rsidP="00F96412">
                      <w:pPr>
                        <w:spacing w:line="240" w:lineRule="auto"/>
                      </w:pPr>
                      <w:r>
                        <w:t>Description</w:t>
                      </w:r>
                    </w:p>
                  </w:txbxContent>
                </v:textbox>
                <w10:wrap anchorx="margin"/>
              </v:shape>
            </w:pict>
          </mc:Fallback>
        </mc:AlternateContent>
      </w:r>
      <w:r>
        <w:rPr>
          <w:noProof/>
          <w:lang w:val="en-PH" w:eastAsia="en-PH"/>
        </w:rPr>
        <mc:AlternateContent>
          <mc:Choice Requires="wps">
            <w:drawing>
              <wp:anchor distT="0" distB="0" distL="114300" distR="114300" simplePos="0" relativeHeight="252163584" behindDoc="0" locked="0" layoutInCell="1" allowOverlap="1" wp14:anchorId="3AB18134" wp14:editId="46B67C1C">
                <wp:simplePos x="0" y="0"/>
                <wp:positionH relativeFrom="margin">
                  <wp:posOffset>304800</wp:posOffset>
                </wp:positionH>
                <wp:positionV relativeFrom="paragraph">
                  <wp:posOffset>12065</wp:posOffset>
                </wp:positionV>
                <wp:extent cx="840740" cy="340995"/>
                <wp:effectExtent l="0" t="0" r="0" b="1905"/>
                <wp:wrapNone/>
                <wp:docPr id="636" name="Text Box 636"/>
                <wp:cNvGraphicFramePr/>
                <a:graphic xmlns:a="http://schemas.openxmlformats.org/drawingml/2006/main">
                  <a:graphicData uri="http://schemas.microsoft.com/office/word/2010/wordprocessingShape">
                    <wps:wsp>
                      <wps:cNvSpPr txBox="1"/>
                      <wps:spPr>
                        <a:xfrm>
                          <a:off x="0" y="0"/>
                          <a:ext cx="840740" cy="340995"/>
                        </a:xfrm>
                        <a:prstGeom prst="rect">
                          <a:avLst/>
                        </a:prstGeom>
                        <a:noFill/>
                        <a:ln w="6350">
                          <a:noFill/>
                        </a:ln>
                      </wps:spPr>
                      <wps:txbx>
                        <w:txbxContent>
                          <w:p w:rsidR="003D650B" w:rsidRDefault="003D650B" w:rsidP="00F96412">
                            <w:pPr>
                              <w:spacing w:line="240" w:lineRule="auto"/>
                              <w:jc w:val="center"/>
                            </w:pPr>
                            <w:r>
                              <w:t>Nam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AB18134" id="Text Box 636" o:spid="_x0000_s1150" type="#_x0000_t202" style="position:absolute;left:0;text-align:left;margin-left:24pt;margin-top:.95pt;width:66.2pt;height:26.85pt;z-index:2521635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" filled="f" stroked="f" strokeweight=".5pt">
                <v:textbox>
                  <w:txbxContent>
                    <w:p w:rsidR="003D650B" w:rsidRDefault="003D650B" w:rsidP="00F96412">
                      <w:pPr>
                        <w:spacing w:line="240" w:lineRule="auto"/>
                        <w:jc w:val="center"/>
                      </w:pPr>
                      <w:r>
                        <w:t>Name</w:t>
                      </w:r>
                    </w:p>
                  </w:txbxContent>
                </v:textbox>
                <w10:wrap anchorx="margin"/>
              </v:shape>
            </w:pict>
          </mc:Fallback>
        </mc:AlternateContent>
      </w:r>
      <w:r w:rsidR="004C1E90">
        <w:rPr>
          <w:noProof/>
          <w:lang w:val="en-PH" w:eastAsia="en-PH"/>
        </w:rPr>
        <mc:AlternateContent>
          <mc:Choice Requires="wps">
            <w:drawing>
              <wp:anchor distT="0" distB="0" distL="114300" distR="114300" simplePos="0" relativeHeight="252090880" behindDoc="0" locked="0" layoutInCell="1" allowOverlap="1" wp14:anchorId="61C41E4E" wp14:editId="3BCB71E6">
                <wp:simplePos x="0" y="0"/>
                <wp:positionH relativeFrom="margin">
                  <wp:posOffset>4500626</wp:posOffset>
                </wp:positionH>
                <wp:positionV relativeFrom="paragraph">
                  <wp:posOffset>13843</wp:posOffset>
                </wp:positionV>
                <wp:extent cx="755904" cy="681355"/>
                <wp:effectExtent l="0" t="0" r="25400" b="23495"/>
                <wp:wrapNone/>
                <wp:docPr id="585" name="Oval 585"/>
                <wp:cNvGraphicFramePr/>
                <a:graphic xmlns:a="http://schemas.openxmlformats.org/drawingml/2006/main">
                  <a:graphicData uri="http://schemas.microsoft.com/office/word/2010/wordprocessingShape">
                    <wps:wsp>
                      <wps:cNvSpPr/>
                      <wps:spPr>
                        <a:xfrm>
                          <a:off x="0" y="0"/>
                          <a:ext cx="755904" cy="681355"/>
                        </a:xfrm>
                        <a:prstGeom prst="ellipse">
                          <a:avLst/>
                        </a:prstGeom>
                      </wps:spPr>
                      <wps:style>
                        <a:lnRef idx="2">
                          <a:schemeClr val="dk1"/>
                        </a:lnRef>
                        <a:fillRef idx="1">
                          <a:schemeClr val="lt1"/>
                        </a:fillRef>
                        <a:effectRef idx="0">
                          <a:schemeClr val="dk1"/>
                        </a:effectRef>
                        <a:fontRef idx="minor">
                          <a:schemeClr val="dk1"/>
                        </a:fontRef>
                      </wps:style>
                      <wps:txbx>
                        <w:txbxContent>
                          <w:p w:rsidR="003D650B" w:rsidRPr="003F7694" w:rsidRDefault="003D650B" w:rsidP="00514D2B">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61C41E4E" id="Oval 585" o:spid="_x0000_s1151" style="position:absolute;left:0;text-align:left;margin-left:354.4pt;margin-top:1.1pt;width:59.5pt;height:53.65pt;z-index:2520908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" fillcolor="white [3201]" strokecolor="black [3200]" strokeweight="2pt">
                <v:textbox>
                  <w:txbxContent>
                    <w:p w:rsidR="003D650B" w:rsidRPr="003F7694" w:rsidRDefault="003D650B" w:rsidP="00514D2B">
                      <w:pPr>
                        <w:jc w:val="center"/>
                      </w:pPr>
                    </w:p>
                  </w:txbxContent>
                </v:textbox>
                <w10:wrap anchorx="margin"/>
              </v:oval>
            </w:pict>
          </mc:Fallback>
        </mc:AlternateContent>
      </w:r>
    </w:p>
    <w:p w:rsidR="000E1190" w:rsidRDefault="00F96412" w:rsidP="000E1190">
      <w:pPr>
        <w:pStyle w:val="ListParagraph"/>
        <w:ind w:left="12960"/>
      </w:pPr>
      <w:r>
        <w:rPr>
          <w:noProof/>
          <w:lang w:val="en-PH" w:eastAsia="en-PH"/>
        </w:rPr>
        <mc:AlternateContent>
          <mc:Choice Requires="wps">
            <w:drawing>
              <wp:anchor distT="0" distB="0" distL="114300" distR="114300" simplePos="0" relativeHeight="252175872" behindDoc="0" locked="0" layoutInCell="1" allowOverlap="1" wp14:anchorId="4BDCBD62" wp14:editId="6E5A3A15">
                <wp:simplePos x="0" y="0"/>
                <wp:positionH relativeFrom="margin">
                  <wp:posOffset>4467352</wp:posOffset>
                </wp:positionH>
                <wp:positionV relativeFrom="paragraph">
                  <wp:posOffset>20193</wp:posOffset>
                </wp:positionV>
                <wp:extent cx="840740" cy="487680"/>
                <wp:effectExtent l="0" t="0" r="0" b="7620"/>
                <wp:wrapNone/>
                <wp:docPr id="642" name="Text Box 642"/>
                <wp:cNvGraphicFramePr/>
                <a:graphic xmlns:a="http://schemas.openxmlformats.org/drawingml/2006/main">
                  <a:graphicData uri="http://schemas.microsoft.com/office/word/2010/wordprocessingShape">
                    <wps:wsp>
                      <wps:cNvSpPr txBox="1"/>
                      <wps:spPr>
                        <a:xfrm>
                          <a:off x="0" y="0"/>
                          <a:ext cx="840740" cy="487680"/>
                        </a:xfrm>
                        <a:prstGeom prst="rect">
                          <a:avLst/>
                        </a:prstGeom>
                        <a:noFill/>
                        <a:ln w="6350">
                          <a:noFill/>
                        </a:ln>
                      </wps:spPr>
                      <wps:txbx>
                        <w:txbxContent>
                          <w:p w:rsidR="003D650B" w:rsidRDefault="003D650B" w:rsidP="00F96412">
                            <w:pPr>
                              <w:spacing w:line="240" w:lineRule="auto"/>
                            </w:pPr>
                            <w:r>
                              <w:t>Supply Expiry Dat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BDCBD62" id="Text Box 642" o:spid="_x0000_s1152" type="#_x0000_t202" style="position:absolute;left:0;text-align:left;margin-left:351.75pt;margin-top:1.6pt;width:66.2pt;height:38.4pt;z-index:25217587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" filled="f" stroked="f" strokeweight=".5pt">
                <v:textbox>
                  <w:txbxContent>
                    <w:p w:rsidR="003D650B" w:rsidRDefault="003D650B" w:rsidP="00F96412">
                      <w:pPr>
                        <w:spacing w:line="240" w:lineRule="auto"/>
                      </w:pPr>
                      <w:r>
                        <w:t>Supply Expiry Date</w:t>
                      </w:r>
                    </w:p>
                  </w:txbxContent>
                </v:textbox>
                <w10:wrap anchorx="margin"/>
              </v:shape>
            </w:pict>
          </mc:Fallback>
        </mc:AlternateContent>
      </w:r>
      <w:r w:rsidR="004C1E90">
        <w:rPr>
          <w:noProof/>
          <w:lang w:val="en-PH" w:eastAsia="en-PH"/>
        </w:rPr>
        <mc:AlternateContent>
          <mc:Choice Requires="wps">
            <w:drawing>
              <wp:anchor distT="0" distB="0" distL="114300" distR="114300" simplePos="0" relativeHeight="252107264" behindDoc="0" locked="0" layoutInCell="1" allowOverlap="1" wp14:anchorId="25B19793" wp14:editId="29109654">
                <wp:simplePos x="0" y="0"/>
                <wp:positionH relativeFrom="column">
                  <wp:posOffset>6889877</wp:posOffset>
                </wp:positionH>
                <wp:positionV relativeFrom="paragraph">
                  <wp:posOffset>61468</wp:posOffset>
                </wp:positionV>
                <wp:extent cx="755904" cy="681355"/>
                <wp:effectExtent l="0" t="0" r="25400" b="23495"/>
                <wp:wrapNone/>
                <wp:docPr id="593" name="Oval 593"/>
                <wp:cNvGraphicFramePr/>
                <a:graphic xmlns:a="http://schemas.openxmlformats.org/drawingml/2006/main">
                  <a:graphicData uri="http://schemas.microsoft.com/office/word/2010/wordprocessingShape">
                    <wps:wsp>
                      <wps:cNvSpPr/>
                      <wps:spPr>
                        <a:xfrm>
                          <a:off x="0" y="0"/>
                          <a:ext cx="755904" cy="681355"/>
                        </a:xfrm>
                        <a:prstGeom prst="ellipse">
                          <a:avLst/>
                        </a:prstGeom>
                      </wps:spPr>
                      <wps:style>
                        <a:lnRef idx="2">
                          <a:schemeClr val="dk1"/>
                        </a:lnRef>
                        <a:fillRef idx="1">
                          <a:schemeClr val="lt1"/>
                        </a:fillRef>
                        <a:effectRef idx="0">
                          <a:schemeClr val="dk1"/>
                        </a:effectRef>
                        <a:fontRef idx="minor">
                          <a:schemeClr val="dk1"/>
                        </a:fontRef>
                      </wps:style>
                      <wps:txbx>
                        <w:txbxContent>
                          <w:p w:rsidR="003D650B" w:rsidRPr="003F7694" w:rsidRDefault="003D650B" w:rsidP="004C1E90">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5B19793" id="Oval 593" o:spid="_x0000_s1153" style="position:absolute;left:0;text-align:left;margin-left:542.5pt;margin-top:4.85pt;width:59.5pt;height:53.65pt;z-index:252107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" fillcolor="white [3201]" strokecolor="black [3200]" strokeweight="2pt">
                <v:textbox>
                  <w:txbxContent>
                    <w:p w:rsidR="003D650B" w:rsidRPr="003F7694" w:rsidRDefault="003D650B" w:rsidP="004C1E90">
                      <w:pPr>
                        <w:jc w:val="center"/>
                      </w:pPr>
                    </w:p>
                  </w:txbxContent>
                </v:textbox>
              </v:oval>
            </w:pict>
          </mc:Fallback>
        </mc:AlternateContent>
      </w:r>
    </w:p>
    <w:p w:rsidR="000E1190" w:rsidRDefault="00F96412" w:rsidP="000E1190">
      <w:pPr>
        <w:pStyle w:val="ListParagraph"/>
        <w:ind w:left="12960"/>
      </w:pPr>
      <w:r>
        <w:rPr>
          <w:noProof/>
          <w:lang w:val="en-PH" w:eastAsia="en-PH"/>
        </w:rPr>
        <mc:AlternateContent>
          <mc:Choice Requires="wps">
            <w:drawing>
              <wp:anchor distT="0" distB="0" distL="114300" distR="114300" simplePos="0" relativeHeight="252204544" behindDoc="0" locked="0" layoutInCell="1" allowOverlap="1" wp14:anchorId="7C63E9A1" wp14:editId="2006D2E1">
                <wp:simplePos x="0" y="0"/>
                <wp:positionH relativeFrom="margin">
                  <wp:posOffset>7061454</wp:posOffset>
                </wp:positionH>
                <wp:positionV relativeFrom="paragraph">
                  <wp:posOffset>23876</wp:posOffset>
                </wp:positionV>
                <wp:extent cx="840740" cy="340995"/>
                <wp:effectExtent l="0" t="0" r="0" b="1905"/>
                <wp:wrapNone/>
                <wp:docPr id="656" name="Text Box 656"/>
                <wp:cNvGraphicFramePr/>
                <a:graphic xmlns:a="http://schemas.openxmlformats.org/drawingml/2006/main">
                  <a:graphicData uri="http://schemas.microsoft.com/office/word/2010/wordprocessingShape">
                    <wps:wsp>
                      <wps:cNvSpPr txBox="1"/>
                      <wps:spPr>
                        <a:xfrm>
                          <a:off x="0" y="0"/>
                          <a:ext cx="840740" cy="340995"/>
                        </a:xfrm>
                        <a:prstGeom prst="rect">
                          <a:avLst/>
                        </a:prstGeom>
                        <a:noFill/>
                        <a:ln w="6350">
                          <a:noFill/>
                        </a:ln>
                      </wps:spPr>
                      <wps:txbx>
                        <w:txbxContent>
                          <w:p w:rsidR="003D650B" w:rsidRDefault="003D650B" w:rsidP="00F96412">
                            <w:pPr>
                              <w:spacing w:line="240" w:lineRule="auto"/>
                            </w:pPr>
                            <w:r>
                              <w:t>Uni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C63E9A1" id="Text Box 656" o:spid="_x0000_s1154" type="#_x0000_t202" style="position:absolute;left:0;text-align:left;margin-left:556pt;margin-top:1.9pt;width:66.2pt;height:26.85pt;z-index:25220454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" filled="f" stroked="f" strokeweight=".5pt">
                <v:textbox>
                  <w:txbxContent>
                    <w:p w:rsidR="003D650B" w:rsidRDefault="003D650B" w:rsidP="00F96412">
                      <w:pPr>
                        <w:spacing w:line="240" w:lineRule="auto"/>
                      </w:pPr>
                      <w:r>
                        <w:t>Unit</w:t>
                      </w:r>
                    </w:p>
                  </w:txbxContent>
                </v:textbox>
                <w10:wrap anchorx="margin"/>
              </v:shape>
            </w:pict>
          </mc:Fallback>
        </mc:AlternateContent>
      </w:r>
      <w:r w:rsidR="004C1E90">
        <w:rPr>
          <w:noProof/>
          <w:lang w:val="en-PH" w:eastAsia="en-PH"/>
        </w:rPr>
        <mc:AlternateContent>
          <mc:Choice Requires="wps">
            <w:drawing>
              <wp:anchor distT="0" distB="0" distL="114300" distR="114300" simplePos="0" relativeHeight="252088832" behindDoc="0" locked="0" layoutInCell="1" allowOverlap="1" wp14:anchorId="40D4D249" wp14:editId="3F941E79">
                <wp:simplePos x="0" y="0"/>
                <wp:positionH relativeFrom="column">
                  <wp:posOffset>5231130</wp:posOffset>
                </wp:positionH>
                <wp:positionV relativeFrom="paragraph">
                  <wp:posOffset>20320</wp:posOffset>
                </wp:positionV>
                <wp:extent cx="755650" cy="681355"/>
                <wp:effectExtent l="0" t="0" r="25400" b="23495"/>
                <wp:wrapNone/>
                <wp:docPr id="584" name="Oval 584"/>
                <wp:cNvGraphicFramePr/>
                <a:graphic xmlns:a="http://schemas.openxmlformats.org/drawingml/2006/main">
                  <a:graphicData uri="http://schemas.microsoft.com/office/word/2010/wordprocessingShape">
                    <wps:wsp>
                      <wps:cNvSpPr/>
                      <wps:spPr>
                        <a:xfrm>
                          <a:off x="0" y="0"/>
                          <a:ext cx="755650" cy="681355"/>
                        </a:xfrm>
                        <a:prstGeom prst="ellipse">
                          <a:avLst/>
                        </a:prstGeom>
                      </wps:spPr>
                      <wps:style>
                        <a:lnRef idx="2">
                          <a:schemeClr val="dk1"/>
                        </a:lnRef>
                        <a:fillRef idx="1">
                          <a:schemeClr val="lt1"/>
                        </a:fillRef>
                        <a:effectRef idx="0">
                          <a:schemeClr val="dk1"/>
                        </a:effectRef>
                        <a:fontRef idx="minor">
                          <a:schemeClr val="dk1"/>
                        </a:fontRef>
                      </wps:style>
                      <wps:txbx>
                        <w:txbxContent>
                          <w:p w:rsidR="003D650B" w:rsidRPr="003F7694" w:rsidRDefault="003D650B" w:rsidP="00514D2B">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0D4D249" id="Oval 584" o:spid="_x0000_s1155" style="position:absolute;left:0;text-align:left;margin-left:411.9pt;margin-top:1.6pt;width:59.5pt;height:53.65pt;z-index:252088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" fillcolor="white [3201]" strokecolor="black [3200]" strokeweight="2pt">
                <v:textbox>
                  <w:txbxContent>
                    <w:p w:rsidR="003D650B" w:rsidRPr="003F7694" w:rsidRDefault="003D650B" w:rsidP="00514D2B">
                      <w:pPr>
                        <w:jc w:val="center"/>
                      </w:pPr>
                    </w:p>
                  </w:txbxContent>
                </v:textbox>
              </v:oval>
            </w:pict>
          </mc:Fallback>
        </mc:AlternateContent>
      </w:r>
      <w:r w:rsidR="004C1E90">
        <w:rPr>
          <w:noProof/>
          <w:lang w:val="en-PH" w:eastAsia="en-PH"/>
        </w:rPr>
        <mc:AlternateContent>
          <mc:Choice Requires="wps">
            <w:drawing>
              <wp:anchor distT="0" distB="0" distL="114300" distR="114300" simplePos="0" relativeHeight="252105216" behindDoc="0" locked="0" layoutInCell="1" allowOverlap="1" wp14:anchorId="3061EDA3" wp14:editId="37E64C59">
                <wp:simplePos x="0" y="0"/>
                <wp:positionH relativeFrom="column">
                  <wp:posOffset>6054344</wp:posOffset>
                </wp:positionH>
                <wp:positionV relativeFrom="paragraph">
                  <wp:posOffset>13970</wp:posOffset>
                </wp:positionV>
                <wp:extent cx="755904" cy="681355"/>
                <wp:effectExtent l="0" t="0" r="25400" b="23495"/>
                <wp:wrapNone/>
                <wp:docPr id="592" name="Oval 592"/>
                <wp:cNvGraphicFramePr/>
                <a:graphic xmlns:a="http://schemas.openxmlformats.org/drawingml/2006/main">
                  <a:graphicData uri="http://schemas.microsoft.com/office/word/2010/wordprocessingShape">
                    <wps:wsp>
                      <wps:cNvSpPr/>
                      <wps:spPr>
                        <a:xfrm>
                          <a:off x="0" y="0"/>
                          <a:ext cx="755904" cy="681355"/>
                        </a:xfrm>
                        <a:prstGeom prst="ellipse">
                          <a:avLst/>
                        </a:prstGeom>
                      </wps:spPr>
                      <wps:style>
                        <a:lnRef idx="2">
                          <a:schemeClr val="dk1"/>
                        </a:lnRef>
                        <a:fillRef idx="1">
                          <a:schemeClr val="lt1"/>
                        </a:fillRef>
                        <a:effectRef idx="0">
                          <a:schemeClr val="dk1"/>
                        </a:effectRef>
                        <a:fontRef idx="minor">
                          <a:schemeClr val="dk1"/>
                        </a:fontRef>
                      </wps:style>
                      <wps:txbx>
                        <w:txbxContent>
                          <w:p w:rsidR="003D650B" w:rsidRPr="003F7694" w:rsidRDefault="003D650B" w:rsidP="004C1E90">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061EDA3" id="Oval 592" o:spid="_x0000_s1156" style="position:absolute;left:0;text-align:left;margin-left:476.7pt;margin-top:1.1pt;width:59.5pt;height:53.65pt;z-index:252105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" fillcolor="white [3201]" strokecolor="black [3200]" strokeweight="2pt">
                <v:textbox>
                  <w:txbxContent>
                    <w:p w:rsidR="003D650B" w:rsidRPr="003F7694" w:rsidRDefault="003D650B" w:rsidP="004C1E90">
                      <w:pPr>
                        <w:jc w:val="center"/>
                      </w:pPr>
                    </w:p>
                  </w:txbxContent>
                </v:textbox>
              </v:oval>
            </w:pict>
          </mc:Fallback>
        </mc:AlternateContent>
      </w:r>
    </w:p>
    <w:p w:rsidR="000E1190" w:rsidRDefault="00F96412" w:rsidP="000E1190">
      <w:pPr>
        <w:pStyle w:val="ListParagraph"/>
        <w:ind w:left="12960"/>
      </w:pPr>
      <w:r>
        <w:rPr>
          <w:noProof/>
          <w:lang w:val="en-PH" w:eastAsia="en-PH"/>
        </w:rPr>
        <mc:AlternateContent>
          <mc:Choice Requires="wps">
            <w:drawing>
              <wp:anchor distT="0" distB="0" distL="114300" distR="114300" simplePos="0" relativeHeight="252184064" behindDoc="0" locked="0" layoutInCell="1" allowOverlap="1" wp14:anchorId="190BCCC6" wp14:editId="74BB849E">
                <wp:simplePos x="0" y="0"/>
                <wp:positionH relativeFrom="margin">
                  <wp:posOffset>6168517</wp:posOffset>
                </wp:positionH>
                <wp:positionV relativeFrom="paragraph">
                  <wp:posOffset>22225</wp:posOffset>
                </wp:positionV>
                <wp:extent cx="840740" cy="340995"/>
                <wp:effectExtent l="0" t="0" r="0" b="1905"/>
                <wp:wrapNone/>
                <wp:docPr id="646" name="Text Box 646"/>
                <wp:cNvGraphicFramePr/>
                <a:graphic xmlns:a="http://schemas.openxmlformats.org/drawingml/2006/main">
                  <a:graphicData uri="http://schemas.microsoft.com/office/word/2010/wordprocessingShape">
                    <wps:wsp>
                      <wps:cNvSpPr txBox="1"/>
                      <wps:spPr>
                        <a:xfrm>
                          <a:off x="0" y="0"/>
                          <a:ext cx="840740" cy="340995"/>
                        </a:xfrm>
                        <a:prstGeom prst="rect">
                          <a:avLst/>
                        </a:prstGeom>
                        <a:noFill/>
                        <a:ln w="6350">
                          <a:noFill/>
                        </a:ln>
                      </wps:spPr>
                      <wps:txbx>
                        <w:txbxContent>
                          <w:p w:rsidR="003D650B" w:rsidRDefault="003D650B" w:rsidP="00F96412">
                            <w:pPr>
                              <w:spacing w:line="240" w:lineRule="auto"/>
                            </w:pPr>
                            <w:r>
                              <w:t>Targe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90BCCC6" id="Text Box 646" o:spid="_x0000_s1157" type="#_x0000_t202" style="position:absolute;left:0;text-align:left;margin-left:485.7pt;margin-top:1.75pt;width:66.2pt;height:26.85pt;z-index:2521840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" filled="f" stroked="f" strokeweight=".5pt">
                <v:textbox>
                  <w:txbxContent>
                    <w:p w:rsidR="003D650B" w:rsidRDefault="003D650B" w:rsidP="00F96412">
                      <w:pPr>
                        <w:spacing w:line="240" w:lineRule="auto"/>
                      </w:pPr>
                      <w:r>
                        <w:t>Target</w:t>
                      </w:r>
                    </w:p>
                  </w:txbxContent>
                </v:textbox>
                <w10:wrap anchorx="margin"/>
              </v:shape>
            </w:pict>
          </mc:Fallback>
        </mc:AlternateContent>
      </w:r>
      <w:r>
        <w:rPr>
          <w:noProof/>
          <w:lang w:val="en-PH" w:eastAsia="en-PH"/>
        </w:rPr>
        <mc:AlternateContent>
          <mc:Choice Requires="wps">
            <w:drawing>
              <wp:anchor distT="0" distB="0" distL="114300" distR="114300" simplePos="0" relativeHeight="252186112" behindDoc="0" locked="0" layoutInCell="1" allowOverlap="1" wp14:anchorId="58DBA68B" wp14:editId="7D911A27">
                <wp:simplePos x="0" y="0"/>
                <wp:positionH relativeFrom="margin">
                  <wp:posOffset>5256149</wp:posOffset>
                </wp:positionH>
                <wp:positionV relativeFrom="paragraph">
                  <wp:posOffset>47498</wp:posOffset>
                </wp:positionV>
                <wp:extent cx="840740" cy="340995"/>
                <wp:effectExtent l="0" t="0" r="0" b="1905"/>
                <wp:wrapNone/>
                <wp:docPr id="647" name="Text Box 647"/>
                <wp:cNvGraphicFramePr/>
                <a:graphic xmlns:a="http://schemas.openxmlformats.org/drawingml/2006/main">
                  <a:graphicData uri="http://schemas.microsoft.com/office/word/2010/wordprocessingShape">
                    <wps:wsp>
                      <wps:cNvSpPr txBox="1"/>
                      <wps:spPr>
                        <a:xfrm>
                          <a:off x="0" y="0"/>
                          <a:ext cx="840740" cy="340995"/>
                        </a:xfrm>
                        <a:prstGeom prst="rect">
                          <a:avLst/>
                        </a:prstGeom>
                        <a:noFill/>
                        <a:ln w="6350">
                          <a:noFill/>
                        </a:ln>
                      </wps:spPr>
                      <wps:txbx>
                        <w:txbxContent>
                          <w:p w:rsidR="003D650B" w:rsidRDefault="003D650B" w:rsidP="00F96412">
                            <w:pPr>
                              <w:spacing w:line="240" w:lineRule="auto"/>
                            </w:pPr>
                            <w:r>
                              <w:t>Project I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8DBA68B" id="Text Box 647" o:spid="_x0000_s1158" type="#_x0000_t202" style="position:absolute;left:0;text-align:left;margin-left:413.85pt;margin-top:3.75pt;width:66.2pt;height:26.85pt;z-index:2521861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" filled="f" stroked="f" strokeweight=".5pt">
                <v:textbox>
                  <w:txbxContent>
                    <w:p w:rsidR="003D650B" w:rsidRDefault="003D650B" w:rsidP="00F96412">
                      <w:pPr>
                        <w:spacing w:line="240" w:lineRule="auto"/>
                      </w:pPr>
                      <w:r>
                        <w:t>Project ID</w:t>
                      </w:r>
                    </w:p>
                  </w:txbxContent>
                </v:textbox>
                <w10:wrap anchorx="margin"/>
              </v:shape>
            </w:pict>
          </mc:Fallback>
        </mc:AlternateContent>
      </w:r>
    </w:p>
    <w:p w:rsidR="000E1190" w:rsidRDefault="004C1E90" w:rsidP="000E1190">
      <w:pPr>
        <w:pStyle w:val="ListParagraph"/>
        <w:ind w:left="12960"/>
      </w:pPr>
      <w:r>
        <w:rPr>
          <w:noProof/>
          <w:lang w:val="en-PH" w:eastAsia="en-PH"/>
        </w:rPr>
        <mc:AlternateContent>
          <mc:Choice Requires="wps">
            <w:drawing>
              <wp:anchor distT="0" distB="0" distL="114300" distR="114300" simplePos="0" relativeHeight="252135936" behindDoc="0" locked="0" layoutInCell="1" allowOverlap="1" wp14:anchorId="42A54D71" wp14:editId="5A98CAE1">
                <wp:simplePos x="0" y="0"/>
                <wp:positionH relativeFrom="column">
                  <wp:posOffset>4475861</wp:posOffset>
                </wp:positionH>
                <wp:positionV relativeFrom="paragraph">
                  <wp:posOffset>21590</wp:posOffset>
                </wp:positionV>
                <wp:extent cx="755650" cy="681355"/>
                <wp:effectExtent l="0" t="0" r="25400" b="23495"/>
                <wp:wrapNone/>
                <wp:docPr id="616" name="Oval 616"/>
                <wp:cNvGraphicFramePr/>
                <a:graphic xmlns:a="http://schemas.openxmlformats.org/drawingml/2006/main">
                  <a:graphicData uri="http://schemas.microsoft.com/office/word/2010/wordprocessingShape">
                    <wps:wsp>
                      <wps:cNvSpPr/>
                      <wps:spPr>
                        <a:xfrm>
                          <a:off x="0" y="0"/>
                          <a:ext cx="755650" cy="681355"/>
                        </a:xfrm>
                        <a:prstGeom prst="ellipse">
                          <a:avLst/>
                        </a:prstGeom>
                      </wps:spPr>
                      <wps:style>
                        <a:lnRef idx="2">
                          <a:schemeClr val="dk1"/>
                        </a:lnRef>
                        <a:fillRef idx="1">
                          <a:schemeClr val="lt1"/>
                        </a:fillRef>
                        <a:effectRef idx="0">
                          <a:schemeClr val="dk1"/>
                        </a:effectRef>
                        <a:fontRef idx="minor">
                          <a:schemeClr val="dk1"/>
                        </a:fontRef>
                      </wps:style>
                      <wps:txbx>
                        <w:txbxContent>
                          <w:p w:rsidR="003D650B" w:rsidRPr="003F7694" w:rsidRDefault="003D650B" w:rsidP="004C1E90">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2A54D71" id="Oval 616" o:spid="_x0000_s1159" style="position:absolute;left:0;text-align:left;margin-left:352.45pt;margin-top:1.7pt;width:59.5pt;height:53.65pt;z-index:252135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" fillcolor="white [3201]" strokecolor="black [3200]" strokeweight="2pt">
                <v:textbox>
                  <w:txbxContent>
                    <w:p w:rsidR="003D650B" w:rsidRPr="003F7694" w:rsidRDefault="003D650B" w:rsidP="004C1E90">
                      <w:pPr>
                        <w:jc w:val="center"/>
                      </w:pPr>
                    </w:p>
                  </w:txbxContent>
                </v:textbox>
              </v:oval>
            </w:pict>
          </mc:Fallback>
        </mc:AlternateContent>
      </w:r>
      <w:r w:rsidR="00514D2B">
        <w:rPr>
          <w:noProof/>
          <w:lang w:val="en-PH" w:eastAsia="en-PH"/>
        </w:rPr>
        <mc:AlternateContent>
          <mc:Choice Requires="wps">
            <w:drawing>
              <wp:anchor distT="0" distB="0" distL="114300" distR="114300" simplePos="0" relativeHeight="252080640" behindDoc="0" locked="0" layoutInCell="1" allowOverlap="1" wp14:anchorId="32AC09FB" wp14:editId="0D07BFC6">
                <wp:simplePos x="0" y="0"/>
                <wp:positionH relativeFrom="column">
                  <wp:posOffset>1243584</wp:posOffset>
                </wp:positionH>
                <wp:positionV relativeFrom="paragraph">
                  <wp:posOffset>43561</wp:posOffset>
                </wp:positionV>
                <wp:extent cx="755904" cy="681355"/>
                <wp:effectExtent l="0" t="0" r="25400" b="23495"/>
                <wp:wrapNone/>
                <wp:docPr id="579" name="Oval 579"/>
                <wp:cNvGraphicFramePr/>
                <a:graphic xmlns:a="http://schemas.openxmlformats.org/drawingml/2006/main">
                  <a:graphicData uri="http://schemas.microsoft.com/office/word/2010/wordprocessingShape">
                    <wps:wsp>
                      <wps:cNvSpPr/>
                      <wps:spPr>
                        <a:xfrm>
                          <a:off x="0" y="0"/>
                          <a:ext cx="755904" cy="681355"/>
                        </a:xfrm>
                        <a:prstGeom prst="ellipse">
                          <a:avLst/>
                        </a:prstGeom>
                      </wps:spPr>
                      <wps:style>
                        <a:lnRef idx="2">
                          <a:schemeClr val="dk1"/>
                        </a:lnRef>
                        <a:fillRef idx="1">
                          <a:schemeClr val="lt1"/>
                        </a:fillRef>
                        <a:effectRef idx="0">
                          <a:schemeClr val="dk1"/>
                        </a:effectRef>
                        <a:fontRef idx="minor">
                          <a:schemeClr val="dk1"/>
                        </a:fontRef>
                      </wps:style>
                      <wps:txbx>
                        <w:txbxContent>
                          <w:p w:rsidR="003D650B" w:rsidRPr="003F7694" w:rsidRDefault="003D650B" w:rsidP="00514D2B">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2AC09FB" id="Oval 579" o:spid="_x0000_s1160" style="position:absolute;left:0;text-align:left;margin-left:97.9pt;margin-top:3.45pt;width:59.5pt;height:53.65pt;z-index:252080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" fillcolor="white [3201]" strokecolor="black [3200]" strokeweight="2pt">
                <v:textbox>
                  <w:txbxContent>
                    <w:p w:rsidR="003D650B" w:rsidRPr="003F7694" w:rsidRDefault="003D650B" w:rsidP="00514D2B">
                      <w:pPr>
                        <w:jc w:val="center"/>
                      </w:pPr>
                    </w:p>
                  </w:txbxContent>
                </v:textbox>
              </v:oval>
            </w:pict>
          </mc:Fallback>
        </mc:AlternateContent>
      </w:r>
      <w:r w:rsidR="00514D2B">
        <w:rPr>
          <w:noProof/>
          <w:lang w:val="en-PH" w:eastAsia="en-PH"/>
        </w:rPr>
        <mc:AlternateContent>
          <mc:Choice Requires="wps">
            <w:drawing>
              <wp:anchor distT="0" distB="0" distL="114300" distR="114300" simplePos="0" relativeHeight="252082688" behindDoc="0" locked="0" layoutInCell="1" allowOverlap="1" wp14:anchorId="7D54BD62" wp14:editId="36F24A1E">
                <wp:simplePos x="0" y="0"/>
                <wp:positionH relativeFrom="margin">
                  <wp:posOffset>-97917</wp:posOffset>
                </wp:positionH>
                <wp:positionV relativeFrom="paragraph">
                  <wp:posOffset>130810</wp:posOffset>
                </wp:positionV>
                <wp:extent cx="755650" cy="681355"/>
                <wp:effectExtent l="0" t="0" r="25400" b="23495"/>
                <wp:wrapNone/>
                <wp:docPr id="580" name="Oval 580"/>
                <wp:cNvGraphicFramePr/>
                <a:graphic xmlns:a="http://schemas.openxmlformats.org/drawingml/2006/main">
                  <a:graphicData uri="http://schemas.microsoft.com/office/word/2010/wordprocessingShape">
                    <wps:wsp>
                      <wps:cNvSpPr/>
                      <wps:spPr>
                        <a:xfrm>
                          <a:off x="0" y="0"/>
                          <a:ext cx="755650" cy="681355"/>
                        </a:xfrm>
                        <a:prstGeom prst="ellipse">
                          <a:avLst/>
                        </a:prstGeom>
                      </wps:spPr>
                      <wps:style>
                        <a:lnRef idx="2">
                          <a:schemeClr val="dk1"/>
                        </a:lnRef>
                        <a:fillRef idx="1">
                          <a:schemeClr val="lt1"/>
                        </a:fillRef>
                        <a:effectRef idx="0">
                          <a:schemeClr val="dk1"/>
                        </a:effectRef>
                        <a:fontRef idx="minor">
                          <a:schemeClr val="dk1"/>
                        </a:fontRef>
                      </wps:style>
                      <wps:txbx>
                        <w:txbxContent>
                          <w:p w:rsidR="003D650B" w:rsidRPr="003F7694" w:rsidRDefault="003D650B" w:rsidP="00514D2B">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D54BD62" id="Oval 580" o:spid="_x0000_s1161" style="position:absolute;left:0;text-align:left;margin-left:-7.7pt;margin-top:10.3pt;width:59.5pt;height:53.65pt;z-index:2520826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" fillcolor="white [3201]" strokecolor="black [3200]" strokeweight="2pt">
                <v:textbox>
                  <w:txbxContent>
                    <w:p w:rsidR="003D650B" w:rsidRPr="003F7694" w:rsidRDefault="003D650B" w:rsidP="00514D2B">
                      <w:pPr>
                        <w:jc w:val="center"/>
                      </w:pPr>
                    </w:p>
                  </w:txbxContent>
                </v:textbox>
                <w10:wrap anchorx="margin"/>
              </v:oval>
            </w:pict>
          </mc:Fallback>
        </mc:AlternateContent>
      </w:r>
    </w:p>
    <w:p w:rsidR="000E1190" w:rsidRDefault="009776A5" w:rsidP="000E1190">
      <w:pPr>
        <w:pStyle w:val="ListParagraph"/>
        <w:ind w:left="12960"/>
      </w:pPr>
      <w:r>
        <w:rPr>
          <w:noProof/>
          <w:lang w:val="en-PH" w:eastAsia="en-PH"/>
        </w:rPr>
        <mc:AlternateContent>
          <mc:Choice Requires="wps">
            <w:drawing>
              <wp:anchor distT="0" distB="0" distL="114300" distR="114300" simplePos="0" relativeHeight="252220928" behindDoc="0" locked="0" layoutInCell="1" allowOverlap="1" wp14:anchorId="0B927A29" wp14:editId="0D651C4A">
                <wp:simplePos x="0" y="0"/>
                <wp:positionH relativeFrom="margin">
                  <wp:posOffset>6786626</wp:posOffset>
                </wp:positionH>
                <wp:positionV relativeFrom="paragraph">
                  <wp:posOffset>147955</wp:posOffset>
                </wp:positionV>
                <wp:extent cx="792480" cy="657860"/>
                <wp:effectExtent l="0" t="0" r="0" b="0"/>
                <wp:wrapNone/>
                <wp:docPr id="664" name="Text Box 664"/>
                <wp:cNvGraphicFramePr/>
                <a:graphic xmlns:a="http://schemas.openxmlformats.org/drawingml/2006/main">
                  <a:graphicData uri="http://schemas.microsoft.com/office/word/2010/wordprocessingShape">
                    <wps:wsp>
                      <wps:cNvSpPr txBox="1"/>
                      <wps:spPr>
                        <a:xfrm>
                          <a:off x="0" y="0"/>
                          <a:ext cx="792480" cy="657860"/>
                        </a:xfrm>
                        <a:prstGeom prst="rect">
                          <a:avLst/>
                        </a:prstGeom>
                        <a:noFill/>
                        <a:ln w="6350">
                          <a:noFill/>
                        </a:ln>
                      </wps:spPr>
                      <wps:txbx>
                        <w:txbxContent>
                          <w:p w:rsidR="003D650B" w:rsidRDefault="003D650B" w:rsidP="00F96412">
                            <w:pPr>
                              <w:spacing w:line="240" w:lineRule="auto"/>
                            </w:pPr>
                            <w:r>
                              <w:t>Supply Expiry Dat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B927A29" id="Text Box 664" o:spid="_x0000_s1162" type="#_x0000_t202" style="position:absolute;left:0;text-align:left;margin-left:534.4pt;margin-top:11.65pt;width:62.4pt;height:51.8pt;z-index:25222092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" filled="f" stroked="f" strokeweight=".5pt">
                <v:textbox>
                  <w:txbxContent>
                    <w:p w:rsidR="003D650B" w:rsidRDefault="003D650B" w:rsidP="00F96412">
                      <w:pPr>
                        <w:spacing w:line="240" w:lineRule="auto"/>
                      </w:pPr>
                      <w:r>
                        <w:t>Supply Expiry Date</w:t>
                      </w:r>
                    </w:p>
                  </w:txbxContent>
                </v:textbox>
                <w10:wrap anchorx="margin"/>
              </v:shape>
            </w:pict>
          </mc:Fallback>
        </mc:AlternateContent>
      </w:r>
      <w:r>
        <w:rPr>
          <w:noProof/>
          <w:lang w:val="en-PH" w:eastAsia="en-PH"/>
        </w:rPr>
        <mc:AlternateContent>
          <mc:Choice Requires="wps">
            <w:drawing>
              <wp:anchor distT="0" distB="0" distL="114300" distR="114300" simplePos="0" relativeHeight="252198400" behindDoc="0" locked="0" layoutInCell="1" allowOverlap="1" wp14:anchorId="03715BD0" wp14:editId="2EDBE041">
                <wp:simplePos x="0" y="0"/>
                <wp:positionH relativeFrom="margin">
                  <wp:posOffset>3770376</wp:posOffset>
                </wp:positionH>
                <wp:positionV relativeFrom="paragraph">
                  <wp:posOffset>215646</wp:posOffset>
                </wp:positionV>
                <wp:extent cx="840740" cy="340995"/>
                <wp:effectExtent l="0" t="0" r="0" b="1905"/>
                <wp:wrapNone/>
                <wp:docPr id="653" name="Text Box 653"/>
                <wp:cNvGraphicFramePr/>
                <a:graphic xmlns:a="http://schemas.openxmlformats.org/drawingml/2006/main">
                  <a:graphicData uri="http://schemas.microsoft.com/office/word/2010/wordprocessingShape">
                    <wps:wsp>
                      <wps:cNvSpPr txBox="1"/>
                      <wps:spPr>
                        <a:xfrm>
                          <a:off x="0" y="0"/>
                          <a:ext cx="840740" cy="340995"/>
                        </a:xfrm>
                        <a:prstGeom prst="rect">
                          <a:avLst/>
                        </a:prstGeom>
                        <a:noFill/>
                        <a:ln w="6350">
                          <a:noFill/>
                        </a:ln>
                      </wps:spPr>
                      <wps:txbx>
                        <w:txbxContent>
                          <w:p w:rsidR="003D650B" w:rsidRDefault="003D650B" w:rsidP="00F96412">
                            <w:pPr>
                              <w:spacing w:line="240" w:lineRule="auto"/>
                            </w:pPr>
                            <w:r>
                              <w:t>Cod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3715BD0" id="Text Box 653" o:spid="_x0000_s1163" type="#_x0000_t202" style="position:absolute;left:0;text-align:left;margin-left:296.9pt;margin-top:17pt;width:66.2pt;height:26.85pt;z-index:2521984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" filled="f" stroked="f" strokeweight=".5pt">
                <v:textbox>
                  <w:txbxContent>
                    <w:p w:rsidR="003D650B" w:rsidRDefault="003D650B" w:rsidP="00F96412">
                      <w:pPr>
                        <w:spacing w:line="240" w:lineRule="auto"/>
                      </w:pPr>
                      <w:r>
                        <w:t>Code</w:t>
                      </w:r>
                    </w:p>
                  </w:txbxContent>
                </v:textbox>
                <w10:wrap anchorx="margin"/>
              </v:shape>
            </w:pict>
          </mc:Fallback>
        </mc:AlternateContent>
      </w:r>
      <w:r w:rsidR="00F96412">
        <w:rPr>
          <w:noProof/>
          <w:lang w:val="en-PH" w:eastAsia="en-PH"/>
        </w:rPr>
        <mc:AlternateContent>
          <mc:Choice Requires="wps">
            <w:drawing>
              <wp:anchor distT="0" distB="0" distL="114300" distR="114300" simplePos="0" relativeHeight="252173824" behindDoc="0" locked="0" layoutInCell="1" allowOverlap="1" wp14:anchorId="4436F618" wp14:editId="0B8BD52B">
                <wp:simplePos x="0" y="0"/>
                <wp:positionH relativeFrom="margin">
                  <wp:posOffset>1184783</wp:posOffset>
                </wp:positionH>
                <wp:positionV relativeFrom="paragraph">
                  <wp:posOffset>56515</wp:posOffset>
                </wp:positionV>
                <wp:extent cx="840740" cy="340995"/>
                <wp:effectExtent l="0" t="0" r="0" b="1905"/>
                <wp:wrapNone/>
                <wp:docPr id="641" name="Text Box 641"/>
                <wp:cNvGraphicFramePr/>
                <a:graphic xmlns:a="http://schemas.openxmlformats.org/drawingml/2006/main">
                  <a:graphicData uri="http://schemas.microsoft.com/office/word/2010/wordprocessingShape">
                    <wps:wsp>
                      <wps:cNvSpPr txBox="1"/>
                      <wps:spPr>
                        <a:xfrm>
                          <a:off x="0" y="0"/>
                          <a:ext cx="840740" cy="340995"/>
                        </a:xfrm>
                        <a:prstGeom prst="rect">
                          <a:avLst/>
                        </a:prstGeom>
                        <a:noFill/>
                        <a:ln w="6350">
                          <a:noFill/>
                        </a:ln>
                      </wps:spPr>
                      <wps:txbx>
                        <w:txbxContent>
                          <w:p w:rsidR="003D650B" w:rsidRDefault="003D650B" w:rsidP="00F96412">
                            <w:pPr>
                              <w:spacing w:line="240" w:lineRule="auto"/>
                            </w:pPr>
                            <w:r>
                              <w:t>Descript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436F618" id="Text Box 641" o:spid="_x0000_s1164" type="#_x0000_t202" style="position:absolute;left:0;text-align:left;margin-left:93.3pt;margin-top:4.45pt;width:66.2pt;height:26.85pt;z-index:2521738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" filled="f" stroked="f" strokeweight=".5pt">
                <v:textbox>
                  <w:txbxContent>
                    <w:p w:rsidR="003D650B" w:rsidRDefault="003D650B" w:rsidP="00F96412">
                      <w:pPr>
                        <w:spacing w:line="240" w:lineRule="auto"/>
                      </w:pPr>
                      <w:r>
                        <w:t>Description</w:t>
                      </w:r>
                    </w:p>
                  </w:txbxContent>
                </v:textbox>
                <w10:wrap anchorx="margin"/>
              </v:shape>
            </w:pict>
          </mc:Fallback>
        </mc:AlternateContent>
      </w:r>
      <w:r w:rsidR="00F96412">
        <w:rPr>
          <w:noProof/>
          <w:lang w:val="en-PH" w:eastAsia="en-PH"/>
        </w:rPr>
        <mc:AlternateContent>
          <mc:Choice Requires="wps">
            <w:drawing>
              <wp:anchor distT="0" distB="0" distL="114300" distR="114300" simplePos="0" relativeHeight="252169728" behindDoc="0" locked="0" layoutInCell="1" allowOverlap="1" wp14:anchorId="0E7D97B5" wp14:editId="0331C05E">
                <wp:simplePos x="0" y="0"/>
                <wp:positionH relativeFrom="margin">
                  <wp:posOffset>-157988</wp:posOffset>
                </wp:positionH>
                <wp:positionV relativeFrom="paragraph">
                  <wp:posOffset>149225</wp:posOffset>
                </wp:positionV>
                <wp:extent cx="840740" cy="340995"/>
                <wp:effectExtent l="0" t="0" r="0" b="1905"/>
                <wp:wrapNone/>
                <wp:docPr id="639" name="Text Box 639"/>
                <wp:cNvGraphicFramePr/>
                <a:graphic xmlns:a="http://schemas.openxmlformats.org/drawingml/2006/main">
                  <a:graphicData uri="http://schemas.microsoft.com/office/word/2010/wordprocessingShape">
                    <wps:wsp>
                      <wps:cNvSpPr txBox="1"/>
                      <wps:spPr>
                        <a:xfrm>
                          <a:off x="0" y="0"/>
                          <a:ext cx="840740" cy="340995"/>
                        </a:xfrm>
                        <a:prstGeom prst="rect">
                          <a:avLst/>
                        </a:prstGeom>
                        <a:noFill/>
                        <a:ln w="6350">
                          <a:noFill/>
                        </a:ln>
                      </wps:spPr>
                      <wps:txbx>
                        <w:txbxContent>
                          <w:p w:rsidR="003D650B" w:rsidRDefault="003D650B" w:rsidP="00F96412">
                            <w:pPr>
                              <w:spacing w:line="240" w:lineRule="auto"/>
                              <w:jc w:val="center"/>
                            </w:pPr>
                            <w:r>
                              <w:t>I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E7D97B5" id="Text Box 639" o:spid="_x0000_s1165" type="#_x0000_t202" style="position:absolute;left:0;text-align:left;margin-left:-12.45pt;margin-top:11.75pt;width:66.2pt;height:26.85pt;z-index:25216972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" filled="f" stroked="f" strokeweight=".5pt">
                <v:textbox>
                  <w:txbxContent>
                    <w:p w:rsidR="003D650B" w:rsidRDefault="003D650B" w:rsidP="00F96412">
                      <w:pPr>
                        <w:spacing w:line="240" w:lineRule="auto"/>
                        <w:jc w:val="center"/>
                      </w:pPr>
                      <w:r>
                        <w:t>ID</w:t>
                      </w:r>
                    </w:p>
                  </w:txbxContent>
                </v:textbox>
                <w10:wrap anchorx="margin"/>
              </v:shape>
            </w:pict>
          </mc:Fallback>
        </mc:AlternateContent>
      </w:r>
      <w:r w:rsidR="00F96412">
        <w:rPr>
          <w:noProof/>
          <w:lang w:val="en-PH" w:eastAsia="en-PH"/>
        </w:rPr>
        <mc:AlternateContent>
          <mc:Choice Requires="wps">
            <w:drawing>
              <wp:anchor distT="0" distB="0" distL="114300" distR="114300" simplePos="0" relativeHeight="252214784" behindDoc="0" locked="0" layoutInCell="1" allowOverlap="1" wp14:anchorId="26AD7FCF" wp14:editId="690D01BD">
                <wp:simplePos x="0" y="0"/>
                <wp:positionH relativeFrom="margin">
                  <wp:posOffset>7583297</wp:posOffset>
                </wp:positionH>
                <wp:positionV relativeFrom="paragraph">
                  <wp:posOffset>234315</wp:posOffset>
                </wp:positionV>
                <wp:extent cx="840740" cy="340995"/>
                <wp:effectExtent l="0" t="0" r="0" b="1905"/>
                <wp:wrapNone/>
                <wp:docPr id="661" name="Text Box 661"/>
                <wp:cNvGraphicFramePr/>
                <a:graphic xmlns:a="http://schemas.openxmlformats.org/drawingml/2006/main">
                  <a:graphicData uri="http://schemas.microsoft.com/office/word/2010/wordprocessingShape">
                    <wps:wsp>
                      <wps:cNvSpPr txBox="1"/>
                      <wps:spPr>
                        <a:xfrm>
                          <a:off x="0" y="0"/>
                          <a:ext cx="840740" cy="340995"/>
                        </a:xfrm>
                        <a:prstGeom prst="rect">
                          <a:avLst/>
                        </a:prstGeom>
                        <a:noFill/>
                        <a:ln w="6350">
                          <a:noFill/>
                        </a:ln>
                      </wps:spPr>
                      <wps:txbx>
                        <w:txbxContent>
                          <w:p w:rsidR="003D650B" w:rsidRDefault="003D650B" w:rsidP="00F96412">
                            <w:pPr>
                              <w:spacing w:line="240" w:lineRule="auto"/>
                            </w:pPr>
                            <w:r>
                              <w:t>Targe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6AD7FCF" id="Text Box 661" o:spid="_x0000_s1166" type="#_x0000_t202" style="position:absolute;left:0;text-align:left;margin-left:597.1pt;margin-top:18.45pt;width:66.2pt;height:26.85pt;z-index:2522147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" filled="f" stroked="f" strokeweight=".5pt">
                <v:textbox>
                  <w:txbxContent>
                    <w:p w:rsidR="003D650B" w:rsidRDefault="003D650B" w:rsidP="00F96412">
                      <w:pPr>
                        <w:spacing w:line="240" w:lineRule="auto"/>
                      </w:pPr>
                      <w:r>
                        <w:t>Target</w:t>
                      </w:r>
                    </w:p>
                  </w:txbxContent>
                </v:textbox>
                <w10:wrap anchorx="margin"/>
              </v:shape>
            </w:pict>
          </mc:Fallback>
        </mc:AlternateContent>
      </w:r>
      <w:r w:rsidR="00F96412">
        <w:rPr>
          <w:noProof/>
          <w:lang w:val="en-PH" w:eastAsia="en-PH"/>
        </w:rPr>
        <mc:AlternateContent>
          <mc:Choice Requires="wps">
            <w:drawing>
              <wp:anchor distT="0" distB="0" distL="114300" distR="114300" simplePos="0" relativeHeight="252194304" behindDoc="0" locked="0" layoutInCell="1" allowOverlap="1" wp14:anchorId="2B6ED759" wp14:editId="5648404E">
                <wp:simplePos x="0" y="0"/>
                <wp:positionH relativeFrom="margin">
                  <wp:posOffset>4474210</wp:posOffset>
                </wp:positionH>
                <wp:positionV relativeFrom="paragraph">
                  <wp:posOffset>41275</wp:posOffset>
                </wp:positionV>
                <wp:extent cx="840740" cy="340995"/>
                <wp:effectExtent l="0" t="0" r="0" b="1905"/>
                <wp:wrapNone/>
                <wp:docPr id="651" name="Text Box 651"/>
                <wp:cNvGraphicFramePr/>
                <a:graphic xmlns:a="http://schemas.openxmlformats.org/drawingml/2006/main">
                  <a:graphicData uri="http://schemas.microsoft.com/office/word/2010/wordprocessingShape">
                    <wps:wsp>
                      <wps:cNvSpPr txBox="1"/>
                      <wps:spPr>
                        <a:xfrm>
                          <a:off x="0" y="0"/>
                          <a:ext cx="840740" cy="340995"/>
                        </a:xfrm>
                        <a:prstGeom prst="rect">
                          <a:avLst/>
                        </a:prstGeom>
                        <a:noFill/>
                        <a:ln w="6350">
                          <a:noFill/>
                        </a:ln>
                      </wps:spPr>
                      <wps:txbx>
                        <w:txbxContent>
                          <w:p w:rsidR="003D650B" w:rsidRDefault="003D650B" w:rsidP="009776A5">
                            <w:pPr>
                              <w:spacing w:line="240" w:lineRule="auto"/>
                              <w:jc w:val="center"/>
                            </w:pPr>
                            <w:r>
                              <w:t>I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B6ED759" id="Text Box 651" o:spid="_x0000_s1167" type="#_x0000_t202" style="position:absolute;left:0;text-align:left;margin-left:352.3pt;margin-top:3.25pt;width:66.2pt;height:26.85pt;z-index:2521943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" filled="f" stroked="f" strokeweight=".5pt">
                <v:textbox>
                  <w:txbxContent>
                    <w:p w:rsidR="003D650B" w:rsidRDefault="003D650B" w:rsidP="009776A5">
                      <w:pPr>
                        <w:spacing w:line="240" w:lineRule="auto"/>
                        <w:jc w:val="center"/>
                      </w:pPr>
                      <w:r>
                        <w:t>ID</w:t>
                      </w:r>
                    </w:p>
                  </w:txbxContent>
                </v:textbox>
                <w10:wrap anchorx="margin"/>
              </v:shape>
            </w:pict>
          </mc:Fallback>
        </mc:AlternateContent>
      </w:r>
      <w:r w:rsidR="004C1E90">
        <w:rPr>
          <w:noProof/>
          <w:lang w:val="en-PH" w:eastAsia="en-PH"/>
        </w:rPr>
        <mc:AlternateContent>
          <mc:Choice Requires="wps">
            <w:drawing>
              <wp:anchor distT="0" distB="0" distL="114300" distR="114300" simplePos="0" relativeHeight="252150272" behindDoc="0" locked="0" layoutInCell="1" allowOverlap="1" wp14:anchorId="72D1F9AE" wp14:editId="7C64772D">
                <wp:simplePos x="0" y="0"/>
                <wp:positionH relativeFrom="column">
                  <wp:posOffset>3659378</wp:posOffset>
                </wp:positionH>
                <wp:positionV relativeFrom="paragraph">
                  <wp:posOffset>20066</wp:posOffset>
                </wp:positionV>
                <wp:extent cx="755904" cy="681355"/>
                <wp:effectExtent l="0" t="0" r="25400" b="23495"/>
                <wp:wrapNone/>
                <wp:docPr id="623" name="Oval 623"/>
                <wp:cNvGraphicFramePr/>
                <a:graphic xmlns:a="http://schemas.openxmlformats.org/drawingml/2006/main">
                  <a:graphicData uri="http://schemas.microsoft.com/office/word/2010/wordprocessingShape">
                    <wps:wsp>
                      <wps:cNvSpPr/>
                      <wps:spPr>
                        <a:xfrm>
                          <a:off x="0" y="0"/>
                          <a:ext cx="755904" cy="681355"/>
                        </a:xfrm>
                        <a:prstGeom prst="ellipse">
                          <a:avLst/>
                        </a:prstGeom>
                      </wps:spPr>
                      <wps:style>
                        <a:lnRef idx="2">
                          <a:schemeClr val="dk1"/>
                        </a:lnRef>
                        <a:fillRef idx="1">
                          <a:schemeClr val="lt1"/>
                        </a:fillRef>
                        <a:effectRef idx="0">
                          <a:schemeClr val="dk1"/>
                        </a:effectRef>
                        <a:fontRef idx="minor">
                          <a:schemeClr val="dk1"/>
                        </a:fontRef>
                      </wps:style>
                      <wps:txbx>
                        <w:txbxContent>
                          <w:p w:rsidR="003D650B" w:rsidRPr="003F7694" w:rsidRDefault="003D650B" w:rsidP="004C1E90">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2D1F9AE" id="Oval 623" o:spid="_x0000_s1168" style="position:absolute;left:0;text-align:left;margin-left:288.15pt;margin-top:1.6pt;width:59.5pt;height:53.65pt;z-index:252150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" fillcolor="white [3201]" strokecolor="black [3200]" strokeweight="2pt">
                <v:textbox>
                  <w:txbxContent>
                    <w:p w:rsidR="003D650B" w:rsidRPr="003F7694" w:rsidRDefault="003D650B" w:rsidP="004C1E90">
                      <w:pPr>
                        <w:jc w:val="center"/>
                      </w:pPr>
                    </w:p>
                  </w:txbxContent>
                </v:textbox>
              </v:oval>
            </w:pict>
          </mc:Fallback>
        </mc:AlternateContent>
      </w:r>
      <w:r w:rsidR="004C1E90">
        <w:rPr>
          <w:noProof/>
          <w:lang w:val="en-PH" w:eastAsia="en-PH"/>
        </w:rPr>
        <mc:AlternateContent>
          <mc:Choice Requires="wps">
            <w:drawing>
              <wp:anchor distT="0" distB="0" distL="114300" distR="114300" simplePos="0" relativeHeight="252129792" behindDoc="0" locked="0" layoutInCell="1" allowOverlap="1" wp14:anchorId="353CFA00" wp14:editId="7F4FA731">
                <wp:simplePos x="0" y="0"/>
                <wp:positionH relativeFrom="column">
                  <wp:posOffset>7546848</wp:posOffset>
                </wp:positionH>
                <wp:positionV relativeFrom="paragraph">
                  <wp:posOffset>16637</wp:posOffset>
                </wp:positionV>
                <wp:extent cx="755904" cy="681355"/>
                <wp:effectExtent l="0" t="0" r="25400" b="23495"/>
                <wp:wrapNone/>
                <wp:docPr id="613" name="Oval 613"/>
                <wp:cNvGraphicFramePr/>
                <a:graphic xmlns:a="http://schemas.openxmlformats.org/drawingml/2006/main">
                  <a:graphicData uri="http://schemas.microsoft.com/office/word/2010/wordprocessingShape">
                    <wps:wsp>
                      <wps:cNvSpPr/>
                      <wps:spPr>
                        <a:xfrm>
                          <a:off x="0" y="0"/>
                          <a:ext cx="755904" cy="681355"/>
                        </a:xfrm>
                        <a:prstGeom prst="ellipse">
                          <a:avLst/>
                        </a:prstGeom>
                      </wps:spPr>
                      <wps:style>
                        <a:lnRef idx="2">
                          <a:schemeClr val="dk1"/>
                        </a:lnRef>
                        <a:fillRef idx="1">
                          <a:schemeClr val="lt1"/>
                        </a:fillRef>
                        <a:effectRef idx="0">
                          <a:schemeClr val="dk1"/>
                        </a:effectRef>
                        <a:fontRef idx="minor">
                          <a:schemeClr val="dk1"/>
                        </a:fontRef>
                      </wps:style>
                      <wps:txbx>
                        <w:txbxContent>
                          <w:p w:rsidR="003D650B" w:rsidRPr="003F7694" w:rsidRDefault="003D650B" w:rsidP="004C1E90">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53CFA00" id="Oval 613" o:spid="_x0000_s1169" style="position:absolute;left:0;text-align:left;margin-left:594.25pt;margin-top:1.3pt;width:59.5pt;height:53.65pt;z-index:252129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" fillcolor="white [3201]" strokecolor="black [3200]" strokeweight="2pt">
                <v:textbox>
                  <w:txbxContent>
                    <w:p w:rsidR="003D650B" w:rsidRPr="003F7694" w:rsidRDefault="003D650B" w:rsidP="004C1E90">
                      <w:pPr>
                        <w:jc w:val="center"/>
                      </w:pPr>
                    </w:p>
                  </w:txbxContent>
                </v:textbox>
              </v:oval>
            </w:pict>
          </mc:Fallback>
        </mc:AlternateContent>
      </w:r>
      <w:r w:rsidR="004C1E90">
        <w:rPr>
          <w:noProof/>
          <w:lang w:val="en-PH" w:eastAsia="en-PH"/>
        </w:rPr>
        <mc:AlternateContent>
          <mc:Choice Requires="wps">
            <w:drawing>
              <wp:anchor distT="0" distB="0" distL="114300" distR="114300" simplePos="0" relativeHeight="252133888" behindDoc="0" locked="0" layoutInCell="1" allowOverlap="1" wp14:anchorId="2DCDF0CC" wp14:editId="509B8E76">
                <wp:simplePos x="0" y="0"/>
                <wp:positionH relativeFrom="column">
                  <wp:posOffset>6695694</wp:posOffset>
                </wp:positionH>
                <wp:positionV relativeFrom="paragraph">
                  <wp:posOffset>81915</wp:posOffset>
                </wp:positionV>
                <wp:extent cx="755904" cy="681355"/>
                <wp:effectExtent l="0" t="0" r="25400" b="23495"/>
                <wp:wrapNone/>
                <wp:docPr id="615" name="Oval 615"/>
                <wp:cNvGraphicFramePr/>
                <a:graphic xmlns:a="http://schemas.openxmlformats.org/drawingml/2006/main">
                  <a:graphicData uri="http://schemas.microsoft.com/office/word/2010/wordprocessingShape">
                    <wps:wsp>
                      <wps:cNvSpPr/>
                      <wps:spPr>
                        <a:xfrm>
                          <a:off x="0" y="0"/>
                          <a:ext cx="755904" cy="681355"/>
                        </a:xfrm>
                        <a:prstGeom prst="ellipse">
                          <a:avLst/>
                        </a:prstGeom>
                      </wps:spPr>
                      <wps:style>
                        <a:lnRef idx="2">
                          <a:schemeClr val="dk1"/>
                        </a:lnRef>
                        <a:fillRef idx="1">
                          <a:schemeClr val="lt1"/>
                        </a:fillRef>
                        <a:effectRef idx="0">
                          <a:schemeClr val="dk1"/>
                        </a:effectRef>
                        <a:fontRef idx="minor">
                          <a:schemeClr val="dk1"/>
                        </a:fontRef>
                      </wps:style>
                      <wps:txbx>
                        <w:txbxContent>
                          <w:p w:rsidR="003D650B" w:rsidRPr="003F7694" w:rsidRDefault="003D650B" w:rsidP="004C1E90">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DCDF0CC" id="Oval 615" o:spid="_x0000_s1170" style="position:absolute;left:0;text-align:left;margin-left:527.2pt;margin-top:6.45pt;width:59.5pt;height:53.65pt;z-index:252133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" fillcolor="white [3201]" strokecolor="black [3200]" strokeweight="2pt">
                <v:textbox>
                  <w:txbxContent>
                    <w:p w:rsidR="003D650B" w:rsidRPr="003F7694" w:rsidRDefault="003D650B" w:rsidP="004C1E90">
                      <w:pPr>
                        <w:jc w:val="center"/>
                      </w:pPr>
                    </w:p>
                  </w:txbxContent>
                </v:textbox>
              </v:oval>
            </w:pict>
          </mc:Fallback>
        </mc:AlternateContent>
      </w:r>
    </w:p>
    <w:p w:rsidR="000E1190" w:rsidRDefault="00F96412" w:rsidP="000E1190">
      <w:r>
        <w:rPr>
          <w:noProof/>
          <w:lang w:val="en-PH" w:eastAsia="en-PH"/>
        </w:rPr>
        <mc:AlternateContent>
          <mc:Choice Requires="wps">
            <w:drawing>
              <wp:anchor distT="0" distB="0" distL="114300" distR="114300" simplePos="0" relativeHeight="252152320" behindDoc="0" locked="0" layoutInCell="1" allowOverlap="1" wp14:anchorId="232404AC" wp14:editId="37D40138">
                <wp:simplePos x="0" y="0"/>
                <wp:positionH relativeFrom="column">
                  <wp:posOffset>5080127</wp:posOffset>
                </wp:positionH>
                <wp:positionV relativeFrom="paragraph">
                  <wp:posOffset>168021</wp:posOffset>
                </wp:positionV>
                <wp:extent cx="426720" cy="292608"/>
                <wp:effectExtent l="0" t="0" r="30480" b="31750"/>
                <wp:wrapNone/>
                <wp:docPr id="625" name="Straight Connector 625"/>
                <wp:cNvGraphicFramePr/>
                <a:graphic xmlns:a="http://schemas.openxmlformats.org/drawingml/2006/main">
                  <a:graphicData uri="http://schemas.microsoft.com/office/word/2010/wordprocessingShape">
                    <wps:wsp>
                      <wps:cNvCnPr/>
                      <wps:spPr>
                        <a:xfrm>
                          <a:off x="0" y="0"/>
                          <a:ext cx="426720" cy="292608"/>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AF17DE6" id="Straight Connector 625" o:spid="_x0000_s1026" style="position:absolute;z-index:252152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00pt,13.25pt" to="433.6pt,36.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" strokecolor="black [3040]"/>
            </w:pict>
          </mc:Fallback>
        </mc:AlternateContent>
      </w:r>
      <w:r w:rsidR="004C1E90">
        <w:rPr>
          <w:noProof/>
          <w:lang w:val="en-PH" w:eastAsia="en-PH"/>
        </w:rPr>
        <mc:AlternateContent>
          <mc:Choice Requires="wps">
            <w:drawing>
              <wp:anchor distT="0" distB="0" distL="114300" distR="114300" simplePos="0" relativeHeight="252158464" behindDoc="0" locked="0" layoutInCell="1" allowOverlap="1" wp14:anchorId="5B3F86CD" wp14:editId="2F234EED">
                <wp:simplePos x="0" y="0"/>
                <wp:positionH relativeFrom="column">
                  <wp:posOffset>6311265</wp:posOffset>
                </wp:positionH>
                <wp:positionV relativeFrom="paragraph">
                  <wp:posOffset>265557</wp:posOffset>
                </wp:positionV>
                <wp:extent cx="402590" cy="218059"/>
                <wp:effectExtent l="0" t="0" r="16510" b="29845"/>
                <wp:wrapNone/>
                <wp:docPr id="632" name="Straight Connector 632"/>
                <wp:cNvGraphicFramePr/>
                <a:graphic xmlns:a="http://schemas.openxmlformats.org/drawingml/2006/main">
                  <a:graphicData uri="http://schemas.microsoft.com/office/word/2010/wordprocessingShape">
                    <wps:wsp>
                      <wps:cNvCnPr/>
                      <wps:spPr>
                        <a:xfrm flipH="1">
                          <a:off x="0" y="0"/>
                          <a:ext cx="402590" cy="218059"/>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5F5AE980" id="Straight Connector 632" o:spid="_x0000_s1026" style="position:absolute;flip:x;z-index:252158464;visibility:visible;mso-wrap-style:square;mso-wrap-distance-left:9pt;mso-wrap-distance-top:0;mso-wrap-distance-right:9pt;mso-wrap-distance-bottom:0;mso-position-horizontal:absolute;mso-position-horizontal-relative:text;mso-position-vertical:absolute;mso-position-vertical-relative:text" from="496.95pt,20.9pt" to="528.65pt,38.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" strokecolor="black [3040]"/>
            </w:pict>
          </mc:Fallback>
        </mc:AlternateContent>
      </w:r>
      <w:r w:rsidR="004C1E90">
        <w:rPr>
          <w:noProof/>
          <w:lang w:val="en-PH" w:eastAsia="en-PH"/>
        </w:rPr>
        <mc:AlternateContent>
          <mc:Choice Requires="wps">
            <w:drawing>
              <wp:anchor distT="0" distB="0" distL="114300" distR="114300" simplePos="0" relativeHeight="252151296" behindDoc="0" locked="0" layoutInCell="1" allowOverlap="1" wp14:anchorId="78979583" wp14:editId="6A4FC45D">
                <wp:simplePos x="0" y="0"/>
                <wp:positionH relativeFrom="column">
                  <wp:posOffset>4311523</wp:posOffset>
                </wp:positionH>
                <wp:positionV relativeFrom="paragraph">
                  <wp:posOffset>314325</wp:posOffset>
                </wp:positionV>
                <wp:extent cx="1012444" cy="256032"/>
                <wp:effectExtent l="0" t="0" r="35560" b="29845"/>
                <wp:wrapNone/>
                <wp:docPr id="624" name="Straight Connector 624"/>
                <wp:cNvGraphicFramePr/>
                <a:graphic xmlns:a="http://schemas.openxmlformats.org/drawingml/2006/main">
                  <a:graphicData uri="http://schemas.microsoft.com/office/word/2010/wordprocessingShape">
                    <wps:wsp>
                      <wps:cNvCnPr/>
                      <wps:spPr>
                        <a:xfrm>
                          <a:off x="0" y="0"/>
                          <a:ext cx="1012444" cy="256032"/>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29A00FF3" id="Straight Connector 624" o:spid="_x0000_s1026" style="position:absolute;z-index:252151296;visibility:visible;mso-wrap-style:square;mso-wrap-distance-left:9pt;mso-wrap-distance-top:0;mso-wrap-distance-right:9pt;mso-wrap-distance-bottom:0;mso-position-horizontal:absolute;mso-position-horizontal-relative:text;mso-position-vertical:absolute;mso-position-vertical-relative:text" from="339.5pt,24.75pt" to="419.2pt,44.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" strokecolor="black [3040]"/>
            </w:pict>
          </mc:Fallback>
        </mc:AlternateContent>
      </w:r>
      <w:r w:rsidR="004C1E90">
        <w:rPr>
          <w:noProof/>
          <w:lang w:val="en-PH" w:eastAsia="en-PH"/>
        </w:rPr>
        <mc:AlternateContent>
          <mc:Choice Requires="wps">
            <w:drawing>
              <wp:anchor distT="0" distB="0" distL="114300" distR="114300" simplePos="0" relativeHeight="252114432" behindDoc="0" locked="0" layoutInCell="1" allowOverlap="1" wp14:anchorId="112D14B5" wp14:editId="09800CF8">
                <wp:simplePos x="0" y="0"/>
                <wp:positionH relativeFrom="column">
                  <wp:posOffset>1398143</wp:posOffset>
                </wp:positionH>
                <wp:positionV relativeFrom="paragraph">
                  <wp:posOffset>228981</wp:posOffset>
                </wp:positionV>
                <wp:extent cx="182880" cy="292227"/>
                <wp:effectExtent l="0" t="0" r="26670" b="31750"/>
                <wp:wrapNone/>
                <wp:docPr id="599" name="Straight Connector 599"/>
                <wp:cNvGraphicFramePr/>
                <a:graphic xmlns:a="http://schemas.openxmlformats.org/drawingml/2006/main">
                  <a:graphicData uri="http://schemas.microsoft.com/office/word/2010/wordprocessingShape">
                    <wps:wsp>
                      <wps:cNvCnPr/>
                      <wps:spPr>
                        <a:xfrm flipH="1">
                          <a:off x="0" y="0"/>
                          <a:ext cx="182880" cy="292227"/>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399350CE" id="Straight Connector 599" o:spid="_x0000_s1026" style="position:absolute;flip:x;z-index:252114432;visibility:visible;mso-wrap-style:square;mso-wrap-distance-left:9pt;mso-wrap-distance-top:0;mso-wrap-distance-right:9pt;mso-wrap-distance-bottom:0;mso-position-horizontal:absolute;mso-position-horizontal-relative:text;mso-position-vertical:absolute;mso-position-vertical-relative:text" from="110.1pt,18.05pt" to="124.5pt,41.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" strokecolor="black [3040]"/>
            </w:pict>
          </mc:Fallback>
        </mc:AlternateContent>
      </w:r>
      <w:r w:rsidR="004C1E90">
        <w:rPr>
          <w:noProof/>
          <w:lang w:val="en-PH" w:eastAsia="en-PH"/>
        </w:rPr>
        <mc:AlternateContent>
          <mc:Choice Requires="wps">
            <w:drawing>
              <wp:anchor distT="0" distB="0" distL="114300" distR="114300" simplePos="0" relativeHeight="252113408" behindDoc="0" locked="0" layoutInCell="1" allowOverlap="1" wp14:anchorId="107E35D4" wp14:editId="54E3AE2D">
                <wp:simplePos x="0" y="0"/>
                <wp:positionH relativeFrom="column">
                  <wp:posOffset>581279</wp:posOffset>
                </wp:positionH>
                <wp:positionV relativeFrom="paragraph">
                  <wp:posOffset>180213</wp:posOffset>
                </wp:positionV>
                <wp:extent cx="243840" cy="341376"/>
                <wp:effectExtent l="0" t="0" r="22860" b="20955"/>
                <wp:wrapNone/>
                <wp:docPr id="598" name="Straight Connector 598"/>
                <wp:cNvGraphicFramePr/>
                <a:graphic xmlns:a="http://schemas.openxmlformats.org/drawingml/2006/main">
                  <a:graphicData uri="http://schemas.microsoft.com/office/word/2010/wordprocessingShape">
                    <wps:wsp>
                      <wps:cNvCnPr/>
                      <wps:spPr>
                        <a:xfrm>
                          <a:off x="0" y="0"/>
                          <a:ext cx="243840" cy="341376"/>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002D9E28" id="Straight Connector 598" o:spid="_x0000_s1026" style="position:absolute;z-index:252113408;visibility:visible;mso-wrap-style:square;mso-wrap-distance-left:9pt;mso-wrap-distance-top:0;mso-wrap-distance-right:9pt;mso-wrap-distance-bottom:0;mso-position-horizontal:absolute;mso-position-horizontal-relative:text;mso-position-vertical:absolute;mso-position-vertical-relative:text" from="45.75pt,14.2pt" to="64.95pt,4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" strokecolor="black [3040]"/>
            </w:pict>
          </mc:Fallback>
        </mc:AlternateContent>
      </w:r>
      <w:r w:rsidR="00C66502">
        <w:rPr>
          <w:noProof/>
          <w:lang w:val="en-PH" w:eastAsia="en-PH"/>
        </w:rPr>
        <mc:AlternateContent>
          <mc:Choice Requires="wps">
            <w:drawing>
              <wp:anchor distT="0" distB="0" distL="114300" distR="114300" simplePos="0" relativeHeight="251590144" behindDoc="0" locked="0" layoutInCell="1" allowOverlap="1" wp14:anchorId="3D9DDBF9" wp14:editId="6C0CC150">
                <wp:simplePos x="0" y="0"/>
                <wp:positionH relativeFrom="column">
                  <wp:posOffset>2021205</wp:posOffset>
                </wp:positionH>
                <wp:positionV relativeFrom="paragraph">
                  <wp:posOffset>3528060</wp:posOffset>
                </wp:positionV>
                <wp:extent cx="504825" cy="709930"/>
                <wp:effectExtent l="0" t="0" r="28575" b="33020"/>
                <wp:wrapNone/>
                <wp:docPr id="368" name="Straight Connector 368"/>
                <wp:cNvGraphicFramePr/>
                <a:graphic xmlns:a="http://schemas.openxmlformats.org/drawingml/2006/main">
                  <a:graphicData uri="http://schemas.microsoft.com/office/word/2010/wordprocessingShape">
                    <wps:wsp>
                      <wps:cNvCnPr/>
                      <wps:spPr>
                        <a:xfrm flipV="1">
                          <a:off x="0" y="0"/>
                          <a:ext cx="504825" cy="70993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525012E" id="Straight Connector 368" o:spid="_x0000_s1026" style="position:absolute;flip:y;z-index:251590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59.15pt,277.8pt" to="198.9pt,333.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" strokecolor="black [3040]"/>
            </w:pict>
          </mc:Fallback>
        </mc:AlternateContent>
      </w:r>
    </w:p>
    <w:p w:rsidR="000E1190" w:rsidRDefault="004C1E90" w:rsidP="000E1190">
      <w:pPr>
        <w:pStyle w:val="ListParagraph"/>
        <w:ind w:left="12960"/>
      </w:pPr>
      <w:r>
        <w:rPr>
          <w:noProof/>
          <w:lang w:val="en-PH" w:eastAsia="en-PH"/>
        </w:rPr>
        <mc:AlternateContent>
          <mc:Choice Requires="wps">
            <w:drawing>
              <wp:anchor distT="0" distB="0" distL="114300" distR="114300" simplePos="0" relativeHeight="252159488" behindDoc="0" locked="0" layoutInCell="1" allowOverlap="1" wp14:anchorId="49106005" wp14:editId="14408772">
                <wp:simplePos x="0" y="0"/>
                <wp:positionH relativeFrom="column">
                  <wp:posOffset>6607175</wp:posOffset>
                </wp:positionH>
                <wp:positionV relativeFrom="paragraph">
                  <wp:posOffset>64262</wp:posOffset>
                </wp:positionV>
                <wp:extent cx="1155192" cy="341376"/>
                <wp:effectExtent l="0" t="0" r="26035" b="20955"/>
                <wp:wrapNone/>
                <wp:docPr id="633" name="Straight Connector 633"/>
                <wp:cNvGraphicFramePr/>
                <a:graphic xmlns:a="http://schemas.openxmlformats.org/drawingml/2006/main">
                  <a:graphicData uri="http://schemas.microsoft.com/office/word/2010/wordprocessingShape">
                    <wps:wsp>
                      <wps:cNvCnPr/>
                      <wps:spPr>
                        <a:xfrm flipH="1">
                          <a:off x="0" y="0"/>
                          <a:ext cx="1155192" cy="341376"/>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2E64DAC9" id="Straight Connector 633" o:spid="_x0000_s1026" style="position:absolute;flip:x;z-index:252159488;visibility:visible;mso-wrap-style:square;mso-wrap-distance-left:9pt;mso-wrap-distance-top:0;mso-wrap-distance-right:9pt;mso-wrap-distance-bottom:0;mso-position-horizontal:absolute;mso-position-horizontal-relative:text;mso-position-vertical:absolute;mso-position-vertical-relative:text" from="520.25pt,5.05pt" to="611.2pt,31.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" strokecolor="black [3040]"/>
            </w:pict>
          </mc:Fallback>
        </mc:AlternateContent>
      </w:r>
      <w:r w:rsidR="00514D2B">
        <w:rPr>
          <w:noProof/>
          <w:lang w:val="en-PH" w:eastAsia="en-PH"/>
        </w:rPr>
        <mc:AlternateContent>
          <mc:Choice Requires="wps">
            <w:drawing>
              <wp:anchor distT="0" distB="0" distL="114300" distR="114300" simplePos="0" relativeHeight="251546112" behindDoc="0" locked="0" layoutInCell="1" allowOverlap="1" wp14:anchorId="0A98DBE9" wp14:editId="253935AA">
                <wp:simplePos x="0" y="0"/>
                <wp:positionH relativeFrom="column">
                  <wp:posOffset>5312664</wp:posOffset>
                </wp:positionH>
                <wp:positionV relativeFrom="paragraph">
                  <wp:posOffset>152527</wp:posOffset>
                </wp:positionV>
                <wp:extent cx="1295400" cy="476250"/>
                <wp:effectExtent l="0" t="0" r="19050" b="19050"/>
                <wp:wrapNone/>
                <wp:docPr id="252" name="Rectangle 252"/>
                <wp:cNvGraphicFramePr/>
                <a:graphic xmlns:a="http://schemas.openxmlformats.org/drawingml/2006/main">
                  <a:graphicData uri="http://schemas.microsoft.com/office/word/2010/wordprocessingShape">
                    <wps:wsp>
                      <wps:cNvSpPr/>
                      <wps:spPr>
                        <a:xfrm>
                          <a:off x="0" y="0"/>
                          <a:ext cx="1295400" cy="476250"/>
                        </a:xfrm>
                        <a:prstGeom prst="rect">
                          <a:avLst/>
                        </a:prstGeom>
                      </wps:spPr>
                      <wps:style>
                        <a:lnRef idx="2">
                          <a:schemeClr val="dk1"/>
                        </a:lnRef>
                        <a:fillRef idx="1">
                          <a:schemeClr val="lt1"/>
                        </a:fillRef>
                        <a:effectRef idx="0">
                          <a:schemeClr val="dk1"/>
                        </a:effectRef>
                        <a:fontRef idx="minor">
                          <a:schemeClr val="dk1"/>
                        </a:fontRef>
                      </wps:style>
                      <wps:txbx>
                        <w:txbxContent>
                          <w:p w:rsidR="003D650B" w:rsidRDefault="003D650B" w:rsidP="000E1190">
                            <w:pPr>
                              <w:jc w:val="center"/>
                            </w:pPr>
                            <w:r>
                              <w:t>Equipmen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A98DBE9" id="Rectangle 252" o:spid="_x0000_s1171" style="position:absolute;left:0;text-align:left;margin-left:418.3pt;margin-top:12pt;width:102pt;height:37.5pt;z-index:251546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" fillcolor="white [3201]" strokecolor="black [3200]" strokeweight="2pt">
                <v:textbox>
                  <w:txbxContent>
                    <w:p w:rsidR="003D650B" w:rsidRDefault="003D650B" w:rsidP="000E1190">
                      <w:pPr>
                        <w:jc w:val="center"/>
                      </w:pPr>
                      <w:r>
                        <w:t>Equipment</w:t>
                      </w:r>
                    </w:p>
                  </w:txbxContent>
                </v:textbox>
              </v:rect>
            </w:pict>
          </mc:Fallback>
        </mc:AlternateContent>
      </w:r>
      <w:r w:rsidR="00514D2B">
        <w:rPr>
          <w:noProof/>
          <w:lang w:val="en-PH" w:eastAsia="en-PH"/>
        </w:rPr>
        <mc:AlternateContent>
          <mc:Choice Requires="wps">
            <w:drawing>
              <wp:anchor distT="0" distB="0" distL="114300" distR="114300" simplePos="0" relativeHeight="252066304" behindDoc="0" locked="0" layoutInCell="1" allowOverlap="1" wp14:anchorId="1ECC8131" wp14:editId="268504C0">
                <wp:simplePos x="0" y="0"/>
                <wp:positionH relativeFrom="column">
                  <wp:posOffset>3314954</wp:posOffset>
                </wp:positionH>
                <wp:positionV relativeFrom="paragraph">
                  <wp:posOffset>66802</wp:posOffset>
                </wp:positionV>
                <wp:extent cx="938784" cy="585216"/>
                <wp:effectExtent l="0" t="0" r="13970" b="24765"/>
                <wp:wrapNone/>
                <wp:docPr id="554" name="Flowchart: Decision 554"/>
                <wp:cNvGraphicFramePr/>
                <a:graphic xmlns:a="http://schemas.openxmlformats.org/drawingml/2006/main">
                  <a:graphicData uri="http://schemas.microsoft.com/office/word/2010/wordprocessingShape">
                    <wps:wsp>
                      <wps:cNvSpPr/>
                      <wps:spPr>
                        <a:xfrm>
                          <a:off x="0" y="0"/>
                          <a:ext cx="938784" cy="585216"/>
                        </a:xfrm>
                        <a:prstGeom prst="flowChartDecision">
                          <a:avLst/>
                        </a:prstGeom>
                      </wps:spPr>
                      <wps:style>
                        <a:lnRef idx="2">
                          <a:schemeClr val="dk1"/>
                        </a:lnRef>
                        <a:fillRef idx="1">
                          <a:schemeClr val="lt1"/>
                        </a:fillRef>
                        <a:effectRef idx="0">
                          <a:schemeClr val="dk1"/>
                        </a:effectRef>
                        <a:fontRef idx="minor">
                          <a:schemeClr val="dk1"/>
                        </a:fontRef>
                      </wps:style>
                      <wps:txbx>
                        <w:txbxContent>
                          <w:p w:rsidR="003D650B" w:rsidRDefault="003D650B" w:rsidP="00D4075B">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ECC8131" id="Flowchart: Decision 554" o:spid="_x0000_s1172" type="#_x0000_t110" style="position:absolute;left:0;text-align:left;margin-left:261pt;margin-top:5.25pt;width:73.9pt;height:46.1pt;z-index:252066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" fillcolor="white [3201]" strokecolor="black [3200]" strokeweight="2pt">
                <v:textbox>
                  <w:txbxContent>
                    <w:p w:rsidR="003D650B" w:rsidRDefault="003D650B" w:rsidP="00D4075B">
                      <w:pPr>
                        <w:jc w:val="center"/>
                      </w:pPr>
                    </w:p>
                  </w:txbxContent>
                </v:textbox>
              </v:shape>
            </w:pict>
          </mc:Fallback>
        </mc:AlternateContent>
      </w:r>
    </w:p>
    <w:p w:rsidR="000E1190" w:rsidRDefault="004C1E90" w:rsidP="000E1190">
      <w:pPr>
        <w:pStyle w:val="ListParagraph"/>
        <w:ind w:left="12960"/>
      </w:pPr>
      <w:r>
        <w:rPr>
          <w:noProof/>
          <w:lang w:val="en-PH" w:eastAsia="en-PH"/>
        </w:rPr>
        <mc:AlternateContent>
          <mc:Choice Requires="wps">
            <w:drawing>
              <wp:anchor distT="0" distB="0" distL="114300" distR="114300" simplePos="0" relativeHeight="252144128" behindDoc="0" locked="0" layoutInCell="1" allowOverlap="1" wp14:anchorId="58140C52" wp14:editId="14298613">
                <wp:simplePos x="0" y="0"/>
                <wp:positionH relativeFrom="column">
                  <wp:posOffset>7802880</wp:posOffset>
                </wp:positionH>
                <wp:positionV relativeFrom="paragraph">
                  <wp:posOffset>19812</wp:posOffset>
                </wp:positionV>
                <wp:extent cx="755904" cy="681355"/>
                <wp:effectExtent l="0" t="0" r="25400" b="23495"/>
                <wp:wrapNone/>
                <wp:docPr id="620" name="Oval 620"/>
                <wp:cNvGraphicFramePr/>
                <a:graphic xmlns:a="http://schemas.openxmlformats.org/drawingml/2006/main">
                  <a:graphicData uri="http://schemas.microsoft.com/office/word/2010/wordprocessingShape">
                    <wps:wsp>
                      <wps:cNvSpPr/>
                      <wps:spPr>
                        <a:xfrm>
                          <a:off x="0" y="0"/>
                          <a:ext cx="755904" cy="681355"/>
                        </a:xfrm>
                        <a:prstGeom prst="ellipse">
                          <a:avLst/>
                        </a:prstGeom>
                      </wps:spPr>
                      <wps:style>
                        <a:lnRef idx="2">
                          <a:schemeClr val="dk1"/>
                        </a:lnRef>
                        <a:fillRef idx="1">
                          <a:schemeClr val="lt1"/>
                        </a:fillRef>
                        <a:effectRef idx="0">
                          <a:schemeClr val="dk1"/>
                        </a:effectRef>
                        <a:fontRef idx="minor">
                          <a:schemeClr val="dk1"/>
                        </a:fontRef>
                      </wps:style>
                      <wps:txbx>
                        <w:txbxContent>
                          <w:p w:rsidR="003D650B" w:rsidRPr="003F7694" w:rsidRDefault="003D650B" w:rsidP="004C1E90">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58140C52" id="Oval 620" o:spid="_x0000_s1173" style="position:absolute;left:0;text-align:left;margin-left:614.4pt;margin-top:1.55pt;width:59.5pt;height:53.65pt;z-index:252144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" fillcolor="white [3201]" strokecolor="black [3200]" strokeweight="2pt">
                <v:textbox>
                  <w:txbxContent>
                    <w:p w:rsidR="003D650B" w:rsidRPr="003F7694" w:rsidRDefault="003D650B" w:rsidP="004C1E90">
                      <w:pPr>
                        <w:jc w:val="center"/>
                      </w:pPr>
                    </w:p>
                  </w:txbxContent>
                </v:textbox>
              </v:oval>
            </w:pict>
          </mc:Fallback>
        </mc:AlternateContent>
      </w:r>
      <w:r w:rsidR="00514D2B">
        <w:rPr>
          <w:noProof/>
          <w:lang w:val="en-PH" w:eastAsia="en-PH"/>
        </w:rPr>
        <mc:AlternateContent>
          <mc:Choice Requires="wps">
            <w:drawing>
              <wp:anchor distT="0" distB="0" distL="114300" distR="114300" simplePos="0" relativeHeight="252072448" behindDoc="0" locked="0" layoutInCell="1" allowOverlap="1" wp14:anchorId="18094A0A" wp14:editId="376A31E2">
                <wp:simplePos x="0" y="0"/>
                <wp:positionH relativeFrom="column">
                  <wp:posOffset>4238879</wp:posOffset>
                </wp:positionH>
                <wp:positionV relativeFrom="paragraph">
                  <wp:posOffset>160528</wp:posOffset>
                </wp:positionV>
                <wp:extent cx="1072896" cy="0"/>
                <wp:effectExtent l="0" t="0" r="32385" b="19050"/>
                <wp:wrapNone/>
                <wp:docPr id="574" name="Straight Connector 574"/>
                <wp:cNvGraphicFramePr/>
                <a:graphic xmlns:a="http://schemas.openxmlformats.org/drawingml/2006/main">
                  <a:graphicData uri="http://schemas.microsoft.com/office/word/2010/wordprocessingShape">
                    <wps:wsp>
                      <wps:cNvCnPr/>
                      <wps:spPr>
                        <a:xfrm>
                          <a:off x="0" y="0"/>
                          <a:ext cx="1072896"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48BCA015" id="Straight Connector 574" o:spid="_x0000_s1026" style="position:absolute;z-index:252072448;visibility:visible;mso-wrap-style:square;mso-wrap-distance-left:9pt;mso-wrap-distance-top:0;mso-wrap-distance-right:9pt;mso-wrap-distance-bottom:0;mso-position-horizontal:absolute;mso-position-horizontal-relative:text;mso-position-vertical:absolute;mso-position-vertical-relative:text" from="333.75pt,12.65pt" to="418.25pt,12.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" strokecolor="black [3040]"/>
            </w:pict>
          </mc:Fallback>
        </mc:AlternateContent>
      </w:r>
      <w:r w:rsidR="00514D2B">
        <w:rPr>
          <w:noProof/>
          <w:lang w:val="en-PH" w:eastAsia="en-PH"/>
        </w:rPr>
        <mc:AlternateContent>
          <mc:Choice Requires="wps">
            <w:drawing>
              <wp:anchor distT="0" distB="0" distL="114300" distR="114300" simplePos="0" relativeHeight="252071424" behindDoc="0" locked="0" layoutInCell="1" allowOverlap="1" wp14:anchorId="00087330" wp14:editId="5F37A1DF">
                <wp:simplePos x="0" y="0"/>
                <wp:positionH relativeFrom="column">
                  <wp:posOffset>1958721</wp:posOffset>
                </wp:positionH>
                <wp:positionV relativeFrom="paragraph">
                  <wp:posOffset>184912</wp:posOffset>
                </wp:positionV>
                <wp:extent cx="1365758" cy="12192"/>
                <wp:effectExtent l="0" t="0" r="25400" b="26035"/>
                <wp:wrapNone/>
                <wp:docPr id="573" name="Straight Connector 573"/>
                <wp:cNvGraphicFramePr/>
                <a:graphic xmlns:a="http://schemas.openxmlformats.org/drawingml/2006/main">
                  <a:graphicData uri="http://schemas.microsoft.com/office/word/2010/wordprocessingShape">
                    <wps:wsp>
                      <wps:cNvCnPr/>
                      <wps:spPr>
                        <a:xfrm flipV="1">
                          <a:off x="0" y="0"/>
                          <a:ext cx="1365758" cy="12192"/>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383910A7" id="Straight Connector 573" o:spid="_x0000_s1026" style="position:absolute;flip:y;z-index:252071424;visibility:visible;mso-wrap-style:square;mso-wrap-distance-left:9pt;mso-wrap-distance-top:0;mso-wrap-distance-right:9pt;mso-wrap-distance-bottom:0;mso-position-horizontal:absolute;mso-position-horizontal-relative:text;mso-position-vertical:absolute;mso-position-vertical-relative:text" from="154.25pt,14.55pt" to="261.8pt,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" strokecolor="black [3040]"/>
            </w:pict>
          </mc:Fallback>
        </mc:AlternateContent>
      </w:r>
      <w:r w:rsidR="00514D2B">
        <w:rPr>
          <w:noProof/>
          <w:lang w:val="en-PH" w:eastAsia="en-PH"/>
        </w:rPr>
        <mc:AlternateContent>
          <mc:Choice Requires="wps">
            <w:drawing>
              <wp:anchor distT="0" distB="0" distL="114300" distR="114300" simplePos="0" relativeHeight="252058112" behindDoc="0" locked="0" layoutInCell="1" allowOverlap="1" wp14:anchorId="7449D302" wp14:editId="4F30E9E3">
                <wp:simplePos x="0" y="0"/>
                <wp:positionH relativeFrom="margin">
                  <wp:posOffset>535178</wp:posOffset>
                </wp:positionH>
                <wp:positionV relativeFrom="paragraph">
                  <wp:posOffset>13970</wp:posOffset>
                </wp:positionV>
                <wp:extent cx="1426464" cy="402336"/>
                <wp:effectExtent l="0" t="0" r="21590" b="17145"/>
                <wp:wrapNone/>
                <wp:docPr id="549" name="Rectangle 549"/>
                <wp:cNvGraphicFramePr/>
                <a:graphic xmlns:a="http://schemas.openxmlformats.org/drawingml/2006/main">
                  <a:graphicData uri="http://schemas.microsoft.com/office/word/2010/wordprocessingShape">
                    <wps:wsp>
                      <wps:cNvSpPr/>
                      <wps:spPr>
                        <a:xfrm>
                          <a:off x="0" y="0"/>
                          <a:ext cx="1426464" cy="402336"/>
                        </a:xfrm>
                        <a:prstGeom prst="rect">
                          <a:avLst/>
                        </a:prstGeom>
                      </wps:spPr>
                      <wps:style>
                        <a:lnRef idx="2">
                          <a:schemeClr val="dk1"/>
                        </a:lnRef>
                        <a:fillRef idx="1">
                          <a:schemeClr val="lt1"/>
                        </a:fillRef>
                        <a:effectRef idx="0">
                          <a:schemeClr val="dk1"/>
                        </a:effectRef>
                        <a:fontRef idx="minor">
                          <a:schemeClr val="dk1"/>
                        </a:fontRef>
                      </wps:style>
                      <wps:txbx>
                        <w:txbxContent>
                          <w:p w:rsidR="003D650B" w:rsidRDefault="003D650B" w:rsidP="00D4075B">
                            <w:pPr>
                              <w:jc w:val="center"/>
                            </w:pPr>
                            <w:r>
                              <w:t xml:space="preserve">Equipment Category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449D302" id="Rectangle 549" o:spid="_x0000_s1174" style="position:absolute;left:0;text-align:left;margin-left:42.15pt;margin-top:1.1pt;width:112.3pt;height:31.7pt;z-index:2520581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" fillcolor="white [3201]" strokecolor="black [3200]" strokeweight="2pt">
                <v:textbox>
                  <w:txbxContent>
                    <w:p w:rsidR="003D650B" w:rsidRDefault="003D650B" w:rsidP="00D4075B">
                      <w:pPr>
                        <w:jc w:val="center"/>
                      </w:pPr>
                      <w:r>
                        <w:t xml:space="preserve">Equipment Category </w:t>
                      </w:r>
                    </w:p>
                  </w:txbxContent>
                </v:textbox>
                <w10:wrap anchorx="margin"/>
              </v:rect>
            </w:pict>
          </mc:Fallback>
        </mc:AlternateContent>
      </w:r>
      <w:r w:rsidR="00514D2B">
        <w:rPr>
          <w:noProof/>
          <w:lang w:val="en-PH" w:eastAsia="en-PH"/>
        </w:rPr>
        <mc:AlternateContent>
          <mc:Choice Requires="wps">
            <w:drawing>
              <wp:anchor distT="0" distB="0" distL="114300" distR="114300" simplePos="0" relativeHeight="252068352" behindDoc="0" locked="0" layoutInCell="1" allowOverlap="1" wp14:anchorId="2289948A" wp14:editId="13143B44">
                <wp:simplePos x="0" y="0"/>
                <wp:positionH relativeFrom="margin">
                  <wp:posOffset>3474339</wp:posOffset>
                </wp:positionH>
                <wp:positionV relativeFrom="paragraph">
                  <wp:posOffset>8509</wp:posOffset>
                </wp:positionV>
                <wp:extent cx="840740" cy="340995"/>
                <wp:effectExtent l="0" t="0" r="5080" b="1905"/>
                <wp:wrapNone/>
                <wp:docPr id="555" name="Text Box 555"/>
                <wp:cNvGraphicFramePr/>
                <a:graphic xmlns:a="http://schemas.openxmlformats.org/drawingml/2006/main">
                  <a:graphicData uri="http://schemas.microsoft.com/office/word/2010/wordprocessingShape">
                    <wps:wsp>
                      <wps:cNvSpPr txBox="1"/>
                      <wps:spPr>
                        <a:xfrm>
                          <a:off x="0" y="0"/>
                          <a:ext cx="840740" cy="340995"/>
                        </a:xfrm>
                        <a:prstGeom prst="rect">
                          <a:avLst/>
                        </a:prstGeom>
                        <a:noFill/>
                        <a:ln w="6350">
                          <a:noFill/>
                        </a:ln>
                      </wps:spPr>
                      <wps:txbx>
                        <w:txbxContent>
                          <w:p w:rsidR="003D650B" w:rsidRDefault="003D650B" w:rsidP="00D4075B">
                            <w:pPr>
                              <w:spacing w:line="240" w:lineRule="auto"/>
                            </w:pPr>
                            <w:r>
                              <w:t>contain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289948A" id="Text Box 555" o:spid="_x0000_s1175" type="#_x0000_t202" style="position:absolute;left:0;text-align:left;margin-left:273.55pt;margin-top:.65pt;width:66.2pt;height:26.85pt;z-index:25206835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" filled="f" stroked="f" strokeweight=".5pt">
                <v:textbox>
                  <w:txbxContent>
                    <w:p w:rsidR="003D650B" w:rsidRDefault="003D650B" w:rsidP="00D4075B">
                      <w:pPr>
                        <w:spacing w:line="240" w:lineRule="auto"/>
                      </w:pPr>
                      <w:r>
                        <w:t>contains</w:t>
                      </w:r>
                    </w:p>
                  </w:txbxContent>
                </v:textbox>
                <w10:wrap anchorx="margin"/>
              </v:shape>
            </w:pict>
          </mc:Fallback>
        </mc:AlternateContent>
      </w:r>
    </w:p>
    <w:p w:rsidR="000E1190" w:rsidRDefault="00F96412" w:rsidP="000E1190">
      <w:pPr>
        <w:pStyle w:val="ListParagraph"/>
        <w:ind w:left="12960"/>
      </w:pPr>
      <w:r>
        <w:rPr>
          <w:noProof/>
          <w:lang w:val="en-PH" w:eastAsia="en-PH"/>
        </w:rPr>
        <mc:AlternateContent>
          <mc:Choice Requires="wps">
            <w:drawing>
              <wp:anchor distT="0" distB="0" distL="114300" distR="114300" simplePos="0" relativeHeight="252218880" behindDoc="0" locked="0" layoutInCell="1" allowOverlap="1" wp14:anchorId="0A325DF9" wp14:editId="494BCAC2">
                <wp:simplePos x="0" y="0"/>
                <wp:positionH relativeFrom="margin">
                  <wp:posOffset>7786751</wp:posOffset>
                </wp:positionH>
                <wp:positionV relativeFrom="paragraph">
                  <wp:posOffset>12954</wp:posOffset>
                </wp:positionV>
                <wp:extent cx="865378" cy="414528"/>
                <wp:effectExtent l="0" t="0" r="0" b="5080"/>
                <wp:wrapNone/>
                <wp:docPr id="663" name="Text Box 663"/>
                <wp:cNvGraphicFramePr/>
                <a:graphic xmlns:a="http://schemas.openxmlformats.org/drawingml/2006/main">
                  <a:graphicData uri="http://schemas.microsoft.com/office/word/2010/wordprocessingShape">
                    <wps:wsp>
                      <wps:cNvSpPr txBox="1"/>
                      <wps:spPr>
                        <a:xfrm>
                          <a:off x="0" y="0"/>
                          <a:ext cx="865378" cy="414528"/>
                        </a:xfrm>
                        <a:prstGeom prst="rect">
                          <a:avLst/>
                        </a:prstGeom>
                        <a:noFill/>
                        <a:ln w="6350">
                          <a:noFill/>
                        </a:ln>
                      </wps:spPr>
                      <wps:txbx>
                        <w:txbxContent>
                          <w:p w:rsidR="003D650B" w:rsidRDefault="003D650B" w:rsidP="00F96412">
                            <w:pPr>
                              <w:spacing w:line="240" w:lineRule="auto"/>
                            </w:pPr>
                            <w:r>
                              <w:t>Reorder Poin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A325DF9" id="Text Box 663" o:spid="_x0000_s1176" type="#_x0000_t202" style="position:absolute;left:0;text-align:left;margin-left:613.15pt;margin-top:1pt;width:68.15pt;height:32.65pt;z-index:2522188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" filled="f" stroked="f" strokeweight=".5pt">
                <v:textbox>
                  <w:txbxContent>
                    <w:p w:rsidR="003D650B" w:rsidRDefault="003D650B" w:rsidP="00F96412">
                      <w:pPr>
                        <w:spacing w:line="240" w:lineRule="auto"/>
                      </w:pPr>
                      <w:r>
                        <w:t>Reorder Point</w:t>
                      </w:r>
                    </w:p>
                  </w:txbxContent>
                </v:textbox>
                <w10:wrap anchorx="margin"/>
              </v:shape>
            </w:pict>
          </mc:Fallback>
        </mc:AlternateContent>
      </w:r>
      <w:r w:rsidR="004C1E90">
        <w:rPr>
          <w:noProof/>
          <w:lang w:val="en-PH" w:eastAsia="en-PH"/>
        </w:rPr>
        <mc:AlternateContent>
          <mc:Choice Requires="wps">
            <w:drawing>
              <wp:anchor distT="0" distB="0" distL="114300" distR="114300" simplePos="0" relativeHeight="252160512" behindDoc="0" locked="0" layoutInCell="1" allowOverlap="1" wp14:anchorId="7BAE623E" wp14:editId="6BFBE8B2">
                <wp:simplePos x="0" y="0"/>
                <wp:positionH relativeFrom="column">
                  <wp:posOffset>6591427</wp:posOffset>
                </wp:positionH>
                <wp:positionV relativeFrom="paragraph">
                  <wp:posOffset>171069</wp:posOffset>
                </wp:positionV>
                <wp:extent cx="1195324" cy="0"/>
                <wp:effectExtent l="0" t="0" r="24130" b="19050"/>
                <wp:wrapNone/>
                <wp:docPr id="634" name="Straight Connector 634"/>
                <wp:cNvGraphicFramePr/>
                <a:graphic xmlns:a="http://schemas.openxmlformats.org/drawingml/2006/main">
                  <a:graphicData uri="http://schemas.microsoft.com/office/word/2010/wordprocessingShape">
                    <wps:wsp>
                      <wps:cNvCnPr/>
                      <wps:spPr>
                        <a:xfrm flipH="1">
                          <a:off x="0" y="0"/>
                          <a:ext cx="1195324"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6286FC57" id="Straight Connector 634" o:spid="_x0000_s1026" style="position:absolute;flip:x;z-index:252160512;visibility:visible;mso-wrap-style:square;mso-wrap-distance-left:9pt;mso-wrap-distance-top:0;mso-wrap-distance-right:9pt;mso-wrap-distance-bottom:0;mso-position-horizontal:absolute;mso-position-horizontal-relative:text;mso-position-vertical:absolute;mso-position-vertical-relative:text" from="519pt,13.45pt" to="613.1pt,13.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" strokecolor="black [3040]"/>
            </w:pict>
          </mc:Fallback>
        </mc:AlternateContent>
      </w:r>
      <w:r w:rsidR="004C1E90">
        <w:rPr>
          <w:noProof/>
          <w:lang w:val="en-PH" w:eastAsia="en-PH"/>
        </w:rPr>
        <mc:AlternateContent>
          <mc:Choice Requires="wps">
            <w:drawing>
              <wp:anchor distT="0" distB="0" distL="114300" distR="114300" simplePos="0" relativeHeight="252153344" behindDoc="0" locked="0" layoutInCell="1" allowOverlap="1" wp14:anchorId="3A1ADE63" wp14:editId="33D26132">
                <wp:simplePos x="0" y="0"/>
                <wp:positionH relativeFrom="column">
                  <wp:posOffset>4555617</wp:posOffset>
                </wp:positionH>
                <wp:positionV relativeFrom="paragraph">
                  <wp:posOffset>134874</wp:posOffset>
                </wp:positionV>
                <wp:extent cx="756158" cy="268224"/>
                <wp:effectExtent l="0" t="0" r="25400" b="36830"/>
                <wp:wrapNone/>
                <wp:docPr id="626" name="Straight Connector 626"/>
                <wp:cNvGraphicFramePr/>
                <a:graphic xmlns:a="http://schemas.openxmlformats.org/drawingml/2006/main">
                  <a:graphicData uri="http://schemas.microsoft.com/office/word/2010/wordprocessingShape">
                    <wps:wsp>
                      <wps:cNvCnPr/>
                      <wps:spPr>
                        <a:xfrm flipV="1">
                          <a:off x="0" y="0"/>
                          <a:ext cx="756158" cy="268224"/>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2B219E88" id="Straight Connector 626" o:spid="_x0000_s1026" style="position:absolute;flip:y;z-index:252153344;visibility:visible;mso-wrap-style:square;mso-wrap-distance-left:9pt;mso-wrap-distance-top:0;mso-wrap-distance-right:9pt;mso-wrap-distance-bottom:0;mso-position-horizontal:absolute;mso-position-horizontal-relative:text;mso-position-vertical:absolute;mso-position-vertical-relative:text" from="358.7pt,10.6pt" to="418.25pt,31.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" strokecolor="black [3040]"/>
            </w:pict>
          </mc:Fallback>
        </mc:AlternateContent>
      </w:r>
    </w:p>
    <w:p w:rsidR="000E1190" w:rsidRDefault="004C1E90" w:rsidP="000E1190">
      <w:pPr>
        <w:pStyle w:val="ListParagraph"/>
        <w:ind w:left="12960"/>
      </w:pPr>
      <w:r>
        <w:rPr>
          <w:noProof/>
          <w:lang w:val="en-PH" w:eastAsia="en-PH"/>
        </w:rPr>
        <mc:AlternateContent>
          <mc:Choice Requires="wps">
            <w:drawing>
              <wp:anchor distT="0" distB="0" distL="114300" distR="114300" simplePos="0" relativeHeight="252161536" behindDoc="0" locked="0" layoutInCell="1" allowOverlap="1" wp14:anchorId="28E77DDA" wp14:editId="53D3E0FF">
                <wp:simplePos x="0" y="0"/>
                <wp:positionH relativeFrom="column">
                  <wp:posOffset>6530975</wp:posOffset>
                </wp:positionH>
                <wp:positionV relativeFrom="paragraph">
                  <wp:posOffset>72644</wp:posOffset>
                </wp:positionV>
                <wp:extent cx="1170432" cy="463296"/>
                <wp:effectExtent l="0" t="0" r="29845" b="32385"/>
                <wp:wrapNone/>
                <wp:docPr id="635" name="Straight Connector 635"/>
                <wp:cNvGraphicFramePr/>
                <a:graphic xmlns:a="http://schemas.openxmlformats.org/drawingml/2006/main">
                  <a:graphicData uri="http://schemas.microsoft.com/office/word/2010/wordprocessingShape">
                    <wps:wsp>
                      <wps:cNvCnPr/>
                      <wps:spPr>
                        <a:xfrm flipH="1" flipV="1">
                          <a:off x="0" y="0"/>
                          <a:ext cx="1170432" cy="463296"/>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78FA4E66" id="Straight Connector 635" o:spid="_x0000_s1026" style="position:absolute;flip:x y;z-index:252161536;visibility:visible;mso-wrap-style:square;mso-wrap-distance-left:9pt;mso-wrap-distance-top:0;mso-wrap-distance-right:9pt;mso-wrap-distance-bottom:0;mso-position-horizontal:absolute;mso-position-horizontal-relative:text;mso-position-vertical:absolute;mso-position-vertical-relative:text" from="514.25pt,5.7pt" to="606.4pt,42.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" strokecolor="black [3040]"/>
            </w:pict>
          </mc:Fallback>
        </mc:AlternateContent>
      </w:r>
      <w:r>
        <w:rPr>
          <w:noProof/>
          <w:lang w:val="en-PH" w:eastAsia="en-PH"/>
        </w:rPr>
        <mc:AlternateContent>
          <mc:Choice Requires="wps">
            <w:drawing>
              <wp:anchor distT="0" distB="0" distL="114300" distR="114300" simplePos="0" relativeHeight="252157440" behindDoc="0" locked="0" layoutInCell="1" allowOverlap="1" wp14:anchorId="026B7773" wp14:editId="6FD21DF6">
                <wp:simplePos x="0" y="0"/>
                <wp:positionH relativeFrom="column">
                  <wp:posOffset>6433439</wp:posOffset>
                </wp:positionH>
                <wp:positionV relativeFrom="paragraph">
                  <wp:posOffset>72644</wp:posOffset>
                </wp:positionV>
                <wp:extent cx="694944" cy="609600"/>
                <wp:effectExtent l="0" t="0" r="29210" b="19050"/>
                <wp:wrapNone/>
                <wp:docPr id="631" name="Straight Connector 631"/>
                <wp:cNvGraphicFramePr/>
                <a:graphic xmlns:a="http://schemas.openxmlformats.org/drawingml/2006/main">
                  <a:graphicData uri="http://schemas.microsoft.com/office/word/2010/wordprocessingShape">
                    <wps:wsp>
                      <wps:cNvCnPr/>
                      <wps:spPr>
                        <a:xfrm flipH="1" flipV="1">
                          <a:off x="0" y="0"/>
                          <a:ext cx="694944" cy="60960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745AC6C6" id="Straight Connector 631" o:spid="_x0000_s1026" style="position:absolute;flip:x y;z-index:252157440;visibility:visible;mso-wrap-style:square;mso-wrap-distance-left:9pt;mso-wrap-distance-top:0;mso-wrap-distance-right:9pt;mso-wrap-distance-bottom:0;mso-position-horizontal:absolute;mso-position-horizontal-relative:text;mso-position-vertical:absolute;mso-position-vertical-relative:text" from="506.55pt,5.7pt" to="561.25pt,53.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" strokecolor="black [3040]"/>
            </w:pict>
          </mc:Fallback>
        </mc:AlternateContent>
      </w:r>
      <w:r>
        <w:rPr>
          <w:noProof/>
          <w:lang w:val="en-PH" w:eastAsia="en-PH"/>
        </w:rPr>
        <mc:AlternateContent>
          <mc:Choice Requires="wps">
            <w:drawing>
              <wp:anchor distT="0" distB="0" distL="114300" distR="114300" simplePos="0" relativeHeight="252156416" behindDoc="0" locked="0" layoutInCell="1" allowOverlap="1" wp14:anchorId="6AD4667F" wp14:editId="716CF7EA">
                <wp:simplePos x="0" y="0"/>
                <wp:positionH relativeFrom="column">
                  <wp:posOffset>6177407</wp:posOffset>
                </wp:positionH>
                <wp:positionV relativeFrom="paragraph">
                  <wp:posOffset>72644</wp:posOffset>
                </wp:positionV>
                <wp:extent cx="158369" cy="548640"/>
                <wp:effectExtent l="0" t="0" r="32385" b="22860"/>
                <wp:wrapNone/>
                <wp:docPr id="630" name="Straight Connector 630"/>
                <wp:cNvGraphicFramePr/>
                <a:graphic xmlns:a="http://schemas.openxmlformats.org/drawingml/2006/main">
                  <a:graphicData uri="http://schemas.microsoft.com/office/word/2010/wordprocessingShape">
                    <wps:wsp>
                      <wps:cNvCnPr/>
                      <wps:spPr>
                        <a:xfrm flipH="1" flipV="1">
                          <a:off x="0" y="0"/>
                          <a:ext cx="158369" cy="54864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53CB1644" id="Straight Connector 630" o:spid="_x0000_s1026" style="position:absolute;flip:x y;z-index:252156416;visibility:visible;mso-wrap-style:square;mso-wrap-distance-left:9pt;mso-wrap-distance-top:0;mso-wrap-distance-right:9pt;mso-wrap-distance-bottom:0;mso-position-horizontal:absolute;mso-position-horizontal-relative:text;mso-position-vertical:absolute;mso-position-vertical-relative:text" from="486.4pt,5.7pt" to="498.85pt,48.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" strokecolor="black [3040]"/>
            </w:pict>
          </mc:Fallback>
        </mc:AlternateContent>
      </w:r>
      <w:r>
        <w:rPr>
          <w:noProof/>
          <w:lang w:val="en-PH" w:eastAsia="en-PH"/>
        </w:rPr>
        <mc:AlternateContent>
          <mc:Choice Requires="wps">
            <w:drawing>
              <wp:anchor distT="0" distB="0" distL="114300" distR="114300" simplePos="0" relativeHeight="252155392" behindDoc="0" locked="0" layoutInCell="1" allowOverlap="1" wp14:anchorId="7C6FCDDB" wp14:editId="68394284">
                <wp:simplePos x="0" y="0"/>
                <wp:positionH relativeFrom="column">
                  <wp:posOffset>5604383</wp:posOffset>
                </wp:positionH>
                <wp:positionV relativeFrom="paragraph">
                  <wp:posOffset>73406</wp:posOffset>
                </wp:positionV>
                <wp:extent cx="73152" cy="547878"/>
                <wp:effectExtent l="0" t="0" r="22225" b="24130"/>
                <wp:wrapNone/>
                <wp:docPr id="629" name="Straight Connector 629"/>
                <wp:cNvGraphicFramePr/>
                <a:graphic xmlns:a="http://schemas.openxmlformats.org/drawingml/2006/main">
                  <a:graphicData uri="http://schemas.microsoft.com/office/word/2010/wordprocessingShape">
                    <wps:wsp>
                      <wps:cNvCnPr/>
                      <wps:spPr>
                        <a:xfrm flipV="1">
                          <a:off x="0" y="0"/>
                          <a:ext cx="73152" cy="547878"/>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7A551F41" id="Straight Connector 629" o:spid="_x0000_s1026" style="position:absolute;flip:y;z-index:252155392;visibility:visible;mso-wrap-style:square;mso-wrap-distance-left:9pt;mso-wrap-distance-top:0;mso-wrap-distance-right:9pt;mso-wrap-distance-bottom:0;mso-position-horizontal:absolute;mso-position-horizontal-relative:text;mso-position-vertical:absolute;mso-position-vertical-relative:text" from="441.3pt,5.8pt" to="447.05pt,48.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" strokecolor="black [3040]"/>
            </w:pict>
          </mc:Fallback>
        </mc:AlternateContent>
      </w:r>
      <w:r>
        <w:rPr>
          <w:noProof/>
          <w:lang w:val="en-PH" w:eastAsia="en-PH"/>
        </w:rPr>
        <mc:AlternateContent>
          <mc:Choice Requires="wps">
            <w:drawing>
              <wp:anchor distT="0" distB="0" distL="114300" distR="114300" simplePos="0" relativeHeight="252154368" behindDoc="0" locked="0" layoutInCell="1" allowOverlap="1" wp14:anchorId="77B9BACF" wp14:editId="2B4096E1">
                <wp:simplePos x="0" y="0"/>
                <wp:positionH relativeFrom="column">
                  <wp:posOffset>4909439</wp:posOffset>
                </wp:positionH>
                <wp:positionV relativeFrom="paragraph">
                  <wp:posOffset>60452</wp:posOffset>
                </wp:positionV>
                <wp:extent cx="548386" cy="548640"/>
                <wp:effectExtent l="0" t="0" r="23495" b="22860"/>
                <wp:wrapNone/>
                <wp:docPr id="627" name="Straight Connector 627"/>
                <wp:cNvGraphicFramePr/>
                <a:graphic xmlns:a="http://schemas.openxmlformats.org/drawingml/2006/main">
                  <a:graphicData uri="http://schemas.microsoft.com/office/word/2010/wordprocessingShape">
                    <wps:wsp>
                      <wps:cNvCnPr/>
                      <wps:spPr>
                        <a:xfrm flipV="1">
                          <a:off x="0" y="0"/>
                          <a:ext cx="548386" cy="54864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400EFED2" id="Straight Connector 627" o:spid="_x0000_s1026" style="position:absolute;flip:y;z-index:252154368;visibility:visible;mso-wrap-style:square;mso-wrap-distance-left:9pt;mso-wrap-distance-top:0;mso-wrap-distance-right:9pt;mso-wrap-distance-bottom:0;mso-position-horizontal:absolute;mso-position-horizontal-relative:text;mso-position-vertical:absolute;mso-position-vertical-relative:text" from="386.55pt,4.75pt" to="429.75pt,47.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" strokecolor="black [3040]"/>
            </w:pict>
          </mc:Fallback>
        </mc:AlternateContent>
      </w:r>
      <w:r>
        <w:rPr>
          <w:noProof/>
          <w:lang w:val="en-PH" w:eastAsia="en-PH"/>
        </w:rPr>
        <mc:AlternateContent>
          <mc:Choice Requires="wps">
            <w:drawing>
              <wp:anchor distT="0" distB="0" distL="114300" distR="114300" simplePos="0" relativeHeight="252131840" behindDoc="0" locked="0" layoutInCell="1" allowOverlap="1" wp14:anchorId="67E8FCFE" wp14:editId="703E9282">
                <wp:simplePos x="0" y="0"/>
                <wp:positionH relativeFrom="column">
                  <wp:posOffset>3805555</wp:posOffset>
                </wp:positionH>
                <wp:positionV relativeFrom="paragraph">
                  <wp:posOffset>42037</wp:posOffset>
                </wp:positionV>
                <wp:extent cx="755904" cy="681355"/>
                <wp:effectExtent l="0" t="0" r="25400" b="23495"/>
                <wp:wrapNone/>
                <wp:docPr id="614" name="Oval 614"/>
                <wp:cNvGraphicFramePr/>
                <a:graphic xmlns:a="http://schemas.openxmlformats.org/drawingml/2006/main">
                  <a:graphicData uri="http://schemas.microsoft.com/office/word/2010/wordprocessingShape">
                    <wps:wsp>
                      <wps:cNvSpPr/>
                      <wps:spPr>
                        <a:xfrm>
                          <a:off x="0" y="0"/>
                          <a:ext cx="755904" cy="681355"/>
                        </a:xfrm>
                        <a:prstGeom prst="ellipse">
                          <a:avLst/>
                        </a:prstGeom>
                      </wps:spPr>
                      <wps:style>
                        <a:lnRef idx="2">
                          <a:schemeClr val="dk1"/>
                        </a:lnRef>
                        <a:fillRef idx="1">
                          <a:schemeClr val="lt1"/>
                        </a:fillRef>
                        <a:effectRef idx="0">
                          <a:schemeClr val="dk1"/>
                        </a:effectRef>
                        <a:fontRef idx="minor">
                          <a:schemeClr val="dk1"/>
                        </a:fontRef>
                      </wps:style>
                      <wps:txbx>
                        <w:txbxContent>
                          <w:p w:rsidR="003D650B" w:rsidRPr="003F7694" w:rsidRDefault="003D650B" w:rsidP="004C1E90">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67E8FCFE" id="Oval 614" o:spid="_x0000_s1177" style="position:absolute;left:0;text-align:left;margin-left:299.65pt;margin-top:3.3pt;width:59.5pt;height:53.65pt;z-index:252131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" fillcolor="white [3201]" strokecolor="black [3200]" strokeweight="2pt">
                <v:textbox>
                  <w:txbxContent>
                    <w:p w:rsidR="003D650B" w:rsidRPr="003F7694" w:rsidRDefault="003D650B" w:rsidP="004C1E90">
                      <w:pPr>
                        <w:jc w:val="center"/>
                      </w:pPr>
                    </w:p>
                  </w:txbxContent>
                </v:textbox>
              </v:oval>
            </w:pict>
          </mc:Fallback>
        </mc:AlternateContent>
      </w:r>
      <w:r>
        <w:rPr>
          <w:noProof/>
          <w:lang w:val="en-PH" w:eastAsia="en-PH"/>
        </w:rPr>
        <mc:AlternateContent>
          <mc:Choice Requires="wps">
            <w:drawing>
              <wp:anchor distT="0" distB="0" distL="114300" distR="114300" simplePos="0" relativeHeight="252115456" behindDoc="0" locked="0" layoutInCell="1" allowOverlap="1" wp14:anchorId="2B877732" wp14:editId="06F47749">
                <wp:simplePos x="0" y="0"/>
                <wp:positionH relativeFrom="column">
                  <wp:posOffset>1068959</wp:posOffset>
                </wp:positionH>
                <wp:positionV relativeFrom="paragraph">
                  <wp:posOffset>47879</wp:posOffset>
                </wp:positionV>
                <wp:extent cx="12192" cy="512445"/>
                <wp:effectExtent l="0" t="0" r="26035" b="20955"/>
                <wp:wrapNone/>
                <wp:docPr id="600" name="Straight Connector 600"/>
                <wp:cNvGraphicFramePr/>
                <a:graphic xmlns:a="http://schemas.openxmlformats.org/drawingml/2006/main">
                  <a:graphicData uri="http://schemas.microsoft.com/office/word/2010/wordprocessingShape">
                    <wps:wsp>
                      <wps:cNvCnPr/>
                      <wps:spPr>
                        <a:xfrm flipV="1">
                          <a:off x="0" y="0"/>
                          <a:ext cx="12192" cy="51244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5093DF18" id="Straight Connector 600" o:spid="_x0000_s1026" style="position:absolute;flip:y;z-index:252115456;visibility:visible;mso-wrap-style:square;mso-wrap-distance-left:9pt;mso-wrap-distance-top:0;mso-wrap-distance-right:9pt;mso-wrap-distance-bottom:0;mso-position-horizontal:absolute;mso-position-horizontal-relative:text;mso-position-vertical:absolute;mso-position-vertical-relative:text" from="84.15pt,3.75pt" to="85.1pt,44.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" strokecolor="black [3040]"/>
            </w:pict>
          </mc:Fallback>
        </mc:AlternateContent>
      </w:r>
    </w:p>
    <w:p w:rsidR="000E1190" w:rsidRDefault="00F96412" w:rsidP="000E1190">
      <w:pPr>
        <w:pStyle w:val="ListParagraph"/>
        <w:ind w:left="12960"/>
      </w:pPr>
      <w:r>
        <w:rPr>
          <w:noProof/>
          <w:lang w:val="en-PH" w:eastAsia="en-PH"/>
        </w:rPr>
        <mc:AlternateContent>
          <mc:Choice Requires="wps">
            <w:drawing>
              <wp:anchor distT="0" distB="0" distL="114300" distR="114300" simplePos="0" relativeHeight="252196352" behindDoc="0" locked="0" layoutInCell="1" allowOverlap="1" wp14:anchorId="6B90CEE2" wp14:editId="2D5DAA1D">
                <wp:simplePos x="0" y="0"/>
                <wp:positionH relativeFrom="margin">
                  <wp:posOffset>3951478</wp:posOffset>
                </wp:positionH>
                <wp:positionV relativeFrom="paragraph">
                  <wp:posOffset>15240</wp:posOffset>
                </wp:positionV>
                <wp:extent cx="840740" cy="340995"/>
                <wp:effectExtent l="0" t="0" r="0" b="1905"/>
                <wp:wrapNone/>
                <wp:docPr id="652" name="Text Box 652"/>
                <wp:cNvGraphicFramePr/>
                <a:graphic xmlns:a="http://schemas.openxmlformats.org/drawingml/2006/main">
                  <a:graphicData uri="http://schemas.microsoft.com/office/word/2010/wordprocessingShape">
                    <wps:wsp>
                      <wps:cNvSpPr txBox="1"/>
                      <wps:spPr>
                        <a:xfrm>
                          <a:off x="0" y="0"/>
                          <a:ext cx="840740" cy="340995"/>
                        </a:xfrm>
                        <a:prstGeom prst="rect">
                          <a:avLst/>
                        </a:prstGeom>
                        <a:noFill/>
                        <a:ln w="6350">
                          <a:noFill/>
                        </a:ln>
                      </wps:spPr>
                      <wps:txbx>
                        <w:txbxContent>
                          <w:p w:rsidR="003D650B" w:rsidRDefault="003D650B" w:rsidP="00F96412">
                            <w:pPr>
                              <w:spacing w:line="240" w:lineRule="auto"/>
                            </w:pPr>
                            <w:r>
                              <w:t>Nam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B90CEE2" id="Text Box 652" o:spid="_x0000_s1178" type="#_x0000_t202" style="position:absolute;left:0;text-align:left;margin-left:311.15pt;margin-top:1.2pt;width:66.2pt;height:26.85pt;z-index:25219635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" filled="f" stroked="f" strokeweight=".5pt">
                <v:textbox>
                  <w:txbxContent>
                    <w:p w:rsidR="003D650B" w:rsidRDefault="003D650B" w:rsidP="00F96412">
                      <w:pPr>
                        <w:spacing w:line="240" w:lineRule="auto"/>
                      </w:pPr>
                      <w:r>
                        <w:t>Name</w:t>
                      </w:r>
                    </w:p>
                  </w:txbxContent>
                </v:textbox>
                <w10:wrap anchorx="margin"/>
              </v:shape>
            </w:pict>
          </mc:Fallback>
        </mc:AlternateContent>
      </w:r>
      <w:r w:rsidR="004C1E90">
        <w:rPr>
          <w:noProof/>
          <w:lang w:val="en-PH" w:eastAsia="en-PH"/>
        </w:rPr>
        <mc:AlternateContent>
          <mc:Choice Requires="wps">
            <w:drawing>
              <wp:anchor distT="0" distB="0" distL="114300" distR="114300" simplePos="0" relativeHeight="252146176" behindDoc="0" locked="0" layoutInCell="1" allowOverlap="1" wp14:anchorId="7D53F7AB" wp14:editId="195152DC">
                <wp:simplePos x="0" y="0"/>
                <wp:positionH relativeFrom="column">
                  <wp:posOffset>7670419</wp:posOffset>
                </wp:positionH>
                <wp:positionV relativeFrom="paragraph">
                  <wp:posOffset>187706</wp:posOffset>
                </wp:positionV>
                <wp:extent cx="755904" cy="681355"/>
                <wp:effectExtent l="0" t="0" r="25400" b="23495"/>
                <wp:wrapNone/>
                <wp:docPr id="621" name="Oval 621"/>
                <wp:cNvGraphicFramePr/>
                <a:graphic xmlns:a="http://schemas.openxmlformats.org/drawingml/2006/main">
                  <a:graphicData uri="http://schemas.microsoft.com/office/word/2010/wordprocessingShape">
                    <wps:wsp>
                      <wps:cNvSpPr/>
                      <wps:spPr>
                        <a:xfrm>
                          <a:off x="0" y="0"/>
                          <a:ext cx="755904" cy="681355"/>
                        </a:xfrm>
                        <a:prstGeom prst="ellipse">
                          <a:avLst/>
                        </a:prstGeom>
                      </wps:spPr>
                      <wps:style>
                        <a:lnRef idx="2">
                          <a:schemeClr val="dk1"/>
                        </a:lnRef>
                        <a:fillRef idx="1">
                          <a:schemeClr val="lt1"/>
                        </a:fillRef>
                        <a:effectRef idx="0">
                          <a:schemeClr val="dk1"/>
                        </a:effectRef>
                        <a:fontRef idx="minor">
                          <a:schemeClr val="dk1"/>
                        </a:fontRef>
                      </wps:style>
                      <wps:txbx>
                        <w:txbxContent>
                          <w:p w:rsidR="003D650B" w:rsidRPr="003F7694" w:rsidRDefault="003D650B" w:rsidP="004C1E90">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D53F7AB" id="Oval 621" o:spid="_x0000_s1179" style="position:absolute;left:0;text-align:left;margin-left:603.95pt;margin-top:14.8pt;width:59.5pt;height:53.65pt;z-index:252146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" fillcolor="white [3201]" strokecolor="black [3200]" strokeweight="2pt">
                <v:textbox>
                  <w:txbxContent>
                    <w:p w:rsidR="003D650B" w:rsidRPr="003F7694" w:rsidRDefault="003D650B" w:rsidP="004C1E90">
                      <w:pPr>
                        <w:jc w:val="center"/>
                      </w:pPr>
                    </w:p>
                  </w:txbxContent>
                </v:textbox>
              </v:oval>
            </w:pict>
          </mc:Fallback>
        </mc:AlternateContent>
      </w:r>
    </w:p>
    <w:p w:rsidR="000E1190" w:rsidRDefault="000E1190" w:rsidP="000E1190">
      <w:pPr>
        <w:pStyle w:val="ListParagraph"/>
        <w:ind w:left="12960"/>
      </w:pPr>
    </w:p>
    <w:p w:rsidR="000E1190" w:rsidRDefault="009776A5" w:rsidP="000E1190">
      <w:pPr>
        <w:pStyle w:val="ListParagraph"/>
        <w:ind w:left="12960"/>
      </w:pPr>
      <w:r>
        <w:rPr>
          <w:noProof/>
          <w:lang w:val="en-PH" w:eastAsia="en-PH"/>
        </w:rPr>
        <mc:AlternateContent>
          <mc:Choice Requires="wps">
            <w:drawing>
              <wp:anchor distT="0" distB="0" distL="114300" distR="114300" simplePos="0" relativeHeight="252216832" behindDoc="0" locked="0" layoutInCell="1" allowOverlap="1" wp14:anchorId="5FE47F96" wp14:editId="5BFF8A23">
                <wp:simplePos x="0" y="0"/>
                <wp:positionH relativeFrom="margin">
                  <wp:posOffset>7779512</wp:posOffset>
                </wp:positionH>
                <wp:positionV relativeFrom="paragraph">
                  <wp:posOffset>14097</wp:posOffset>
                </wp:positionV>
                <wp:extent cx="840740" cy="340995"/>
                <wp:effectExtent l="0" t="0" r="0" b="1905"/>
                <wp:wrapNone/>
                <wp:docPr id="662" name="Text Box 662"/>
                <wp:cNvGraphicFramePr/>
                <a:graphic xmlns:a="http://schemas.openxmlformats.org/drawingml/2006/main">
                  <a:graphicData uri="http://schemas.microsoft.com/office/word/2010/wordprocessingShape">
                    <wps:wsp>
                      <wps:cNvSpPr txBox="1"/>
                      <wps:spPr>
                        <a:xfrm>
                          <a:off x="0" y="0"/>
                          <a:ext cx="840740" cy="340995"/>
                        </a:xfrm>
                        <a:prstGeom prst="rect">
                          <a:avLst/>
                        </a:prstGeom>
                        <a:noFill/>
                        <a:ln w="6350">
                          <a:noFill/>
                        </a:ln>
                      </wps:spPr>
                      <wps:txbx>
                        <w:txbxContent>
                          <w:p w:rsidR="003D650B" w:rsidRDefault="003D650B" w:rsidP="00F96412">
                            <w:pPr>
                              <w:spacing w:line="240" w:lineRule="auto"/>
                            </w:pPr>
                            <w:r>
                              <w:t>Uni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FE47F96" id="Text Box 662" o:spid="_x0000_s1180" type="#_x0000_t202" style="position:absolute;left:0;text-align:left;margin-left:612.55pt;margin-top:1.1pt;width:66.2pt;height:26.85pt;z-index:2522168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" filled="f" stroked="f" strokeweight=".5pt">
                <v:textbox>
                  <w:txbxContent>
                    <w:p w:rsidR="003D650B" w:rsidRDefault="003D650B" w:rsidP="00F96412">
                      <w:pPr>
                        <w:spacing w:line="240" w:lineRule="auto"/>
                      </w:pPr>
                      <w:r>
                        <w:t>Unit</w:t>
                      </w:r>
                    </w:p>
                  </w:txbxContent>
                </v:textbox>
                <w10:wrap anchorx="margin"/>
              </v:shape>
            </w:pict>
          </mc:Fallback>
        </mc:AlternateContent>
      </w:r>
      <w:r w:rsidR="004C1E90">
        <w:rPr>
          <w:noProof/>
          <w:lang w:val="en-PH" w:eastAsia="en-PH"/>
        </w:rPr>
        <mc:AlternateContent>
          <mc:Choice Requires="wps">
            <w:drawing>
              <wp:anchor distT="0" distB="0" distL="114300" distR="114300" simplePos="0" relativeHeight="252148224" behindDoc="0" locked="0" layoutInCell="1" allowOverlap="1" wp14:anchorId="75634916" wp14:editId="7CF7D22A">
                <wp:simplePos x="0" y="0"/>
                <wp:positionH relativeFrom="column">
                  <wp:posOffset>6829552</wp:posOffset>
                </wp:positionH>
                <wp:positionV relativeFrom="paragraph">
                  <wp:posOffset>123825</wp:posOffset>
                </wp:positionV>
                <wp:extent cx="755904" cy="681355"/>
                <wp:effectExtent l="0" t="0" r="25400" b="23495"/>
                <wp:wrapNone/>
                <wp:docPr id="622" name="Oval 622"/>
                <wp:cNvGraphicFramePr/>
                <a:graphic xmlns:a="http://schemas.openxmlformats.org/drawingml/2006/main">
                  <a:graphicData uri="http://schemas.microsoft.com/office/word/2010/wordprocessingShape">
                    <wps:wsp>
                      <wps:cNvSpPr/>
                      <wps:spPr>
                        <a:xfrm>
                          <a:off x="0" y="0"/>
                          <a:ext cx="755904" cy="681355"/>
                        </a:xfrm>
                        <a:prstGeom prst="ellipse">
                          <a:avLst/>
                        </a:prstGeom>
                      </wps:spPr>
                      <wps:style>
                        <a:lnRef idx="2">
                          <a:schemeClr val="dk1"/>
                        </a:lnRef>
                        <a:fillRef idx="1">
                          <a:schemeClr val="lt1"/>
                        </a:fillRef>
                        <a:effectRef idx="0">
                          <a:schemeClr val="dk1"/>
                        </a:effectRef>
                        <a:fontRef idx="minor">
                          <a:schemeClr val="dk1"/>
                        </a:fontRef>
                      </wps:style>
                      <wps:txbx>
                        <w:txbxContent>
                          <w:p w:rsidR="003D650B" w:rsidRPr="003F7694" w:rsidRDefault="003D650B" w:rsidP="004C1E90">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5634916" id="Oval 622" o:spid="_x0000_s1181" style="position:absolute;left:0;text-align:left;margin-left:537.75pt;margin-top:9.75pt;width:59.5pt;height:53.65pt;z-index:252148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" fillcolor="white [3201]" strokecolor="black [3200]" strokeweight="2pt">
                <v:textbox>
                  <w:txbxContent>
                    <w:p w:rsidR="003D650B" w:rsidRPr="003F7694" w:rsidRDefault="003D650B" w:rsidP="004C1E90">
                      <w:pPr>
                        <w:jc w:val="center"/>
                      </w:pPr>
                    </w:p>
                  </w:txbxContent>
                </v:textbox>
              </v:oval>
            </w:pict>
          </mc:Fallback>
        </mc:AlternateContent>
      </w:r>
      <w:r w:rsidR="004C1E90">
        <w:rPr>
          <w:noProof/>
          <w:lang w:val="en-PH" w:eastAsia="en-PH"/>
        </w:rPr>
        <mc:AlternateContent>
          <mc:Choice Requires="wps">
            <w:drawing>
              <wp:anchor distT="0" distB="0" distL="114300" distR="114300" simplePos="0" relativeHeight="252137984" behindDoc="0" locked="0" layoutInCell="1" allowOverlap="1" wp14:anchorId="4A469B28" wp14:editId="11BB17CA">
                <wp:simplePos x="0" y="0"/>
                <wp:positionH relativeFrom="column">
                  <wp:posOffset>6010656</wp:posOffset>
                </wp:positionH>
                <wp:positionV relativeFrom="paragraph">
                  <wp:posOffset>75057</wp:posOffset>
                </wp:positionV>
                <wp:extent cx="755904" cy="681355"/>
                <wp:effectExtent l="0" t="0" r="25400" b="23495"/>
                <wp:wrapNone/>
                <wp:docPr id="617" name="Oval 617"/>
                <wp:cNvGraphicFramePr/>
                <a:graphic xmlns:a="http://schemas.openxmlformats.org/drawingml/2006/main">
                  <a:graphicData uri="http://schemas.microsoft.com/office/word/2010/wordprocessingShape">
                    <wps:wsp>
                      <wps:cNvSpPr/>
                      <wps:spPr>
                        <a:xfrm>
                          <a:off x="0" y="0"/>
                          <a:ext cx="755904" cy="681355"/>
                        </a:xfrm>
                        <a:prstGeom prst="ellipse">
                          <a:avLst/>
                        </a:prstGeom>
                      </wps:spPr>
                      <wps:style>
                        <a:lnRef idx="2">
                          <a:schemeClr val="dk1"/>
                        </a:lnRef>
                        <a:fillRef idx="1">
                          <a:schemeClr val="lt1"/>
                        </a:fillRef>
                        <a:effectRef idx="0">
                          <a:schemeClr val="dk1"/>
                        </a:effectRef>
                        <a:fontRef idx="minor">
                          <a:schemeClr val="dk1"/>
                        </a:fontRef>
                      </wps:style>
                      <wps:txbx>
                        <w:txbxContent>
                          <w:p w:rsidR="003D650B" w:rsidRPr="003F7694" w:rsidRDefault="003D650B" w:rsidP="004C1E90">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A469B28" id="Oval 617" o:spid="_x0000_s1182" style="position:absolute;left:0;text-align:left;margin-left:473.3pt;margin-top:5.9pt;width:59.5pt;height:53.65pt;z-index:252137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" fillcolor="white [3201]" strokecolor="black [3200]" strokeweight="2pt">
                <v:textbox>
                  <w:txbxContent>
                    <w:p w:rsidR="003D650B" w:rsidRPr="003F7694" w:rsidRDefault="003D650B" w:rsidP="004C1E90">
                      <w:pPr>
                        <w:jc w:val="center"/>
                      </w:pPr>
                    </w:p>
                  </w:txbxContent>
                </v:textbox>
              </v:oval>
            </w:pict>
          </mc:Fallback>
        </mc:AlternateContent>
      </w:r>
      <w:r w:rsidR="004C1E90">
        <w:rPr>
          <w:noProof/>
          <w:lang w:val="en-PH" w:eastAsia="en-PH"/>
        </w:rPr>
        <mc:AlternateContent>
          <mc:Choice Requires="wps">
            <w:drawing>
              <wp:anchor distT="0" distB="0" distL="114300" distR="114300" simplePos="0" relativeHeight="252140032" behindDoc="0" locked="0" layoutInCell="1" allowOverlap="1" wp14:anchorId="518C5415" wp14:editId="0F829036">
                <wp:simplePos x="0" y="0"/>
                <wp:positionH relativeFrom="column">
                  <wp:posOffset>5183251</wp:posOffset>
                </wp:positionH>
                <wp:positionV relativeFrom="paragraph">
                  <wp:posOffset>75438</wp:posOffset>
                </wp:positionV>
                <wp:extent cx="755904" cy="681355"/>
                <wp:effectExtent l="0" t="0" r="25400" b="23495"/>
                <wp:wrapNone/>
                <wp:docPr id="618" name="Oval 618"/>
                <wp:cNvGraphicFramePr/>
                <a:graphic xmlns:a="http://schemas.openxmlformats.org/drawingml/2006/main">
                  <a:graphicData uri="http://schemas.microsoft.com/office/word/2010/wordprocessingShape">
                    <wps:wsp>
                      <wps:cNvSpPr/>
                      <wps:spPr>
                        <a:xfrm>
                          <a:off x="0" y="0"/>
                          <a:ext cx="755904" cy="681355"/>
                        </a:xfrm>
                        <a:prstGeom prst="ellipse">
                          <a:avLst/>
                        </a:prstGeom>
                      </wps:spPr>
                      <wps:style>
                        <a:lnRef idx="2">
                          <a:schemeClr val="dk1"/>
                        </a:lnRef>
                        <a:fillRef idx="1">
                          <a:schemeClr val="lt1"/>
                        </a:fillRef>
                        <a:effectRef idx="0">
                          <a:schemeClr val="dk1"/>
                        </a:effectRef>
                        <a:fontRef idx="minor">
                          <a:schemeClr val="dk1"/>
                        </a:fontRef>
                      </wps:style>
                      <wps:txbx>
                        <w:txbxContent>
                          <w:p w:rsidR="003D650B" w:rsidRPr="003F7694" w:rsidRDefault="003D650B" w:rsidP="004C1E90">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518C5415" id="Oval 618" o:spid="_x0000_s1183" style="position:absolute;left:0;text-align:left;margin-left:408.15pt;margin-top:5.95pt;width:59.5pt;height:53.65pt;z-index:252140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" fillcolor="white [3201]" strokecolor="black [3200]" strokeweight="2pt">
                <v:textbox>
                  <w:txbxContent>
                    <w:p w:rsidR="003D650B" w:rsidRPr="003F7694" w:rsidRDefault="003D650B" w:rsidP="004C1E90">
                      <w:pPr>
                        <w:jc w:val="center"/>
                      </w:pPr>
                    </w:p>
                  </w:txbxContent>
                </v:textbox>
              </v:oval>
            </w:pict>
          </mc:Fallback>
        </mc:AlternateContent>
      </w:r>
      <w:r w:rsidR="004C1E90">
        <w:rPr>
          <w:noProof/>
          <w:lang w:val="en-PH" w:eastAsia="en-PH"/>
        </w:rPr>
        <mc:AlternateContent>
          <mc:Choice Requires="wps">
            <w:drawing>
              <wp:anchor distT="0" distB="0" distL="114300" distR="114300" simplePos="0" relativeHeight="252142080" behindDoc="0" locked="0" layoutInCell="1" allowOverlap="1" wp14:anchorId="1EE30E48" wp14:editId="07A7AF82">
                <wp:simplePos x="0" y="0"/>
                <wp:positionH relativeFrom="column">
                  <wp:posOffset>4366768</wp:posOffset>
                </wp:positionH>
                <wp:positionV relativeFrom="paragraph">
                  <wp:posOffset>14224</wp:posOffset>
                </wp:positionV>
                <wp:extent cx="755904" cy="681355"/>
                <wp:effectExtent l="0" t="0" r="25400" b="23495"/>
                <wp:wrapNone/>
                <wp:docPr id="619" name="Oval 619"/>
                <wp:cNvGraphicFramePr/>
                <a:graphic xmlns:a="http://schemas.openxmlformats.org/drawingml/2006/main">
                  <a:graphicData uri="http://schemas.microsoft.com/office/word/2010/wordprocessingShape">
                    <wps:wsp>
                      <wps:cNvSpPr/>
                      <wps:spPr>
                        <a:xfrm>
                          <a:off x="0" y="0"/>
                          <a:ext cx="755904" cy="681355"/>
                        </a:xfrm>
                        <a:prstGeom prst="ellipse">
                          <a:avLst/>
                        </a:prstGeom>
                      </wps:spPr>
                      <wps:style>
                        <a:lnRef idx="2">
                          <a:schemeClr val="dk1"/>
                        </a:lnRef>
                        <a:fillRef idx="1">
                          <a:schemeClr val="lt1"/>
                        </a:fillRef>
                        <a:effectRef idx="0">
                          <a:schemeClr val="dk1"/>
                        </a:effectRef>
                        <a:fontRef idx="minor">
                          <a:schemeClr val="dk1"/>
                        </a:fontRef>
                      </wps:style>
                      <wps:txbx>
                        <w:txbxContent>
                          <w:p w:rsidR="003D650B" w:rsidRPr="003F7694" w:rsidRDefault="003D650B" w:rsidP="004C1E90">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EE30E48" id="Oval 619" o:spid="_x0000_s1184" style="position:absolute;left:0;text-align:left;margin-left:343.85pt;margin-top:1.1pt;width:59.5pt;height:53.65pt;z-index:252142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" fillcolor="white [3201]" strokecolor="black [3200]" strokeweight="2pt">
                <v:textbox>
                  <w:txbxContent>
                    <w:p w:rsidR="003D650B" w:rsidRPr="003F7694" w:rsidRDefault="003D650B" w:rsidP="004C1E90">
                      <w:pPr>
                        <w:jc w:val="center"/>
                      </w:pPr>
                    </w:p>
                  </w:txbxContent>
                </v:textbox>
              </v:oval>
            </w:pict>
          </mc:Fallback>
        </mc:AlternateContent>
      </w:r>
      <w:r w:rsidR="00514D2B">
        <w:rPr>
          <w:noProof/>
          <w:lang w:val="en-PH" w:eastAsia="en-PH"/>
        </w:rPr>
        <mc:AlternateContent>
          <mc:Choice Requires="wps">
            <w:drawing>
              <wp:anchor distT="0" distB="0" distL="114300" distR="114300" simplePos="0" relativeHeight="252084736" behindDoc="0" locked="0" layoutInCell="1" allowOverlap="1" wp14:anchorId="4704CF6A" wp14:editId="1E95F066">
                <wp:simplePos x="0" y="0"/>
                <wp:positionH relativeFrom="margin">
                  <wp:posOffset>633603</wp:posOffset>
                </wp:positionH>
                <wp:positionV relativeFrom="paragraph">
                  <wp:posOffset>13335</wp:posOffset>
                </wp:positionV>
                <wp:extent cx="755650" cy="681355"/>
                <wp:effectExtent l="0" t="0" r="25400" b="23495"/>
                <wp:wrapNone/>
                <wp:docPr id="581" name="Oval 581"/>
                <wp:cNvGraphicFramePr/>
                <a:graphic xmlns:a="http://schemas.openxmlformats.org/drawingml/2006/main">
                  <a:graphicData uri="http://schemas.microsoft.com/office/word/2010/wordprocessingShape">
                    <wps:wsp>
                      <wps:cNvSpPr/>
                      <wps:spPr>
                        <a:xfrm>
                          <a:off x="0" y="0"/>
                          <a:ext cx="755650" cy="681355"/>
                        </a:xfrm>
                        <a:prstGeom prst="ellipse">
                          <a:avLst/>
                        </a:prstGeom>
                      </wps:spPr>
                      <wps:style>
                        <a:lnRef idx="2">
                          <a:schemeClr val="dk1"/>
                        </a:lnRef>
                        <a:fillRef idx="1">
                          <a:schemeClr val="lt1"/>
                        </a:fillRef>
                        <a:effectRef idx="0">
                          <a:schemeClr val="dk1"/>
                        </a:effectRef>
                        <a:fontRef idx="minor">
                          <a:schemeClr val="dk1"/>
                        </a:fontRef>
                      </wps:style>
                      <wps:txbx>
                        <w:txbxContent>
                          <w:p w:rsidR="003D650B" w:rsidRPr="003F7694" w:rsidRDefault="003D650B" w:rsidP="00514D2B">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704CF6A" id="Oval 581" o:spid="_x0000_s1185" style="position:absolute;left:0;text-align:left;margin-left:49.9pt;margin-top:1.05pt;width:59.5pt;height:53.65pt;z-index:2520847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" fillcolor="white [3201]" strokecolor="black [3200]" strokeweight="2pt">
                <v:textbox>
                  <w:txbxContent>
                    <w:p w:rsidR="003D650B" w:rsidRPr="003F7694" w:rsidRDefault="003D650B" w:rsidP="00514D2B">
                      <w:pPr>
                        <w:jc w:val="center"/>
                      </w:pPr>
                    </w:p>
                  </w:txbxContent>
                </v:textbox>
                <w10:wrap anchorx="margin"/>
              </v:oval>
            </w:pict>
          </mc:Fallback>
        </mc:AlternateContent>
      </w:r>
    </w:p>
    <w:p w:rsidR="000E1190" w:rsidRDefault="009776A5" w:rsidP="000E1190">
      <w:pPr>
        <w:pStyle w:val="ListParagraph"/>
        <w:ind w:left="12960"/>
      </w:pPr>
      <w:r>
        <w:rPr>
          <w:noProof/>
          <w:lang w:val="en-PH" w:eastAsia="en-PH"/>
        </w:rPr>
        <mc:AlternateContent>
          <mc:Choice Requires="wps">
            <w:drawing>
              <wp:anchor distT="0" distB="0" distL="114300" distR="114300" simplePos="0" relativeHeight="252208640" behindDoc="0" locked="0" layoutInCell="1" allowOverlap="1" wp14:anchorId="79343931" wp14:editId="6382F938">
                <wp:simplePos x="0" y="0"/>
                <wp:positionH relativeFrom="margin">
                  <wp:posOffset>6097016</wp:posOffset>
                </wp:positionH>
                <wp:positionV relativeFrom="paragraph">
                  <wp:posOffset>12700</wp:posOffset>
                </wp:positionV>
                <wp:extent cx="840740" cy="340995"/>
                <wp:effectExtent l="0" t="0" r="0" b="1905"/>
                <wp:wrapNone/>
                <wp:docPr id="658" name="Text Box 658"/>
                <wp:cNvGraphicFramePr/>
                <a:graphic xmlns:a="http://schemas.openxmlformats.org/drawingml/2006/main">
                  <a:graphicData uri="http://schemas.microsoft.com/office/word/2010/wordprocessingShape">
                    <wps:wsp>
                      <wps:cNvSpPr txBox="1"/>
                      <wps:spPr>
                        <a:xfrm>
                          <a:off x="0" y="0"/>
                          <a:ext cx="840740" cy="340995"/>
                        </a:xfrm>
                        <a:prstGeom prst="rect">
                          <a:avLst/>
                        </a:prstGeom>
                        <a:noFill/>
                        <a:ln w="6350">
                          <a:noFill/>
                        </a:ln>
                      </wps:spPr>
                      <wps:txbx>
                        <w:txbxContent>
                          <w:p w:rsidR="003D650B" w:rsidRDefault="003D650B" w:rsidP="00F96412">
                            <w:pPr>
                              <w:spacing w:line="240" w:lineRule="auto"/>
                            </w:pPr>
                            <w:r>
                              <w:t>Statu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9343931" id="Text Box 658" o:spid="_x0000_s1186" type="#_x0000_t202" style="position:absolute;left:0;text-align:left;margin-left:480.1pt;margin-top:1pt;width:66.2pt;height:26.85pt;z-index:2522086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" filled="f" stroked="f" strokeweight=".5pt">
                <v:textbox>
                  <w:txbxContent>
                    <w:p w:rsidR="003D650B" w:rsidRDefault="003D650B" w:rsidP="00F96412">
                      <w:pPr>
                        <w:spacing w:line="240" w:lineRule="auto"/>
                      </w:pPr>
                      <w:r>
                        <w:t>Status</w:t>
                      </w:r>
                    </w:p>
                  </w:txbxContent>
                </v:textbox>
                <w10:wrap anchorx="margin"/>
              </v:shape>
            </w:pict>
          </mc:Fallback>
        </mc:AlternateContent>
      </w:r>
      <w:r>
        <w:rPr>
          <w:noProof/>
          <w:lang w:val="en-PH" w:eastAsia="en-PH"/>
        </w:rPr>
        <mc:AlternateContent>
          <mc:Choice Requires="wps">
            <w:drawing>
              <wp:anchor distT="0" distB="0" distL="114300" distR="114300" simplePos="0" relativeHeight="252212736" behindDoc="0" locked="0" layoutInCell="1" allowOverlap="1" wp14:anchorId="329FD341" wp14:editId="38782C65">
                <wp:simplePos x="0" y="0"/>
                <wp:positionH relativeFrom="margin">
                  <wp:posOffset>4312031</wp:posOffset>
                </wp:positionH>
                <wp:positionV relativeFrom="paragraph">
                  <wp:posOffset>6985</wp:posOffset>
                </wp:positionV>
                <wp:extent cx="890016" cy="463296"/>
                <wp:effectExtent l="0" t="0" r="0" b="0"/>
                <wp:wrapNone/>
                <wp:docPr id="660" name="Text Box 660"/>
                <wp:cNvGraphicFramePr/>
                <a:graphic xmlns:a="http://schemas.openxmlformats.org/drawingml/2006/main">
                  <a:graphicData uri="http://schemas.microsoft.com/office/word/2010/wordprocessingShape">
                    <wps:wsp>
                      <wps:cNvSpPr txBox="1"/>
                      <wps:spPr>
                        <a:xfrm>
                          <a:off x="0" y="0"/>
                          <a:ext cx="890016" cy="463296"/>
                        </a:xfrm>
                        <a:prstGeom prst="rect">
                          <a:avLst/>
                        </a:prstGeom>
                        <a:noFill/>
                        <a:ln w="6350">
                          <a:noFill/>
                        </a:ln>
                      </wps:spPr>
                      <wps:txbx>
                        <w:txbxContent>
                          <w:p w:rsidR="003D650B" w:rsidRDefault="003D650B" w:rsidP="00F96412">
                            <w:pPr>
                              <w:spacing w:line="240" w:lineRule="auto"/>
                            </w:pPr>
                            <w:r>
                              <w:t>Category I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29FD341" id="Text Box 660" o:spid="_x0000_s1187" type="#_x0000_t202" style="position:absolute;left:0;text-align:left;margin-left:339.55pt;margin-top:.55pt;width:70.1pt;height:36.5pt;z-index:2522127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" filled="f" stroked="f" strokeweight=".5pt">
                <v:textbox>
                  <w:txbxContent>
                    <w:p w:rsidR="003D650B" w:rsidRDefault="003D650B" w:rsidP="00F96412">
                      <w:pPr>
                        <w:spacing w:line="240" w:lineRule="auto"/>
                      </w:pPr>
                      <w:r>
                        <w:t>Category ID</w:t>
                      </w:r>
                    </w:p>
                  </w:txbxContent>
                </v:textbox>
                <w10:wrap anchorx="margin"/>
              </v:shape>
            </w:pict>
          </mc:Fallback>
        </mc:AlternateContent>
      </w:r>
      <w:r w:rsidR="00F96412">
        <w:rPr>
          <w:noProof/>
          <w:lang w:val="en-PH" w:eastAsia="en-PH"/>
        </w:rPr>
        <mc:AlternateContent>
          <mc:Choice Requires="wps">
            <w:drawing>
              <wp:anchor distT="0" distB="0" distL="114300" distR="114300" simplePos="0" relativeHeight="252171776" behindDoc="0" locked="0" layoutInCell="1" allowOverlap="1" wp14:anchorId="754BF8FA" wp14:editId="7E9B8A4C">
                <wp:simplePos x="0" y="0"/>
                <wp:positionH relativeFrom="margin">
                  <wp:posOffset>733425</wp:posOffset>
                </wp:positionH>
                <wp:positionV relativeFrom="paragraph">
                  <wp:posOffset>11430</wp:posOffset>
                </wp:positionV>
                <wp:extent cx="840740" cy="340995"/>
                <wp:effectExtent l="0" t="0" r="0" b="1905"/>
                <wp:wrapNone/>
                <wp:docPr id="640" name="Text Box 640"/>
                <wp:cNvGraphicFramePr/>
                <a:graphic xmlns:a="http://schemas.openxmlformats.org/drawingml/2006/main">
                  <a:graphicData uri="http://schemas.microsoft.com/office/word/2010/wordprocessingShape">
                    <wps:wsp>
                      <wps:cNvSpPr txBox="1"/>
                      <wps:spPr>
                        <a:xfrm>
                          <a:off x="0" y="0"/>
                          <a:ext cx="840740" cy="340995"/>
                        </a:xfrm>
                        <a:prstGeom prst="rect">
                          <a:avLst/>
                        </a:prstGeom>
                        <a:noFill/>
                        <a:ln w="6350">
                          <a:noFill/>
                        </a:ln>
                      </wps:spPr>
                      <wps:txbx>
                        <w:txbxContent>
                          <w:p w:rsidR="003D650B" w:rsidRDefault="003D650B" w:rsidP="00F96412">
                            <w:pPr>
                              <w:spacing w:line="240" w:lineRule="auto"/>
                            </w:pPr>
                            <w:r>
                              <w:t>Nam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54BF8FA" id="Text Box 640" o:spid="_x0000_s1188" type="#_x0000_t202" style="position:absolute;left:0;text-align:left;margin-left:57.75pt;margin-top:.9pt;width:66.2pt;height:26.85pt;z-index:2521717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" filled="f" stroked="f" strokeweight=".5pt">
                <v:textbox>
                  <w:txbxContent>
                    <w:p w:rsidR="003D650B" w:rsidRDefault="003D650B" w:rsidP="00F96412">
                      <w:pPr>
                        <w:spacing w:line="240" w:lineRule="auto"/>
                      </w:pPr>
                      <w:r>
                        <w:t>Name</w:t>
                      </w:r>
                    </w:p>
                  </w:txbxContent>
                </v:textbox>
                <w10:wrap anchorx="margin"/>
              </v:shape>
            </w:pict>
          </mc:Fallback>
        </mc:AlternateContent>
      </w:r>
      <w:r w:rsidR="00F96412">
        <w:rPr>
          <w:noProof/>
          <w:lang w:val="en-PH" w:eastAsia="en-PH"/>
        </w:rPr>
        <mc:AlternateContent>
          <mc:Choice Requires="wps">
            <w:drawing>
              <wp:anchor distT="0" distB="0" distL="114300" distR="114300" simplePos="0" relativeHeight="252210688" behindDoc="0" locked="0" layoutInCell="1" allowOverlap="1" wp14:anchorId="30159300" wp14:editId="46B5378C">
                <wp:simplePos x="0" y="0"/>
                <wp:positionH relativeFrom="margin">
                  <wp:posOffset>5171440</wp:posOffset>
                </wp:positionH>
                <wp:positionV relativeFrom="paragraph">
                  <wp:posOffset>86360</wp:posOffset>
                </wp:positionV>
                <wp:extent cx="840740" cy="340995"/>
                <wp:effectExtent l="0" t="0" r="0" b="1905"/>
                <wp:wrapNone/>
                <wp:docPr id="659" name="Text Box 659"/>
                <wp:cNvGraphicFramePr/>
                <a:graphic xmlns:a="http://schemas.openxmlformats.org/drawingml/2006/main">
                  <a:graphicData uri="http://schemas.microsoft.com/office/word/2010/wordprocessingShape">
                    <wps:wsp>
                      <wps:cNvSpPr txBox="1"/>
                      <wps:spPr>
                        <a:xfrm>
                          <a:off x="0" y="0"/>
                          <a:ext cx="840740" cy="340995"/>
                        </a:xfrm>
                        <a:prstGeom prst="rect">
                          <a:avLst/>
                        </a:prstGeom>
                        <a:noFill/>
                        <a:ln w="6350">
                          <a:noFill/>
                        </a:ln>
                      </wps:spPr>
                      <wps:txbx>
                        <w:txbxContent>
                          <w:p w:rsidR="003D650B" w:rsidRDefault="003D650B" w:rsidP="00F96412">
                            <w:pPr>
                              <w:spacing w:line="240" w:lineRule="auto"/>
                            </w:pPr>
                            <w:r>
                              <w:t>Remark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0159300" id="Text Box 659" o:spid="_x0000_s1189" type="#_x0000_t202" style="position:absolute;left:0;text-align:left;margin-left:407.2pt;margin-top:6.8pt;width:66.2pt;height:26.85pt;z-index:2522106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" filled="f" stroked="f" strokeweight=".5pt">
                <v:textbox>
                  <w:txbxContent>
                    <w:p w:rsidR="003D650B" w:rsidRDefault="003D650B" w:rsidP="00F96412">
                      <w:pPr>
                        <w:spacing w:line="240" w:lineRule="auto"/>
                      </w:pPr>
                      <w:r>
                        <w:t>Remarks</w:t>
                      </w:r>
                    </w:p>
                  </w:txbxContent>
                </v:textbox>
                <w10:wrap anchorx="margin"/>
              </v:shape>
            </w:pict>
          </mc:Fallback>
        </mc:AlternateContent>
      </w:r>
    </w:p>
    <w:p w:rsidR="000E1190" w:rsidRDefault="009776A5" w:rsidP="000E1190">
      <w:pPr>
        <w:pStyle w:val="ListParagraph"/>
        <w:ind w:left="12960"/>
      </w:pPr>
      <w:r>
        <w:rPr>
          <w:noProof/>
          <w:lang w:val="en-PH" w:eastAsia="en-PH"/>
        </w:rPr>
        <mc:AlternateContent>
          <mc:Choice Requires="wps">
            <w:drawing>
              <wp:anchor distT="0" distB="0" distL="114300" distR="114300" simplePos="0" relativeHeight="252206592" behindDoc="0" locked="0" layoutInCell="1" allowOverlap="1" wp14:anchorId="3120D9D1" wp14:editId="5450E63D">
                <wp:simplePos x="0" y="0"/>
                <wp:positionH relativeFrom="margin">
                  <wp:posOffset>6921754</wp:posOffset>
                </wp:positionH>
                <wp:positionV relativeFrom="paragraph">
                  <wp:posOffset>8255</wp:posOffset>
                </wp:positionV>
                <wp:extent cx="840740" cy="340995"/>
                <wp:effectExtent l="0" t="0" r="0" b="1905"/>
                <wp:wrapNone/>
                <wp:docPr id="657" name="Text Box 657"/>
                <wp:cNvGraphicFramePr/>
                <a:graphic xmlns:a="http://schemas.openxmlformats.org/drawingml/2006/main">
                  <a:graphicData uri="http://schemas.microsoft.com/office/word/2010/wordprocessingShape">
                    <wps:wsp>
                      <wps:cNvSpPr txBox="1"/>
                      <wps:spPr>
                        <a:xfrm>
                          <a:off x="0" y="0"/>
                          <a:ext cx="840740" cy="340995"/>
                        </a:xfrm>
                        <a:prstGeom prst="rect">
                          <a:avLst/>
                        </a:prstGeom>
                        <a:noFill/>
                        <a:ln w="6350">
                          <a:noFill/>
                        </a:ln>
                      </wps:spPr>
                      <wps:txbx>
                        <w:txbxContent>
                          <w:p w:rsidR="003D650B" w:rsidRDefault="003D650B" w:rsidP="00F96412">
                            <w:pPr>
                              <w:spacing w:line="240" w:lineRule="auto"/>
                            </w:pPr>
                            <w:r>
                              <w:t>Balanc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120D9D1" id="Text Box 657" o:spid="_x0000_s1190" type="#_x0000_t202" style="position:absolute;left:0;text-align:left;margin-left:545pt;margin-top:.65pt;width:66.2pt;height:26.85pt;z-index:2522065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" filled="f" stroked="f" strokeweight=".5pt">
                <v:textbox>
                  <w:txbxContent>
                    <w:p w:rsidR="003D650B" w:rsidRDefault="003D650B" w:rsidP="00F96412">
                      <w:pPr>
                        <w:spacing w:line="240" w:lineRule="auto"/>
                      </w:pPr>
                      <w:r>
                        <w:t>Balance</w:t>
                      </w:r>
                    </w:p>
                  </w:txbxContent>
                </v:textbox>
                <w10:wrap anchorx="margin"/>
              </v:shape>
            </w:pict>
          </mc:Fallback>
        </mc:AlternateContent>
      </w:r>
    </w:p>
    <w:p w:rsidR="00792055" w:rsidRDefault="00C554D4" w:rsidP="000E1190">
      <w:r>
        <w:rPr>
          <w:noProof/>
          <w:lang w:val="en-PH" w:eastAsia="en-PH"/>
        </w:rPr>
        <w:lastRenderedPageBreak/>
        <mc:AlternateContent>
          <mc:Choice Requires="wps">
            <w:drawing>
              <wp:anchor distT="0" distB="0" distL="114300" distR="114300" simplePos="0" relativeHeight="252488192" behindDoc="0" locked="0" layoutInCell="1" allowOverlap="1" wp14:anchorId="43ABCB59" wp14:editId="30A4E6C8">
                <wp:simplePos x="0" y="0"/>
                <wp:positionH relativeFrom="margin">
                  <wp:posOffset>7742679</wp:posOffset>
                </wp:positionH>
                <wp:positionV relativeFrom="paragraph">
                  <wp:posOffset>207200</wp:posOffset>
                </wp:positionV>
                <wp:extent cx="840740" cy="340995"/>
                <wp:effectExtent l="0" t="0" r="0" b="1905"/>
                <wp:wrapNone/>
                <wp:docPr id="843" name="Text Box 843"/>
                <wp:cNvGraphicFramePr/>
                <a:graphic xmlns:a="http://schemas.openxmlformats.org/drawingml/2006/main">
                  <a:graphicData uri="http://schemas.microsoft.com/office/word/2010/wordprocessingShape">
                    <wps:wsp>
                      <wps:cNvSpPr txBox="1"/>
                      <wps:spPr>
                        <a:xfrm>
                          <a:off x="0" y="0"/>
                          <a:ext cx="840740" cy="340995"/>
                        </a:xfrm>
                        <a:prstGeom prst="rect">
                          <a:avLst/>
                        </a:prstGeom>
                        <a:noFill/>
                        <a:ln w="6350">
                          <a:noFill/>
                        </a:ln>
                      </wps:spPr>
                      <wps:txbx>
                        <w:txbxContent>
                          <w:p w:rsidR="00C554D4" w:rsidRDefault="00C554D4" w:rsidP="00C554D4">
                            <w:pPr>
                              <w:spacing w:line="240" w:lineRule="auto"/>
                            </w:pPr>
                            <w:r>
                              <w:t xml:space="preserve">Last </w:t>
                            </w:r>
                            <w:r>
                              <w:t>Nam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3ABCB59" id="Text Box 843" o:spid="_x0000_s1191" type="#_x0000_t202" style="position:absolute;margin-left:609.65pt;margin-top:16.3pt;width:66.2pt;height:26.85pt;z-index:2524881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" filled="f" stroked="f" strokeweight=".5pt">
                <v:textbox>
                  <w:txbxContent>
                    <w:p w:rsidR="00C554D4" w:rsidRDefault="00C554D4" w:rsidP="00C554D4">
                      <w:pPr>
                        <w:spacing w:line="240" w:lineRule="auto"/>
                      </w:pPr>
                      <w:r>
                        <w:t xml:space="preserve">Last </w:t>
                      </w:r>
                      <w:r>
                        <w:t>Name</w:t>
                      </w:r>
                    </w:p>
                  </w:txbxContent>
                </v:textbox>
                <w10:wrap anchorx="margin"/>
              </v:shape>
            </w:pict>
          </mc:Fallback>
        </mc:AlternateContent>
      </w:r>
      <w:r>
        <w:rPr>
          <w:noProof/>
          <w:lang w:val="en-PH" w:eastAsia="en-PH"/>
        </w:rPr>
        <mc:AlternateContent>
          <mc:Choice Requires="wps">
            <w:drawing>
              <wp:anchor distT="0" distB="0" distL="114300" distR="114300" simplePos="0" relativeHeight="252490240" behindDoc="0" locked="0" layoutInCell="1" allowOverlap="1" wp14:anchorId="4E86D521" wp14:editId="25AB1FB7">
                <wp:simplePos x="0" y="0"/>
                <wp:positionH relativeFrom="margin">
                  <wp:posOffset>6843642</wp:posOffset>
                </wp:positionH>
                <wp:positionV relativeFrom="paragraph">
                  <wp:posOffset>197230</wp:posOffset>
                </wp:positionV>
                <wp:extent cx="840740" cy="340995"/>
                <wp:effectExtent l="0" t="0" r="0" b="1905"/>
                <wp:wrapNone/>
                <wp:docPr id="844" name="Text Box 844"/>
                <wp:cNvGraphicFramePr/>
                <a:graphic xmlns:a="http://schemas.openxmlformats.org/drawingml/2006/main">
                  <a:graphicData uri="http://schemas.microsoft.com/office/word/2010/wordprocessingShape">
                    <wps:wsp>
                      <wps:cNvSpPr txBox="1"/>
                      <wps:spPr>
                        <a:xfrm>
                          <a:off x="0" y="0"/>
                          <a:ext cx="840740" cy="340995"/>
                        </a:xfrm>
                        <a:prstGeom prst="rect">
                          <a:avLst/>
                        </a:prstGeom>
                        <a:noFill/>
                        <a:ln w="6350">
                          <a:noFill/>
                        </a:ln>
                      </wps:spPr>
                      <wps:txbx>
                        <w:txbxContent>
                          <w:p w:rsidR="00C554D4" w:rsidRDefault="00C554D4" w:rsidP="00C554D4">
                            <w:pPr>
                              <w:spacing w:line="240" w:lineRule="auto"/>
                            </w:pPr>
                            <w:r>
                              <w:t xml:space="preserve">First </w:t>
                            </w:r>
                            <w:r>
                              <w:t>Nam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E86D521" id="Text Box 844" o:spid="_x0000_s1192" type="#_x0000_t202" style="position:absolute;margin-left:538.85pt;margin-top:15.55pt;width:66.2pt;height:26.85pt;z-index:2524902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" filled="f" stroked="f" strokeweight=".5pt">
                <v:textbox>
                  <w:txbxContent>
                    <w:p w:rsidR="00C554D4" w:rsidRDefault="00C554D4" w:rsidP="00C554D4">
                      <w:pPr>
                        <w:spacing w:line="240" w:lineRule="auto"/>
                      </w:pPr>
                      <w:r>
                        <w:t xml:space="preserve">First </w:t>
                      </w:r>
                      <w:r>
                        <w:t>Name</w:t>
                      </w:r>
                    </w:p>
                  </w:txbxContent>
                </v:textbox>
                <w10:wrap anchorx="margin"/>
              </v:shape>
            </w:pict>
          </mc:Fallback>
        </mc:AlternateContent>
      </w:r>
      <w:r>
        <w:rPr>
          <w:noProof/>
          <w:lang w:val="en-PH" w:eastAsia="en-PH"/>
        </w:rPr>
        <mc:AlternateContent>
          <mc:Choice Requires="wps">
            <w:drawing>
              <wp:anchor distT="0" distB="0" distL="114300" distR="114300" simplePos="0" relativeHeight="252465664" behindDoc="0" locked="0" layoutInCell="1" allowOverlap="1" wp14:anchorId="0CF4609A" wp14:editId="162AB775">
                <wp:simplePos x="0" y="0"/>
                <wp:positionH relativeFrom="margin">
                  <wp:posOffset>4590530</wp:posOffset>
                </wp:positionH>
                <wp:positionV relativeFrom="paragraph">
                  <wp:posOffset>134743</wp:posOffset>
                </wp:positionV>
                <wp:extent cx="840740" cy="340995"/>
                <wp:effectExtent l="0" t="0" r="0" b="1905"/>
                <wp:wrapNone/>
                <wp:docPr id="832" name="Text Box 832"/>
                <wp:cNvGraphicFramePr/>
                <a:graphic xmlns:a="http://schemas.openxmlformats.org/drawingml/2006/main">
                  <a:graphicData uri="http://schemas.microsoft.com/office/word/2010/wordprocessingShape">
                    <wps:wsp>
                      <wps:cNvSpPr txBox="1"/>
                      <wps:spPr>
                        <a:xfrm>
                          <a:off x="0" y="0"/>
                          <a:ext cx="840740" cy="340995"/>
                        </a:xfrm>
                        <a:prstGeom prst="rect">
                          <a:avLst/>
                        </a:prstGeom>
                        <a:noFill/>
                        <a:ln w="6350">
                          <a:noFill/>
                        </a:ln>
                      </wps:spPr>
                      <wps:txbx>
                        <w:txbxContent>
                          <w:p w:rsidR="00C554D4" w:rsidRDefault="00C554D4" w:rsidP="00C554D4">
                            <w:pPr>
                              <w:spacing w:line="240" w:lineRule="auto"/>
                            </w:pPr>
                            <w:r>
                              <w:t>I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CF4609A" id="Text Box 832" o:spid="_x0000_s1193" type="#_x0000_t202" style="position:absolute;margin-left:361.45pt;margin-top:10.6pt;width:66.2pt;height:26.85pt;z-index:2524656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" filled="f" stroked="f" strokeweight=".5pt">
                <v:textbox>
                  <w:txbxContent>
                    <w:p w:rsidR="00C554D4" w:rsidRDefault="00C554D4" w:rsidP="00C554D4">
                      <w:pPr>
                        <w:spacing w:line="240" w:lineRule="auto"/>
                      </w:pPr>
                      <w:r>
                        <w:t>ID</w:t>
                      </w:r>
                    </w:p>
                  </w:txbxContent>
                </v:textbox>
                <w10:wrap anchorx="margin"/>
              </v:shape>
            </w:pict>
          </mc:Fallback>
        </mc:AlternateContent>
      </w:r>
      <w:r>
        <w:rPr>
          <w:noProof/>
          <w:lang w:val="en-PH" w:eastAsia="en-PH"/>
        </w:rPr>
        <mc:AlternateContent>
          <mc:Choice Requires="wps">
            <w:drawing>
              <wp:anchor distT="0" distB="0" distL="114300" distR="114300" simplePos="0" relativeHeight="252467712" behindDoc="0" locked="0" layoutInCell="1" allowOverlap="1" wp14:anchorId="7FCCD03A" wp14:editId="6F5D4145">
                <wp:simplePos x="0" y="0"/>
                <wp:positionH relativeFrom="margin">
                  <wp:posOffset>3328604</wp:posOffset>
                </wp:positionH>
                <wp:positionV relativeFrom="paragraph">
                  <wp:posOffset>217161</wp:posOffset>
                </wp:positionV>
                <wp:extent cx="840740" cy="340995"/>
                <wp:effectExtent l="0" t="0" r="0" b="1905"/>
                <wp:wrapNone/>
                <wp:docPr id="833" name="Text Box 833"/>
                <wp:cNvGraphicFramePr/>
                <a:graphic xmlns:a="http://schemas.openxmlformats.org/drawingml/2006/main">
                  <a:graphicData uri="http://schemas.microsoft.com/office/word/2010/wordprocessingShape">
                    <wps:wsp>
                      <wps:cNvSpPr txBox="1"/>
                      <wps:spPr>
                        <a:xfrm>
                          <a:off x="0" y="0"/>
                          <a:ext cx="840740" cy="340995"/>
                        </a:xfrm>
                        <a:prstGeom prst="rect">
                          <a:avLst/>
                        </a:prstGeom>
                        <a:noFill/>
                        <a:ln w="6350">
                          <a:noFill/>
                        </a:ln>
                      </wps:spPr>
                      <wps:txbx>
                        <w:txbxContent>
                          <w:p w:rsidR="00C554D4" w:rsidRDefault="00C554D4" w:rsidP="00C554D4">
                            <w:pPr>
                              <w:spacing w:line="240" w:lineRule="auto"/>
                            </w:pPr>
                            <w:r>
                              <w:t>Nam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FCCD03A" id="Text Box 833" o:spid="_x0000_s1194" type="#_x0000_t202" style="position:absolute;margin-left:262.1pt;margin-top:17.1pt;width:66.2pt;height:26.85pt;z-index:2524677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" filled="f" stroked="f" strokeweight=".5pt">
                <v:textbox>
                  <w:txbxContent>
                    <w:p w:rsidR="00C554D4" w:rsidRDefault="00C554D4" w:rsidP="00C554D4">
                      <w:pPr>
                        <w:spacing w:line="240" w:lineRule="auto"/>
                      </w:pPr>
                      <w:r>
                        <w:t>Name</w:t>
                      </w:r>
                    </w:p>
                  </w:txbxContent>
                </v:textbox>
                <w10:wrap anchorx="margin"/>
              </v:shape>
            </w:pict>
          </mc:Fallback>
        </mc:AlternateContent>
      </w:r>
      <w:r w:rsidR="00FF3628">
        <w:rPr>
          <w:noProof/>
          <w:lang w:val="en-PH" w:eastAsia="en-PH"/>
        </w:rPr>
        <mc:AlternateContent>
          <mc:Choice Requires="wps">
            <w:drawing>
              <wp:anchor distT="0" distB="0" distL="114300" distR="114300" simplePos="0" relativeHeight="252431872" behindDoc="0" locked="0" layoutInCell="1" allowOverlap="1" wp14:anchorId="679DEC2D" wp14:editId="307A5AC8">
                <wp:simplePos x="0" y="0"/>
                <wp:positionH relativeFrom="margin">
                  <wp:posOffset>1062289</wp:posOffset>
                </wp:positionH>
                <wp:positionV relativeFrom="paragraph">
                  <wp:posOffset>219710</wp:posOffset>
                </wp:positionV>
                <wp:extent cx="936344" cy="368135"/>
                <wp:effectExtent l="0" t="0" r="0" b="0"/>
                <wp:wrapNone/>
                <wp:docPr id="810" name="Text Box 810"/>
                <wp:cNvGraphicFramePr/>
                <a:graphic xmlns:a="http://schemas.openxmlformats.org/drawingml/2006/main">
                  <a:graphicData uri="http://schemas.microsoft.com/office/word/2010/wordprocessingShape">
                    <wps:wsp>
                      <wps:cNvSpPr txBox="1"/>
                      <wps:spPr>
                        <a:xfrm>
                          <a:off x="0" y="0"/>
                          <a:ext cx="936344" cy="368135"/>
                        </a:xfrm>
                        <a:prstGeom prst="rect">
                          <a:avLst/>
                        </a:prstGeom>
                        <a:noFill/>
                        <a:ln w="6350">
                          <a:noFill/>
                        </a:ln>
                      </wps:spPr>
                      <wps:txbx>
                        <w:txbxContent>
                          <w:p w:rsidR="00FF3628" w:rsidRDefault="00FF3628" w:rsidP="00FF3628">
                            <w:pPr>
                              <w:spacing w:line="240" w:lineRule="auto"/>
                            </w:pPr>
                            <w:r>
                              <w:t>Complet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79DEC2D" id="Text Box 810" o:spid="_x0000_s1195" type="#_x0000_t202" style="position:absolute;margin-left:83.65pt;margin-top:17.3pt;width:73.75pt;height:29pt;z-index:25243187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" filled="f" stroked="f" strokeweight=".5pt">
                <v:textbox>
                  <w:txbxContent>
                    <w:p w:rsidR="00FF3628" w:rsidRDefault="00FF3628" w:rsidP="00FF3628">
                      <w:pPr>
                        <w:spacing w:line="240" w:lineRule="auto"/>
                      </w:pPr>
                      <w:r>
                        <w:t>Completion</w:t>
                      </w:r>
                    </w:p>
                  </w:txbxContent>
                </v:textbox>
                <w10:wrap anchorx="margin"/>
              </v:shape>
            </w:pict>
          </mc:Fallback>
        </mc:AlternateContent>
      </w:r>
      <w:r w:rsidR="0038514A">
        <w:rPr>
          <w:noProof/>
          <w:lang w:val="en-PH" w:eastAsia="en-PH"/>
        </w:rPr>
        <mc:AlternateContent>
          <mc:Choice Requires="wps">
            <w:drawing>
              <wp:anchor distT="0" distB="0" distL="114300" distR="114300" simplePos="0" relativeHeight="252288512" behindDoc="0" locked="0" layoutInCell="1" allowOverlap="1" wp14:anchorId="60F97BBA" wp14:editId="5E0C7CF0">
                <wp:simplePos x="0" y="0"/>
                <wp:positionH relativeFrom="margin">
                  <wp:posOffset>7731379</wp:posOffset>
                </wp:positionH>
                <wp:positionV relativeFrom="paragraph">
                  <wp:posOffset>43688</wp:posOffset>
                </wp:positionV>
                <wp:extent cx="755650" cy="681355"/>
                <wp:effectExtent l="0" t="0" r="25400" b="23495"/>
                <wp:wrapNone/>
                <wp:docPr id="701" name="Oval 701"/>
                <wp:cNvGraphicFramePr/>
                <a:graphic xmlns:a="http://schemas.openxmlformats.org/drawingml/2006/main">
                  <a:graphicData uri="http://schemas.microsoft.com/office/word/2010/wordprocessingShape">
                    <wps:wsp>
                      <wps:cNvSpPr/>
                      <wps:spPr>
                        <a:xfrm>
                          <a:off x="0" y="0"/>
                          <a:ext cx="755650" cy="681355"/>
                        </a:xfrm>
                        <a:prstGeom prst="ellipse">
                          <a:avLst/>
                        </a:prstGeom>
                      </wps:spPr>
                      <wps:style>
                        <a:lnRef idx="2">
                          <a:schemeClr val="dk1"/>
                        </a:lnRef>
                        <a:fillRef idx="1">
                          <a:schemeClr val="lt1"/>
                        </a:fillRef>
                        <a:effectRef idx="0">
                          <a:schemeClr val="dk1"/>
                        </a:effectRef>
                        <a:fontRef idx="minor">
                          <a:schemeClr val="dk1"/>
                        </a:fontRef>
                      </wps:style>
                      <wps:txbx>
                        <w:txbxContent>
                          <w:p w:rsidR="003D650B" w:rsidRPr="003F7694" w:rsidRDefault="003D650B" w:rsidP="0038514A">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60F97BBA" id="Oval 701" o:spid="_x0000_s1196" style="position:absolute;margin-left:608.75pt;margin-top:3.45pt;width:59.5pt;height:53.65pt;z-index:2522885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" fillcolor="white [3201]" strokecolor="black [3200]" strokeweight="2pt">
                <v:textbox>
                  <w:txbxContent>
                    <w:p w:rsidR="003D650B" w:rsidRPr="003F7694" w:rsidRDefault="003D650B" w:rsidP="0038514A">
                      <w:pPr>
                        <w:jc w:val="center"/>
                      </w:pPr>
                    </w:p>
                  </w:txbxContent>
                </v:textbox>
                <w10:wrap anchorx="margin"/>
              </v:oval>
            </w:pict>
          </mc:Fallback>
        </mc:AlternateContent>
      </w:r>
      <w:r w:rsidR="0038514A">
        <w:rPr>
          <w:noProof/>
          <w:lang w:val="en-PH" w:eastAsia="en-PH"/>
        </w:rPr>
        <mc:AlternateContent>
          <mc:Choice Requires="wps">
            <w:drawing>
              <wp:anchor distT="0" distB="0" distL="114300" distR="114300" simplePos="0" relativeHeight="252290560" behindDoc="0" locked="0" layoutInCell="1" allowOverlap="1" wp14:anchorId="2021F262" wp14:editId="515C625B">
                <wp:simplePos x="0" y="0"/>
                <wp:positionH relativeFrom="margin">
                  <wp:posOffset>6841744</wp:posOffset>
                </wp:positionH>
                <wp:positionV relativeFrom="paragraph">
                  <wp:posOffset>19050</wp:posOffset>
                </wp:positionV>
                <wp:extent cx="755650" cy="681355"/>
                <wp:effectExtent l="0" t="0" r="25400" b="23495"/>
                <wp:wrapNone/>
                <wp:docPr id="702" name="Oval 702"/>
                <wp:cNvGraphicFramePr/>
                <a:graphic xmlns:a="http://schemas.openxmlformats.org/drawingml/2006/main">
                  <a:graphicData uri="http://schemas.microsoft.com/office/word/2010/wordprocessingShape">
                    <wps:wsp>
                      <wps:cNvSpPr/>
                      <wps:spPr>
                        <a:xfrm>
                          <a:off x="0" y="0"/>
                          <a:ext cx="755650" cy="681355"/>
                        </a:xfrm>
                        <a:prstGeom prst="ellipse">
                          <a:avLst/>
                        </a:prstGeom>
                      </wps:spPr>
                      <wps:style>
                        <a:lnRef idx="2">
                          <a:schemeClr val="dk1"/>
                        </a:lnRef>
                        <a:fillRef idx="1">
                          <a:schemeClr val="lt1"/>
                        </a:fillRef>
                        <a:effectRef idx="0">
                          <a:schemeClr val="dk1"/>
                        </a:effectRef>
                        <a:fontRef idx="minor">
                          <a:schemeClr val="dk1"/>
                        </a:fontRef>
                      </wps:style>
                      <wps:txbx>
                        <w:txbxContent>
                          <w:p w:rsidR="003D650B" w:rsidRPr="003F7694" w:rsidRDefault="003D650B" w:rsidP="0038514A">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021F262" id="Oval 702" o:spid="_x0000_s1197" style="position:absolute;margin-left:538.7pt;margin-top:1.5pt;width:59.5pt;height:53.65pt;z-index:2522905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" fillcolor="white [3201]" strokecolor="black [3200]" strokeweight="2pt">
                <v:textbox>
                  <w:txbxContent>
                    <w:p w:rsidR="003D650B" w:rsidRPr="003F7694" w:rsidRDefault="003D650B" w:rsidP="0038514A">
                      <w:pPr>
                        <w:jc w:val="center"/>
                      </w:pPr>
                    </w:p>
                  </w:txbxContent>
                </v:textbox>
                <w10:wrap anchorx="margin"/>
              </v:oval>
            </w:pict>
          </mc:Fallback>
        </mc:AlternateContent>
      </w:r>
      <w:r w:rsidR="0038514A">
        <w:rPr>
          <w:noProof/>
          <w:lang w:val="en-PH" w:eastAsia="en-PH"/>
        </w:rPr>
        <mc:AlternateContent>
          <mc:Choice Requires="wps">
            <w:drawing>
              <wp:anchor distT="0" distB="0" distL="114300" distR="114300" simplePos="0" relativeHeight="252261888" behindDoc="0" locked="0" layoutInCell="1" allowOverlap="1" wp14:anchorId="60362535" wp14:editId="183E4E87">
                <wp:simplePos x="0" y="0"/>
                <wp:positionH relativeFrom="margin">
                  <wp:posOffset>3183382</wp:posOffset>
                </wp:positionH>
                <wp:positionV relativeFrom="paragraph">
                  <wp:posOffset>18415</wp:posOffset>
                </wp:positionV>
                <wp:extent cx="755650" cy="681355"/>
                <wp:effectExtent l="0" t="0" r="25400" b="23495"/>
                <wp:wrapNone/>
                <wp:docPr id="688" name="Oval 688"/>
                <wp:cNvGraphicFramePr/>
                <a:graphic xmlns:a="http://schemas.openxmlformats.org/drawingml/2006/main">
                  <a:graphicData uri="http://schemas.microsoft.com/office/word/2010/wordprocessingShape">
                    <wps:wsp>
                      <wps:cNvSpPr/>
                      <wps:spPr>
                        <a:xfrm>
                          <a:off x="0" y="0"/>
                          <a:ext cx="755650" cy="681355"/>
                        </a:xfrm>
                        <a:prstGeom prst="ellipse">
                          <a:avLst/>
                        </a:prstGeom>
                      </wps:spPr>
                      <wps:style>
                        <a:lnRef idx="2">
                          <a:schemeClr val="dk1"/>
                        </a:lnRef>
                        <a:fillRef idx="1">
                          <a:schemeClr val="lt1"/>
                        </a:fillRef>
                        <a:effectRef idx="0">
                          <a:schemeClr val="dk1"/>
                        </a:effectRef>
                        <a:fontRef idx="minor">
                          <a:schemeClr val="dk1"/>
                        </a:fontRef>
                      </wps:style>
                      <wps:txbx>
                        <w:txbxContent>
                          <w:p w:rsidR="003D650B" w:rsidRPr="003F7694" w:rsidRDefault="003D650B" w:rsidP="0038514A">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60362535" id="Oval 688" o:spid="_x0000_s1198" style="position:absolute;margin-left:250.65pt;margin-top:1.45pt;width:59.5pt;height:53.65pt;z-index:2522618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" fillcolor="white [3201]" strokecolor="black [3200]" strokeweight="2pt">
                <v:textbox>
                  <w:txbxContent>
                    <w:p w:rsidR="003D650B" w:rsidRPr="003F7694" w:rsidRDefault="003D650B" w:rsidP="0038514A">
                      <w:pPr>
                        <w:jc w:val="center"/>
                      </w:pPr>
                    </w:p>
                  </w:txbxContent>
                </v:textbox>
                <w10:wrap anchorx="margin"/>
              </v:oval>
            </w:pict>
          </mc:Fallback>
        </mc:AlternateContent>
      </w:r>
      <w:r w:rsidR="0038514A">
        <w:rPr>
          <w:noProof/>
          <w:lang w:val="en-PH" w:eastAsia="en-PH"/>
        </w:rPr>
        <mc:AlternateContent>
          <mc:Choice Requires="wps">
            <w:drawing>
              <wp:anchor distT="0" distB="0" distL="114300" distR="114300" simplePos="0" relativeHeight="252259840" behindDoc="0" locked="0" layoutInCell="1" allowOverlap="1" wp14:anchorId="29575694" wp14:editId="16A134D3">
                <wp:simplePos x="0" y="0"/>
                <wp:positionH relativeFrom="margin">
                  <wp:posOffset>4403090</wp:posOffset>
                </wp:positionH>
                <wp:positionV relativeFrom="paragraph">
                  <wp:posOffset>-29591</wp:posOffset>
                </wp:positionV>
                <wp:extent cx="755650" cy="681355"/>
                <wp:effectExtent l="0" t="0" r="25400" b="23495"/>
                <wp:wrapNone/>
                <wp:docPr id="687" name="Oval 687"/>
                <wp:cNvGraphicFramePr/>
                <a:graphic xmlns:a="http://schemas.openxmlformats.org/drawingml/2006/main">
                  <a:graphicData uri="http://schemas.microsoft.com/office/word/2010/wordprocessingShape">
                    <wps:wsp>
                      <wps:cNvSpPr/>
                      <wps:spPr>
                        <a:xfrm>
                          <a:off x="0" y="0"/>
                          <a:ext cx="755650" cy="681355"/>
                        </a:xfrm>
                        <a:prstGeom prst="ellipse">
                          <a:avLst/>
                        </a:prstGeom>
                      </wps:spPr>
                      <wps:style>
                        <a:lnRef idx="2">
                          <a:schemeClr val="dk1"/>
                        </a:lnRef>
                        <a:fillRef idx="1">
                          <a:schemeClr val="lt1"/>
                        </a:fillRef>
                        <a:effectRef idx="0">
                          <a:schemeClr val="dk1"/>
                        </a:effectRef>
                        <a:fontRef idx="minor">
                          <a:schemeClr val="dk1"/>
                        </a:fontRef>
                      </wps:style>
                      <wps:txbx>
                        <w:txbxContent>
                          <w:p w:rsidR="003D650B" w:rsidRPr="003F7694" w:rsidRDefault="003D650B" w:rsidP="0038514A">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9575694" id="Oval 687" o:spid="_x0000_s1199" style="position:absolute;margin-left:346.7pt;margin-top:-2.35pt;width:59.5pt;height:53.65pt;z-index:2522598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" fillcolor="white [3201]" strokecolor="black [3200]" strokeweight="2pt">
                <v:textbox>
                  <w:txbxContent>
                    <w:p w:rsidR="003D650B" w:rsidRPr="003F7694" w:rsidRDefault="003D650B" w:rsidP="0038514A">
                      <w:pPr>
                        <w:jc w:val="center"/>
                      </w:pPr>
                    </w:p>
                  </w:txbxContent>
                </v:textbox>
                <w10:wrap anchorx="margin"/>
              </v:oval>
            </w:pict>
          </mc:Fallback>
        </mc:AlternateContent>
      </w:r>
      <w:r w:rsidR="0038514A">
        <w:rPr>
          <w:noProof/>
          <w:lang w:val="en-PH" w:eastAsia="en-PH"/>
        </w:rPr>
        <mc:AlternateContent>
          <mc:Choice Requires="wps">
            <w:drawing>
              <wp:anchor distT="0" distB="0" distL="114300" distR="114300" simplePos="0" relativeHeight="252249600" behindDoc="0" locked="0" layoutInCell="1" allowOverlap="1" wp14:anchorId="417439F3" wp14:editId="22DFFB11">
                <wp:simplePos x="0" y="0"/>
                <wp:positionH relativeFrom="margin">
                  <wp:posOffset>1952117</wp:posOffset>
                </wp:positionH>
                <wp:positionV relativeFrom="paragraph">
                  <wp:posOffset>239395</wp:posOffset>
                </wp:positionV>
                <wp:extent cx="755650" cy="681355"/>
                <wp:effectExtent l="0" t="0" r="25400" b="23495"/>
                <wp:wrapNone/>
                <wp:docPr id="682" name="Oval 682"/>
                <wp:cNvGraphicFramePr/>
                <a:graphic xmlns:a="http://schemas.openxmlformats.org/drawingml/2006/main">
                  <a:graphicData uri="http://schemas.microsoft.com/office/word/2010/wordprocessingShape">
                    <wps:wsp>
                      <wps:cNvSpPr/>
                      <wps:spPr>
                        <a:xfrm>
                          <a:off x="0" y="0"/>
                          <a:ext cx="755650" cy="681355"/>
                        </a:xfrm>
                        <a:prstGeom prst="ellipse">
                          <a:avLst/>
                        </a:prstGeom>
                      </wps:spPr>
                      <wps:style>
                        <a:lnRef idx="2">
                          <a:schemeClr val="dk1"/>
                        </a:lnRef>
                        <a:fillRef idx="1">
                          <a:schemeClr val="lt1"/>
                        </a:fillRef>
                        <a:effectRef idx="0">
                          <a:schemeClr val="dk1"/>
                        </a:effectRef>
                        <a:fontRef idx="minor">
                          <a:schemeClr val="dk1"/>
                        </a:fontRef>
                      </wps:style>
                      <wps:txbx>
                        <w:txbxContent>
                          <w:p w:rsidR="003D650B" w:rsidRPr="003F7694" w:rsidRDefault="003D650B" w:rsidP="0038514A">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17439F3" id="Oval 682" o:spid="_x0000_s1200" style="position:absolute;margin-left:153.7pt;margin-top:18.85pt;width:59.5pt;height:53.65pt;z-index:2522496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" fillcolor="white [3201]" strokecolor="black [3200]" strokeweight="2pt">
                <v:textbox>
                  <w:txbxContent>
                    <w:p w:rsidR="003D650B" w:rsidRPr="003F7694" w:rsidRDefault="003D650B" w:rsidP="0038514A">
                      <w:pPr>
                        <w:jc w:val="center"/>
                      </w:pPr>
                    </w:p>
                  </w:txbxContent>
                </v:textbox>
                <w10:wrap anchorx="margin"/>
              </v:oval>
            </w:pict>
          </mc:Fallback>
        </mc:AlternateContent>
      </w:r>
      <w:r w:rsidR="0038514A">
        <w:rPr>
          <w:noProof/>
          <w:lang w:val="en-PH" w:eastAsia="en-PH"/>
        </w:rPr>
        <mc:AlternateContent>
          <mc:Choice Requires="wps">
            <w:drawing>
              <wp:anchor distT="0" distB="0" distL="114300" distR="114300" simplePos="0" relativeHeight="252253696" behindDoc="0" locked="0" layoutInCell="1" allowOverlap="1" wp14:anchorId="05AF8236" wp14:editId="39230C96">
                <wp:simplePos x="0" y="0"/>
                <wp:positionH relativeFrom="margin">
                  <wp:posOffset>1098677</wp:posOffset>
                </wp:positionH>
                <wp:positionV relativeFrom="paragraph">
                  <wp:posOffset>18542</wp:posOffset>
                </wp:positionV>
                <wp:extent cx="755650" cy="681355"/>
                <wp:effectExtent l="0" t="0" r="25400" b="23495"/>
                <wp:wrapNone/>
                <wp:docPr id="684" name="Oval 684"/>
                <wp:cNvGraphicFramePr/>
                <a:graphic xmlns:a="http://schemas.openxmlformats.org/drawingml/2006/main">
                  <a:graphicData uri="http://schemas.microsoft.com/office/word/2010/wordprocessingShape">
                    <wps:wsp>
                      <wps:cNvSpPr/>
                      <wps:spPr>
                        <a:xfrm>
                          <a:off x="0" y="0"/>
                          <a:ext cx="755650" cy="681355"/>
                        </a:xfrm>
                        <a:prstGeom prst="ellipse">
                          <a:avLst/>
                        </a:prstGeom>
                      </wps:spPr>
                      <wps:style>
                        <a:lnRef idx="2">
                          <a:schemeClr val="dk1"/>
                        </a:lnRef>
                        <a:fillRef idx="1">
                          <a:schemeClr val="lt1"/>
                        </a:fillRef>
                        <a:effectRef idx="0">
                          <a:schemeClr val="dk1"/>
                        </a:effectRef>
                        <a:fontRef idx="minor">
                          <a:schemeClr val="dk1"/>
                        </a:fontRef>
                      </wps:style>
                      <wps:txbx>
                        <w:txbxContent>
                          <w:p w:rsidR="003D650B" w:rsidRPr="003F7694" w:rsidRDefault="003D650B" w:rsidP="0038514A">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5AF8236" id="Oval 684" o:spid="_x0000_s1201" style="position:absolute;margin-left:86.5pt;margin-top:1.45pt;width:59.5pt;height:53.65pt;z-index:2522536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" fillcolor="white [3201]" strokecolor="black [3200]" strokeweight="2pt">
                <v:textbox>
                  <w:txbxContent>
                    <w:p w:rsidR="003D650B" w:rsidRPr="003F7694" w:rsidRDefault="003D650B" w:rsidP="0038514A">
                      <w:pPr>
                        <w:jc w:val="center"/>
                      </w:pPr>
                    </w:p>
                  </w:txbxContent>
                </v:textbox>
                <w10:wrap anchorx="margin"/>
              </v:oval>
            </w:pict>
          </mc:Fallback>
        </mc:AlternateContent>
      </w:r>
    </w:p>
    <w:p w:rsidR="000E1190" w:rsidRDefault="00FF3628" w:rsidP="000E1190">
      <w:pPr>
        <w:pStyle w:val="ListParagraph"/>
        <w:numPr>
          <w:ilvl w:val="0"/>
          <w:numId w:val="7"/>
        </w:numPr>
      </w:pPr>
      <w:r>
        <w:rPr>
          <w:noProof/>
          <w:lang w:val="en-PH" w:eastAsia="en-PH"/>
        </w:rPr>
        <mc:AlternateContent>
          <mc:Choice Requires="wps">
            <w:drawing>
              <wp:anchor distT="0" distB="0" distL="114300" distR="114300" simplePos="0" relativeHeight="252433920" behindDoc="0" locked="0" layoutInCell="1" allowOverlap="1" wp14:anchorId="10A6AE76" wp14:editId="657FA1C8">
                <wp:simplePos x="0" y="0"/>
                <wp:positionH relativeFrom="margin">
                  <wp:posOffset>2030128</wp:posOffset>
                </wp:positionH>
                <wp:positionV relativeFrom="paragraph">
                  <wp:posOffset>108206</wp:posOffset>
                </wp:positionV>
                <wp:extent cx="840740" cy="340995"/>
                <wp:effectExtent l="0" t="0" r="0" b="1905"/>
                <wp:wrapNone/>
                <wp:docPr id="811" name="Text Box 811"/>
                <wp:cNvGraphicFramePr/>
                <a:graphic xmlns:a="http://schemas.openxmlformats.org/drawingml/2006/main">
                  <a:graphicData uri="http://schemas.microsoft.com/office/word/2010/wordprocessingShape">
                    <wps:wsp>
                      <wps:cNvSpPr txBox="1"/>
                      <wps:spPr>
                        <a:xfrm>
                          <a:off x="0" y="0"/>
                          <a:ext cx="840740" cy="340995"/>
                        </a:xfrm>
                        <a:prstGeom prst="rect">
                          <a:avLst/>
                        </a:prstGeom>
                        <a:noFill/>
                        <a:ln w="6350">
                          <a:noFill/>
                        </a:ln>
                      </wps:spPr>
                      <wps:txbx>
                        <w:txbxContent>
                          <w:p w:rsidR="00FF3628" w:rsidRDefault="00FF3628" w:rsidP="00FF3628">
                            <w:pPr>
                              <w:spacing w:line="240" w:lineRule="auto"/>
                            </w:pPr>
                            <w:r>
                              <w:t>Statu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0A6AE76" id="Text Box 811" o:spid="_x0000_s1202" type="#_x0000_t202" style="position:absolute;left:0;text-align:left;margin-left:159.85pt;margin-top:8.5pt;width:66.2pt;height:26.85pt;z-index:2524339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" filled="f" stroked="f" strokeweight=".5pt">
                <v:textbox>
                  <w:txbxContent>
                    <w:p w:rsidR="00FF3628" w:rsidRDefault="00FF3628" w:rsidP="00FF3628">
                      <w:pPr>
                        <w:spacing w:line="240" w:lineRule="auto"/>
                      </w:pPr>
                      <w:r>
                        <w:t>Status</w:t>
                      </w:r>
                    </w:p>
                  </w:txbxContent>
                </v:textbox>
                <w10:wrap anchorx="margin"/>
              </v:shape>
            </w:pict>
          </mc:Fallback>
        </mc:AlternateContent>
      </w:r>
      <w:r w:rsidR="0038514A">
        <w:rPr>
          <w:noProof/>
          <w:lang w:val="en-PH" w:eastAsia="en-PH"/>
        </w:rPr>
        <mc:AlternateContent>
          <mc:Choice Requires="wps">
            <w:drawing>
              <wp:anchor distT="0" distB="0" distL="114300" distR="114300" simplePos="0" relativeHeight="252292608" behindDoc="0" locked="0" layoutInCell="1" allowOverlap="1" wp14:anchorId="6C6E6958" wp14:editId="62CC4030">
                <wp:simplePos x="0" y="0"/>
                <wp:positionH relativeFrom="margin">
                  <wp:posOffset>6073394</wp:posOffset>
                </wp:positionH>
                <wp:positionV relativeFrom="paragraph">
                  <wp:posOffset>12573</wp:posOffset>
                </wp:positionV>
                <wp:extent cx="755650" cy="681355"/>
                <wp:effectExtent l="0" t="0" r="25400" b="23495"/>
                <wp:wrapNone/>
                <wp:docPr id="703" name="Oval 703"/>
                <wp:cNvGraphicFramePr/>
                <a:graphic xmlns:a="http://schemas.openxmlformats.org/drawingml/2006/main">
                  <a:graphicData uri="http://schemas.microsoft.com/office/word/2010/wordprocessingShape">
                    <wps:wsp>
                      <wps:cNvSpPr/>
                      <wps:spPr>
                        <a:xfrm>
                          <a:off x="0" y="0"/>
                          <a:ext cx="755650" cy="681355"/>
                        </a:xfrm>
                        <a:prstGeom prst="ellipse">
                          <a:avLst/>
                        </a:prstGeom>
                      </wps:spPr>
                      <wps:style>
                        <a:lnRef idx="2">
                          <a:schemeClr val="dk1"/>
                        </a:lnRef>
                        <a:fillRef idx="1">
                          <a:schemeClr val="lt1"/>
                        </a:fillRef>
                        <a:effectRef idx="0">
                          <a:schemeClr val="dk1"/>
                        </a:effectRef>
                        <a:fontRef idx="minor">
                          <a:schemeClr val="dk1"/>
                        </a:fontRef>
                      </wps:style>
                      <wps:txbx>
                        <w:txbxContent>
                          <w:p w:rsidR="003D650B" w:rsidRPr="003F7694" w:rsidRDefault="003D650B" w:rsidP="0038514A">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6C6E6958" id="Oval 703" o:spid="_x0000_s1203" style="position:absolute;left:0;text-align:left;margin-left:478.2pt;margin-top:1pt;width:59.5pt;height:53.65pt;z-index:2522926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" fillcolor="white [3201]" strokecolor="black [3200]" strokeweight="2pt">
                <v:textbox>
                  <w:txbxContent>
                    <w:p w:rsidR="003D650B" w:rsidRPr="003F7694" w:rsidRDefault="003D650B" w:rsidP="0038514A">
                      <w:pPr>
                        <w:jc w:val="center"/>
                      </w:pPr>
                    </w:p>
                  </w:txbxContent>
                </v:textbox>
                <w10:wrap anchorx="margin"/>
              </v:oval>
            </w:pict>
          </mc:Fallback>
        </mc:AlternateContent>
      </w:r>
      <w:r w:rsidR="0038514A">
        <w:rPr>
          <w:noProof/>
          <w:lang w:val="en-PH" w:eastAsia="en-PH"/>
        </w:rPr>
        <mc:AlternateContent>
          <mc:Choice Requires="wps">
            <w:drawing>
              <wp:anchor distT="0" distB="0" distL="114300" distR="114300" simplePos="0" relativeHeight="252243456" behindDoc="0" locked="0" layoutInCell="1" allowOverlap="1" wp14:anchorId="50C76EF1" wp14:editId="0DF7F6E9">
                <wp:simplePos x="0" y="0"/>
                <wp:positionH relativeFrom="page">
                  <wp:posOffset>243840</wp:posOffset>
                </wp:positionH>
                <wp:positionV relativeFrom="paragraph">
                  <wp:posOffset>200025</wp:posOffset>
                </wp:positionV>
                <wp:extent cx="755650" cy="681355"/>
                <wp:effectExtent l="0" t="0" r="25400" b="23495"/>
                <wp:wrapNone/>
                <wp:docPr id="679" name="Oval 679"/>
                <wp:cNvGraphicFramePr/>
                <a:graphic xmlns:a="http://schemas.openxmlformats.org/drawingml/2006/main">
                  <a:graphicData uri="http://schemas.microsoft.com/office/word/2010/wordprocessingShape">
                    <wps:wsp>
                      <wps:cNvSpPr/>
                      <wps:spPr>
                        <a:xfrm>
                          <a:off x="0" y="0"/>
                          <a:ext cx="755650" cy="681355"/>
                        </a:xfrm>
                        <a:prstGeom prst="ellipse">
                          <a:avLst/>
                        </a:prstGeom>
                      </wps:spPr>
                      <wps:style>
                        <a:lnRef idx="2">
                          <a:schemeClr val="dk1"/>
                        </a:lnRef>
                        <a:fillRef idx="1">
                          <a:schemeClr val="lt1"/>
                        </a:fillRef>
                        <a:effectRef idx="0">
                          <a:schemeClr val="dk1"/>
                        </a:effectRef>
                        <a:fontRef idx="minor">
                          <a:schemeClr val="dk1"/>
                        </a:fontRef>
                      </wps:style>
                      <wps:txbx>
                        <w:txbxContent>
                          <w:p w:rsidR="003D650B" w:rsidRPr="003F7694" w:rsidRDefault="003D650B" w:rsidP="0038514A">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50C76EF1" id="Oval 679" o:spid="_x0000_s1204" style="position:absolute;left:0;text-align:left;margin-left:19.2pt;margin-top:15.75pt;width:59.5pt;height:53.65pt;z-index:25224345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" fillcolor="white [3201]" strokecolor="black [3200]" strokeweight="2pt">
                <v:textbox>
                  <w:txbxContent>
                    <w:p w:rsidR="003D650B" w:rsidRPr="003F7694" w:rsidRDefault="003D650B" w:rsidP="0038514A">
                      <w:pPr>
                        <w:jc w:val="center"/>
                      </w:pPr>
                    </w:p>
                  </w:txbxContent>
                </v:textbox>
                <w10:wrap anchorx="page"/>
              </v:oval>
            </w:pict>
          </mc:Fallback>
        </mc:AlternateContent>
      </w:r>
      <w:r w:rsidR="000E1190">
        <w:t>Projects</w:t>
      </w:r>
    </w:p>
    <w:p w:rsidR="00630F06" w:rsidRDefault="00C554D4" w:rsidP="008B78EC">
      <w:pPr>
        <w:pStyle w:val="ListParagraph"/>
        <w:rPr>
          <w:sz w:val="24"/>
        </w:rPr>
      </w:pPr>
      <w:r>
        <w:rPr>
          <w:noProof/>
          <w:lang w:val="en-PH" w:eastAsia="en-PH"/>
        </w:rPr>
        <mc:AlternateContent>
          <mc:Choice Requires="wps">
            <w:drawing>
              <wp:anchor distT="0" distB="0" distL="114300" distR="114300" simplePos="0" relativeHeight="252473856" behindDoc="0" locked="0" layoutInCell="1" allowOverlap="1" wp14:anchorId="5D4BF8C4" wp14:editId="469370E3">
                <wp:simplePos x="0" y="0"/>
                <wp:positionH relativeFrom="margin">
                  <wp:posOffset>6281618</wp:posOffset>
                </wp:positionH>
                <wp:positionV relativeFrom="paragraph">
                  <wp:posOffset>15430</wp:posOffset>
                </wp:positionV>
                <wp:extent cx="840740" cy="340995"/>
                <wp:effectExtent l="0" t="0" r="0" b="1905"/>
                <wp:wrapNone/>
                <wp:docPr id="836" name="Text Box 836"/>
                <wp:cNvGraphicFramePr/>
                <a:graphic xmlns:a="http://schemas.openxmlformats.org/drawingml/2006/main">
                  <a:graphicData uri="http://schemas.microsoft.com/office/word/2010/wordprocessingShape">
                    <wps:wsp>
                      <wps:cNvSpPr txBox="1"/>
                      <wps:spPr>
                        <a:xfrm>
                          <a:off x="0" y="0"/>
                          <a:ext cx="840740" cy="340995"/>
                        </a:xfrm>
                        <a:prstGeom prst="rect">
                          <a:avLst/>
                        </a:prstGeom>
                        <a:noFill/>
                        <a:ln w="6350">
                          <a:noFill/>
                        </a:ln>
                      </wps:spPr>
                      <wps:txbx>
                        <w:txbxContent>
                          <w:p w:rsidR="00C554D4" w:rsidRDefault="00C554D4" w:rsidP="00C554D4">
                            <w:pPr>
                              <w:spacing w:line="240" w:lineRule="auto"/>
                            </w:pPr>
                            <w:r>
                              <w:t>I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D4BF8C4" id="Text Box 836" o:spid="_x0000_s1205" type="#_x0000_t202" style="position:absolute;left:0;text-align:left;margin-left:494.6pt;margin-top:1.2pt;width:66.2pt;height:26.85pt;z-index:2524738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" filled="f" stroked="f" strokeweight=".5pt">
                <v:textbox>
                  <w:txbxContent>
                    <w:p w:rsidR="00C554D4" w:rsidRDefault="00C554D4" w:rsidP="00C554D4">
                      <w:pPr>
                        <w:spacing w:line="240" w:lineRule="auto"/>
                      </w:pPr>
                      <w:r>
                        <w:t>ID</w:t>
                      </w:r>
                    </w:p>
                  </w:txbxContent>
                </v:textbox>
                <w10:wrap anchorx="margin"/>
              </v:shape>
            </w:pict>
          </mc:Fallback>
        </mc:AlternateContent>
      </w:r>
      <w:r w:rsidR="00FF3628">
        <w:rPr>
          <w:noProof/>
          <w:lang w:val="en-PH" w:eastAsia="en-PH"/>
        </w:rPr>
        <mc:AlternateContent>
          <mc:Choice Requires="wps">
            <w:drawing>
              <wp:anchor distT="0" distB="0" distL="114300" distR="114300" simplePos="0" relativeHeight="252429824" behindDoc="0" locked="0" layoutInCell="1" allowOverlap="1" wp14:anchorId="215E8DB5" wp14:editId="436F190B">
                <wp:simplePos x="0" y="0"/>
                <wp:positionH relativeFrom="margin">
                  <wp:posOffset>-308239</wp:posOffset>
                </wp:positionH>
                <wp:positionV relativeFrom="paragraph">
                  <wp:posOffset>209550</wp:posOffset>
                </wp:positionV>
                <wp:extent cx="840740" cy="340995"/>
                <wp:effectExtent l="0" t="0" r="0" b="1905"/>
                <wp:wrapNone/>
                <wp:docPr id="809" name="Text Box 809"/>
                <wp:cNvGraphicFramePr/>
                <a:graphic xmlns:a="http://schemas.openxmlformats.org/drawingml/2006/main">
                  <a:graphicData uri="http://schemas.microsoft.com/office/word/2010/wordprocessingShape">
                    <wps:wsp>
                      <wps:cNvSpPr txBox="1"/>
                      <wps:spPr>
                        <a:xfrm>
                          <a:off x="0" y="0"/>
                          <a:ext cx="840740" cy="340995"/>
                        </a:xfrm>
                        <a:prstGeom prst="rect">
                          <a:avLst/>
                        </a:prstGeom>
                        <a:noFill/>
                        <a:ln w="6350">
                          <a:noFill/>
                        </a:ln>
                      </wps:spPr>
                      <wps:txbx>
                        <w:txbxContent>
                          <w:p w:rsidR="00FF3628" w:rsidRDefault="00FF3628" w:rsidP="00FF3628">
                            <w:pPr>
                              <w:spacing w:line="240" w:lineRule="auto"/>
                            </w:pPr>
                            <w:r>
                              <w:t>Start Dat</w:t>
                            </w:r>
                            <w:r>
                              <w:t>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15E8DB5" id="Text Box 809" o:spid="_x0000_s1206" type="#_x0000_t202" style="position:absolute;left:0;text-align:left;margin-left:-24.25pt;margin-top:16.5pt;width:66.2pt;height:26.85pt;z-index:2524298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" filled="f" stroked="f" strokeweight=".5pt">
                <v:textbox>
                  <w:txbxContent>
                    <w:p w:rsidR="00FF3628" w:rsidRDefault="00FF3628" w:rsidP="00FF3628">
                      <w:pPr>
                        <w:spacing w:line="240" w:lineRule="auto"/>
                      </w:pPr>
                      <w:r>
                        <w:t>Start Dat</w:t>
                      </w:r>
                      <w:r>
                        <w:t>e</w:t>
                      </w:r>
                    </w:p>
                  </w:txbxContent>
                </v:textbox>
                <w10:wrap anchorx="margin"/>
              </v:shape>
            </w:pict>
          </mc:Fallback>
        </mc:AlternateContent>
      </w:r>
      <w:r w:rsidR="009B7C19">
        <w:rPr>
          <w:noProof/>
          <w:lang w:val="en-PH" w:eastAsia="en-PH"/>
        </w:rPr>
        <mc:AlternateContent>
          <mc:Choice Requires="wps">
            <w:drawing>
              <wp:anchor distT="0" distB="0" distL="114300" distR="114300" simplePos="0" relativeHeight="252329472" behindDoc="0" locked="0" layoutInCell="1" allowOverlap="1" wp14:anchorId="18208EFE" wp14:editId="341A7181">
                <wp:simplePos x="0" y="0"/>
                <wp:positionH relativeFrom="column">
                  <wp:posOffset>7713599</wp:posOffset>
                </wp:positionH>
                <wp:positionV relativeFrom="paragraph">
                  <wp:posOffset>204597</wp:posOffset>
                </wp:positionV>
                <wp:extent cx="341376" cy="207264"/>
                <wp:effectExtent l="0" t="0" r="20955" b="21590"/>
                <wp:wrapNone/>
                <wp:docPr id="734" name="Straight Connector 734"/>
                <wp:cNvGraphicFramePr/>
                <a:graphic xmlns:a="http://schemas.openxmlformats.org/drawingml/2006/main">
                  <a:graphicData uri="http://schemas.microsoft.com/office/word/2010/wordprocessingShape">
                    <wps:wsp>
                      <wps:cNvCnPr/>
                      <wps:spPr>
                        <a:xfrm flipH="1">
                          <a:off x="0" y="0"/>
                          <a:ext cx="341376" cy="207264"/>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12E21617" id="Straight Connector 734" o:spid="_x0000_s1026" style="position:absolute;flip:x;z-index:252329472;visibility:visible;mso-wrap-style:square;mso-wrap-distance-left:9pt;mso-wrap-distance-top:0;mso-wrap-distance-right:9pt;mso-wrap-distance-bottom:0;mso-position-horizontal:absolute;mso-position-horizontal-relative:text;mso-position-vertical:absolute;mso-position-vertical-relative:text" from="607.35pt,16.1pt" to="634.25pt,32.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" strokecolor="black [3040]"/>
            </w:pict>
          </mc:Fallback>
        </mc:AlternateContent>
      </w:r>
      <w:r w:rsidR="009B7C19">
        <w:rPr>
          <w:noProof/>
          <w:lang w:val="en-PH" w:eastAsia="en-PH"/>
        </w:rPr>
        <mc:AlternateContent>
          <mc:Choice Requires="wps">
            <w:drawing>
              <wp:anchor distT="0" distB="0" distL="114300" distR="114300" simplePos="0" relativeHeight="252328448" behindDoc="0" locked="0" layoutInCell="1" allowOverlap="1" wp14:anchorId="7581236C" wp14:editId="7638E3F6">
                <wp:simplePos x="0" y="0"/>
                <wp:positionH relativeFrom="column">
                  <wp:posOffset>7299071</wp:posOffset>
                </wp:positionH>
                <wp:positionV relativeFrom="paragraph">
                  <wp:posOffset>143637</wp:posOffset>
                </wp:positionV>
                <wp:extent cx="24384" cy="257429"/>
                <wp:effectExtent l="0" t="0" r="33020" b="28575"/>
                <wp:wrapNone/>
                <wp:docPr id="733" name="Straight Connector 733"/>
                <wp:cNvGraphicFramePr/>
                <a:graphic xmlns:a="http://schemas.openxmlformats.org/drawingml/2006/main">
                  <a:graphicData uri="http://schemas.microsoft.com/office/word/2010/wordprocessingShape">
                    <wps:wsp>
                      <wps:cNvCnPr/>
                      <wps:spPr>
                        <a:xfrm>
                          <a:off x="0" y="0"/>
                          <a:ext cx="24384" cy="257429"/>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58BE3655" id="Straight Connector 733" o:spid="_x0000_s1026" style="position:absolute;z-index:252328448;visibility:visible;mso-wrap-style:square;mso-wrap-distance-left:9pt;mso-wrap-distance-top:0;mso-wrap-distance-right:9pt;mso-wrap-distance-bottom:0;mso-position-horizontal:absolute;mso-position-horizontal-relative:text;mso-position-vertical:absolute;mso-position-vertical-relative:text" from="574.75pt,11.3pt" to="576.65pt,3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" strokecolor="black [3040]"/>
            </w:pict>
          </mc:Fallback>
        </mc:AlternateContent>
      </w:r>
      <w:r w:rsidR="0038514A">
        <w:rPr>
          <w:noProof/>
          <w:lang w:val="en-PH" w:eastAsia="en-PH"/>
        </w:rPr>
        <mc:AlternateContent>
          <mc:Choice Requires="wps">
            <w:drawing>
              <wp:anchor distT="0" distB="0" distL="114300" distR="114300" simplePos="0" relativeHeight="252311040" behindDoc="0" locked="0" layoutInCell="1" allowOverlap="1" wp14:anchorId="7F8E4CC6" wp14:editId="1124443D">
                <wp:simplePos x="0" y="0"/>
                <wp:positionH relativeFrom="column">
                  <wp:posOffset>4299839</wp:posOffset>
                </wp:positionH>
                <wp:positionV relativeFrom="paragraph">
                  <wp:posOffset>108458</wp:posOffset>
                </wp:positionV>
                <wp:extent cx="280416" cy="317881"/>
                <wp:effectExtent l="0" t="0" r="24765" b="25400"/>
                <wp:wrapNone/>
                <wp:docPr id="716" name="Straight Connector 716"/>
                <wp:cNvGraphicFramePr/>
                <a:graphic xmlns:a="http://schemas.openxmlformats.org/drawingml/2006/main">
                  <a:graphicData uri="http://schemas.microsoft.com/office/word/2010/wordprocessingShape">
                    <wps:wsp>
                      <wps:cNvCnPr/>
                      <wps:spPr>
                        <a:xfrm flipH="1">
                          <a:off x="0" y="0"/>
                          <a:ext cx="280416" cy="317881"/>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09528E4B" id="Straight Connector 716" o:spid="_x0000_s1026" style="position:absolute;flip:x;z-index:252311040;visibility:visible;mso-wrap-style:square;mso-wrap-distance-left:9pt;mso-wrap-distance-top:0;mso-wrap-distance-right:9pt;mso-wrap-distance-bottom:0;mso-position-horizontal:absolute;mso-position-horizontal-relative:text;mso-position-vertical:absolute;mso-position-vertical-relative:text" from="338.55pt,8.55pt" to="360.65pt,33.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" strokecolor="black [3040]"/>
            </w:pict>
          </mc:Fallback>
        </mc:AlternateContent>
      </w:r>
      <w:r w:rsidR="0038514A">
        <w:rPr>
          <w:noProof/>
          <w:lang w:val="en-PH" w:eastAsia="en-PH"/>
        </w:rPr>
        <mc:AlternateContent>
          <mc:Choice Requires="wps">
            <w:drawing>
              <wp:anchor distT="0" distB="0" distL="114300" distR="114300" simplePos="0" relativeHeight="252308992" behindDoc="0" locked="0" layoutInCell="1" allowOverlap="1" wp14:anchorId="375A98D3" wp14:editId="29A5A721">
                <wp:simplePos x="0" y="0"/>
                <wp:positionH relativeFrom="column">
                  <wp:posOffset>3641471</wp:posOffset>
                </wp:positionH>
                <wp:positionV relativeFrom="paragraph">
                  <wp:posOffset>143637</wp:posOffset>
                </wp:positionV>
                <wp:extent cx="292354" cy="281813"/>
                <wp:effectExtent l="0" t="0" r="31750" b="23495"/>
                <wp:wrapNone/>
                <wp:docPr id="714" name="Straight Connector 714"/>
                <wp:cNvGraphicFramePr/>
                <a:graphic xmlns:a="http://schemas.openxmlformats.org/drawingml/2006/main">
                  <a:graphicData uri="http://schemas.microsoft.com/office/word/2010/wordprocessingShape">
                    <wps:wsp>
                      <wps:cNvCnPr/>
                      <wps:spPr>
                        <a:xfrm>
                          <a:off x="0" y="0"/>
                          <a:ext cx="292354" cy="281813"/>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08BD4202" id="Straight Connector 714" o:spid="_x0000_s1026" style="position:absolute;z-index:252308992;visibility:visible;mso-wrap-style:square;mso-wrap-distance-left:9pt;mso-wrap-distance-top:0;mso-wrap-distance-right:9pt;mso-wrap-distance-bottom:0;mso-position-horizontal:absolute;mso-position-horizontal-relative:text;mso-position-vertical:absolute;mso-position-vertical-relative:text" from="286.75pt,11.3pt" to="309.75pt,3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" strokecolor="black [3040]"/>
            </w:pict>
          </mc:Fallback>
        </mc:AlternateContent>
      </w:r>
      <w:r w:rsidR="0038514A">
        <w:rPr>
          <w:noProof/>
          <w:lang w:val="en-PH" w:eastAsia="en-PH"/>
        </w:rPr>
        <mc:AlternateContent>
          <mc:Choice Requires="wps">
            <w:drawing>
              <wp:anchor distT="0" distB="0" distL="114300" distR="114300" simplePos="0" relativeHeight="252306944" behindDoc="0" locked="0" layoutInCell="1" allowOverlap="1" wp14:anchorId="5309539C" wp14:editId="27D97179">
                <wp:simplePos x="0" y="0"/>
                <wp:positionH relativeFrom="column">
                  <wp:posOffset>1629791</wp:posOffset>
                </wp:positionH>
                <wp:positionV relativeFrom="paragraph">
                  <wp:posOffset>279146</wp:posOffset>
                </wp:positionV>
                <wp:extent cx="402336" cy="182880"/>
                <wp:effectExtent l="0" t="0" r="17145" b="26670"/>
                <wp:wrapNone/>
                <wp:docPr id="712" name="Straight Connector 712"/>
                <wp:cNvGraphicFramePr/>
                <a:graphic xmlns:a="http://schemas.openxmlformats.org/drawingml/2006/main">
                  <a:graphicData uri="http://schemas.microsoft.com/office/word/2010/wordprocessingShape">
                    <wps:wsp>
                      <wps:cNvCnPr/>
                      <wps:spPr>
                        <a:xfrm flipH="1">
                          <a:off x="0" y="0"/>
                          <a:ext cx="402336" cy="18288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2C228FF2" id="Straight Connector 712" o:spid="_x0000_s1026" style="position:absolute;flip:x;z-index:252306944;visibility:visible;mso-wrap-style:square;mso-wrap-distance-left:9pt;mso-wrap-distance-top:0;mso-wrap-distance-right:9pt;mso-wrap-distance-bottom:0;mso-position-horizontal:absolute;mso-position-horizontal-relative:text;mso-position-vertical:absolute;mso-position-vertical-relative:text" from="128.35pt,22pt" to="160.05pt,36.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" strokecolor="black [3040]"/>
            </w:pict>
          </mc:Fallback>
        </mc:AlternateContent>
      </w:r>
      <w:r w:rsidR="0038514A">
        <w:rPr>
          <w:noProof/>
          <w:lang w:val="en-PH" w:eastAsia="en-PH"/>
        </w:rPr>
        <mc:AlternateContent>
          <mc:Choice Requires="wps">
            <w:drawing>
              <wp:anchor distT="0" distB="0" distL="114300" distR="114300" simplePos="0" relativeHeight="252305920" behindDoc="0" locked="0" layoutInCell="1" allowOverlap="1" wp14:anchorId="5BE2F4B7" wp14:editId="2CD2EE71">
                <wp:simplePos x="0" y="0"/>
                <wp:positionH relativeFrom="column">
                  <wp:posOffset>1276223</wp:posOffset>
                </wp:positionH>
                <wp:positionV relativeFrom="paragraph">
                  <wp:posOffset>157226</wp:posOffset>
                </wp:positionV>
                <wp:extent cx="109728" cy="304800"/>
                <wp:effectExtent l="0" t="0" r="24130" b="19050"/>
                <wp:wrapNone/>
                <wp:docPr id="711" name="Straight Connector 711"/>
                <wp:cNvGraphicFramePr/>
                <a:graphic xmlns:a="http://schemas.openxmlformats.org/drawingml/2006/main">
                  <a:graphicData uri="http://schemas.microsoft.com/office/word/2010/wordprocessingShape">
                    <wps:wsp>
                      <wps:cNvCnPr/>
                      <wps:spPr>
                        <a:xfrm flipH="1">
                          <a:off x="0" y="0"/>
                          <a:ext cx="109728" cy="30480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2FC0E571" id="Straight Connector 711" o:spid="_x0000_s1026" style="position:absolute;flip:x;z-index:252305920;visibility:visible;mso-wrap-style:square;mso-wrap-distance-left:9pt;mso-wrap-distance-top:0;mso-wrap-distance-right:9pt;mso-wrap-distance-bottom:0;mso-position-horizontal:absolute;mso-position-horizontal-relative:text;mso-position-vertical:absolute;mso-position-vertical-relative:text" from="100.5pt,12.4pt" to="109.15pt,36.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" strokecolor="black [3040]"/>
            </w:pict>
          </mc:Fallback>
        </mc:AlternateContent>
      </w:r>
      <w:r w:rsidR="0038514A">
        <w:rPr>
          <w:noProof/>
          <w:lang w:val="en-PH" w:eastAsia="en-PH"/>
        </w:rPr>
        <mc:AlternateContent>
          <mc:Choice Requires="wps">
            <w:drawing>
              <wp:anchor distT="0" distB="0" distL="114300" distR="114300" simplePos="0" relativeHeight="252286464" behindDoc="0" locked="0" layoutInCell="1" allowOverlap="1" wp14:anchorId="33123659" wp14:editId="5CBBD13E">
                <wp:simplePos x="0" y="0"/>
                <wp:positionH relativeFrom="margin">
                  <wp:posOffset>8350758</wp:posOffset>
                </wp:positionH>
                <wp:positionV relativeFrom="paragraph">
                  <wp:posOffset>45974</wp:posOffset>
                </wp:positionV>
                <wp:extent cx="755650" cy="681355"/>
                <wp:effectExtent l="0" t="0" r="25400" b="23495"/>
                <wp:wrapNone/>
                <wp:docPr id="700" name="Oval 700"/>
                <wp:cNvGraphicFramePr/>
                <a:graphic xmlns:a="http://schemas.openxmlformats.org/drawingml/2006/main">
                  <a:graphicData uri="http://schemas.microsoft.com/office/word/2010/wordprocessingShape">
                    <wps:wsp>
                      <wps:cNvSpPr/>
                      <wps:spPr>
                        <a:xfrm>
                          <a:off x="0" y="0"/>
                          <a:ext cx="755650" cy="681355"/>
                        </a:xfrm>
                        <a:prstGeom prst="ellipse">
                          <a:avLst/>
                        </a:prstGeom>
                      </wps:spPr>
                      <wps:style>
                        <a:lnRef idx="2">
                          <a:schemeClr val="dk1"/>
                        </a:lnRef>
                        <a:fillRef idx="1">
                          <a:schemeClr val="lt1"/>
                        </a:fillRef>
                        <a:effectRef idx="0">
                          <a:schemeClr val="dk1"/>
                        </a:effectRef>
                        <a:fontRef idx="minor">
                          <a:schemeClr val="dk1"/>
                        </a:fontRef>
                      </wps:style>
                      <wps:txbx>
                        <w:txbxContent>
                          <w:p w:rsidR="003D650B" w:rsidRPr="003F7694" w:rsidRDefault="003D650B" w:rsidP="0038514A">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3123659" id="Oval 700" o:spid="_x0000_s1207" style="position:absolute;left:0;text-align:left;margin-left:657.55pt;margin-top:3.6pt;width:59.5pt;height:53.65pt;z-index:2522864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" fillcolor="white [3201]" strokecolor="black [3200]" strokeweight="2pt">
                <v:textbox>
                  <w:txbxContent>
                    <w:p w:rsidR="003D650B" w:rsidRPr="003F7694" w:rsidRDefault="003D650B" w:rsidP="0038514A">
                      <w:pPr>
                        <w:jc w:val="center"/>
                      </w:pPr>
                    </w:p>
                  </w:txbxContent>
                </v:textbox>
                <w10:wrap anchorx="margin"/>
              </v:oval>
            </w:pict>
          </mc:Fallback>
        </mc:AlternateContent>
      </w:r>
      <w:r w:rsidR="008B78EC">
        <w:rPr>
          <w:noProof/>
          <w:lang w:val="en-PH" w:eastAsia="en-PH"/>
        </w:rPr>
        <mc:AlternateContent>
          <mc:Choice Requires="wps">
            <w:drawing>
              <wp:anchor distT="0" distB="0" distL="114300" distR="114300" simplePos="0" relativeHeight="252222976" behindDoc="0" locked="0" layoutInCell="1" allowOverlap="1" wp14:anchorId="2C571A5B" wp14:editId="249ADEF1">
                <wp:simplePos x="0" y="0"/>
                <wp:positionH relativeFrom="column">
                  <wp:posOffset>694944</wp:posOffset>
                </wp:positionH>
                <wp:positionV relativeFrom="paragraph">
                  <wp:posOffset>463296</wp:posOffset>
                </wp:positionV>
                <wp:extent cx="1133856" cy="390144"/>
                <wp:effectExtent l="0" t="0" r="28575" b="10160"/>
                <wp:wrapNone/>
                <wp:docPr id="665" name="Rectangle 665"/>
                <wp:cNvGraphicFramePr/>
                <a:graphic xmlns:a="http://schemas.openxmlformats.org/drawingml/2006/main">
                  <a:graphicData uri="http://schemas.microsoft.com/office/word/2010/wordprocessingShape">
                    <wps:wsp>
                      <wps:cNvSpPr/>
                      <wps:spPr>
                        <a:xfrm>
                          <a:off x="0" y="0"/>
                          <a:ext cx="1133856" cy="390144"/>
                        </a:xfrm>
                        <a:prstGeom prst="rect">
                          <a:avLst/>
                        </a:prstGeom>
                      </wps:spPr>
                      <wps:style>
                        <a:lnRef idx="2">
                          <a:schemeClr val="dk1"/>
                        </a:lnRef>
                        <a:fillRef idx="1">
                          <a:schemeClr val="lt1"/>
                        </a:fillRef>
                        <a:effectRef idx="0">
                          <a:schemeClr val="dk1"/>
                        </a:effectRef>
                        <a:fontRef idx="minor">
                          <a:schemeClr val="dk1"/>
                        </a:fontRef>
                      </wps:style>
                      <wps:txbx>
                        <w:txbxContent>
                          <w:p w:rsidR="003D650B" w:rsidRDefault="003D650B" w:rsidP="008B78EC">
                            <w:pPr>
                              <w:jc w:val="center"/>
                            </w:pPr>
                            <w:r>
                              <w:t>Projec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C571A5B" id="Rectangle 665" o:spid="_x0000_s1208" style="position:absolute;left:0;text-align:left;margin-left:54.7pt;margin-top:36.5pt;width:89.3pt;height:30.7pt;z-index:252222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" fillcolor="white [3201]" strokecolor="black [3200]" strokeweight="2pt">
                <v:textbox>
                  <w:txbxContent>
                    <w:p w:rsidR="003D650B" w:rsidRDefault="003D650B" w:rsidP="008B78EC">
                      <w:pPr>
                        <w:jc w:val="center"/>
                      </w:pPr>
                      <w:r>
                        <w:t>Project</w:t>
                      </w:r>
                    </w:p>
                  </w:txbxContent>
                </v:textbox>
              </v:rect>
            </w:pict>
          </mc:Fallback>
        </mc:AlternateContent>
      </w:r>
    </w:p>
    <w:p w:rsidR="0038514A" w:rsidRDefault="00C554D4" w:rsidP="00630F06">
      <w:pPr>
        <w:spacing w:line="360" w:lineRule="auto"/>
        <w:jc w:val="center"/>
        <w:rPr>
          <w:b/>
          <w:sz w:val="24"/>
        </w:rPr>
      </w:pPr>
      <w:r>
        <w:rPr>
          <w:noProof/>
          <w:lang w:val="en-PH" w:eastAsia="en-PH"/>
        </w:rPr>
        <mc:AlternateContent>
          <mc:Choice Requires="wps">
            <w:drawing>
              <wp:anchor distT="0" distB="0" distL="114300" distR="114300" simplePos="0" relativeHeight="252494336" behindDoc="0" locked="0" layoutInCell="1" allowOverlap="1" wp14:anchorId="4AFCAA49" wp14:editId="5A1D90A1">
                <wp:simplePos x="0" y="0"/>
                <wp:positionH relativeFrom="margin">
                  <wp:posOffset>5326025</wp:posOffset>
                </wp:positionH>
                <wp:positionV relativeFrom="paragraph">
                  <wp:posOffset>151056</wp:posOffset>
                </wp:positionV>
                <wp:extent cx="855024" cy="439040"/>
                <wp:effectExtent l="0" t="0" r="0" b="0"/>
                <wp:wrapNone/>
                <wp:docPr id="846" name="Text Box 846"/>
                <wp:cNvGraphicFramePr/>
                <a:graphic xmlns:a="http://schemas.openxmlformats.org/drawingml/2006/main">
                  <a:graphicData uri="http://schemas.microsoft.com/office/word/2010/wordprocessingShape">
                    <wps:wsp>
                      <wps:cNvSpPr txBox="1"/>
                      <wps:spPr>
                        <a:xfrm>
                          <a:off x="0" y="0"/>
                          <a:ext cx="855024" cy="439040"/>
                        </a:xfrm>
                        <a:prstGeom prst="rect">
                          <a:avLst/>
                        </a:prstGeom>
                        <a:noFill/>
                        <a:ln w="6350">
                          <a:noFill/>
                        </a:ln>
                      </wps:spPr>
                      <wps:txbx>
                        <w:txbxContent>
                          <w:p w:rsidR="00C554D4" w:rsidRDefault="00C554D4" w:rsidP="00C554D4">
                            <w:pPr>
                              <w:spacing w:line="240" w:lineRule="auto"/>
                              <w:jc w:val="center"/>
                            </w:pPr>
                            <w:r>
                              <w:t>Composes      of</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AFCAA49" id="Text Box 846" o:spid="_x0000_s1209" type="#_x0000_t202" style="position:absolute;left:0;text-align:left;margin-left:419.35pt;margin-top:11.9pt;width:67.3pt;height:34.55pt;z-index:2524943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" filled="f" stroked="f" strokeweight=".5pt">
                <v:textbox>
                  <w:txbxContent>
                    <w:p w:rsidR="00C554D4" w:rsidRDefault="00C554D4" w:rsidP="00C554D4">
                      <w:pPr>
                        <w:spacing w:line="240" w:lineRule="auto"/>
                        <w:jc w:val="center"/>
                      </w:pPr>
                      <w:r>
                        <w:t>Composes      of</w:t>
                      </w:r>
                    </w:p>
                  </w:txbxContent>
                </v:textbox>
                <w10:wrap anchorx="margin"/>
              </v:shape>
            </w:pict>
          </mc:Fallback>
        </mc:AlternateContent>
      </w:r>
      <w:r>
        <w:rPr>
          <w:noProof/>
          <w:lang w:val="en-PH" w:eastAsia="en-PH"/>
        </w:rPr>
        <mc:AlternateContent>
          <mc:Choice Requires="wps">
            <w:drawing>
              <wp:anchor distT="0" distB="0" distL="114300" distR="114300" simplePos="0" relativeHeight="252492288" behindDoc="0" locked="0" layoutInCell="1" allowOverlap="1" wp14:anchorId="6C984F92" wp14:editId="2A318914">
                <wp:simplePos x="0" y="0"/>
                <wp:positionH relativeFrom="margin">
                  <wp:posOffset>2285002</wp:posOffset>
                </wp:positionH>
                <wp:positionV relativeFrom="paragraph">
                  <wp:posOffset>174691</wp:posOffset>
                </wp:positionV>
                <wp:extent cx="1021278" cy="415636"/>
                <wp:effectExtent l="0" t="0" r="0" b="3810"/>
                <wp:wrapNone/>
                <wp:docPr id="845" name="Text Box 845"/>
                <wp:cNvGraphicFramePr/>
                <a:graphic xmlns:a="http://schemas.openxmlformats.org/drawingml/2006/main">
                  <a:graphicData uri="http://schemas.microsoft.com/office/word/2010/wordprocessingShape">
                    <wps:wsp>
                      <wps:cNvSpPr txBox="1"/>
                      <wps:spPr>
                        <a:xfrm>
                          <a:off x="0" y="0"/>
                          <a:ext cx="1021278" cy="415636"/>
                        </a:xfrm>
                        <a:prstGeom prst="rect">
                          <a:avLst/>
                        </a:prstGeom>
                        <a:noFill/>
                        <a:ln w="6350">
                          <a:noFill/>
                        </a:ln>
                      </wps:spPr>
                      <wps:txbx>
                        <w:txbxContent>
                          <w:p w:rsidR="00C554D4" w:rsidRDefault="00C554D4" w:rsidP="00C554D4">
                            <w:pPr>
                              <w:spacing w:line="240" w:lineRule="auto"/>
                            </w:pPr>
                            <w:r>
                              <w:t>Assigned to</w:t>
                            </w:r>
                          </w:p>
                          <w:p w:rsidR="00C554D4" w:rsidRDefault="00C554D4" w:rsidP="00C554D4">
                            <w:pPr>
                              <w:spacing w:line="240" w:lineRule="auto"/>
                            </w:pPr>
                            <w:r>
                              <w:t>to</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C984F92" id="Text Box 845" o:spid="_x0000_s1210" type="#_x0000_t202" style="position:absolute;left:0;text-align:left;margin-left:179.9pt;margin-top:13.75pt;width:80.4pt;height:32.75pt;z-index:2524922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" filled="f" stroked="f" strokeweight=".5pt">
                <v:textbox>
                  <w:txbxContent>
                    <w:p w:rsidR="00C554D4" w:rsidRDefault="00C554D4" w:rsidP="00C554D4">
                      <w:pPr>
                        <w:spacing w:line="240" w:lineRule="auto"/>
                      </w:pPr>
                      <w:r>
                        <w:t>Assigned to</w:t>
                      </w:r>
                    </w:p>
                    <w:p w:rsidR="00C554D4" w:rsidRDefault="00C554D4" w:rsidP="00C554D4">
                      <w:pPr>
                        <w:spacing w:line="240" w:lineRule="auto"/>
                      </w:pPr>
                      <w:r>
                        <w:t>to</w:t>
                      </w:r>
                    </w:p>
                  </w:txbxContent>
                </v:textbox>
                <w10:wrap anchorx="margin"/>
              </v:shape>
            </w:pict>
          </mc:Fallback>
        </mc:AlternateContent>
      </w:r>
      <w:r>
        <w:rPr>
          <w:noProof/>
          <w:lang w:val="en-PH" w:eastAsia="en-PH"/>
        </w:rPr>
        <mc:AlternateContent>
          <mc:Choice Requires="wps">
            <w:drawing>
              <wp:anchor distT="0" distB="0" distL="114300" distR="114300" simplePos="0" relativeHeight="252480000" behindDoc="0" locked="0" layoutInCell="1" allowOverlap="1" wp14:anchorId="4964939D" wp14:editId="327FD596">
                <wp:simplePos x="0" y="0"/>
                <wp:positionH relativeFrom="margin">
                  <wp:posOffset>8486486</wp:posOffset>
                </wp:positionH>
                <wp:positionV relativeFrom="paragraph">
                  <wp:posOffset>4783</wp:posOffset>
                </wp:positionV>
                <wp:extent cx="840740" cy="340995"/>
                <wp:effectExtent l="0" t="0" r="0" b="1905"/>
                <wp:wrapNone/>
                <wp:docPr id="839" name="Text Box 839"/>
                <wp:cNvGraphicFramePr/>
                <a:graphic xmlns:a="http://schemas.openxmlformats.org/drawingml/2006/main">
                  <a:graphicData uri="http://schemas.microsoft.com/office/word/2010/wordprocessingShape">
                    <wps:wsp>
                      <wps:cNvSpPr txBox="1"/>
                      <wps:spPr>
                        <a:xfrm>
                          <a:off x="0" y="0"/>
                          <a:ext cx="840740" cy="340995"/>
                        </a:xfrm>
                        <a:prstGeom prst="rect">
                          <a:avLst/>
                        </a:prstGeom>
                        <a:noFill/>
                        <a:ln w="6350">
                          <a:noFill/>
                        </a:ln>
                      </wps:spPr>
                      <wps:txbx>
                        <w:txbxContent>
                          <w:p w:rsidR="00C554D4" w:rsidRDefault="00C554D4" w:rsidP="00C554D4">
                            <w:pPr>
                              <w:spacing w:line="240" w:lineRule="auto"/>
                            </w:pPr>
                            <w:r>
                              <w:t>Gend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964939D" id="Text Box 839" o:spid="_x0000_s1211" type="#_x0000_t202" style="position:absolute;left:0;text-align:left;margin-left:668.25pt;margin-top:.4pt;width:66.2pt;height:26.85pt;z-index:2524800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" filled="f" stroked="f" strokeweight=".5pt">
                <v:textbox>
                  <w:txbxContent>
                    <w:p w:rsidR="00C554D4" w:rsidRDefault="00C554D4" w:rsidP="00C554D4">
                      <w:pPr>
                        <w:spacing w:line="240" w:lineRule="auto"/>
                      </w:pPr>
                      <w:r>
                        <w:t>Gender</w:t>
                      </w:r>
                    </w:p>
                  </w:txbxContent>
                </v:textbox>
                <w10:wrap anchorx="margin"/>
              </v:shape>
            </w:pict>
          </mc:Fallback>
        </mc:AlternateContent>
      </w:r>
      <w:r w:rsidR="009B7C19">
        <w:rPr>
          <w:noProof/>
          <w:lang w:val="en-PH" w:eastAsia="en-PH"/>
        </w:rPr>
        <mc:AlternateContent>
          <mc:Choice Requires="wps">
            <w:drawing>
              <wp:anchor distT="0" distB="0" distL="114300" distR="114300" simplePos="0" relativeHeight="252330496" behindDoc="0" locked="0" layoutInCell="1" allowOverlap="1" wp14:anchorId="6D31B661" wp14:editId="272E8DBE">
                <wp:simplePos x="0" y="0"/>
                <wp:positionH relativeFrom="column">
                  <wp:posOffset>8030210</wp:posOffset>
                </wp:positionH>
                <wp:positionV relativeFrom="paragraph">
                  <wp:posOffset>268859</wp:posOffset>
                </wp:positionV>
                <wp:extent cx="402717" cy="36576"/>
                <wp:effectExtent l="0" t="0" r="16510" b="20955"/>
                <wp:wrapNone/>
                <wp:docPr id="735" name="Straight Connector 735"/>
                <wp:cNvGraphicFramePr/>
                <a:graphic xmlns:a="http://schemas.openxmlformats.org/drawingml/2006/main">
                  <a:graphicData uri="http://schemas.microsoft.com/office/word/2010/wordprocessingShape">
                    <wps:wsp>
                      <wps:cNvCnPr/>
                      <wps:spPr>
                        <a:xfrm flipH="1" flipV="1">
                          <a:off x="0" y="0"/>
                          <a:ext cx="402717" cy="36576"/>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529D1AE8" id="Straight Connector 735" o:spid="_x0000_s1026" style="position:absolute;flip:x y;z-index:252330496;visibility:visible;mso-wrap-style:square;mso-wrap-distance-left:9pt;mso-wrap-distance-top:0;mso-wrap-distance-right:9pt;mso-wrap-distance-bottom:0;mso-position-horizontal:absolute;mso-position-horizontal-relative:text;mso-position-vertical:absolute;mso-position-vertical-relative:text" from="632.3pt,21.15pt" to="664pt,24.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" strokecolor="black [3040]"/>
            </w:pict>
          </mc:Fallback>
        </mc:AlternateContent>
      </w:r>
      <w:r w:rsidR="009B7C19">
        <w:rPr>
          <w:noProof/>
          <w:lang w:val="en-PH" w:eastAsia="en-PH"/>
        </w:rPr>
        <mc:AlternateContent>
          <mc:Choice Requires="wps">
            <w:drawing>
              <wp:anchor distT="0" distB="0" distL="114300" distR="114300" simplePos="0" relativeHeight="252324352" behindDoc="0" locked="0" layoutInCell="1" allowOverlap="1" wp14:anchorId="40007815" wp14:editId="6D0B9119">
                <wp:simplePos x="0" y="0"/>
                <wp:positionH relativeFrom="column">
                  <wp:posOffset>6640703</wp:posOffset>
                </wp:positionH>
                <wp:positionV relativeFrom="paragraph">
                  <wp:posOffset>146939</wp:posOffset>
                </wp:positionV>
                <wp:extent cx="268097" cy="24384"/>
                <wp:effectExtent l="0" t="0" r="36830" b="33020"/>
                <wp:wrapNone/>
                <wp:docPr id="729" name="Straight Connector 729"/>
                <wp:cNvGraphicFramePr/>
                <a:graphic xmlns:a="http://schemas.openxmlformats.org/drawingml/2006/main">
                  <a:graphicData uri="http://schemas.microsoft.com/office/word/2010/wordprocessingShape">
                    <wps:wsp>
                      <wps:cNvCnPr/>
                      <wps:spPr>
                        <a:xfrm>
                          <a:off x="0" y="0"/>
                          <a:ext cx="268097" cy="24384"/>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36FFB8D7" id="Straight Connector 729" o:spid="_x0000_s1026" style="position:absolute;z-index:252324352;visibility:visible;mso-wrap-style:square;mso-wrap-distance-left:9pt;mso-wrap-distance-top:0;mso-wrap-distance-right:9pt;mso-wrap-distance-bottom:0;mso-position-horizontal:absolute;mso-position-horizontal-relative:text;mso-position-vertical:absolute;mso-position-vertical-relative:text" from="522.9pt,11.55pt" to="544pt,13.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" strokecolor="black [3040]"/>
            </w:pict>
          </mc:Fallback>
        </mc:AlternateContent>
      </w:r>
      <w:r w:rsidR="0038514A">
        <w:rPr>
          <w:noProof/>
          <w:lang w:val="en-PH" w:eastAsia="en-PH"/>
        </w:rPr>
        <mc:AlternateContent>
          <mc:Choice Requires="wps">
            <w:drawing>
              <wp:anchor distT="0" distB="0" distL="114300" distR="114300" simplePos="0" relativeHeight="252303872" behindDoc="0" locked="0" layoutInCell="1" allowOverlap="1" wp14:anchorId="6FCA5341" wp14:editId="3FE8E976">
                <wp:simplePos x="0" y="0"/>
                <wp:positionH relativeFrom="column">
                  <wp:posOffset>410591</wp:posOffset>
                </wp:positionH>
                <wp:positionV relativeFrom="paragraph">
                  <wp:posOffset>194310</wp:posOffset>
                </wp:positionV>
                <wp:extent cx="292608" cy="86741"/>
                <wp:effectExtent l="0" t="0" r="31750" b="27940"/>
                <wp:wrapNone/>
                <wp:docPr id="709" name="Straight Connector 709"/>
                <wp:cNvGraphicFramePr/>
                <a:graphic xmlns:a="http://schemas.openxmlformats.org/drawingml/2006/main">
                  <a:graphicData uri="http://schemas.microsoft.com/office/word/2010/wordprocessingShape">
                    <wps:wsp>
                      <wps:cNvCnPr/>
                      <wps:spPr>
                        <a:xfrm>
                          <a:off x="0" y="0"/>
                          <a:ext cx="292608" cy="86741"/>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4F0A46DD" id="Straight Connector 709" o:spid="_x0000_s1026" style="position:absolute;z-index:252303872;visibility:visible;mso-wrap-style:square;mso-wrap-distance-left:9pt;mso-wrap-distance-top:0;mso-wrap-distance-right:9pt;mso-wrap-distance-bottom:0;mso-position-horizontal:absolute;mso-position-horizontal-relative:text;mso-position-vertical:absolute;mso-position-vertical-relative:text" from="32.35pt,15.3pt" to="55.4pt,22.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" strokecolor="black [3040]"/>
            </w:pict>
          </mc:Fallback>
        </mc:AlternateContent>
      </w:r>
      <w:r w:rsidR="0038514A">
        <w:rPr>
          <w:noProof/>
          <w:lang w:val="en-PH" w:eastAsia="en-PH"/>
        </w:rPr>
        <mc:AlternateContent>
          <mc:Choice Requires="wps">
            <w:drawing>
              <wp:anchor distT="0" distB="0" distL="114300" distR="114300" simplePos="0" relativeHeight="252296704" behindDoc="0" locked="0" layoutInCell="1" allowOverlap="1" wp14:anchorId="65512FA7" wp14:editId="769E070F">
                <wp:simplePos x="0" y="0"/>
                <wp:positionH relativeFrom="margin">
                  <wp:posOffset>8486648</wp:posOffset>
                </wp:positionH>
                <wp:positionV relativeFrom="paragraph">
                  <wp:posOffset>603250</wp:posOffset>
                </wp:positionV>
                <wp:extent cx="755650" cy="681355"/>
                <wp:effectExtent l="0" t="0" r="25400" b="23495"/>
                <wp:wrapNone/>
                <wp:docPr id="705" name="Oval 705"/>
                <wp:cNvGraphicFramePr/>
                <a:graphic xmlns:a="http://schemas.openxmlformats.org/drawingml/2006/main">
                  <a:graphicData uri="http://schemas.microsoft.com/office/word/2010/wordprocessingShape">
                    <wps:wsp>
                      <wps:cNvSpPr/>
                      <wps:spPr>
                        <a:xfrm>
                          <a:off x="0" y="0"/>
                          <a:ext cx="755650" cy="681355"/>
                        </a:xfrm>
                        <a:prstGeom prst="ellipse">
                          <a:avLst/>
                        </a:prstGeom>
                      </wps:spPr>
                      <wps:style>
                        <a:lnRef idx="2">
                          <a:schemeClr val="dk1"/>
                        </a:lnRef>
                        <a:fillRef idx="1">
                          <a:schemeClr val="lt1"/>
                        </a:fillRef>
                        <a:effectRef idx="0">
                          <a:schemeClr val="dk1"/>
                        </a:effectRef>
                        <a:fontRef idx="minor">
                          <a:schemeClr val="dk1"/>
                        </a:fontRef>
                      </wps:style>
                      <wps:txbx>
                        <w:txbxContent>
                          <w:p w:rsidR="003D650B" w:rsidRPr="003F7694" w:rsidRDefault="003D650B" w:rsidP="0038514A">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65512FA7" id="Oval 705" o:spid="_x0000_s1212" style="position:absolute;left:0;text-align:left;margin-left:668.25pt;margin-top:47.5pt;width:59.5pt;height:53.65pt;z-index:2522967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" fillcolor="white [3201]" strokecolor="black [3200]" strokeweight="2pt">
                <v:textbox>
                  <w:txbxContent>
                    <w:p w:rsidR="003D650B" w:rsidRPr="003F7694" w:rsidRDefault="003D650B" w:rsidP="0038514A">
                      <w:pPr>
                        <w:jc w:val="center"/>
                      </w:pPr>
                    </w:p>
                  </w:txbxContent>
                </v:textbox>
                <w10:wrap anchorx="margin"/>
              </v:oval>
            </w:pict>
          </mc:Fallback>
        </mc:AlternateContent>
      </w:r>
      <w:r w:rsidR="0038514A">
        <w:rPr>
          <w:noProof/>
          <w:lang w:val="en-PH" w:eastAsia="en-PH"/>
        </w:rPr>
        <mc:AlternateContent>
          <mc:Choice Requires="wps">
            <w:drawing>
              <wp:anchor distT="0" distB="0" distL="114300" distR="114300" simplePos="0" relativeHeight="252294656" behindDoc="0" locked="0" layoutInCell="1" allowOverlap="1" wp14:anchorId="2781D225" wp14:editId="3A67AD7C">
                <wp:simplePos x="0" y="0"/>
                <wp:positionH relativeFrom="margin">
                  <wp:posOffset>7936992</wp:posOffset>
                </wp:positionH>
                <wp:positionV relativeFrom="paragraph">
                  <wp:posOffset>1352677</wp:posOffset>
                </wp:positionV>
                <wp:extent cx="755650" cy="681355"/>
                <wp:effectExtent l="0" t="0" r="25400" b="23495"/>
                <wp:wrapNone/>
                <wp:docPr id="704" name="Oval 704"/>
                <wp:cNvGraphicFramePr/>
                <a:graphic xmlns:a="http://schemas.openxmlformats.org/drawingml/2006/main">
                  <a:graphicData uri="http://schemas.microsoft.com/office/word/2010/wordprocessingShape">
                    <wps:wsp>
                      <wps:cNvSpPr/>
                      <wps:spPr>
                        <a:xfrm>
                          <a:off x="0" y="0"/>
                          <a:ext cx="755650" cy="681355"/>
                        </a:xfrm>
                        <a:prstGeom prst="ellipse">
                          <a:avLst/>
                        </a:prstGeom>
                      </wps:spPr>
                      <wps:style>
                        <a:lnRef idx="2">
                          <a:schemeClr val="dk1"/>
                        </a:lnRef>
                        <a:fillRef idx="1">
                          <a:schemeClr val="lt1"/>
                        </a:fillRef>
                        <a:effectRef idx="0">
                          <a:schemeClr val="dk1"/>
                        </a:effectRef>
                        <a:fontRef idx="minor">
                          <a:schemeClr val="dk1"/>
                        </a:fontRef>
                      </wps:style>
                      <wps:txbx>
                        <w:txbxContent>
                          <w:p w:rsidR="003D650B" w:rsidRPr="003F7694" w:rsidRDefault="003D650B" w:rsidP="0038514A">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781D225" id="Oval 704" o:spid="_x0000_s1213" style="position:absolute;left:0;text-align:left;margin-left:624.95pt;margin-top:106.5pt;width:59.5pt;height:53.65pt;z-index:2522946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" fillcolor="white [3201]" strokecolor="black [3200]" strokeweight="2pt">
                <v:textbox>
                  <w:txbxContent>
                    <w:p w:rsidR="003D650B" w:rsidRPr="003F7694" w:rsidRDefault="003D650B" w:rsidP="0038514A">
                      <w:pPr>
                        <w:jc w:val="center"/>
                      </w:pPr>
                    </w:p>
                  </w:txbxContent>
                </v:textbox>
                <w10:wrap anchorx="margin"/>
              </v:oval>
            </w:pict>
          </mc:Fallback>
        </mc:AlternateContent>
      </w:r>
      <w:r w:rsidR="0038514A">
        <w:rPr>
          <w:noProof/>
          <w:lang w:val="en-PH" w:eastAsia="en-PH"/>
        </w:rPr>
        <mc:AlternateContent>
          <mc:Choice Requires="wps">
            <w:drawing>
              <wp:anchor distT="0" distB="0" distL="114300" distR="114300" simplePos="0" relativeHeight="252298752" behindDoc="0" locked="0" layoutInCell="1" allowOverlap="1" wp14:anchorId="367731EF" wp14:editId="15C36708">
                <wp:simplePos x="0" y="0"/>
                <wp:positionH relativeFrom="margin">
                  <wp:posOffset>7085584</wp:posOffset>
                </wp:positionH>
                <wp:positionV relativeFrom="paragraph">
                  <wp:posOffset>1640205</wp:posOffset>
                </wp:positionV>
                <wp:extent cx="755650" cy="681355"/>
                <wp:effectExtent l="0" t="0" r="25400" b="23495"/>
                <wp:wrapNone/>
                <wp:docPr id="706" name="Oval 706"/>
                <wp:cNvGraphicFramePr/>
                <a:graphic xmlns:a="http://schemas.openxmlformats.org/drawingml/2006/main">
                  <a:graphicData uri="http://schemas.microsoft.com/office/word/2010/wordprocessingShape">
                    <wps:wsp>
                      <wps:cNvSpPr/>
                      <wps:spPr>
                        <a:xfrm>
                          <a:off x="0" y="0"/>
                          <a:ext cx="755650" cy="681355"/>
                        </a:xfrm>
                        <a:prstGeom prst="ellipse">
                          <a:avLst/>
                        </a:prstGeom>
                      </wps:spPr>
                      <wps:style>
                        <a:lnRef idx="2">
                          <a:schemeClr val="dk1"/>
                        </a:lnRef>
                        <a:fillRef idx="1">
                          <a:schemeClr val="lt1"/>
                        </a:fillRef>
                        <a:effectRef idx="0">
                          <a:schemeClr val="dk1"/>
                        </a:effectRef>
                        <a:fontRef idx="minor">
                          <a:schemeClr val="dk1"/>
                        </a:fontRef>
                      </wps:style>
                      <wps:txbx>
                        <w:txbxContent>
                          <w:p w:rsidR="003D650B" w:rsidRPr="003F7694" w:rsidRDefault="003D650B" w:rsidP="0038514A">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67731EF" id="Oval 706" o:spid="_x0000_s1214" style="position:absolute;left:0;text-align:left;margin-left:557.9pt;margin-top:129.15pt;width:59.5pt;height:53.65pt;z-index:25229875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" fillcolor="white [3201]" strokecolor="black [3200]" strokeweight="2pt">
                <v:textbox>
                  <w:txbxContent>
                    <w:p w:rsidR="003D650B" w:rsidRPr="003F7694" w:rsidRDefault="003D650B" w:rsidP="0038514A">
                      <w:pPr>
                        <w:jc w:val="center"/>
                      </w:pPr>
                    </w:p>
                  </w:txbxContent>
                </v:textbox>
                <w10:wrap anchorx="margin"/>
              </v:oval>
            </w:pict>
          </mc:Fallback>
        </mc:AlternateContent>
      </w:r>
      <w:r w:rsidR="0038514A">
        <w:rPr>
          <w:noProof/>
          <w:lang w:val="en-PH" w:eastAsia="en-PH"/>
        </w:rPr>
        <mc:AlternateContent>
          <mc:Choice Requires="wps">
            <w:drawing>
              <wp:anchor distT="0" distB="0" distL="114300" distR="114300" simplePos="0" relativeHeight="252300800" behindDoc="0" locked="0" layoutInCell="1" allowOverlap="1" wp14:anchorId="04546325" wp14:editId="346C2FA0">
                <wp:simplePos x="0" y="0"/>
                <wp:positionH relativeFrom="margin">
                  <wp:posOffset>6402578</wp:posOffset>
                </wp:positionH>
                <wp:positionV relativeFrom="paragraph">
                  <wp:posOffset>1152271</wp:posOffset>
                </wp:positionV>
                <wp:extent cx="755650" cy="681355"/>
                <wp:effectExtent l="0" t="0" r="25400" b="23495"/>
                <wp:wrapNone/>
                <wp:docPr id="707" name="Oval 707"/>
                <wp:cNvGraphicFramePr/>
                <a:graphic xmlns:a="http://schemas.openxmlformats.org/drawingml/2006/main">
                  <a:graphicData uri="http://schemas.microsoft.com/office/word/2010/wordprocessingShape">
                    <wps:wsp>
                      <wps:cNvSpPr/>
                      <wps:spPr>
                        <a:xfrm>
                          <a:off x="0" y="0"/>
                          <a:ext cx="755650" cy="681355"/>
                        </a:xfrm>
                        <a:prstGeom prst="ellipse">
                          <a:avLst/>
                        </a:prstGeom>
                      </wps:spPr>
                      <wps:style>
                        <a:lnRef idx="2">
                          <a:schemeClr val="dk1"/>
                        </a:lnRef>
                        <a:fillRef idx="1">
                          <a:schemeClr val="lt1"/>
                        </a:fillRef>
                        <a:effectRef idx="0">
                          <a:schemeClr val="dk1"/>
                        </a:effectRef>
                        <a:fontRef idx="minor">
                          <a:schemeClr val="dk1"/>
                        </a:fontRef>
                      </wps:style>
                      <wps:txbx>
                        <w:txbxContent>
                          <w:p w:rsidR="003D650B" w:rsidRPr="003F7694" w:rsidRDefault="003D650B" w:rsidP="0038514A">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4546325" id="Oval 707" o:spid="_x0000_s1215" style="position:absolute;left:0;text-align:left;margin-left:504.15pt;margin-top:90.75pt;width:59.5pt;height:53.65pt;z-index:2523008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" fillcolor="white [3201]" strokecolor="black [3200]" strokeweight="2pt">
                <v:textbox>
                  <w:txbxContent>
                    <w:p w:rsidR="003D650B" w:rsidRPr="003F7694" w:rsidRDefault="003D650B" w:rsidP="0038514A">
                      <w:pPr>
                        <w:jc w:val="center"/>
                      </w:pPr>
                    </w:p>
                  </w:txbxContent>
                </v:textbox>
                <w10:wrap anchorx="margin"/>
              </v:oval>
            </w:pict>
          </mc:Fallback>
        </mc:AlternateContent>
      </w:r>
      <w:r w:rsidR="0038514A">
        <w:rPr>
          <w:noProof/>
          <w:lang w:val="en-PH" w:eastAsia="en-PH"/>
        </w:rPr>
        <mc:AlternateContent>
          <mc:Choice Requires="wps">
            <w:drawing>
              <wp:anchor distT="0" distB="0" distL="114300" distR="114300" simplePos="0" relativeHeight="252302848" behindDoc="0" locked="0" layoutInCell="1" allowOverlap="1" wp14:anchorId="356BD4E8" wp14:editId="04D3A293">
                <wp:simplePos x="0" y="0"/>
                <wp:positionH relativeFrom="margin">
                  <wp:posOffset>5878703</wp:posOffset>
                </wp:positionH>
                <wp:positionV relativeFrom="paragraph">
                  <wp:posOffset>567436</wp:posOffset>
                </wp:positionV>
                <wp:extent cx="755650" cy="681355"/>
                <wp:effectExtent l="0" t="0" r="25400" b="23495"/>
                <wp:wrapNone/>
                <wp:docPr id="708" name="Oval 708"/>
                <wp:cNvGraphicFramePr/>
                <a:graphic xmlns:a="http://schemas.openxmlformats.org/drawingml/2006/main">
                  <a:graphicData uri="http://schemas.microsoft.com/office/word/2010/wordprocessingShape">
                    <wps:wsp>
                      <wps:cNvSpPr/>
                      <wps:spPr>
                        <a:xfrm>
                          <a:off x="0" y="0"/>
                          <a:ext cx="755650" cy="681355"/>
                        </a:xfrm>
                        <a:prstGeom prst="ellipse">
                          <a:avLst/>
                        </a:prstGeom>
                      </wps:spPr>
                      <wps:style>
                        <a:lnRef idx="2">
                          <a:schemeClr val="dk1"/>
                        </a:lnRef>
                        <a:fillRef idx="1">
                          <a:schemeClr val="lt1"/>
                        </a:fillRef>
                        <a:effectRef idx="0">
                          <a:schemeClr val="dk1"/>
                        </a:effectRef>
                        <a:fontRef idx="minor">
                          <a:schemeClr val="dk1"/>
                        </a:fontRef>
                      </wps:style>
                      <wps:txbx>
                        <w:txbxContent>
                          <w:p w:rsidR="003D650B" w:rsidRPr="003F7694" w:rsidRDefault="003D650B" w:rsidP="0038514A">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56BD4E8" id="Oval 708" o:spid="_x0000_s1216" style="position:absolute;left:0;text-align:left;margin-left:462.9pt;margin-top:44.7pt;width:59.5pt;height:53.65pt;z-index:25230284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" fillcolor="white [3201]" strokecolor="black [3200]" strokeweight="2pt">
                <v:textbox>
                  <w:txbxContent>
                    <w:p w:rsidR="003D650B" w:rsidRPr="003F7694" w:rsidRDefault="003D650B" w:rsidP="0038514A">
                      <w:pPr>
                        <w:jc w:val="center"/>
                      </w:pPr>
                    </w:p>
                  </w:txbxContent>
                </v:textbox>
                <w10:wrap anchorx="margin"/>
              </v:oval>
            </w:pict>
          </mc:Fallback>
        </mc:AlternateContent>
      </w:r>
      <w:r w:rsidR="0038514A">
        <w:rPr>
          <w:noProof/>
          <w:lang w:val="en-PH" w:eastAsia="en-PH"/>
        </w:rPr>
        <mc:AlternateContent>
          <mc:Choice Requires="wps">
            <w:drawing>
              <wp:anchor distT="0" distB="0" distL="114300" distR="114300" simplePos="0" relativeHeight="252278272" behindDoc="0" locked="0" layoutInCell="1" allowOverlap="1" wp14:anchorId="46109028" wp14:editId="04773590">
                <wp:simplePos x="0" y="0"/>
                <wp:positionH relativeFrom="margin">
                  <wp:posOffset>438531</wp:posOffset>
                </wp:positionH>
                <wp:positionV relativeFrom="paragraph">
                  <wp:posOffset>3610102</wp:posOffset>
                </wp:positionV>
                <wp:extent cx="755650" cy="681355"/>
                <wp:effectExtent l="0" t="0" r="25400" b="23495"/>
                <wp:wrapNone/>
                <wp:docPr id="696" name="Oval 696"/>
                <wp:cNvGraphicFramePr/>
                <a:graphic xmlns:a="http://schemas.openxmlformats.org/drawingml/2006/main">
                  <a:graphicData uri="http://schemas.microsoft.com/office/word/2010/wordprocessingShape">
                    <wps:wsp>
                      <wps:cNvSpPr/>
                      <wps:spPr>
                        <a:xfrm>
                          <a:off x="0" y="0"/>
                          <a:ext cx="755650" cy="681355"/>
                        </a:xfrm>
                        <a:prstGeom prst="ellipse">
                          <a:avLst/>
                        </a:prstGeom>
                      </wps:spPr>
                      <wps:style>
                        <a:lnRef idx="2">
                          <a:schemeClr val="dk1"/>
                        </a:lnRef>
                        <a:fillRef idx="1">
                          <a:schemeClr val="lt1"/>
                        </a:fillRef>
                        <a:effectRef idx="0">
                          <a:schemeClr val="dk1"/>
                        </a:effectRef>
                        <a:fontRef idx="minor">
                          <a:schemeClr val="dk1"/>
                        </a:fontRef>
                      </wps:style>
                      <wps:txbx>
                        <w:txbxContent>
                          <w:p w:rsidR="003D650B" w:rsidRPr="003F7694" w:rsidRDefault="003D650B" w:rsidP="0038514A">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6109028" id="Oval 696" o:spid="_x0000_s1217" style="position:absolute;left:0;text-align:left;margin-left:34.55pt;margin-top:284.25pt;width:59.5pt;height:53.65pt;z-index:25227827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" fillcolor="white [3201]" strokecolor="black [3200]" strokeweight="2pt">
                <v:textbox>
                  <w:txbxContent>
                    <w:p w:rsidR="003D650B" w:rsidRPr="003F7694" w:rsidRDefault="003D650B" w:rsidP="0038514A">
                      <w:pPr>
                        <w:jc w:val="center"/>
                      </w:pPr>
                    </w:p>
                  </w:txbxContent>
                </v:textbox>
                <w10:wrap anchorx="margin"/>
              </v:oval>
            </w:pict>
          </mc:Fallback>
        </mc:AlternateContent>
      </w:r>
      <w:r w:rsidR="0038514A">
        <w:rPr>
          <w:noProof/>
          <w:lang w:val="en-PH" w:eastAsia="en-PH"/>
        </w:rPr>
        <mc:AlternateContent>
          <mc:Choice Requires="wps">
            <w:drawing>
              <wp:anchor distT="0" distB="0" distL="114300" distR="114300" simplePos="0" relativeHeight="252276224" behindDoc="0" locked="0" layoutInCell="1" allowOverlap="1" wp14:anchorId="6C4E7F6B" wp14:editId="1A7B2F39">
                <wp:simplePos x="0" y="0"/>
                <wp:positionH relativeFrom="margin">
                  <wp:posOffset>1340993</wp:posOffset>
                </wp:positionH>
                <wp:positionV relativeFrom="paragraph">
                  <wp:posOffset>3596005</wp:posOffset>
                </wp:positionV>
                <wp:extent cx="755650" cy="681355"/>
                <wp:effectExtent l="0" t="0" r="25400" b="23495"/>
                <wp:wrapNone/>
                <wp:docPr id="695" name="Oval 695"/>
                <wp:cNvGraphicFramePr/>
                <a:graphic xmlns:a="http://schemas.openxmlformats.org/drawingml/2006/main">
                  <a:graphicData uri="http://schemas.microsoft.com/office/word/2010/wordprocessingShape">
                    <wps:wsp>
                      <wps:cNvSpPr/>
                      <wps:spPr>
                        <a:xfrm>
                          <a:off x="0" y="0"/>
                          <a:ext cx="755650" cy="681355"/>
                        </a:xfrm>
                        <a:prstGeom prst="ellipse">
                          <a:avLst/>
                        </a:prstGeom>
                      </wps:spPr>
                      <wps:style>
                        <a:lnRef idx="2">
                          <a:schemeClr val="dk1"/>
                        </a:lnRef>
                        <a:fillRef idx="1">
                          <a:schemeClr val="lt1"/>
                        </a:fillRef>
                        <a:effectRef idx="0">
                          <a:schemeClr val="dk1"/>
                        </a:effectRef>
                        <a:fontRef idx="minor">
                          <a:schemeClr val="dk1"/>
                        </a:fontRef>
                      </wps:style>
                      <wps:txbx>
                        <w:txbxContent>
                          <w:p w:rsidR="003D650B" w:rsidRPr="003F7694" w:rsidRDefault="003D650B" w:rsidP="0038514A">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6C4E7F6B" id="Oval 695" o:spid="_x0000_s1218" style="position:absolute;left:0;text-align:left;margin-left:105.6pt;margin-top:283.15pt;width:59.5pt;height:53.65pt;z-index:2522762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" fillcolor="white [3201]" strokecolor="black [3200]" strokeweight="2pt">
                <v:textbox>
                  <w:txbxContent>
                    <w:p w:rsidR="003D650B" w:rsidRPr="003F7694" w:rsidRDefault="003D650B" w:rsidP="0038514A">
                      <w:pPr>
                        <w:jc w:val="center"/>
                      </w:pPr>
                    </w:p>
                  </w:txbxContent>
                </v:textbox>
                <w10:wrap anchorx="margin"/>
              </v:oval>
            </w:pict>
          </mc:Fallback>
        </mc:AlternateContent>
      </w:r>
      <w:r w:rsidR="0038514A">
        <w:rPr>
          <w:noProof/>
          <w:lang w:val="en-PH" w:eastAsia="en-PH"/>
        </w:rPr>
        <mc:AlternateContent>
          <mc:Choice Requires="wps">
            <w:drawing>
              <wp:anchor distT="0" distB="0" distL="114300" distR="114300" simplePos="0" relativeHeight="252263936" behindDoc="0" locked="0" layoutInCell="1" allowOverlap="1" wp14:anchorId="02CF6139" wp14:editId="68D16E11">
                <wp:simplePos x="0" y="0"/>
                <wp:positionH relativeFrom="margin">
                  <wp:posOffset>2157095</wp:posOffset>
                </wp:positionH>
                <wp:positionV relativeFrom="paragraph">
                  <wp:posOffset>3534918</wp:posOffset>
                </wp:positionV>
                <wp:extent cx="755650" cy="681355"/>
                <wp:effectExtent l="0" t="0" r="25400" b="23495"/>
                <wp:wrapNone/>
                <wp:docPr id="689" name="Oval 689"/>
                <wp:cNvGraphicFramePr/>
                <a:graphic xmlns:a="http://schemas.openxmlformats.org/drawingml/2006/main">
                  <a:graphicData uri="http://schemas.microsoft.com/office/word/2010/wordprocessingShape">
                    <wps:wsp>
                      <wps:cNvSpPr/>
                      <wps:spPr>
                        <a:xfrm>
                          <a:off x="0" y="0"/>
                          <a:ext cx="755650" cy="681355"/>
                        </a:xfrm>
                        <a:prstGeom prst="ellipse">
                          <a:avLst/>
                        </a:prstGeom>
                      </wps:spPr>
                      <wps:style>
                        <a:lnRef idx="2">
                          <a:schemeClr val="dk1"/>
                        </a:lnRef>
                        <a:fillRef idx="1">
                          <a:schemeClr val="lt1"/>
                        </a:fillRef>
                        <a:effectRef idx="0">
                          <a:schemeClr val="dk1"/>
                        </a:effectRef>
                        <a:fontRef idx="minor">
                          <a:schemeClr val="dk1"/>
                        </a:fontRef>
                      </wps:style>
                      <wps:txbx>
                        <w:txbxContent>
                          <w:p w:rsidR="003D650B" w:rsidRPr="003F7694" w:rsidRDefault="003D650B" w:rsidP="0038514A">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2CF6139" id="Oval 689" o:spid="_x0000_s1219" style="position:absolute;left:0;text-align:left;margin-left:169.85pt;margin-top:278.35pt;width:59.5pt;height:53.65pt;z-index:2522639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" fillcolor="white [3201]" strokecolor="black [3200]" strokeweight="2pt">
                <v:textbox>
                  <w:txbxContent>
                    <w:p w:rsidR="003D650B" w:rsidRPr="003F7694" w:rsidRDefault="003D650B" w:rsidP="0038514A">
                      <w:pPr>
                        <w:jc w:val="center"/>
                      </w:pPr>
                    </w:p>
                  </w:txbxContent>
                </v:textbox>
                <w10:wrap anchorx="margin"/>
              </v:oval>
            </w:pict>
          </mc:Fallback>
        </mc:AlternateContent>
      </w:r>
      <w:r w:rsidR="0038514A">
        <w:rPr>
          <w:noProof/>
          <w:lang w:val="en-PH" w:eastAsia="en-PH"/>
        </w:rPr>
        <mc:AlternateContent>
          <mc:Choice Requires="wps">
            <w:drawing>
              <wp:anchor distT="0" distB="0" distL="114300" distR="114300" simplePos="0" relativeHeight="252265984" behindDoc="0" locked="0" layoutInCell="1" allowOverlap="1" wp14:anchorId="45788261" wp14:editId="3B2EABEA">
                <wp:simplePos x="0" y="0"/>
                <wp:positionH relativeFrom="margin">
                  <wp:posOffset>3000375</wp:posOffset>
                </wp:positionH>
                <wp:positionV relativeFrom="paragraph">
                  <wp:posOffset>3466973</wp:posOffset>
                </wp:positionV>
                <wp:extent cx="755650" cy="681355"/>
                <wp:effectExtent l="0" t="0" r="25400" b="23495"/>
                <wp:wrapNone/>
                <wp:docPr id="690" name="Oval 690"/>
                <wp:cNvGraphicFramePr/>
                <a:graphic xmlns:a="http://schemas.openxmlformats.org/drawingml/2006/main">
                  <a:graphicData uri="http://schemas.microsoft.com/office/word/2010/wordprocessingShape">
                    <wps:wsp>
                      <wps:cNvSpPr/>
                      <wps:spPr>
                        <a:xfrm>
                          <a:off x="0" y="0"/>
                          <a:ext cx="755650" cy="681355"/>
                        </a:xfrm>
                        <a:prstGeom prst="ellipse">
                          <a:avLst/>
                        </a:prstGeom>
                      </wps:spPr>
                      <wps:style>
                        <a:lnRef idx="2">
                          <a:schemeClr val="dk1"/>
                        </a:lnRef>
                        <a:fillRef idx="1">
                          <a:schemeClr val="lt1"/>
                        </a:fillRef>
                        <a:effectRef idx="0">
                          <a:schemeClr val="dk1"/>
                        </a:effectRef>
                        <a:fontRef idx="minor">
                          <a:schemeClr val="dk1"/>
                        </a:fontRef>
                      </wps:style>
                      <wps:txbx>
                        <w:txbxContent>
                          <w:p w:rsidR="003D650B" w:rsidRDefault="003D650B" w:rsidP="0038514A">
                            <w:pPr>
                              <w:jc w:val="center"/>
                            </w:pPr>
                          </w:p>
                          <w:p w:rsidR="003D650B" w:rsidRDefault="003D650B" w:rsidP="0038514A">
                            <w:pPr>
                              <w:jc w:val="center"/>
                            </w:pPr>
                          </w:p>
                          <w:p w:rsidR="003D650B" w:rsidRDefault="003D650B" w:rsidP="0038514A">
                            <w:pPr>
                              <w:jc w:val="center"/>
                            </w:pPr>
                          </w:p>
                          <w:p w:rsidR="003D650B" w:rsidRPr="003F7694" w:rsidRDefault="003D650B" w:rsidP="0038514A">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5788261" id="Oval 690" o:spid="_x0000_s1220" style="position:absolute;left:0;text-align:left;margin-left:236.25pt;margin-top:273pt;width:59.5pt;height:53.65pt;z-index:2522659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" fillcolor="white [3201]" strokecolor="black [3200]" strokeweight="2pt">
                <v:textbox>
                  <w:txbxContent>
                    <w:p w:rsidR="003D650B" w:rsidRDefault="003D650B" w:rsidP="0038514A">
                      <w:pPr>
                        <w:jc w:val="center"/>
                      </w:pPr>
                    </w:p>
                    <w:p w:rsidR="003D650B" w:rsidRDefault="003D650B" w:rsidP="0038514A">
                      <w:pPr>
                        <w:jc w:val="center"/>
                      </w:pPr>
                    </w:p>
                    <w:p w:rsidR="003D650B" w:rsidRDefault="003D650B" w:rsidP="0038514A">
                      <w:pPr>
                        <w:jc w:val="center"/>
                      </w:pPr>
                    </w:p>
                    <w:p w:rsidR="003D650B" w:rsidRPr="003F7694" w:rsidRDefault="003D650B" w:rsidP="0038514A">
                      <w:pPr>
                        <w:jc w:val="center"/>
                      </w:pPr>
                    </w:p>
                  </w:txbxContent>
                </v:textbox>
                <w10:wrap anchorx="margin"/>
              </v:oval>
            </w:pict>
          </mc:Fallback>
        </mc:AlternateContent>
      </w:r>
      <w:r w:rsidR="0038514A">
        <w:rPr>
          <w:noProof/>
          <w:lang w:val="en-PH" w:eastAsia="en-PH"/>
        </w:rPr>
        <mc:AlternateContent>
          <mc:Choice Requires="wps">
            <w:drawing>
              <wp:anchor distT="0" distB="0" distL="114300" distR="114300" simplePos="0" relativeHeight="252268032" behindDoc="0" locked="0" layoutInCell="1" allowOverlap="1" wp14:anchorId="08860056" wp14:editId="17C78BEE">
                <wp:simplePos x="0" y="0"/>
                <wp:positionH relativeFrom="margin">
                  <wp:posOffset>3147568</wp:posOffset>
                </wp:positionH>
                <wp:positionV relativeFrom="paragraph">
                  <wp:posOffset>2664206</wp:posOffset>
                </wp:positionV>
                <wp:extent cx="755650" cy="681355"/>
                <wp:effectExtent l="0" t="0" r="25400" b="23495"/>
                <wp:wrapNone/>
                <wp:docPr id="691" name="Oval 691"/>
                <wp:cNvGraphicFramePr/>
                <a:graphic xmlns:a="http://schemas.openxmlformats.org/drawingml/2006/main">
                  <a:graphicData uri="http://schemas.microsoft.com/office/word/2010/wordprocessingShape">
                    <wps:wsp>
                      <wps:cNvSpPr/>
                      <wps:spPr>
                        <a:xfrm>
                          <a:off x="0" y="0"/>
                          <a:ext cx="755650" cy="681355"/>
                        </a:xfrm>
                        <a:prstGeom prst="ellipse">
                          <a:avLst/>
                        </a:prstGeom>
                      </wps:spPr>
                      <wps:style>
                        <a:lnRef idx="2">
                          <a:schemeClr val="dk1"/>
                        </a:lnRef>
                        <a:fillRef idx="1">
                          <a:schemeClr val="lt1"/>
                        </a:fillRef>
                        <a:effectRef idx="0">
                          <a:schemeClr val="dk1"/>
                        </a:effectRef>
                        <a:fontRef idx="minor">
                          <a:schemeClr val="dk1"/>
                        </a:fontRef>
                      </wps:style>
                      <wps:txbx>
                        <w:txbxContent>
                          <w:p w:rsidR="003D650B" w:rsidRPr="003F7694" w:rsidRDefault="003D650B" w:rsidP="0038514A">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8860056" id="Oval 691" o:spid="_x0000_s1221" style="position:absolute;left:0;text-align:left;margin-left:247.85pt;margin-top:209.8pt;width:59.5pt;height:53.65pt;z-index:2522680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" fillcolor="white [3201]" strokecolor="black [3200]" strokeweight="2pt">
                <v:textbox>
                  <w:txbxContent>
                    <w:p w:rsidR="003D650B" w:rsidRPr="003F7694" w:rsidRDefault="003D650B" w:rsidP="0038514A">
                      <w:pPr>
                        <w:jc w:val="center"/>
                      </w:pPr>
                    </w:p>
                  </w:txbxContent>
                </v:textbox>
                <w10:wrap anchorx="margin"/>
              </v:oval>
            </w:pict>
          </mc:Fallback>
        </mc:AlternateContent>
      </w:r>
      <w:r w:rsidR="0038514A">
        <w:rPr>
          <w:noProof/>
          <w:lang w:val="en-PH" w:eastAsia="en-PH"/>
        </w:rPr>
        <mc:AlternateContent>
          <mc:Choice Requires="wps">
            <w:drawing>
              <wp:anchor distT="0" distB="0" distL="114300" distR="114300" simplePos="0" relativeHeight="252270080" behindDoc="0" locked="0" layoutInCell="1" allowOverlap="1" wp14:anchorId="5D4FF523" wp14:editId="5F7C2B16">
                <wp:simplePos x="0" y="0"/>
                <wp:positionH relativeFrom="margin">
                  <wp:posOffset>3134741</wp:posOffset>
                </wp:positionH>
                <wp:positionV relativeFrom="paragraph">
                  <wp:posOffset>1893443</wp:posOffset>
                </wp:positionV>
                <wp:extent cx="755650" cy="681355"/>
                <wp:effectExtent l="0" t="0" r="25400" b="23495"/>
                <wp:wrapNone/>
                <wp:docPr id="692" name="Oval 692"/>
                <wp:cNvGraphicFramePr/>
                <a:graphic xmlns:a="http://schemas.openxmlformats.org/drawingml/2006/main">
                  <a:graphicData uri="http://schemas.microsoft.com/office/word/2010/wordprocessingShape">
                    <wps:wsp>
                      <wps:cNvSpPr/>
                      <wps:spPr>
                        <a:xfrm>
                          <a:off x="0" y="0"/>
                          <a:ext cx="755650" cy="681355"/>
                        </a:xfrm>
                        <a:prstGeom prst="ellipse">
                          <a:avLst/>
                        </a:prstGeom>
                      </wps:spPr>
                      <wps:style>
                        <a:lnRef idx="2">
                          <a:schemeClr val="dk1"/>
                        </a:lnRef>
                        <a:fillRef idx="1">
                          <a:schemeClr val="lt1"/>
                        </a:fillRef>
                        <a:effectRef idx="0">
                          <a:schemeClr val="dk1"/>
                        </a:effectRef>
                        <a:fontRef idx="minor">
                          <a:schemeClr val="dk1"/>
                        </a:fontRef>
                      </wps:style>
                      <wps:txbx>
                        <w:txbxContent>
                          <w:p w:rsidR="003D650B" w:rsidRPr="003F7694" w:rsidRDefault="003D650B" w:rsidP="0038514A">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5D4FF523" id="Oval 692" o:spid="_x0000_s1222" style="position:absolute;left:0;text-align:left;margin-left:246.85pt;margin-top:149.1pt;width:59.5pt;height:53.65pt;z-index:2522700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" fillcolor="white [3201]" strokecolor="black [3200]" strokeweight="2pt">
                <v:textbox>
                  <w:txbxContent>
                    <w:p w:rsidR="003D650B" w:rsidRPr="003F7694" w:rsidRDefault="003D650B" w:rsidP="0038514A">
                      <w:pPr>
                        <w:jc w:val="center"/>
                      </w:pPr>
                    </w:p>
                  </w:txbxContent>
                </v:textbox>
                <w10:wrap anchorx="margin"/>
              </v:oval>
            </w:pict>
          </mc:Fallback>
        </mc:AlternateContent>
      </w:r>
      <w:r w:rsidR="0038514A">
        <w:rPr>
          <w:noProof/>
          <w:lang w:val="en-PH" w:eastAsia="en-PH"/>
        </w:rPr>
        <mc:AlternateContent>
          <mc:Choice Requires="wps">
            <w:drawing>
              <wp:anchor distT="0" distB="0" distL="114300" distR="114300" simplePos="0" relativeHeight="252272128" behindDoc="0" locked="0" layoutInCell="1" allowOverlap="1" wp14:anchorId="398DCFFF" wp14:editId="10713DC9">
                <wp:simplePos x="0" y="0"/>
                <wp:positionH relativeFrom="margin">
                  <wp:posOffset>2354961</wp:posOffset>
                </wp:positionH>
                <wp:positionV relativeFrom="paragraph">
                  <wp:posOffset>1531366</wp:posOffset>
                </wp:positionV>
                <wp:extent cx="755650" cy="681355"/>
                <wp:effectExtent l="0" t="0" r="25400" b="23495"/>
                <wp:wrapNone/>
                <wp:docPr id="693" name="Oval 693"/>
                <wp:cNvGraphicFramePr/>
                <a:graphic xmlns:a="http://schemas.openxmlformats.org/drawingml/2006/main">
                  <a:graphicData uri="http://schemas.microsoft.com/office/word/2010/wordprocessingShape">
                    <wps:wsp>
                      <wps:cNvSpPr/>
                      <wps:spPr>
                        <a:xfrm>
                          <a:off x="0" y="0"/>
                          <a:ext cx="755650" cy="681355"/>
                        </a:xfrm>
                        <a:prstGeom prst="ellipse">
                          <a:avLst/>
                        </a:prstGeom>
                      </wps:spPr>
                      <wps:style>
                        <a:lnRef idx="2">
                          <a:schemeClr val="dk1"/>
                        </a:lnRef>
                        <a:fillRef idx="1">
                          <a:schemeClr val="lt1"/>
                        </a:fillRef>
                        <a:effectRef idx="0">
                          <a:schemeClr val="dk1"/>
                        </a:effectRef>
                        <a:fontRef idx="minor">
                          <a:schemeClr val="dk1"/>
                        </a:fontRef>
                      </wps:style>
                      <wps:txbx>
                        <w:txbxContent>
                          <w:p w:rsidR="003D650B" w:rsidRPr="003F7694" w:rsidRDefault="003D650B" w:rsidP="0038514A">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98DCFFF" id="Oval 693" o:spid="_x0000_s1223" style="position:absolute;left:0;text-align:left;margin-left:185.45pt;margin-top:120.6pt;width:59.5pt;height:53.65pt;z-index:25227212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" fillcolor="white [3201]" strokecolor="black [3200]" strokeweight="2pt">
                <v:textbox>
                  <w:txbxContent>
                    <w:p w:rsidR="003D650B" w:rsidRPr="003F7694" w:rsidRDefault="003D650B" w:rsidP="0038514A">
                      <w:pPr>
                        <w:jc w:val="center"/>
                      </w:pPr>
                    </w:p>
                  </w:txbxContent>
                </v:textbox>
                <w10:wrap anchorx="margin"/>
              </v:oval>
            </w:pict>
          </mc:Fallback>
        </mc:AlternateContent>
      </w:r>
      <w:r w:rsidR="0038514A">
        <w:rPr>
          <w:noProof/>
          <w:lang w:val="en-PH" w:eastAsia="en-PH"/>
        </w:rPr>
        <mc:AlternateContent>
          <mc:Choice Requires="wps">
            <w:drawing>
              <wp:anchor distT="0" distB="0" distL="114300" distR="114300" simplePos="0" relativeHeight="252280320" behindDoc="0" locked="0" layoutInCell="1" allowOverlap="1" wp14:anchorId="635BFAD2" wp14:editId="5AB229F9">
                <wp:simplePos x="0" y="0"/>
                <wp:positionH relativeFrom="margin">
                  <wp:posOffset>-424688</wp:posOffset>
                </wp:positionH>
                <wp:positionV relativeFrom="paragraph">
                  <wp:posOffset>3408045</wp:posOffset>
                </wp:positionV>
                <wp:extent cx="755650" cy="681355"/>
                <wp:effectExtent l="0" t="0" r="25400" b="23495"/>
                <wp:wrapNone/>
                <wp:docPr id="697" name="Oval 697"/>
                <wp:cNvGraphicFramePr/>
                <a:graphic xmlns:a="http://schemas.openxmlformats.org/drawingml/2006/main">
                  <a:graphicData uri="http://schemas.microsoft.com/office/word/2010/wordprocessingShape">
                    <wps:wsp>
                      <wps:cNvSpPr/>
                      <wps:spPr>
                        <a:xfrm>
                          <a:off x="0" y="0"/>
                          <a:ext cx="755650" cy="681355"/>
                        </a:xfrm>
                        <a:prstGeom prst="ellipse">
                          <a:avLst/>
                        </a:prstGeom>
                      </wps:spPr>
                      <wps:style>
                        <a:lnRef idx="2">
                          <a:schemeClr val="dk1"/>
                        </a:lnRef>
                        <a:fillRef idx="1">
                          <a:schemeClr val="lt1"/>
                        </a:fillRef>
                        <a:effectRef idx="0">
                          <a:schemeClr val="dk1"/>
                        </a:effectRef>
                        <a:fontRef idx="minor">
                          <a:schemeClr val="dk1"/>
                        </a:fontRef>
                      </wps:style>
                      <wps:txbx>
                        <w:txbxContent>
                          <w:p w:rsidR="003D650B" w:rsidRPr="003F7694" w:rsidRDefault="003D650B" w:rsidP="0038514A">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635BFAD2" id="Oval 697" o:spid="_x0000_s1224" style="position:absolute;left:0;text-align:left;margin-left:-33.45pt;margin-top:268.35pt;width:59.5pt;height:53.65pt;z-index:2522803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" fillcolor="white [3201]" strokecolor="black [3200]" strokeweight="2pt">
                <v:textbox>
                  <w:txbxContent>
                    <w:p w:rsidR="003D650B" w:rsidRPr="003F7694" w:rsidRDefault="003D650B" w:rsidP="0038514A">
                      <w:pPr>
                        <w:jc w:val="center"/>
                      </w:pPr>
                    </w:p>
                  </w:txbxContent>
                </v:textbox>
                <w10:wrap anchorx="margin"/>
              </v:oval>
            </w:pict>
          </mc:Fallback>
        </mc:AlternateContent>
      </w:r>
      <w:r w:rsidR="0038514A">
        <w:rPr>
          <w:noProof/>
          <w:lang w:val="en-PH" w:eastAsia="en-PH"/>
        </w:rPr>
        <mc:AlternateContent>
          <mc:Choice Requires="wps">
            <w:drawing>
              <wp:anchor distT="0" distB="0" distL="114300" distR="114300" simplePos="0" relativeHeight="252282368" behindDoc="0" locked="0" layoutInCell="1" allowOverlap="1" wp14:anchorId="00010D94" wp14:editId="43728B41">
                <wp:simplePos x="0" y="0"/>
                <wp:positionH relativeFrom="margin">
                  <wp:posOffset>-461264</wp:posOffset>
                </wp:positionH>
                <wp:positionV relativeFrom="paragraph">
                  <wp:posOffset>2615311</wp:posOffset>
                </wp:positionV>
                <wp:extent cx="755650" cy="681355"/>
                <wp:effectExtent l="0" t="0" r="25400" b="23495"/>
                <wp:wrapNone/>
                <wp:docPr id="698" name="Oval 698"/>
                <wp:cNvGraphicFramePr/>
                <a:graphic xmlns:a="http://schemas.openxmlformats.org/drawingml/2006/main">
                  <a:graphicData uri="http://schemas.microsoft.com/office/word/2010/wordprocessingShape">
                    <wps:wsp>
                      <wps:cNvSpPr/>
                      <wps:spPr>
                        <a:xfrm>
                          <a:off x="0" y="0"/>
                          <a:ext cx="755650" cy="681355"/>
                        </a:xfrm>
                        <a:prstGeom prst="ellipse">
                          <a:avLst/>
                        </a:prstGeom>
                      </wps:spPr>
                      <wps:style>
                        <a:lnRef idx="2">
                          <a:schemeClr val="dk1"/>
                        </a:lnRef>
                        <a:fillRef idx="1">
                          <a:schemeClr val="lt1"/>
                        </a:fillRef>
                        <a:effectRef idx="0">
                          <a:schemeClr val="dk1"/>
                        </a:effectRef>
                        <a:fontRef idx="minor">
                          <a:schemeClr val="dk1"/>
                        </a:fontRef>
                      </wps:style>
                      <wps:txbx>
                        <w:txbxContent>
                          <w:p w:rsidR="003D650B" w:rsidRPr="003F7694" w:rsidRDefault="003D650B" w:rsidP="0038514A">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0010D94" id="Oval 698" o:spid="_x0000_s1225" style="position:absolute;left:0;text-align:left;margin-left:-36.3pt;margin-top:205.95pt;width:59.5pt;height:53.65pt;z-index:2522823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" fillcolor="white [3201]" strokecolor="black [3200]" strokeweight="2pt">
                <v:textbox>
                  <w:txbxContent>
                    <w:p w:rsidR="003D650B" w:rsidRPr="003F7694" w:rsidRDefault="003D650B" w:rsidP="0038514A">
                      <w:pPr>
                        <w:jc w:val="center"/>
                      </w:pPr>
                    </w:p>
                  </w:txbxContent>
                </v:textbox>
                <w10:wrap anchorx="margin"/>
              </v:oval>
            </w:pict>
          </mc:Fallback>
        </mc:AlternateContent>
      </w:r>
      <w:r w:rsidR="0038514A">
        <w:rPr>
          <w:noProof/>
          <w:lang w:val="en-PH" w:eastAsia="en-PH"/>
        </w:rPr>
        <mc:AlternateContent>
          <mc:Choice Requires="wps">
            <w:drawing>
              <wp:anchor distT="0" distB="0" distL="114300" distR="114300" simplePos="0" relativeHeight="252284416" behindDoc="0" locked="0" layoutInCell="1" allowOverlap="1" wp14:anchorId="1C552810" wp14:editId="09EEC149">
                <wp:simplePos x="0" y="0"/>
                <wp:positionH relativeFrom="margin">
                  <wp:posOffset>-180721</wp:posOffset>
                </wp:positionH>
                <wp:positionV relativeFrom="paragraph">
                  <wp:posOffset>1871980</wp:posOffset>
                </wp:positionV>
                <wp:extent cx="755650" cy="681355"/>
                <wp:effectExtent l="0" t="0" r="25400" b="23495"/>
                <wp:wrapNone/>
                <wp:docPr id="699" name="Oval 699"/>
                <wp:cNvGraphicFramePr/>
                <a:graphic xmlns:a="http://schemas.openxmlformats.org/drawingml/2006/main">
                  <a:graphicData uri="http://schemas.microsoft.com/office/word/2010/wordprocessingShape">
                    <wps:wsp>
                      <wps:cNvSpPr/>
                      <wps:spPr>
                        <a:xfrm>
                          <a:off x="0" y="0"/>
                          <a:ext cx="755650" cy="681355"/>
                        </a:xfrm>
                        <a:prstGeom prst="ellipse">
                          <a:avLst/>
                        </a:prstGeom>
                      </wps:spPr>
                      <wps:style>
                        <a:lnRef idx="2">
                          <a:schemeClr val="dk1"/>
                        </a:lnRef>
                        <a:fillRef idx="1">
                          <a:schemeClr val="lt1"/>
                        </a:fillRef>
                        <a:effectRef idx="0">
                          <a:schemeClr val="dk1"/>
                        </a:effectRef>
                        <a:fontRef idx="minor">
                          <a:schemeClr val="dk1"/>
                        </a:fontRef>
                      </wps:style>
                      <wps:txbx>
                        <w:txbxContent>
                          <w:p w:rsidR="003D650B" w:rsidRPr="003F7694" w:rsidRDefault="003D650B" w:rsidP="0038514A">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C552810" id="Oval 699" o:spid="_x0000_s1226" style="position:absolute;left:0;text-align:left;margin-left:-14.25pt;margin-top:147.4pt;width:59.5pt;height:53.65pt;z-index:2522844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" fillcolor="white [3201]" strokecolor="black [3200]" strokeweight="2pt">
                <v:textbox>
                  <w:txbxContent>
                    <w:p w:rsidR="003D650B" w:rsidRPr="003F7694" w:rsidRDefault="003D650B" w:rsidP="0038514A">
                      <w:pPr>
                        <w:jc w:val="center"/>
                      </w:pPr>
                    </w:p>
                  </w:txbxContent>
                </v:textbox>
                <w10:wrap anchorx="margin"/>
              </v:oval>
            </w:pict>
          </mc:Fallback>
        </mc:AlternateContent>
      </w:r>
      <w:r w:rsidR="0038514A">
        <w:rPr>
          <w:noProof/>
          <w:lang w:val="en-PH" w:eastAsia="en-PH"/>
        </w:rPr>
        <mc:AlternateContent>
          <mc:Choice Requires="wps">
            <w:drawing>
              <wp:anchor distT="0" distB="0" distL="114300" distR="114300" simplePos="0" relativeHeight="252274176" behindDoc="0" locked="0" layoutInCell="1" allowOverlap="1" wp14:anchorId="2779CE56" wp14:editId="06ED714B">
                <wp:simplePos x="0" y="0"/>
                <wp:positionH relativeFrom="margin">
                  <wp:posOffset>1538097</wp:posOffset>
                </wp:positionH>
                <wp:positionV relativeFrom="paragraph">
                  <wp:posOffset>1493774</wp:posOffset>
                </wp:positionV>
                <wp:extent cx="755650" cy="681355"/>
                <wp:effectExtent l="0" t="0" r="25400" b="23495"/>
                <wp:wrapNone/>
                <wp:docPr id="694" name="Oval 694"/>
                <wp:cNvGraphicFramePr/>
                <a:graphic xmlns:a="http://schemas.openxmlformats.org/drawingml/2006/main">
                  <a:graphicData uri="http://schemas.microsoft.com/office/word/2010/wordprocessingShape">
                    <wps:wsp>
                      <wps:cNvSpPr/>
                      <wps:spPr>
                        <a:xfrm>
                          <a:off x="0" y="0"/>
                          <a:ext cx="755650" cy="681355"/>
                        </a:xfrm>
                        <a:prstGeom prst="ellipse">
                          <a:avLst/>
                        </a:prstGeom>
                      </wps:spPr>
                      <wps:style>
                        <a:lnRef idx="2">
                          <a:schemeClr val="dk1"/>
                        </a:lnRef>
                        <a:fillRef idx="1">
                          <a:schemeClr val="lt1"/>
                        </a:fillRef>
                        <a:effectRef idx="0">
                          <a:schemeClr val="dk1"/>
                        </a:effectRef>
                        <a:fontRef idx="minor">
                          <a:schemeClr val="dk1"/>
                        </a:fontRef>
                      </wps:style>
                      <wps:txbx>
                        <w:txbxContent>
                          <w:p w:rsidR="003D650B" w:rsidRPr="003F7694" w:rsidRDefault="003D650B" w:rsidP="0038514A">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779CE56" id="Oval 694" o:spid="_x0000_s1227" style="position:absolute;left:0;text-align:left;margin-left:121.1pt;margin-top:117.6pt;width:59.5pt;height:53.65pt;z-index:2522741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" fillcolor="white [3201]" strokecolor="black [3200]" strokeweight="2pt">
                <v:textbox>
                  <w:txbxContent>
                    <w:p w:rsidR="003D650B" w:rsidRPr="003F7694" w:rsidRDefault="003D650B" w:rsidP="0038514A">
                      <w:pPr>
                        <w:jc w:val="center"/>
                      </w:pPr>
                    </w:p>
                  </w:txbxContent>
                </v:textbox>
                <w10:wrap anchorx="margin"/>
              </v:oval>
            </w:pict>
          </mc:Fallback>
        </mc:AlternateContent>
      </w:r>
      <w:r w:rsidR="0038514A">
        <w:rPr>
          <w:noProof/>
          <w:lang w:val="en-PH" w:eastAsia="en-PH"/>
        </w:rPr>
        <mc:AlternateContent>
          <mc:Choice Requires="wps">
            <w:drawing>
              <wp:anchor distT="0" distB="0" distL="114300" distR="114300" simplePos="0" relativeHeight="252257792" behindDoc="0" locked="0" layoutInCell="1" allowOverlap="1" wp14:anchorId="5E1FF8A0" wp14:editId="0B91FCAD">
                <wp:simplePos x="0" y="0"/>
                <wp:positionH relativeFrom="margin">
                  <wp:posOffset>3171317</wp:posOffset>
                </wp:positionH>
                <wp:positionV relativeFrom="paragraph">
                  <wp:posOffset>737870</wp:posOffset>
                </wp:positionV>
                <wp:extent cx="755650" cy="681355"/>
                <wp:effectExtent l="0" t="0" r="25400" b="23495"/>
                <wp:wrapNone/>
                <wp:docPr id="686" name="Oval 686"/>
                <wp:cNvGraphicFramePr/>
                <a:graphic xmlns:a="http://schemas.openxmlformats.org/drawingml/2006/main">
                  <a:graphicData uri="http://schemas.microsoft.com/office/word/2010/wordprocessingShape">
                    <wps:wsp>
                      <wps:cNvSpPr/>
                      <wps:spPr>
                        <a:xfrm>
                          <a:off x="0" y="0"/>
                          <a:ext cx="755650" cy="681355"/>
                        </a:xfrm>
                        <a:prstGeom prst="ellipse">
                          <a:avLst/>
                        </a:prstGeom>
                      </wps:spPr>
                      <wps:style>
                        <a:lnRef idx="2">
                          <a:schemeClr val="dk1"/>
                        </a:lnRef>
                        <a:fillRef idx="1">
                          <a:schemeClr val="lt1"/>
                        </a:fillRef>
                        <a:effectRef idx="0">
                          <a:schemeClr val="dk1"/>
                        </a:effectRef>
                        <a:fontRef idx="minor">
                          <a:schemeClr val="dk1"/>
                        </a:fontRef>
                      </wps:style>
                      <wps:txbx>
                        <w:txbxContent>
                          <w:p w:rsidR="003D650B" w:rsidRPr="003F7694" w:rsidRDefault="003D650B" w:rsidP="0038514A">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5E1FF8A0" id="Oval 686" o:spid="_x0000_s1228" style="position:absolute;left:0;text-align:left;margin-left:249.7pt;margin-top:58.1pt;width:59.5pt;height:53.65pt;z-index:2522577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" fillcolor="white [3201]" strokecolor="black [3200]" strokeweight="2pt">
                <v:textbox>
                  <w:txbxContent>
                    <w:p w:rsidR="003D650B" w:rsidRPr="003F7694" w:rsidRDefault="003D650B" w:rsidP="0038514A">
                      <w:pPr>
                        <w:jc w:val="center"/>
                      </w:pPr>
                    </w:p>
                  </w:txbxContent>
                </v:textbox>
                <w10:wrap anchorx="margin"/>
              </v:oval>
            </w:pict>
          </mc:Fallback>
        </mc:AlternateContent>
      </w:r>
      <w:r w:rsidR="0038514A">
        <w:rPr>
          <w:noProof/>
          <w:lang w:val="en-PH" w:eastAsia="en-PH"/>
        </w:rPr>
        <mc:AlternateContent>
          <mc:Choice Requires="wps">
            <w:drawing>
              <wp:anchor distT="0" distB="0" distL="114300" distR="114300" simplePos="0" relativeHeight="252255744" behindDoc="0" locked="0" layoutInCell="1" allowOverlap="1" wp14:anchorId="7A97378F" wp14:editId="163B6A6E">
                <wp:simplePos x="0" y="0"/>
                <wp:positionH relativeFrom="margin">
                  <wp:posOffset>4610354</wp:posOffset>
                </wp:positionH>
                <wp:positionV relativeFrom="paragraph">
                  <wp:posOffset>706120</wp:posOffset>
                </wp:positionV>
                <wp:extent cx="755650" cy="681355"/>
                <wp:effectExtent l="0" t="0" r="25400" b="23495"/>
                <wp:wrapNone/>
                <wp:docPr id="685" name="Oval 685"/>
                <wp:cNvGraphicFramePr/>
                <a:graphic xmlns:a="http://schemas.openxmlformats.org/drawingml/2006/main">
                  <a:graphicData uri="http://schemas.microsoft.com/office/word/2010/wordprocessingShape">
                    <wps:wsp>
                      <wps:cNvSpPr/>
                      <wps:spPr>
                        <a:xfrm>
                          <a:off x="0" y="0"/>
                          <a:ext cx="755650" cy="681355"/>
                        </a:xfrm>
                        <a:prstGeom prst="ellipse">
                          <a:avLst/>
                        </a:prstGeom>
                      </wps:spPr>
                      <wps:style>
                        <a:lnRef idx="2">
                          <a:schemeClr val="dk1"/>
                        </a:lnRef>
                        <a:fillRef idx="1">
                          <a:schemeClr val="lt1"/>
                        </a:fillRef>
                        <a:effectRef idx="0">
                          <a:schemeClr val="dk1"/>
                        </a:effectRef>
                        <a:fontRef idx="minor">
                          <a:schemeClr val="dk1"/>
                        </a:fontRef>
                      </wps:style>
                      <wps:txbx>
                        <w:txbxContent>
                          <w:p w:rsidR="003D650B" w:rsidRPr="003F7694" w:rsidRDefault="003D650B" w:rsidP="0038514A">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A97378F" id="Oval 685" o:spid="_x0000_s1229" style="position:absolute;left:0;text-align:left;margin-left:363pt;margin-top:55.6pt;width:59.5pt;height:53.65pt;z-index:25225574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" fillcolor="white [3201]" strokecolor="black [3200]" strokeweight="2pt">
                <v:textbox>
                  <w:txbxContent>
                    <w:p w:rsidR="003D650B" w:rsidRPr="003F7694" w:rsidRDefault="003D650B" w:rsidP="0038514A">
                      <w:pPr>
                        <w:jc w:val="center"/>
                      </w:pPr>
                    </w:p>
                  </w:txbxContent>
                </v:textbox>
                <w10:wrap anchorx="margin"/>
              </v:oval>
            </w:pict>
          </mc:Fallback>
        </mc:AlternateContent>
      </w:r>
      <w:r w:rsidR="0038514A">
        <w:rPr>
          <w:noProof/>
          <w:lang w:val="en-PH" w:eastAsia="en-PH"/>
        </w:rPr>
        <mc:AlternateContent>
          <mc:Choice Requires="wps">
            <w:drawing>
              <wp:anchor distT="0" distB="0" distL="114300" distR="114300" simplePos="0" relativeHeight="252247552" behindDoc="0" locked="0" layoutInCell="1" allowOverlap="1" wp14:anchorId="006EACA5" wp14:editId="30E1EFA3">
                <wp:simplePos x="0" y="0"/>
                <wp:positionH relativeFrom="margin">
                  <wp:posOffset>14224</wp:posOffset>
                </wp:positionH>
                <wp:positionV relativeFrom="paragraph">
                  <wp:posOffset>1115949</wp:posOffset>
                </wp:positionV>
                <wp:extent cx="755650" cy="681355"/>
                <wp:effectExtent l="0" t="0" r="25400" b="23495"/>
                <wp:wrapNone/>
                <wp:docPr id="681" name="Oval 681"/>
                <wp:cNvGraphicFramePr/>
                <a:graphic xmlns:a="http://schemas.openxmlformats.org/drawingml/2006/main">
                  <a:graphicData uri="http://schemas.microsoft.com/office/word/2010/wordprocessingShape">
                    <wps:wsp>
                      <wps:cNvSpPr/>
                      <wps:spPr>
                        <a:xfrm>
                          <a:off x="0" y="0"/>
                          <a:ext cx="755650" cy="681355"/>
                        </a:xfrm>
                        <a:prstGeom prst="ellipse">
                          <a:avLst/>
                        </a:prstGeom>
                      </wps:spPr>
                      <wps:style>
                        <a:lnRef idx="2">
                          <a:schemeClr val="dk1"/>
                        </a:lnRef>
                        <a:fillRef idx="1">
                          <a:schemeClr val="lt1"/>
                        </a:fillRef>
                        <a:effectRef idx="0">
                          <a:schemeClr val="dk1"/>
                        </a:effectRef>
                        <a:fontRef idx="minor">
                          <a:schemeClr val="dk1"/>
                        </a:fontRef>
                      </wps:style>
                      <wps:txbx>
                        <w:txbxContent>
                          <w:p w:rsidR="003D650B" w:rsidRPr="003F7694" w:rsidRDefault="00FF3628" w:rsidP="0038514A">
                            <w:pPr>
                              <w:jc w:val="center"/>
                            </w:pPr>
                            <w:r>
                              <w:t>I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06EACA5" id="Oval 681" o:spid="_x0000_s1230" style="position:absolute;left:0;text-align:left;margin-left:1.1pt;margin-top:87.85pt;width:59.5pt;height:53.65pt;z-index:25224755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" fillcolor="white [3201]" strokecolor="black [3200]" strokeweight="2pt">
                <v:textbox>
                  <w:txbxContent>
                    <w:p w:rsidR="003D650B" w:rsidRPr="003F7694" w:rsidRDefault="00FF3628" w:rsidP="0038514A">
                      <w:pPr>
                        <w:jc w:val="center"/>
                      </w:pPr>
                      <w:r>
                        <w:t>ID</w:t>
                      </w:r>
                    </w:p>
                  </w:txbxContent>
                </v:textbox>
                <w10:wrap anchorx="margin"/>
              </v:oval>
            </w:pict>
          </mc:Fallback>
        </mc:AlternateContent>
      </w:r>
      <w:r w:rsidR="0038514A">
        <w:rPr>
          <w:noProof/>
          <w:lang w:val="en-PH" w:eastAsia="en-PH"/>
        </w:rPr>
        <mc:AlternateContent>
          <mc:Choice Requires="wps">
            <w:drawing>
              <wp:anchor distT="0" distB="0" distL="114300" distR="114300" simplePos="0" relativeHeight="252251648" behindDoc="0" locked="0" layoutInCell="1" allowOverlap="1" wp14:anchorId="66B314CF" wp14:editId="7F32314F">
                <wp:simplePos x="0" y="0"/>
                <wp:positionH relativeFrom="margin">
                  <wp:posOffset>1854962</wp:posOffset>
                </wp:positionH>
                <wp:positionV relativeFrom="paragraph">
                  <wp:posOffset>652780</wp:posOffset>
                </wp:positionV>
                <wp:extent cx="755650" cy="681355"/>
                <wp:effectExtent l="0" t="0" r="25400" b="23495"/>
                <wp:wrapNone/>
                <wp:docPr id="683" name="Oval 683"/>
                <wp:cNvGraphicFramePr/>
                <a:graphic xmlns:a="http://schemas.openxmlformats.org/drawingml/2006/main">
                  <a:graphicData uri="http://schemas.microsoft.com/office/word/2010/wordprocessingShape">
                    <wps:wsp>
                      <wps:cNvSpPr/>
                      <wps:spPr>
                        <a:xfrm>
                          <a:off x="0" y="0"/>
                          <a:ext cx="755650" cy="681355"/>
                        </a:xfrm>
                        <a:prstGeom prst="ellipse">
                          <a:avLst/>
                        </a:prstGeom>
                      </wps:spPr>
                      <wps:style>
                        <a:lnRef idx="2">
                          <a:schemeClr val="dk1"/>
                        </a:lnRef>
                        <a:fillRef idx="1">
                          <a:schemeClr val="lt1"/>
                        </a:fillRef>
                        <a:effectRef idx="0">
                          <a:schemeClr val="dk1"/>
                        </a:effectRef>
                        <a:fontRef idx="minor">
                          <a:schemeClr val="dk1"/>
                        </a:fontRef>
                      </wps:style>
                      <wps:txbx>
                        <w:txbxContent>
                          <w:p w:rsidR="003D650B" w:rsidRPr="003F7694" w:rsidRDefault="003D650B" w:rsidP="0038514A">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66B314CF" id="Oval 683" o:spid="_x0000_s1231" style="position:absolute;left:0;text-align:left;margin-left:146.05pt;margin-top:51.4pt;width:59.5pt;height:53.65pt;z-index:25225164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" fillcolor="white [3201]" strokecolor="black [3200]" strokeweight="2pt">
                <v:textbox>
                  <w:txbxContent>
                    <w:p w:rsidR="003D650B" w:rsidRPr="003F7694" w:rsidRDefault="003D650B" w:rsidP="0038514A">
                      <w:pPr>
                        <w:jc w:val="center"/>
                      </w:pPr>
                    </w:p>
                  </w:txbxContent>
                </v:textbox>
                <w10:wrap anchorx="margin"/>
              </v:oval>
            </w:pict>
          </mc:Fallback>
        </mc:AlternateContent>
      </w:r>
      <w:r w:rsidR="0038514A">
        <w:rPr>
          <w:noProof/>
          <w:lang w:val="en-PH" w:eastAsia="en-PH"/>
        </w:rPr>
        <mc:AlternateContent>
          <mc:Choice Requires="wps">
            <w:drawing>
              <wp:anchor distT="0" distB="0" distL="114300" distR="114300" simplePos="0" relativeHeight="252245504" behindDoc="0" locked="0" layoutInCell="1" allowOverlap="1" wp14:anchorId="439A9FA1" wp14:editId="1DEACE1D">
                <wp:simplePos x="0" y="0"/>
                <wp:positionH relativeFrom="margin">
                  <wp:posOffset>-388493</wp:posOffset>
                </wp:positionH>
                <wp:positionV relativeFrom="paragraph">
                  <wp:posOffset>457835</wp:posOffset>
                </wp:positionV>
                <wp:extent cx="755650" cy="681355"/>
                <wp:effectExtent l="0" t="0" r="25400" b="23495"/>
                <wp:wrapNone/>
                <wp:docPr id="680" name="Oval 680"/>
                <wp:cNvGraphicFramePr/>
                <a:graphic xmlns:a="http://schemas.openxmlformats.org/drawingml/2006/main">
                  <a:graphicData uri="http://schemas.microsoft.com/office/word/2010/wordprocessingShape">
                    <wps:wsp>
                      <wps:cNvSpPr/>
                      <wps:spPr>
                        <a:xfrm>
                          <a:off x="0" y="0"/>
                          <a:ext cx="755650" cy="681355"/>
                        </a:xfrm>
                        <a:prstGeom prst="ellipse">
                          <a:avLst/>
                        </a:prstGeom>
                      </wps:spPr>
                      <wps:style>
                        <a:lnRef idx="2">
                          <a:schemeClr val="dk1"/>
                        </a:lnRef>
                        <a:fillRef idx="1">
                          <a:schemeClr val="lt1"/>
                        </a:fillRef>
                        <a:effectRef idx="0">
                          <a:schemeClr val="dk1"/>
                        </a:effectRef>
                        <a:fontRef idx="minor">
                          <a:schemeClr val="dk1"/>
                        </a:fontRef>
                      </wps:style>
                      <wps:txbx>
                        <w:txbxContent>
                          <w:p w:rsidR="003D650B" w:rsidRPr="003F7694" w:rsidRDefault="003D650B" w:rsidP="0038514A">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39A9FA1" id="Oval 680" o:spid="_x0000_s1232" style="position:absolute;left:0;text-align:left;margin-left:-30.6pt;margin-top:36.05pt;width:59.5pt;height:53.65pt;z-index:2522455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" fillcolor="white [3201]" strokecolor="black [3200]" strokeweight="2pt">
                <v:textbox>
                  <w:txbxContent>
                    <w:p w:rsidR="003D650B" w:rsidRPr="003F7694" w:rsidRDefault="003D650B" w:rsidP="0038514A">
                      <w:pPr>
                        <w:jc w:val="center"/>
                      </w:pPr>
                    </w:p>
                  </w:txbxContent>
                </v:textbox>
                <w10:wrap anchorx="margin"/>
              </v:oval>
            </w:pict>
          </mc:Fallback>
        </mc:AlternateContent>
      </w:r>
      <w:r w:rsidR="0038514A">
        <w:rPr>
          <w:noProof/>
          <w:lang w:val="en-PH" w:eastAsia="en-PH"/>
        </w:rPr>
        <mc:AlternateContent>
          <mc:Choice Requires="wps">
            <w:drawing>
              <wp:anchor distT="0" distB="0" distL="114300" distR="114300" simplePos="0" relativeHeight="252241408" behindDoc="0" locked="0" layoutInCell="1" allowOverlap="1" wp14:anchorId="53F1F438" wp14:editId="0432DF57">
                <wp:simplePos x="0" y="0"/>
                <wp:positionH relativeFrom="column">
                  <wp:posOffset>1276223</wp:posOffset>
                </wp:positionH>
                <wp:positionV relativeFrom="paragraph">
                  <wp:posOffset>1731518</wp:posOffset>
                </wp:positionV>
                <wp:extent cx="12192" cy="622173"/>
                <wp:effectExtent l="0" t="0" r="26035" b="26035"/>
                <wp:wrapNone/>
                <wp:docPr id="678" name="Straight Connector 678"/>
                <wp:cNvGraphicFramePr/>
                <a:graphic xmlns:a="http://schemas.openxmlformats.org/drawingml/2006/main">
                  <a:graphicData uri="http://schemas.microsoft.com/office/word/2010/wordprocessingShape">
                    <wps:wsp>
                      <wps:cNvCnPr/>
                      <wps:spPr>
                        <a:xfrm flipH="1">
                          <a:off x="0" y="0"/>
                          <a:ext cx="12192" cy="622173"/>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7D7DD085" id="Straight Connector 678" o:spid="_x0000_s1026" style="position:absolute;flip:x;z-index:252241408;visibility:visible;mso-wrap-style:square;mso-wrap-distance-left:9pt;mso-wrap-distance-top:0;mso-wrap-distance-right:9pt;mso-wrap-distance-bottom:0;mso-position-horizontal:absolute;mso-position-horizontal-relative:text;mso-position-vertical:absolute;mso-position-vertical-relative:text" from="100.5pt,136.35pt" to="101.45pt,185.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" strokecolor="black [3040]"/>
            </w:pict>
          </mc:Fallback>
        </mc:AlternateContent>
      </w:r>
      <w:r w:rsidR="0038514A">
        <w:rPr>
          <w:noProof/>
          <w:lang w:val="en-PH" w:eastAsia="en-PH"/>
        </w:rPr>
        <mc:AlternateContent>
          <mc:Choice Requires="wps">
            <w:drawing>
              <wp:anchor distT="0" distB="0" distL="114300" distR="114300" simplePos="0" relativeHeight="252240384" behindDoc="0" locked="0" layoutInCell="1" allowOverlap="1" wp14:anchorId="2EAEBBA9" wp14:editId="00621EEF">
                <wp:simplePos x="0" y="0"/>
                <wp:positionH relativeFrom="column">
                  <wp:posOffset>6165215</wp:posOffset>
                </wp:positionH>
                <wp:positionV relativeFrom="paragraph">
                  <wp:posOffset>293243</wp:posOffset>
                </wp:positionV>
                <wp:extent cx="743712" cy="12192"/>
                <wp:effectExtent l="0" t="0" r="37465" b="26035"/>
                <wp:wrapNone/>
                <wp:docPr id="677" name="Straight Connector 677"/>
                <wp:cNvGraphicFramePr/>
                <a:graphic xmlns:a="http://schemas.openxmlformats.org/drawingml/2006/main">
                  <a:graphicData uri="http://schemas.microsoft.com/office/word/2010/wordprocessingShape">
                    <wps:wsp>
                      <wps:cNvCnPr/>
                      <wps:spPr>
                        <a:xfrm flipV="1">
                          <a:off x="0" y="0"/>
                          <a:ext cx="743712" cy="12192"/>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253A6446" id="Straight Connector 677" o:spid="_x0000_s1026" style="position:absolute;flip:y;z-index:252240384;visibility:visible;mso-wrap-style:square;mso-wrap-distance-left:9pt;mso-wrap-distance-top:0;mso-wrap-distance-right:9pt;mso-wrap-distance-bottom:0;mso-position-horizontal:absolute;mso-position-horizontal-relative:text;mso-position-vertical:absolute;mso-position-vertical-relative:text" from="485.45pt,23.1pt" to="544pt,24.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" strokecolor="black [3040]"/>
            </w:pict>
          </mc:Fallback>
        </mc:AlternateContent>
      </w:r>
      <w:r w:rsidR="0038514A">
        <w:rPr>
          <w:noProof/>
          <w:lang w:val="en-PH" w:eastAsia="en-PH"/>
        </w:rPr>
        <mc:AlternateContent>
          <mc:Choice Requires="wps">
            <w:drawing>
              <wp:anchor distT="0" distB="0" distL="114300" distR="114300" simplePos="0" relativeHeight="252239360" behindDoc="0" locked="0" layoutInCell="1" allowOverlap="1" wp14:anchorId="4F4976D0" wp14:editId="505FE80C">
                <wp:simplePos x="0" y="0"/>
                <wp:positionH relativeFrom="column">
                  <wp:posOffset>4713986</wp:posOffset>
                </wp:positionH>
                <wp:positionV relativeFrom="paragraph">
                  <wp:posOffset>305435</wp:posOffset>
                </wp:positionV>
                <wp:extent cx="573405" cy="0"/>
                <wp:effectExtent l="0" t="0" r="36195" b="19050"/>
                <wp:wrapNone/>
                <wp:docPr id="676" name="Straight Connector 676"/>
                <wp:cNvGraphicFramePr/>
                <a:graphic xmlns:a="http://schemas.openxmlformats.org/drawingml/2006/main">
                  <a:graphicData uri="http://schemas.microsoft.com/office/word/2010/wordprocessingShape">
                    <wps:wsp>
                      <wps:cNvCnPr/>
                      <wps:spPr>
                        <a:xfrm>
                          <a:off x="0" y="0"/>
                          <a:ext cx="57340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7D9CA7EC" id="Straight Connector 676" o:spid="_x0000_s1026" style="position:absolute;z-index:252239360;visibility:visible;mso-wrap-style:square;mso-wrap-distance-left:9pt;mso-wrap-distance-top:0;mso-wrap-distance-right:9pt;mso-wrap-distance-bottom:0;mso-position-horizontal:absolute;mso-position-horizontal-relative:text;mso-position-vertical:absolute;mso-position-vertical-relative:text" from="371.2pt,24.05pt" to="416.35pt,24.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" strokecolor="black [3040]"/>
            </w:pict>
          </mc:Fallback>
        </mc:AlternateContent>
      </w:r>
      <w:r w:rsidR="0038514A">
        <w:rPr>
          <w:noProof/>
          <w:lang w:val="en-PH" w:eastAsia="en-PH"/>
        </w:rPr>
        <mc:AlternateContent>
          <mc:Choice Requires="wps">
            <w:drawing>
              <wp:anchor distT="0" distB="0" distL="114300" distR="114300" simplePos="0" relativeHeight="252238336" behindDoc="0" locked="0" layoutInCell="1" allowOverlap="1" wp14:anchorId="0A55FE76" wp14:editId="200FB023">
                <wp:simplePos x="0" y="0"/>
                <wp:positionH relativeFrom="column">
                  <wp:posOffset>3202305</wp:posOffset>
                </wp:positionH>
                <wp:positionV relativeFrom="paragraph">
                  <wp:posOffset>293243</wp:posOffset>
                </wp:positionV>
                <wp:extent cx="378206" cy="0"/>
                <wp:effectExtent l="0" t="0" r="22225" b="19050"/>
                <wp:wrapNone/>
                <wp:docPr id="675" name="Straight Connector 675"/>
                <wp:cNvGraphicFramePr/>
                <a:graphic xmlns:a="http://schemas.openxmlformats.org/drawingml/2006/main">
                  <a:graphicData uri="http://schemas.microsoft.com/office/word/2010/wordprocessingShape">
                    <wps:wsp>
                      <wps:cNvCnPr/>
                      <wps:spPr>
                        <a:xfrm>
                          <a:off x="0" y="0"/>
                          <a:ext cx="378206"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4F452D01" id="Straight Connector 675" o:spid="_x0000_s1026" style="position:absolute;z-index:252238336;visibility:visible;mso-wrap-style:square;mso-wrap-distance-left:9pt;mso-wrap-distance-top:0;mso-wrap-distance-right:9pt;mso-wrap-distance-bottom:0;mso-position-horizontal:absolute;mso-position-horizontal-relative:text;mso-position-vertical:absolute;mso-position-vertical-relative:text" from="252.15pt,23.1pt" to="281.95pt,23.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" strokecolor="black [3040]"/>
            </w:pict>
          </mc:Fallback>
        </mc:AlternateContent>
      </w:r>
      <w:r w:rsidR="0038514A">
        <w:rPr>
          <w:noProof/>
          <w:lang w:val="en-PH" w:eastAsia="en-PH"/>
        </w:rPr>
        <mc:AlternateContent>
          <mc:Choice Requires="wps">
            <w:drawing>
              <wp:anchor distT="0" distB="0" distL="114300" distR="114300" simplePos="0" relativeHeight="252237312" behindDoc="0" locked="0" layoutInCell="1" allowOverlap="1" wp14:anchorId="14E4FC32" wp14:editId="2FABB699">
                <wp:simplePos x="0" y="0"/>
                <wp:positionH relativeFrom="column">
                  <wp:posOffset>1848866</wp:posOffset>
                </wp:positionH>
                <wp:positionV relativeFrom="paragraph">
                  <wp:posOffset>317627</wp:posOffset>
                </wp:positionV>
                <wp:extent cx="439293" cy="0"/>
                <wp:effectExtent l="0" t="0" r="37465" b="19050"/>
                <wp:wrapNone/>
                <wp:docPr id="674" name="Straight Connector 674"/>
                <wp:cNvGraphicFramePr/>
                <a:graphic xmlns:a="http://schemas.openxmlformats.org/drawingml/2006/main">
                  <a:graphicData uri="http://schemas.microsoft.com/office/word/2010/wordprocessingShape">
                    <wps:wsp>
                      <wps:cNvCnPr/>
                      <wps:spPr>
                        <a:xfrm>
                          <a:off x="0" y="0"/>
                          <a:ext cx="439293"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205E9C65" id="Straight Connector 674" o:spid="_x0000_s1026" style="position:absolute;z-index:252237312;visibility:visible;mso-wrap-style:square;mso-wrap-distance-left:9pt;mso-wrap-distance-top:0;mso-wrap-distance-right:9pt;mso-wrap-distance-bottom:0;mso-position-horizontal:absolute;mso-position-horizontal-relative:text;mso-position-vertical:absolute;mso-position-vertical-relative:text" from="145.6pt,25pt" to="180.2pt,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" strokecolor="black [3040]"/>
            </w:pict>
          </mc:Fallback>
        </mc:AlternateContent>
      </w:r>
      <w:r w:rsidR="0038514A">
        <w:rPr>
          <w:noProof/>
          <w:lang w:val="en-PH" w:eastAsia="en-PH"/>
        </w:rPr>
        <mc:AlternateContent>
          <mc:Choice Requires="wps">
            <w:drawing>
              <wp:anchor distT="0" distB="0" distL="114300" distR="114300" simplePos="0" relativeHeight="252236288" behindDoc="0" locked="0" layoutInCell="1" allowOverlap="1" wp14:anchorId="6988DA68" wp14:editId="422FA4EB">
                <wp:simplePos x="0" y="0"/>
                <wp:positionH relativeFrom="column">
                  <wp:posOffset>1288415</wp:posOffset>
                </wp:positionH>
                <wp:positionV relativeFrom="paragraph">
                  <wp:posOffset>561467</wp:posOffset>
                </wp:positionV>
                <wp:extent cx="0" cy="609600"/>
                <wp:effectExtent l="0" t="0" r="19050" b="19050"/>
                <wp:wrapNone/>
                <wp:docPr id="673" name="Straight Connector 673"/>
                <wp:cNvGraphicFramePr/>
                <a:graphic xmlns:a="http://schemas.openxmlformats.org/drawingml/2006/main">
                  <a:graphicData uri="http://schemas.microsoft.com/office/word/2010/wordprocessingShape">
                    <wps:wsp>
                      <wps:cNvCnPr/>
                      <wps:spPr>
                        <a:xfrm>
                          <a:off x="0" y="0"/>
                          <a:ext cx="0" cy="60960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78C783BF" id="Straight Connector 673" o:spid="_x0000_s1026" style="position:absolute;z-index:252236288;visibility:visible;mso-wrap-style:square;mso-wrap-distance-left:9pt;mso-wrap-distance-top:0;mso-wrap-distance-right:9pt;mso-wrap-distance-bottom:0;mso-position-horizontal:absolute;mso-position-horizontal-relative:text;mso-position-vertical:absolute;mso-position-vertical-relative:text" from="101.45pt,44.2pt" to="101.45pt,92.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" strokecolor="black [3040]"/>
            </w:pict>
          </mc:Fallback>
        </mc:AlternateContent>
      </w:r>
      <w:r w:rsidR="0038514A">
        <w:rPr>
          <w:noProof/>
          <w:lang w:val="en-PH" w:eastAsia="en-PH"/>
        </w:rPr>
        <mc:AlternateContent>
          <mc:Choice Requires="wps">
            <w:drawing>
              <wp:anchor distT="0" distB="0" distL="114300" distR="114300" simplePos="0" relativeHeight="252235264" behindDoc="0" locked="0" layoutInCell="1" allowOverlap="1" wp14:anchorId="38D69CBE" wp14:editId="1C4808E8">
                <wp:simplePos x="0" y="0"/>
                <wp:positionH relativeFrom="column">
                  <wp:posOffset>816483</wp:posOffset>
                </wp:positionH>
                <wp:positionV relativeFrom="paragraph">
                  <wp:posOffset>1144905</wp:posOffset>
                </wp:positionV>
                <wp:extent cx="938784" cy="585216"/>
                <wp:effectExtent l="0" t="0" r="13970" b="24765"/>
                <wp:wrapNone/>
                <wp:docPr id="672" name="Flowchart: Decision 672"/>
                <wp:cNvGraphicFramePr/>
                <a:graphic xmlns:a="http://schemas.openxmlformats.org/drawingml/2006/main">
                  <a:graphicData uri="http://schemas.microsoft.com/office/word/2010/wordprocessingShape">
                    <wps:wsp>
                      <wps:cNvSpPr/>
                      <wps:spPr>
                        <a:xfrm>
                          <a:off x="0" y="0"/>
                          <a:ext cx="938784" cy="585216"/>
                        </a:xfrm>
                        <a:prstGeom prst="flowChartDecision">
                          <a:avLst/>
                        </a:prstGeom>
                      </wps:spPr>
                      <wps:style>
                        <a:lnRef idx="2">
                          <a:schemeClr val="dk1"/>
                        </a:lnRef>
                        <a:fillRef idx="1">
                          <a:schemeClr val="lt1"/>
                        </a:fillRef>
                        <a:effectRef idx="0">
                          <a:schemeClr val="dk1"/>
                        </a:effectRef>
                        <a:fontRef idx="minor">
                          <a:schemeClr val="dk1"/>
                        </a:fontRef>
                      </wps:style>
                      <wps:txbx>
                        <w:txbxContent>
                          <w:p w:rsidR="003D650B" w:rsidRDefault="003D650B" w:rsidP="0038514A">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8D69CBE" id="Flowchart: Decision 672" o:spid="_x0000_s1233" type="#_x0000_t110" style="position:absolute;left:0;text-align:left;margin-left:64.3pt;margin-top:90.15pt;width:73.9pt;height:46.1pt;z-index:252235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" fillcolor="white [3201]" strokecolor="black [3200]" strokeweight="2pt">
                <v:textbox>
                  <w:txbxContent>
                    <w:p w:rsidR="003D650B" w:rsidRDefault="003D650B" w:rsidP="0038514A">
                      <w:pPr>
                        <w:jc w:val="center"/>
                      </w:pPr>
                    </w:p>
                  </w:txbxContent>
                </v:textbox>
              </v:shape>
            </w:pict>
          </mc:Fallback>
        </mc:AlternateContent>
      </w:r>
      <w:r w:rsidR="0038514A">
        <w:rPr>
          <w:noProof/>
          <w:lang w:val="en-PH" w:eastAsia="en-PH"/>
        </w:rPr>
        <mc:AlternateContent>
          <mc:Choice Requires="wps">
            <w:drawing>
              <wp:anchor distT="0" distB="0" distL="114300" distR="114300" simplePos="0" relativeHeight="252233216" behindDoc="0" locked="0" layoutInCell="1" allowOverlap="1" wp14:anchorId="128A64A1" wp14:editId="62433EBE">
                <wp:simplePos x="0" y="0"/>
                <wp:positionH relativeFrom="column">
                  <wp:posOffset>5266944</wp:posOffset>
                </wp:positionH>
                <wp:positionV relativeFrom="paragraph">
                  <wp:posOffset>11557</wp:posOffset>
                </wp:positionV>
                <wp:extent cx="938784" cy="585216"/>
                <wp:effectExtent l="0" t="0" r="13970" b="24765"/>
                <wp:wrapNone/>
                <wp:docPr id="671" name="Flowchart: Decision 671"/>
                <wp:cNvGraphicFramePr/>
                <a:graphic xmlns:a="http://schemas.openxmlformats.org/drawingml/2006/main">
                  <a:graphicData uri="http://schemas.microsoft.com/office/word/2010/wordprocessingShape">
                    <wps:wsp>
                      <wps:cNvSpPr/>
                      <wps:spPr>
                        <a:xfrm>
                          <a:off x="0" y="0"/>
                          <a:ext cx="938784" cy="585216"/>
                        </a:xfrm>
                        <a:prstGeom prst="flowChartDecision">
                          <a:avLst/>
                        </a:prstGeom>
                      </wps:spPr>
                      <wps:style>
                        <a:lnRef idx="2">
                          <a:schemeClr val="dk1"/>
                        </a:lnRef>
                        <a:fillRef idx="1">
                          <a:schemeClr val="lt1"/>
                        </a:fillRef>
                        <a:effectRef idx="0">
                          <a:schemeClr val="dk1"/>
                        </a:effectRef>
                        <a:fontRef idx="minor">
                          <a:schemeClr val="dk1"/>
                        </a:fontRef>
                      </wps:style>
                      <wps:txbx>
                        <w:txbxContent>
                          <w:p w:rsidR="003D650B" w:rsidRDefault="003D650B" w:rsidP="0038514A">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28A64A1" id="Flowchart: Decision 671" o:spid="_x0000_s1234" type="#_x0000_t110" style="position:absolute;left:0;text-align:left;margin-left:414.7pt;margin-top:.9pt;width:73.9pt;height:46.1pt;z-index:252233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" fillcolor="white [3201]" strokecolor="black [3200]" strokeweight="2pt">
                <v:textbox>
                  <w:txbxContent>
                    <w:p w:rsidR="003D650B" w:rsidRDefault="003D650B" w:rsidP="0038514A">
                      <w:pPr>
                        <w:jc w:val="center"/>
                      </w:pPr>
                    </w:p>
                  </w:txbxContent>
                </v:textbox>
              </v:shape>
            </w:pict>
          </mc:Fallback>
        </mc:AlternateContent>
      </w:r>
      <w:r w:rsidR="0038514A">
        <w:rPr>
          <w:noProof/>
          <w:lang w:val="en-PH" w:eastAsia="en-PH"/>
        </w:rPr>
        <mc:AlternateContent>
          <mc:Choice Requires="wps">
            <w:drawing>
              <wp:anchor distT="0" distB="0" distL="114300" distR="114300" simplePos="0" relativeHeight="252231168" behindDoc="0" locked="0" layoutInCell="1" allowOverlap="1" wp14:anchorId="48CAD916" wp14:editId="28F70792">
                <wp:simplePos x="0" y="0"/>
                <wp:positionH relativeFrom="column">
                  <wp:posOffset>2269744</wp:posOffset>
                </wp:positionH>
                <wp:positionV relativeFrom="paragraph">
                  <wp:posOffset>17526</wp:posOffset>
                </wp:positionV>
                <wp:extent cx="938784" cy="585216"/>
                <wp:effectExtent l="0" t="0" r="13970" b="24765"/>
                <wp:wrapNone/>
                <wp:docPr id="670" name="Flowchart: Decision 670"/>
                <wp:cNvGraphicFramePr/>
                <a:graphic xmlns:a="http://schemas.openxmlformats.org/drawingml/2006/main">
                  <a:graphicData uri="http://schemas.microsoft.com/office/word/2010/wordprocessingShape">
                    <wps:wsp>
                      <wps:cNvSpPr/>
                      <wps:spPr>
                        <a:xfrm>
                          <a:off x="0" y="0"/>
                          <a:ext cx="938784" cy="585216"/>
                        </a:xfrm>
                        <a:prstGeom prst="flowChartDecision">
                          <a:avLst/>
                        </a:prstGeom>
                      </wps:spPr>
                      <wps:style>
                        <a:lnRef idx="2">
                          <a:schemeClr val="dk1"/>
                        </a:lnRef>
                        <a:fillRef idx="1">
                          <a:schemeClr val="lt1"/>
                        </a:fillRef>
                        <a:effectRef idx="0">
                          <a:schemeClr val="dk1"/>
                        </a:effectRef>
                        <a:fontRef idx="minor">
                          <a:schemeClr val="dk1"/>
                        </a:fontRef>
                      </wps:style>
                      <wps:txbx>
                        <w:txbxContent>
                          <w:p w:rsidR="003D650B" w:rsidRDefault="003D650B" w:rsidP="0038514A">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8CAD916" id="Flowchart: Decision 670" o:spid="_x0000_s1235" type="#_x0000_t110" style="position:absolute;left:0;text-align:left;margin-left:178.7pt;margin-top:1.4pt;width:73.9pt;height:46.1pt;z-index:252231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" fillcolor="white [3201]" strokecolor="black [3200]" strokeweight="2pt">
                <v:textbox>
                  <w:txbxContent>
                    <w:p w:rsidR="003D650B" w:rsidRDefault="003D650B" w:rsidP="0038514A">
                      <w:pPr>
                        <w:jc w:val="center"/>
                      </w:pPr>
                    </w:p>
                  </w:txbxContent>
                </v:textbox>
              </v:shape>
            </w:pict>
          </mc:Fallback>
        </mc:AlternateContent>
      </w:r>
      <w:r w:rsidR="0038514A">
        <w:rPr>
          <w:noProof/>
          <w:lang w:val="en-PH" w:eastAsia="en-PH"/>
        </w:rPr>
        <mc:AlternateContent>
          <mc:Choice Requires="wps">
            <w:drawing>
              <wp:anchor distT="0" distB="0" distL="114300" distR="114300" simplePos="0" relativeHeight="252229120" behindDoc="0" locked="0" layoutInCell="1" allowOverlap="1" wp14:anchorId="27EA3911" wp14:editId="5F9C1086">
                <wp:simplePos x="0" y="0"/>
                <wp:positionH relativeFrom="column">
                  <wp:posOffset>6900672</wp:posOffset>
                </wp:positionH>
                <wp:positionV relativeFrom="paragraph">
                  <wp:posOffset>96520</wp:posOffset>
                </wp:positionV>
                <wp:extent cx="1133856" cy="390144"/>
                <wp:effectExtent l="0" t="0" r="28575" b="10160"/>
                <wp:wrapNone/>
                <wp:docPr id="669" name="Rectangle 669"/>
                <wp:cNvGraphicFramePr/>
                <a:graphic xmlns:a="http://schemas.openxmlformats.org/drawingml/2006/main">
                  <a:graphicData uri="http://schemas.microsoft.com/office/word/2010/wordprocessingShape">
                    <wps:wsp>
                      <wps:cNvSpPr/>
                      <wps:spPr>
                        <a:xfrm>
                          <a:off x="0" y="0"/>
                          <a:ext cx="1133856" cy="390144"/>
                        </a:xfrm>
                        <a:prstGeom prst="rect">
                          <a:avLst/>
                        </a:prstGeom>
                      </wps:spPr>
                      <wps:style>
                        <a:lnRef idx="2">
                          <a:schemeClr val="dk1"/>
                        </a:lnRef>
                        <a:fillRef idx="1">
                          <a:schemeClr val="lt1"/>
                        </a:fillRef>
                        <a:effectRef idx="0">
                          <a:schemeClr val="dk1"/>
                        </a:effectRef>
                        <a:fontRef idx="minor">
                          <a:schemeClr val="dk1"/>
                        </a:fontRef>
                      </wps:style>
                      <wps:txbx>
                        <w:txbxContent>
                          <w:p w:rsidR="003D650B" w:rsidRDefault="003D650B" w:rsidP="008B78EC">
                            <w:pPr>
                              <w:jc w:val="center"/>
                            </w:pPr>
                            <w:r>
                              <w:t>Personne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7EA3911" id="Rectangle 669" o:spid="_x0000_s1236" style="position:absolute;left:0;text-align:left;margin-left:543.35pt;margin-top:7.6pt;width:89.3pt;height:30.7pt;z-index:252229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" fillcolor="white [3201]" strokecolor="black [3200]" strokeweight="2pt">
                <v:textbox>
                  <w:txbxContent>
                    <w:p w:rsidR="003D650B" w:rsidRDefault="003D650B" w:rsidP="008B78EC">
                      <w:pPr>
                        <w:jc w:val="center"/>
                      </w:pPr>
                      <w:r>
                        <w:t>Personnel</w:t>
                      </w:r>
                    </w:p>
                  </w:txbxContent>
                </v:textbox>
              </v:rect>
            </w:pict>
          </mc:Fallback>
        </mc:AlternateContent>
      </w:r>
      <w:r w:rsidR="0038514A">
        <w:rPr>
          <w:noProof/>
          <w:lang w:val="en-PH" w:eastAsia="en-PH"/>
        </w:rPr>
        <mc:AlternateContent>
          <mc:Choice Requires="wps">
            <w:drawing>
              <wp:anchor distT="0" distB="0" distL="114300" distR="114300" simplePos="0" relativeHeight="252227072" behindDoc="0" locked="0" layoutInCell="1" allowOverlap="1" wp14:anchorId="0132CC3C" wp14:editId="14D1CE53">
                <wp:simplePos x="0" y="0"/>
                <wp:positionH relativeFrom="column">
                  <wp:posOffset>3583940</wp:posOffset>
                </wp:positionH>
                <wp:positionV relativeFrom="paragraph">
                  <wp:posOffset>120650</wp:posOffset>
                </wp:positionV>
                <wp:extent cx="1133475" cy="389890"/>
                <wp:effectExtent l="0" t="0" r="28575" b="10160"/>
                <wp:wrapNone/>
                <wp:docPr id="667" name="Rectangle 667"/>
                <wp:cNvGraphicFramePr/>
                <a:graphic xmlns:a="http://schemas.openxmlformats.org/drawingml/2006/main">
                  <a:graphicData uri="http://schemas.microsoft.com/office/word/2010/wordprocessingShape">
                    <wps:wsp>
                      <wps:cNvSpPr/>
                      <wps:spPr>
                        <a:xfrm>
                          <a:off x="0" y="0"/>
                          <a:ext cx="1133475" cy="389890"/>
                        </a:xfrm>
                        <a:prstGeom prst="rect">
                          <a:avLst/>
                        </a:prstGeom>
                      </wps:spPr>
                      <wps:style>
                        <a:lnRef idx="2">
                          <a:schemeClr val="dk1"/>
                        </a:lnRef>
                        <a:fillRef idx="1">
                          <a:schemeClr val="lt1"/>
                        </a:fillRef>
                        <a:effectRef idx="0">
                          <a:schemeClr val="dk1"/>
                        </a:effectRef>
                        <a:fontRef idx="minor">
                          <a:schemeClr val="dk1"/>
                        </a:fontRef>
                      </wps:style>
                      <wps:txbx>
                        <w:txbxContent>
                          <w:p w:rsidR="003D650B" w:rsidRDefault="003D650B" w:rsidP="008B78EC">
                            <w:pPr>
                              <w:jc w:val="center"/>
                            </w:pPr>
                            <w:r>
                              <w:t>Project Tea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132CC3C" id="Rectangle 667" o:spid="_x0000_s1237" style="position:absolute;left:0;text-align:left;margin-left:282.2pt;margin-top:9.5pt;width:89.25pt;height:30.7pt;z-index:252227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" fillcolor="white [3201]" strokecolor="black [3200]" strokeweight="2pt">
                <v:textbox>
                  <w:txbxContent>
                    <w:p w:rsidR="003D650B" w:rsidRDefault="003D650B" w:rsidP="008B78EC">
                      <w:pPr>
                        <w:jc w:val="center"/>
                      </w:pPr>
                      <w:r>
                        <w:t>Project Team</w:t>
                      </w:r>
                    </w:p>
                  </w:txbxContent>
                </v:textbox>
              </v:rect>
            </w:pict>
          </mc:Fallback>
        </mc:AlternateContent>
      </w:r>
      <w:r w:rsidR="008B78EC">
        <w:rPr>
          <w:noProof/>
          <w:lang w:val="en-PH" w:eastAsia="en-PH"/>
        </w:rPr>
        <mc:AlternateContent>
          <mc:Choice Requires="wps">
            <w:drawing>
              <wp:anchor distT="0" distB="0" distL="114300" distR="114300" simplePos="0" relativeHeight="252225024" behindDoc="0" locked="0" layoutInCell="1" allowOverlap="1" wp14:anchorId="4FE5064B" wp14:editId="202F3CCF">
                <wp:simplePos x="0" y="0"/>
                <wp:positionH relativeFrom="column">
                  <wp:posOffset>719201</wp:posOffset>
                </wp:positionH>
                <wp:positionV relativeFrom="paragraph">
                  <wp:posOffset>2342515</wp:posOffset>
                </wp:positionV>
                <wp:extent cx="1133856" cy="390144"/>
                <wp:effectExtent l="0" t="0" r="28575" b="10160"/>
                <wp:wrapNone/>
                <wp:docPr id="666" name="Rectangle 666"/>
                <wp:cNvGraphicFramePr/>
                <a:graphic xmlns:a="http://schemas.openxmlformats.org/drawingml/2006/main">
                  <a:graphicData uri="http://schemas.microsoft.com/office/word/2010/wordprocessingShape">
                    <wps:wsp>
                      <wps:cNvSpPr/>
                      <wps:spPr>
                        <a:xfrm>
                          <a:off x="0" y="0"/>
                          <a:ext cx="1133856" cy="390144"/>
                        </a:xfrm>
                        <a:prstGeom prst="rect">
                          <a:avLst/>
                        </a:prstGeom>
                      </wps:spPr>
                      <wps:style>
                        <a:lnRef idx="2">
                          <a:schemeClr val="dk1"/>
                        </a:lnRef>
                        <a:fillRef idx="1">
                          <a:schemeClr val="lt1"/>
                        </a:fillRef>
                        <a:effectRef idx="0">
                          <a:schemeClr val="dk1"/>
                        </a:effectRef>
                        <a:fontRef idx="minor">
                          <a:schemeClr val="dk1"/>
                        </a:fontRef>
                      </wps:style>
                      <wps:txbx>
                        <w:txbxContent>
                          <w:p w:rsidR="003D650B" w:rsidRDefault="003D650B" w:rsidP="008B78EC">
                            <w:pPr>
                              <w:jc w:val="center"/>
                            </w:pPr>
                            <w:r>
                              <w:t xml:space="preserve">Supply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FE5064B" id="Rectangle 666" o:spid="_x0000_s1238" style="position:absolute;left:0;text-align:left;margin-left:56.65pt;margin-top:184.45pt;width:89.3pt;height:30.7pt;z-index:252225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" fillcolor="white [3201]" strokecolor="black [3200]" strokeweight="2pt">
                <v:textbox>
                  <w:txbxContent>
                    <w:p w:rsidR="003D650B" w:rsidRDefault="003D650B" w:rsidP="008B78EC">
                      <w:pPr>
                        <w:jc w:val="center"/>
                      </w:pPr>
                      <w:r>
                        <w:t xml:space="preserve">Supply </w:t>
                      </w:r>
                    </w:p>
                  </w:txbxContent>
                </v:textbox>
              </v:rect>
            </w:pict>
          </mc:Fallback>
        </mc:AlternateContent>
      </w:r>
    </w:p>
    <w:p w:rsidR="0038514A" w:rsidRPr="0038514A" w:rsidRDefault="00C554D4" w:rsidP="0038514A">
      <w:pPr>
        <w:rPr>
          <w:sz w:val="24"/>
        </w:rPr>
      </w:pPr>
      <w:r>
        <w:rPr>
          <w:noProof/>
          <w:lang w:val="en-PH" w:eastAsia="en-PH"/>
        </w:rPr>
        <mc:AlternateContent>
          <mc:Choice Requires="wps">
            <w:drawing>
              <wp:anchor distT="0" distB="0" distL="114300" distR="114300" simplePos="0" relativeHeight="252475904" behindDoc="0" locked="0" layoutInCell="1" allowOverlap="1" wp14:anchorId="4F3C8CFE" wp14:editId="60F9C42A">
                <wp:simplePos x="0" y="0"/>
                <wp:positionH relativeFrom="margin">
                  <wp:posOffset>5943213</wp:posOffset>
                </wp:positionH>
                <wp:positionV relativeFrom="paragraph">
                  <wp:posOffset>291144</wp:posOffset>
                </wp:positionV>
                <wp:extent cx="866899" cy="409179"/>
                <wp:effectExtent l="0" t="0" r="0" b="0"/>
                <wp:wrapNone/>
                <wp:docPr id="837" name="Text Box 837"/>
                <wp:cNvGraphicFramePr/>
                <a:graphic xmlns:a="http://schemas.openxmlformats.org/drawingml/2006/main">
                  <a:graphicData uri="http://schemas.microsoft.com/office/word/2010/wordprocessingShape">
                    <wps:wsp>
                      <wps:cNvSpPr txBox="1"/>
                      <wps:spPr>
                        <a:xfrm>
                          <a:off x="0" y="0"/>
                          <a:ext cx="866899" cy="409179"/>
                        </a:xfrm>
                        <a:prstGeom prst="rect">
                          <a:avLst/>
                        </a:prstGeom>
                        <a:noFill/>
                        <a:ln w="6350">
                          <a:noFill/>
                        </a:ln>
                      </wps:spPr>
                      <wps:txbx>
                        <w:txbxContent>
                          <w:p w:rsidR="00C554D4" w:rsidRDefault="00C554D4" w:rsidP="00C554D4">
                            <w:pPr>
                              <w:spacing w:line="240" w:lineRule="auto"/>
                            </w:pPr>
                            <w:r>
                              <w:t>Contact Numb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F3C8CFE" id="Text Box 837" o:spid="_x0000_s1239" type="#_x0000_t202" style="position:absolute;margin-left:467.95pt;margin-top:22.9pt;width:68.25pt;height:32.2pt;z-index:2524759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" filled="f" stroked="f" strokeweight=".5pt">
                <v:textbox>
                  <w:txbxContent>
                    <w:p w:rsidR="00C554D4" w:rsidRDefault="00C554D4" w:rsidP="00C554D4">
                      <w:pPr>
                        <w:spacing w:line="240" w:lineRule="auto"/>
                      </w:pPr>
                      <w:r>
                        <w:t>Contact Number</w:t>
                      </w:r>
                    </w:p>
                  </w:txbxContent>
                </v:textbox>
                <w10:wrap anchorx="margin"/>
              </v:shape>
            </w:pict>
          </mc:Fallback>
        </mc:AlternateContent>
      </w:r>
      <w:r w:rsidR="00FF3628">
        <w:rPr>
          <w:noProof/>
          <w:lang w:val="en-PH" w:eastAsia="en-PH"/>
        </w:rPr>
        <mc:AlternateContent>
          <mc:Choice Requires="wps">
            <w:drawing>
              <wp:anchor distT="0" distB="0" distL="114300" distR="114300" simplePos="0" relativeHeight="252439040" behindDoc="0" locked="0" layoutInCell="1" allowOverlap="1" wp14:anchorId="68E75B91" wp14:editId="0EB0C17D">
                <wp:simplePos x="0" y="0"/>
                <wp:positionH relativeFrom="column">
                  <wp:posOffset>611520</wp:posOffset>
                </wp:positionH>
                <wp:positionV relativeFrom="paragraph">
                  <wp:posOffset>137175</wp:posOffset>
                </wp:positionV>
                <wp:extent cx="477075" cy="623249"/>
                <wp:effectExtent l="0" t="0" r="37465" b="24765"/>
                <wp:wrapNone/>
                <wp:docPr id="814" name="Straight Connector 814"/>
                <wp:cNvGraphicFramePr/>
                <a:graphic xmlns:a="http://schemas.openxmlformats.org/drawingml/2006/main">
                  <a:graphicData uri="http://schemas.microsoft.com/office/word/2010/wordprocessingShape">
                    <wps:wsp>
                      <wps:cNvCnPr/>
                      <wps:spPr>
                        <a:xfrm flipV="1">
                          <a:off x="0" y="0"/>
                          <a:ext cx="477075" cy="623249"/>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2D5FFB9" id="Straight Connector 814" o:spid="_x0000_s1026" style="position:absolute;flip:y;z-index:252439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8.15pt,10.8pt" to="85.7pt,59.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" strokecolor="black [3040]"/>
            </w:pict>
          </mc:Fallback>
        </mc:AlternateContent>
      </w:r>
      <w:r w:rsidR="00FF3628">
        <w:rPr>
          <w:noProof/>
          <w:lang w:val="en-PH" w:eastAsia="en-PH"/>
        </w:rPr>
        <mc:AlternateContent>
          <mc:Choice Requires="wps">
            <w:drawing>
              <wp:anchor distT="0" distB="0" distL="114300" distR="114300" simplePos="0" relativeHeight="252435968" behindDoc="0" locked="0" layoutInCell="1" allowOverlap="1" wp14:anchorId="2DFB9CE5" wp14:editId="28BED7C8">
                <wp:simplePos x="0" y="0"/>
                <wp:positionH relativeFrom="margin">
                  <wp:posOffset>-245794</wp:posOffset>
                </wp:positionH>
                <wp:positionV relativeFrom="paragraph">
                  <wp:posOffset>289189</wp:posOffset>
                </wp:positionV>
                <wp:extent cx="840740" cy="340995"/>
                <wp:effectExtent l="0" t="0" r="0" b="1905"/>
                <wp:wrapNone/>
                <wp:docPr id="812" name="Text Box 812"/>
                <wp:cNvGraphicFramePr/>
                <a:graphic xmlns:a="http://schemas.openxmlformats.org/drawingml/2006/main">
                  <a:graphicData uri="http://schemas.microsoft.com/office/word/2010/wordprocessingShape">
                    <wps:wsp>
                      <wps:cNvSpPr txBox="1"/>
                      <wps:spPr>
                        <a:xfrm>
                          <a:off x="0" y="0"/>
                          <a:ext cx="840740" cy="340995"/>
                        </a:xfrm>
                        <a:prstGeom prst="rect">
                          <a:avLst/>
                        </a:prstGeom>
                        <a:noFill/>
                        <a:ln w="6350">
                          <a:noFill/>
                        </a:ln>
                      </wps:spPr>
                      <wps:txbx>
                        <w:txbxContent>
                          <w:p w:rsidR="00FF3628" w:rsidRDefault="00FF3628" w:rsidP="00FF3628">
                            <w:pPr>
                              <w:spacing w:line="240" w:lineRule="auto"/>
                            </w:pPr>
                            <w:r>
                              <w:t>Nam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DFB9CE5" id="Text Box 812" o:spid="_x0000_s1240" type="#_x0000_t202" style="position:absolute;margin-left:-19.35pt;margin-top:22.75pt;width:66.2pt;height:26.85pt;z-index:2524359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" filled="f" stroked="f" strokeweight=".5pt">
                <v:textbox>
                  <w:txbxContent>
                    <w:p w:rsidR="00FF3628" w:rsidRDefault="00FF3628" w:rsidP="00FF3628">
                      <w:pPr>
                        <w:spacing w:line="240" w:lineRule="auto"/>
                      </w:pPr>
                      <w:r>
                        <w:t>Name</w:t>
                      </w:r>
                    </w:p>
                  </w:txbxContent>
                </v:textbox>
                <w10:wrap anchorx="margin"/>
              </v:shape>
            </w:pict>
          </mc:Fallback>
        </mc:AlternateContent>
      </w:r>
      <w:r w:rsidR="009B7C19">
        <w:rPr>
          <w:noProof/>
          <w:sz w:val="24"/>
          <w:lang w:val="en-PH" w:eastAsia="en-PH"/>
        </w:rPr>
        <mc:AlternateContent>
          <mc:Choice Requires="wps">
            <w:drawing>
              <wp:anchor distT="0" distB="0" distL="114300" distR="114300" simplePos="0" relativeHeight="252332544" behindDoc="0" locked="0" layoutInCell="1" allowOverlap="1" wp14:anchorId="3C68DE49" wp14:editId="1E246D10">
                <wp:simplePos x="0" y="0"/>
                <wp:positionH relativeFrom="column">
                  <wp:posOffset>7652639</wp:posOffset>
                </wp:positionH>
                <wp:positionV relativeFrom="paragraph">
                  <wp:posOffset>82296</wp:posOffset>
                </wp:positionV>
                <wp:extent cx="499872" cy="925449"/>
                <wp:effectExtent l="0" t="0" r="33655" b="27305"/>
                <wp:wrapNone/>
                <wp:docPr id="737" name="Straight Connector 737"/>
                <wp:cNvGraphicFramePr/>
                <a:graphic xmlns:a="http://schemas.openxmlformats.org/drawingml/2006/main">
                  <a:graphicData uri="http://schemas.microsoft.com/office/word/2010/wordprocessingShape">
                    <wps:wsp>
                      <wps:cNvCnPr/>
                      <wps:spPr>
                        <a:xfrm flipH="1" flipV="1">
                          <a:off x="0" y="0"/>
                          <a:ext cx="499872" cy="925449"/>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7A67DDA7" id="Straight Connector 737" o:spid="_x0000_s1026" style="position:absolute;flip:x y;z-index:252332544;visibility:visible;mso-wrap-style:square;mso-wrap-distance-left:9pt;mso-wrap-distance-top:0;mso-wrap-distance-right:9pt;mso-wrap-distance-bottom:0;mso-position-horizontal:absolute;mso-position-horizontal-relative:text;mso-position-vertical:absolute;mso-position-vertical-relative:text" from="602.55pt,6.5pt" to="641.9pt,79.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" strokecolor="black [3040]"/>
            </w:pict>
          </mc:Fallback>
        </mc:AlternateContent>
      </w:r>
      <w:r w:rsidR="009B7C19">
        <w:rPr>
          <w:noProof/>
          <w:sz w:val="24"/>
          <w:lang w:val="en-PH" w:eastAsia="en-PH"/>
        </w:rPr>
        <mc:AlternateContent>
          <mc:Choice Requires="wps">
            <w:drawing>
              <wp:anchor distT="0" distB="0" distL="114300" distR="114300" simplePos="0" relativeHeight="252331520" behindDoc="0" locked="0" layoutInCell="1" allowOverlap="1" wp14:anchorId="7678D0C8" wp14:editId="13EE7DEC">
                <wp:simplePos x="0" y="0"/>
                <wp:positionH relativeFrom="column">
                  <wp:posOffset>7896479</wp:posOffset>
                </wp:positionH>
                <wp:positionV relativeFrom="paragraph">
                  <wp:posOffset>82550</wp:posOffset>
                </wp:positionV>
                <wp:extent cx="633984" cy="353568"/>
                <wp:effectExtent l="0" t="0" r="33020" b="27940"/>
                <wp:wrapNone/>
                <wp:docPr id="736" name="Straight Connector 736"/>
                <wp:cNvGraphicFramePr/>
                <a:graphic xmlns:a="http://schemas.openxmlformats.org/drawingml/2006/main">
                  <a:graphicData uri="http://schemas.microsoft.com/office/word/2010/wordprocessingShape">
                    <wps:wsp>
                      <wps:cNvCnPr/>
                      <wps:spPr>
                        <a:xfrm flipH="1" flipV="1">
                          <a:off x="0" y="0"/>
                          <a:ext cx="633984" cy="353568"/>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1189D1FE" id="Straight Connector 736" o:spid="_x0000_s1026" style="position:absolute;flip:x y;z-index:252331520;visibility:visible;mso-wrap-style:square;mso-wrap-distance-left:9pt;mso-wrap-distance-top:0;mso-wrap-distance-right:9pt;mso-wrap-distance-bottom:0;mso-position-horizontal:absolute;mso-position-horizontal-relative:text;mso-position-vertical:absolute;mso-position-vertical-relative:text" from="621.75pt,6.5pt" to="671.65pt,34.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" strokecolor="black [3040]"/>
            </w:pict>
          </mc:Fallback>
        </mc:AlternateContent>
      </w:r>
      <w:r w:rsidR="009B7C19">
        <w:rPr>
          <w:noProof/>
          <w:sz w:val="24"/>
          <w:lang w:val="en-PH" w:eastAsia="en-PH"/>
        </w:rPr>
        <mc:AlternateContent>
          <mc:Choice Requires="wps">
            <w:drawing>
              <wp:anchor distT="0" distB="0" distL="114300" distR="114300" simplePos="0" relativeHeight="252327424" behindDoc="0" locked="0" layoutInCell="1" allowOverlap="1" wp14:anchorId="3F61848D" wp14:editId="1B26E972">
                <wp:simplePos x="0" y="0"/>
                <wp:positionH relativeFrom="column">
                  <wp:posOffset>7469759</wp:posOffset>
                </wp:positionH>
                <wp:positionV relativeFrom="paragraph">
                  <wp:posOffset>82550</wp:posOffset>
                </wp:positionV>
                <wp:extent cx="0" cy="1133856"/>
                <wp:effectExtent l="0" t="0" r="19050" b="9525"/>
                <wp:wrapNone/>
                <wp:docPr id="732" name="Straight Connector 732"/>
                <wp:cNvGraphicFramePr/>
                <a:graphic xmlns:a="http://schemas.openxmlformats.org/drawingml/2006/main">
                  <a:graphicData uri="http://schemas.microsoft.com/office/word/2010/wordprocessingShape">
                    <wps:wsp>
                      <wps:cNvCnPr/>
                      <wps:spPr>
                        <a:xfrm flipV="1">
                          <a:off x="0" y="0"/>
                          <a:ext cx="0" cy="1133856"/>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3F81599B" id="Straight Connector 732" o:spid="_x0000_s1026" style="position:absolute;flip:y;z-index:252327424;visibility:visible;mso-wrap-style:square;mso-wrap-distance-left:9pt;mso-wrap-distance-top:0;mso-wrap-distance-right:9pt;mso-wrap-distance-bottom:0;mso-position-horizontal:absolute;mso-position-horizontal-relative:text;mso-position-vertical:absolute;mso-position-vertical-relative:text" from="588.15pt,6.5pt" to="588.15pt,95.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" strokecolor="black [3040]"/>
            </w:pict>
          </mc:Fallback>
        </mc:AlternateContent>
      </w:r>
      <w:r w:rsidR="009B7C19">
        <w:rPr>
          <w:noProof/>
          <w:sz w:val="24"/>
          <w:lang w:val="en-PH" w:eastAsia="en-PH"/>
        </w:rPr>
        <mc:AlternateContent>
          <mc:Choice Requires="wps">
            <w:drawing>
              <wp:anchor distT="0" distB="0" distL="114300" distR="114300" simplePos="0" relativeHeight="252326400" behindDoc="0" locked="0" layoutInCell="1" allowOverlap="1" wp14:anchorId="3ED6742F" wp14:editId="44340AA3">
                <wp:simplePos x="0" y="0"/>
                <wp:positionH relativeFrom="column">
                  <wp:posOffset>6933311</wp:posOffset>
                </wp:positionH>
                <wp:positionV relativeFrom="paragraph">
                  <wp:posOffset>82296</wp:posOffset>
                </wp:positionV>
                <wp:extent cx="280416" cy="683006"/>
                <wp:effectExtent l="0" t="0" r="24765" b="22225"/>
                <wp:wrapNone/>
                <wp:docPr id="731" name="Straight Connector 731"/>
                <wp:cNvGraphicFramePr/>
                <a:graphic xmlns:a="http://schemas.openxmlformats.org/drawingml/2006/main">
                  <a:graphicData uri="http://schemas.microsoft.com/office/word/2010/wordprocessingShape">
                    <wps:wsp>
                      <wps:cNvCnPr/>
                      <wps:spPr>
                        <a:xfrm flipV="1">
                          <a:off x="0" y="0"/>
                          <a:ext cx="280416" cy="683006"/>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3914B397" id="Straight Connector 731" o:spid="_x0000_s1026" style="position:absolute;flip:y;z-index:252326400;visibility:visible;mso-wrap-style:square;mso-wrap-distance-left:9pt;mso-wrap-distance-top:0;mso-wrap-distance-right:9pt;mso-wrap-distance-bottom:0;mso-position-horizontal:absolute;mso-position-horizontal-relative:text;mso-position-vertical:absolute;mso-position-vertical-relative:text" from="545.95pt,6.5pt" to="568.05pt,60.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" strokecolor="black [3040]"/>
            </w:pict>
          </mc:Fallback>
        </mc:AlternateContent>
      </w:r>
      <w:r w:rsidR="009B7C19">
        <w:rPr>
          <w:noProof/>
          <w:sz w:val="24"/>
          <w:lang w:val="en-PH" w:eastAsia="en-PH"/>
        </w:rPr>
        <mc:AlternateContent>
          <mc:Choice Requires="wps">
            <w:drawing>
              <wp:anchor distT="0" distB="0" distL="114300" distR="114300" simplePos="0" relativeHeight="252325376" behindDoc="0" locked="0" layoutInCell="1" allowOverlap="1" wp14:anchorId="1B88E7B5" wp14:editId="6E2DD215">
                <wp:simplePos x="0" y="0"/>
                <wp:positionH relativeFrom="column">
                  <wp:posOffset>6628257</wp:posOffset>
                </wp:positionH>
                <wp:positionV relativeFrom="paragraph">
                  <wp:posOffset>106680</wp:posOffset>
                </wp:positionV>
                <wp:extent cx="366014" cy="255905"/>
                <wp:effectExtent l="0" t="0" r="34290" b="29845"/>
                <wp:wrapNone/>
                <wp:docPr id="730" name="Straight Connector 730"/>
                <wp:cNvGraphicFramePr/>
                <a:graphic xmlns:a="http://schemas.openxmlformats.org/drawingml/2006/main">
                  <a:graphicData uri="http://schemas.microsoft.com/office/word/2010/wordprocessingShape">
                    <wps:wsp>
                      <wps:cNvCnPr/>
                      <wps:spPr>
                        <a:xfrm flipV="1">
                          <a:off x="0" y="0"/>
                          <a:ext cx="366014" cy="25590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06C120C6" id="Straight Connector 730" o:spid="_x0000_s1026" style="position:absolute;flip:y;z-index:252325376;visibility:visible;mso-wrap-style:square;mso-wrap-distance-left:9pt;mso-wrap-distance-top:0;mso-wrap-distance-right:9pt;mso-wrap-distance-bottom:0;mso-position-horizontal:absolute;mso-position-horizontal-relative:text;mso-position-vertical:absolute;mso-position-vertical-relative:text" from="521.9pt,8.4pt" to="550.7pt,28.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" strokecolor="black [3040]"/>
            </w:pict>
          </mc:Fallback>
        </mc:AlternateContent>
      </w:r>
      <w:r w:rsidR="0038514A">
        <w:rPr>
          <w:noProof/>
          <w:sz w:val="24"/>
          <w:lang w:val="en-PH" w:eastAsia="en-PH"/>
        </w:rPr>
        <mc:AlternateContent>
          <mc:Choice Requires="wps">
            <w:drawing>
              <wp:anchor distT="0" distB="0" distL="114300" distR="114300" simplePos="0" relativeHeight="252312064" behindDoc="0" locked="0" layoutInCell="1" allowOverlap="1" wp14:anchorId="6EE16CD5" wp14:editId="5919154C">
                <wp:simplePos x="0" y="0"/>
                <wp:positionH relativeFrom="column">
                  <wp:posOffset>4372991</wp:posOffset>
                </wp:positionH>
                <wp:positionV relativeFrom="paragraph">
                  <wp:posOffset>106934</wp:posOffset>
                </wp:positionV>
                <wp:extent cx="487680" cy="219456"/>
                <wp:effectExtent l="0" t="0" r="26670" b="28575"/>
                <wp:wrapNone/>
                <wp:docPr id="717" name="Straight Connector 717"/>
                <wp:cNvGraphicFramePr/>
                <a:graphic xmlns:a="http://schemas.openxmlformats.org/drawingml/2006/main">
                  <a:graphicData uri="http://schemas.microsoft.com/office/word/2010/wordprocessingShape">
                    <wps:wsp>
                      <wps:cNvCnPr/>
                      <wps:spPr>
                        <a:xfrm flipH="1" flipV="1">
                          <a:off x="0" y="0"/>
                          <a:ext cx="487680" cy="219456"/>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168259B2" id="Straight Connector 717" o:spid="_x0000_s1026" style="position:absolute;flip:x y;z-index:252312064;visibility:visible;mso-wrap-style:square;mso-wrap-distance-left:9pt;mso-wrap-distance-top:0;mso-wrap-distance-right:9pt;mso-wrap-distance-bottom:0;mso-position-horizontal:absolute;mso-position-horizontal-relative:text;mso-position-vertical:absolute;mso-position-vertical-relative:text" from="344.35pt,8.4pt" to="382.75pt,25.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" strokecolor="black [3040]"/>
            </w:pict>
          </mc:Fallback>
        </mc:AlternateContent>
      </w:r>
      <w:r w:rsidR="0038514A">
        <w:rPr>
          <w:noProof/>
          <w:sz w:val="24"/>
          <w:lang w:val="en-PH" w:eastAsia="en-PH"/>
        </w:rPr>
        <mc:AlternateContent>
          <mc:Choice Requires="wps">
            <w:drawing>
              <wp:anchor distT="0" distB="0" distL="114300" distR="114300" simplePos="0" relativeHeight="252310016" behindDoc="0" locked="0" layoutInCell="1" allowOverlap="1" wp14:anchorId="3252F06F" wp14:editId="32DE9469">
                <wp:simplePos x="0" y="0"/>
                <wp:positionH relativeFrom="column">
                  <wp:posOffset>3653663</wp:posOffset>
                </wp:positionH>
                <wp:positionV relativeFrom="paragraph">
                  <wp:posOffset>106680</wp:posOffset>
                </wp:positionV>
                <wp:extent cx="207264" cy="231775"/>
                <wp:effectExtent l="0" t="0" r="21590" b="15875"/>
                <wp:wrapNone/>
                <wp:docPr id="715" name="Straight Connector 715"/>
                <wp:cNvGraphicFramePr/>
                <a:graphic xmlns:a="http://schemas.openxmlformats.org/drawingml/2006/main">
                  <a:graphicData uri="http://schemas.microsoft.com/office/word/2010/wordprocessingShape">
                    <wps:wsp>
                      <wps:cNvCnPr/>
                      <wps:spPr>
                        <a:xfrm flipV="1">
                          <a:off x="0" y="0"/>
                          <a:ext cx="207264" cy="23177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1F013447" id="Straight Connector 715" o:spid="_x0000_s1026" style="position:absolute;flip:y;z-index:252310016;visibility:visible;mso-wrap-style:square;mso-wrap-distance-left:9pt;mso-wrap-distance-top:0;mso-wrap-distance-right:9pt;mso-wrap-distance-bottom:0;mso-position-horizontal:absolute;mso-position-horizontal-relative:text;mso-position-vertical:absolute;mso-position-vertical-relative:text" from="287.7pt,8.4pt" to="304pt,26.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" strokecolor="black [3040]"/>
            </w:pict>
          </mc:Fallback>
        </mc:AlternateContent>
      </w:r>
      <w:r w:rsidR="0038514A">
        <w:rPr>
          <w:noProof/>
          <w:sz w:val="24"/>
          <w:lang w:val="en-PH" w:eastAsia="en-PH"/>
        </w:rPr>
        <mc:AlternateContent>
          <mc:Choice Requires="wps">
            <w:drawing>
              <wp:anchor distT="0" distB="0" distL="114300" distR="114300" simplePos="0" relativeHeight="252307968" behindDoc="0" locked="0" layoutInCell="1" allowOverlap="1" wp14:anchorId="1FF061EE" wp14:editId="63E99C82">
                <wp:simplePos x="0" y="0"/>
                <wp:positionH relativeFrom="column">
                  <wp:posOffset>1593215</wp:posOffset>
                </wp:positionH>
                <wp:positionV relativeFrom="paragraph">
                  <wp:posOffset>143510</wp:posOffset>
                </wp:positionV>
                <wp:extent cx="353568" cy="219456"/>
                <wp:effectExtent l="0" t="0" r="27940" b="28575"/>
                <wp:wrapNone/>
                <wp:docPr id="713" name="Straight Connector 713"/>
                <wp:cNvGraphicFramePr/>
                <a:graphic xmlns:a="http://schemas.openxmlformats.org/drawingml/2006/main">
                  <a:graphicData uri="http://schemas.microsoft.com/office/word/2010/wordprocessingShape">
                    <wps:wsp>
                      <wps:cNvCnPr/>
                      <wps:spPr>
                        <a:xfrm flipH="1" flipV="1">
                          <a:off x="0" y="0"/>
                          <a:ext cx="353568" cy="219456"/>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741F9206" id="Straight Connector 713" o:spid="_x0000_s1026" style="position:absolute;flip:x y;z-index:252307968;visibility:visible;mso-wrap-style:square;mso-wrap-distance-left:9pt;mso-wrap-distance-top:0;mso-wrap-distance-right:9pt;mso-wrap-distance-bottom:0;mso-position-horizontal:absolute;mso-position-horizontal-relative:text;mso-position-vertical:absolute;mso-position-vertical-relative:text" from="125.45pt,11.3pt" to="153.3pt,28.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" strokecolor="black [3040]"/>
            </w:pict>
          </mc:Fallback>
        </mc:AlternateContent>
      </w:r>
      <w:r w:rsidR="0038514A">
        <w:rPr>
          <w:noProof/>
          <w:sz w:val="24"/>
          <w:lang w:val="en-PH" w:eastAsia="en-PH"/>
        </w:rPr>
        <mc:AlternateContent>
          <mc:Choice Requires="wps">
            <w:drawing>
              <wp:anchor distT="0" distB="0" distL="114300" distR="114300" simplePos="0" relativeHeight="252304896" behindDoc="0" locked="0" layoutInCell="1" allowOverlap="1" wp14:anchorId="14261826" wp14:editId="14791305">
                <wp:simplePos x="0" y="0"/>
                <wp:positionH relativeFrom="column">
                  <wp:posOffset>373761</wp:posOffset>
                </wp:positionH>
                <wp:positionV relativeFrom="paragraph">
                  <wp:posOffset>143256</wp:posOffset>
                </wp:positionV>
                <wp:extent cx="536702" cy="195326"/>
                <wp:effectExtent l="0" t="0" r="34925" b="33655"/>
                <wp:wrapNone/>
                <wp:docPr id="710" name="Straight Connector 710"/>
                <wp:cNvGraphicFramePr/>
                <a:graphic xmlns:a="http://schemas.openxmlformats.org/drawingml/2006/main">
                  <a:graphicData uri="http://schemas.microsoft.com/office/word/2010/wordprocessingShape">
                    <wps:wsp>
                      <wps:cNvCnPr/>
                      <wps:spPr>
                        <a:xfrm flipV="1">
                          <a:off x="0" y="0"/>
                          <a:ext cx="536702" cy="195326"/>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2622659A" id="Straight Connector 710" o:spid="_x0000_s1026" style="position:absolute;flip:y;z-index:252304896;visibility:visible;mso-wrap-style:square;mso-wrap-distance-left:9pt;mso-wrap-distance-top:0;mso-wrap-distance-right:9pt;mso-wrap-distance-bottom:0;mso-position-horizontal:absolute;mso-position-horizontal-relative:text;mso-position-vertical:absolute;mso-position-vertical-relative:text" from="29.45pt,11.3pt" to="71.7pt,26.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" strokecolor="black [3040]"/>
            </w:pict>
          </mc:Fallback>
        </mc:AlternateContent>
      </w:r>
    </w:p>
    <w:p w:rsidR="0038514A" w:rsidRPr="0038514A" w:rsidRDefault="00C554D4" w:rsidP="0038514A">
      <w:pPr>
        <w:rPr>
          <w:sz w:val="24"/>
        </w:rPr>
      </w:pPr>
      <w:r>
        <w:rPr>
          <w:noProof/>
          <w:lang w:val="en-PH" w:eastAsia="en-PH"/>
        </w:rPr>
        <mc:AlternateContent>
          <mc:Choice Requires="wps">
            <w:drawing>
              <wp:anchor distT="0" distB="0" distL="114300" distR="114300" simplePos="0" relativeHeight="252482048" behindDoc="0" locked="0" layoutInCell="1" allowOverlap="1" wp14:anchorId="03DB568D" wp14:editId="10940763">
                <wp:simplePos x="0" y="0"/>
                <wp:positionH relativeFrom="margin">
                  <wp:posOffset>8433270</wp:posOffset>
                </wp:positionH>
                <wp:positionV relativeFrom="paragraph">
                  <wp:posOffset>9714</wp:posOffset>
                </wp:positionV>
                <wp:extent cx="878774" cy="435997"/>
                <wp:effectExtent l="0" t="0" r="0" b="2540"/>
                <wp:wrapNone/>
                <wp:docPr id="840" name="Text Box 840"/>
                <wp:cNvGraphicFramePr/>
                <a:graphic xmlns:a="http://schemas.openxmlformats.org/drawingml/2006/main">
                  <a:graphicData uri="http://schemas.microsoft.com/office/word/2010/wordprocessingShape">
                    <wps:wsp>
                      <wps:cNvSpPr txBox="1"/>
                      <wps:spPr>
                        <a:xfrm>
                          <a:off x="0" y="0"/>
                          <a:ext cx="878774" cy="435997"/>
                        </a:xfrm>
                        <a:prstGeom prst="rect">
                          <a:avLst/>
                        </a:prstGeom>
                        <a:noFill/>
                        <a:ln w="6350">
                          <a:noFill/>
                        </a:ln>
                      </wps:spPr>
                      <wps:txbx>
                        <w:txbxContent>
                          <w:p w:rsidR="00C554D4" w:rsidRDefault="00C554D4" w:rsidP="00C554D4">
                            <w:pPr>
                              <w:spacing w:line="240" w:lineRule="auto"/>
                              <w:jc w:val="center"/>
                            </w:pPr>
                            <w:r>
                              <w:t>Designation I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3DB568D" id="Text Box 840" o:spid="_x0000_s1241" type="#_x0000_t202" style="position:absolute;margin-left:664.05pt;margin-top:.75pt;width:69.2pt;height:34.35pt;z-index:25248204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" filled="f" stroked="f" strokeweight=".5pt">
                <v:textbox>
                  <w:txbxContent>
                    <w:p w:rsidR="00C554D4" w:rsidRDefault="00C554D4" w:rsidP="00C554D4">
                      <w:pPr>
                        <w:spacing w:line="240" w:lineRule="auto"/>
                        <w:jc w:val="center"/>
                      </w:pPr>
                      <w:r>
                        <w:t>Designation ID</w:t>
                      </w:r>
                    </w:p>
                  </w:txbxContent>
                </v:textbox>
                <w10:wrap anchorx="margin"/>
              </v:shape>
            </w:pict>
          </mc:Fallback>
        </mc:AlternateContent>
      </w:r>
      <w:r>
        <w:rPr>
          <w:noProof/>
          <w:lang w:val="en-PH" w:eastAsia="en-PH"/>
        </w:rPr>
        <mc:AlternateContent>
          <mc:Choice Requires="wps">
            <w:drawing>
              <wp:anchor distT="0" distB="0" distL="114300" distR="114300" simplePos="0" relativeHeight="252471808" behindDoc="0" locked="0" layoutInCell="1" allowOverlap="1" wp14:anchorId="19EC223B" wp14:editId="12E9ECEE">
                <wp:simplePos x="0" y="0"/>
                <wp:positionH relativeFrom="margin">
                  <wp:posOffset>4606677</wp:posOffset>
                </wp:positionH>
                <wp:positionV relativeFrom="paragraph">
                  <wp:posOffset>157455</wp:posOffset>
                </wp:positionV>
                <wp:extent cx="840740" cy="340995"/>
                <wp:effectExtent l="0" t="0" r="0" b="1905"/>
                <wp:wrapNone/>
                <wp:docPr id="835" name="Text Box 835"/>
                <wp:cNvGraphicFramePr/>
                <a:graphic xmlns:a="http://schemas.openxmlformats.org/drawingml/2006/main">
                  <a:graphicData uri="http://schemas.microsoft.com/office/word/2010/wordprocessingShape">
                    <wps:wsp>
                      <wps:cNvSpPr txBox="1"/>
                      <wps:spPr>
                        <a:xfrm>
                          <a:off x="0" y="0"/>
                          <a:ext cx="840740" cy="340995"/>
                        </a:xfrm>
                        <a:prstGeom prst="rect">
                          <a:avLst/>
                        </a:prstGeom>
                        <a:noFill/>
                        <a:ln w="6350">
                          <a:noFill/>
                        </a:ln>
                      </wps:spPr>
                      <wps:txbx>
                        <w:txbxContent>
                          <w:p w:rsidR="00C554D4" w:rsidRDefault="00C554D4" w:rsidP="00C554D4">
                            <w:pPr>
                              <w:spacing w:line="240" w:lineRule="auto"/>
                            </w:pPr>
                            <w:r>
                              <w:t>Project I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9EC223B" id="Text Box 835" o:spid="_x0000_s1242" type="#_x0000_t202" style="position:absolute;margin-left:362.75pt;margin-top:12.4pt;width:66.2pt;height:26.85pt;z-index:2524718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" filled="f" stroked="f" strokeweight=".5pt">
                <v:textbox>
                  <w:txbxContent>
                    <w:p w:rsidR="00C554D4" w:rsidRDefault="00C554D4" w:rsidP="00C554D4">
                      <w:pPr>
                        <w:spacing w:line="240" w:lineRule="auto"/>
                      </w:pPr>
                      <w:r>
                        <w:t>Project ID</w:t>
                      </w:r>
                    </w:p>
                  </w:txbxContent>
                </v:textbox>
                <w10:wrap anchorx="margin"/>
              </v:shape>
            </w:pict>
          </mc:Fallback>
        </mc:AlternateContent>
      </w:r>
      <w:r>
        <w:rPr>
          <w:noProof/>
          <w:lang w:val="en-PH" w:eastAsia="en-PH"/>
        </w:rPr>
        <mc:AlternateContent>
          <mc:Choice Requires="wps">
            <w:drawing>
              <wp:anchor distT="0" distB="0" distL="114300" distR="114300" simplePos="0" relativeHeight="252469760" behindDoc="0" locked="0" layoutInCell="1" allowOverlap="1" wp14:anchorId="3333227B" wp14:editId="4BBE8F1E">
                <wp:simplePos x="0" y="0"/>
                <wp:positionH relativeFrom="margin">
                  <wp:posOffset>3157970</wp:posOffset>
                </wp:positionH>
                <wp:positionV relativeFrom="paragraph">
                  <wp:posOffset>201955</wp:posOffset>
                </wp:positionV>
                <wp:extent cx="840740" cy="340995"/>
                <wp:effectExtent l="0" t="0" r="0" b="1905"/>
                <wp:wrapNone/>
                <wp:docPr id="834" name="Text Box 834"/>
                <wp:cNvGraphicFramePr/>
                <a:graphic xmlns:a="http://schemas.openxmlformats.org/drawingml/2006/main">
                  <a:graphicData uri="http://schemas.microsoft.com/office/word/2010/wordprocessingShape">
                    <wps:wsp>
                      <wps:cNvSpPr txBox="1"/>
                      <wps:spPr>
                        <a:xfrm>
                          <a:off x="0" y="0"/>
                          <a:ext cx="840740" cy="340995"/>
                        </a:xfrm>
                        <a:prstGeom prst="rect">
                          <a:avLst/>
                        </a:prstGeom>
                        <a:noFill/>
                        <a:ln w="6350">
                          <a:noFill/>
                        </a:ln>
                      </wps:spPr>
                      <wps:txbx>
                        <w:txbxContent>
                          <w:p w:rsidR="00C554D4" w:rsidRDefault="00C554D4" w:rsidP="00C554D4">
                            <w:pPr>
                              <w:spacing w:line="240" w:lineRule="auto"/>
                            </w:pPr>
                            <w:r>
                              <w:t>Descript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333227B" id="Text Box 834" o:spid="_x0000_s1243" type="#_x0000_t202" style="position:absolute;margin-left:248.65pt;margin-top:15.9pt;width:66.2pt;height:26.85pt;z-index:2524697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" filled="f" stroked="f" strokeweight=".5pt">
                <v:textbox>
                  <w:txbxContent>
                    <w:p w:rsidR="00C554D4" w:rsidRDefault="00C554D4" w:rsidP="00C554D4">
                      <w:pPr>
                        <w:spacing w:line="240" w:lineRule="auto"/>
                      </w:pPr>
                      <w:r>
                        <w:t>Description</w:t>
                      </w:r>
                    </w:p>
                  </w:txbxContent>
                </v:textbox>
                <w10:wrap anchorx="margin"/>
              </v:shape>
            </w:pict>
          </mc:Fallback>
        </mc:AlternateContent>
      </w:r>
      <w:r w:rsidR="00FF3628">
        <w:rPr>
          <w:noProof/>
          <w:lang w:val="en-PH" w:eastAsia="en-PH"/>
        </w:rPr>
        <mc:AlternateContent>
          <mc:Choice Requires="wps">
            <w:drawing>
              <wp:anchor distT="0" distB="0" distL="114300" distR="114300" simplePos="0" relativeHeight="252438016" behindDoc="0" locked="0" layoutInCell="1" allowOverlap="1" wp14:anchorId="688541D8" wp14:editId="5B3BF467">
                <wp:simplePos x="0" y="0"/>
                <wp:positionH relativeFrom="margin">
                  <wp:posOffset>1955057</wp:posOffset>
                </wp:positionH>
                <wp:positionV relativeFrom="paragraph">
                  <wp:posOffset>118118</wp:posOffset>
                </wp:positionV>
                <wp:extent cx="840740" cy="340995"/>
                <wp:effectExtent l="0" t="0" r="0" b="1905"/>
                <wp:wrapNone/>
                <wp:docPr id="813" name="Text Box 813"/>
                <wp:cNvGraphicFramePr/>
                <a:graphic xmlns:a="http://schemas.openxmlformats.org/drawingml/2006/main">
                  <a:graphicData uri="http://schemas.microsoft.com/office/word/2010/wordprocessingShape">
                    <wps:wsp>
                      <wps:cNvSpPr txBox="1"/>
                      <wps:spPr>
                        <a:xfrm>
                          <a:off x="0" y="0"/>
                          <a:ext cx="840740" cy="340995"/>
                        </a:xfrm>
                        <a:prstGeom prst="rect">
                          <a:avLst/>
                        </a:prstGeom>
                        <a:noFill/>
                        <a:ln w="6350">
                          <a:noFill/>
                        </a:ln>
                      </wps:spPr>
                      <wps:txbx>
                        <w:txbxContent>
                          <w:p w:rsidR="00FF3628" w:rsidRDefault="00FF3628" w:rsidP="00FF3628">
                            <w:pPr>
                              <w:spacing w:line="240" w:lineRule="auto"/>
                            </w:pPr>
                            <w:r>
                              <w:t>Nam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88541D8" id="Text Box 813" o:spid="_x0000_s1244" type="#_x0000_t202" style="position:absolute;margin-left:153.95pt;margin-top:9.3pt;width:66.2pt;height:26.85pt;z-index:2524380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" filled="f" stroked="f" strokeweight=".5pt">
                <v:textbox>
                  <w:txbxContent>
                    <w:p w:rsidR="00FF3628" w:rsidRDefault="00FF3628" w:rsidP="00FF3628">
                      <w:pPr>
                        <w:spacing w:line="240" w:lineRule="auto"/>
                      </w:pPr>
                      <w:r>
                        <w:t>Name</w:t>
                      </w:r>
                    </w:p>
                  </w:txbxContent>
                </v:textbox>
                <w10:wrap anchorx="margin"/>
              </v:shape>
            </w:pict>
          </mc:Fallback>
        </mc:AlternateContent>
      </w:r>
    </w:p>
    <w:p w:rsidR="0038514A" w:rsidRPr="0038514A" w:rsidRDefault="00C554D4" w:rsidP="0038514A">
      <w:pPr>
        <w:rPr>
          <w:sz w:val="24"/>
        </w:rPr>
      </w:pPr>
      <w:r>
        <w:rPr>
          <w:noProof/>
          <w:lang w:val="en-PH" w:eastAsia="en-PH"/>
        </w:rPr>
        <mc:AlternateContent>
          <mc:Choice Requires="wps">
            <w:drawing>
              <wp:anchor distT="0" distB="0" distL="114300" distR="114300" simplePos="0" relativeHeight="252477952" behindDoc="0" locked="0" layoutInCell="1" allowOverlap="1" wp14:anchorId="261BF3B4" wp14:editId="19610387">
                <wp:simplePos x="0" y="0"/>
                <wp:positionH relativeFrom="margin">
                  <wp:posOffset>6453876</wp:posOffset>
                </wp:positionH>
                <wp:positionV relativeFrom="paragraph">
                  <wp:posOffset>248680</wp:posOffset>
                </wp:positionV>
                <wp:extent cx="840740" cy="340995"/>
                <wp:effectExtent l="0" t="0" r="0" b="1905"/>
                <wp:wrapNone/>
                <wp:docPr id="838" name="Text Box 838"/>
                <wp:cNvGraphicFramePr/>
                <a:graphic xmlns:a="http://schemas.openxmlformats.org/drawingml/2006/main">
                  <a:graphicData uri="http://schemas.microsoft.com/office/word/2010/wordprocessingShape">
                    <wps:wsp>
                      <wps:cNvSpPr txBox="1"/>
                      <wps:spPr>
                        <a:xfrm>
                          <a:off x="0" y="0"/>
                          <a:ext cx="840740" cy="340995"/>
                        </a:xfrm>
                        <a:prstGeom prst="rect">
                          <a:avLst/>
                        </a:prstGeom>
                        <a:noFill/>
                        <a:ln w="6350">
                          <a:noFill/>
                        </a:ln>
                      </wps:spPr>
                      <wps:txbx>
                        <w:txbxContent>
                          <w:p w:rsidR="00C554D4" w:rsidRDefault="00C554D4" w:rsidP="00C554D4">
                            <w:pPr>
                              <w:spacing w:line="240" w:lineRule="auto"/>
                            </w:pPr>
                            <w:r>
                              <w:t>Hire Dat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61BF3B4" id="Text Box 838" o:spid="_x0000_s1245" type="#_x0000_t202" style="position:absolute;margin-left:508.2pt;margin-top:19.6pt;width:66.2pt;height:26.85pt;z-index:25247795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" filled="f" stroked="f" strokeweight=".5pt">
                <v:textbox>
                  <w:txbxContent>
                    <w:p w:rsidR="00C554D4" w:rsidRDefault="00C554D4" w:rsidP="00C554D4">
                      <w:pPr>
                        <w:spacing w:line="240" w:lineRule="auto"/>
                      </w:pPr>
                      <w:r>
                        <w:t>Hire Date</w:t>
                      </w:r>
                    </w:p>
                  </w:txbxContent>
                </v:textbox>
                <w10:wrap anchorx="margin"/>
              </v:shape>
            </w:pict>
          </mc:Fallback>
        </mc:AlternateContent>
      </w:r>
      <w:r w:rsidR="00FF3628">
        <w:rPr>
          <w:noProof/>
          <w:lang w:val="en-PH" w:eastAsia="en-PH"/>
        </w:rPr>
        <mc:AlternateContent>
          <mc:Choice Requires="wps">
            <w:drawing>
              <wp:anchor distT="0" distB="0" distL="114300" distR="114300" simplePos="0" relativeHeight="252441088" behindDoc="0" locked="0" layoutInCell="1" allowOverlap="1" wp14:anchorId="39D1224B" wp14:editId="271D5F54">
                <wp:simplePos x="0" y="0"/>
                <wp:positionH relativeFrom="margin">
                  <wp:posOffset>973512</wp:posOffset>
                </wp:positionH>
                <wp:positionV relativeFrom="paragraph">
                  <wp:posOffset>200660</wp:posOffset>
                </wp:positionV>
                <wp:extent cx="840740" cy="340995"/>
                <wp:effectExtent l="0" t="0" r="0" b="1905"/>
                <wp:wrapNone/>
                <wp:docPr id="815" name="Text Box 815"/>
                <wp:cNvGraphicFramePr/>
                <a:graphic xmlns:a="http://schemas.openxmlformats.org/drawingml/2006/main">
                  <a:graphicData uri="http://schemas.microsoft.com/office/word/2010/wordprocessingShape">
                    <wps:wsp>
                      <wps:cNvSpPr txBox="1"/>
                      <wps:spPr>
                        <a:xfrm>
                          <a:off x="0" y="0"/>
                          <a:ext cx="840740" cy="340995"/>
                        </a:xfrm>
                        <a:prstGeom prst="rect">
                          <a:avLst/>
                        </a:prstGeom>
                        <a:noFill/>
                        <a:ln w="6350">
                          <a:noFill/>
                        </a:ln>
                      </wps:spPr>
                      <wps:txbx>
                        <w:txbxContent>
                          <w:p w:rsidR="00FF3628" w:rsidRDefault="00FF3628" w:rsidP="00FF3628">
                            <w:pPr>
                              <w:spacing w:line="240" w:lineRule="auto"/>
                            </w:pPr>
                            <w:r>
                              <w:t>contain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9D1224B" id="Text Box 815" o:spid="_x0000_s1246" type="#_x0000_t202" style="position:absolute;margin-left:76.65pt;margin-top:15.8pt;width:66.2pt;height:26.85pt;z-index:2524410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" filled="f" stroked="f" strokeweight=".5pt">
                <v:textbox>
                  <w:txbxContent>
                    <w:p w:rsidR="00FF3628" w:rsidRDefault="00FF3628" w:rsidP="00FF3628">
                      <w:pPr>
                        <w:spacing w:line="240" w:lineRule="auto"/>
                      </w:pPr>
                      <w:r>
                        <w:t>contains</w:t>
                      </w:r>
                    </w:p>
                  </w:txbxContent>
                </v:textbox>
                <w10:wrap anchorx="margin"/>
              </v:shape>
            </w:pict>
          </mc:Fallback>
        </mc:AlternateContent>
      </w:r>
    </w:p>
    <w:p w:rsidR="0038514A" w:rsidRPr="0038514A" w:rsidRDefault="00C554D4" w:rsidP="0038514A">
      <w:pPr>
        <w:rPr>
          <w:sz w:val="24"/>
        </w:rPr>
      </w:pPr>
      <w:r>
        <w:rPr>
          <w:noProof/>
          <w:lang w:val="en-PH" w:eastAsia="en-PH"/>
        </w:rPr>
        <mc:AlternateContent>
          <mc:Choice Requires="wps">
            <w:drawing>
              <wp:anchor distT="0" distB="0" distL="114300" distR="114300" simplePos="0" relativeHeight="252484096" behindDoc="0" locked="0" layoutInCell="1" allowOverlap="1" wp14:anchorId="2CDEE951" wp14:editId="7EA98D0E">
                <wp:simplePos x="0" y="0"/>
                <wp:positionH relativeFrom="margin">
                  <wp:posOffset>8036701</wp:posOffset>
                </wp:positionH>
                <wp:positionV relativeFrom="paragraph">
                  <wp:posOffset>62205</wp:posOffset>
                </wp:positionV>
                <wp:extent cx="840740" cy="340995"/>
                <wp:effectExtent l="0" t="0" r="0" b="1905"/>
                <wp:wrapNone/>
                <wp:docPr id="841" name="Text Box 841"/>
                <wp:cNvGraphicFramePr/>
                <a:graphic xmlns:a="http://schemas.openxmlformats.org/drawingml/2006/main">
                  <a:graphicData uri="http://schemas.microsoft.com/office/word/2010/wordprocessingShape">
                    <wps:wsp>
                      <wps:cNvSpPr txBox="1"/>
                      <wps:spPr>
                        <a:xfrm>
                          <a:off x="0" y="0"/>
                          <a:ext cx="840740" cy="340995"/>
                        </a:xfrm>
                        <a:prstGeom prst="rect">
                          <a:avLst/>
                        </a:prstGeom>
                        <a:noFill/>
                        <a:ln w="6350">
                          <a:noFill/>
                        </a:ln>
                      </wps:spPr>
                      <wps:txbx>
                        <w:txbxContent>
                          <w:p w:rsidR="00C554D4" w:rsidRDefault="00C554D4" w:rsidP="00C554D4">
                            <w:pPr>
                              <w:spacing w:line="240" w:lineRule="auto"/>
                            </w:pPr>
                            <w:r>
                              <w:t>Remark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CDEE951" id="Text Box 841" o:spid="_x0000_s1247" type="#_x0000_t202" style="position:absolute;margin-left:632.8pt;margin-top:4.9pt;width:66.2pt;height:26.85pt;z-index:2524840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" filled="f" stroked="f" strokeweight=".5pt">
                <v:textbox>
                  <w:txbxContent>
                    <w:p w:rsidR="00C554D4" w:rsidRDefault="00C554D4" w:rsidP="00C554D4">
                      <w:pPr>
                        <w:spacing w:line="240" w:lineRule="auto"/>
                      </w:pPr>
                      <w:r>
                        <w:t>Remarks</w:t>
                      </w:r>
                    </w:p>
                  </w:txbxContent>
                </v:textbox>
                <w10:wrap anchorx="margin"/>
              </v:shape>
            </w:pict>
          </mc:Fallback>
        </mc:AlternateContent>
      </w:r>
      <w:r>
        <w:rPr>
          <w:noProof/>
          <w:lang w:val="en-PH" w:eastAsia="en-PH"/>
        </w:rPr>
        <mc:AlternateContent>
          <mc:Choice Requires="wps">
            <w:drawing>
              <wp:anchor distT="0" distB="0" distL="114300" distR="114300" simplePos="0" relativeHeight="252445184" behindDoc="0" locked="0" layoutInCell="1" allowOverlap="1" wp14:anchorId="499560F9" wp14:editId="02B61949">
                <wp:simplePos x="0" y="0"/>
                <wp:positionH relativeFrom="margin">
                  <wp:posOffset>2371461</wp:posOffset>
                </wp:positionH>
                <wp:positionV relativeFrom="paragraph">
                  <wp:posOffset>277363</wp:posOffset>
                </wp:positionV>
                <wp:extent cx="840740" cy="415637"/>
                <wp:effectExtent l="0" t="0" r="0" b="3810"/>
                <wp:wrapNone/>
                <wp:docPr id="820" name="Text Box 820"/>
                <wp:cNvGraphicFramePr/>
                <a:graphic xmlns:a="http://schemas.openxmlformats.org/drawingml/2006/main">
                  <a:graphicData uri="http://schemas.microsoft.com/office/word/2010/wordprocessingShape">
                    <wps:wsp>
                      <wps:cNvSpPr txBox="1"/>
                      <wps:spPr>
                        <a:xfrm>
                          <a:off x="0" y="0"/>
                          <a:ext cx="840740" cy="415637"/>
                        </a:xfrm>
                        <a:prstGeom prst="rect">
                          <a:avLst/>
                        </a:prstGeom>
                        <a:noFill/>
                        <a:ln w="6350">
                          <a:noFill/>
                        </a:ln>
                      </wps:spPr>
                      <wps:txbx>
                        <w:txbxContent>
                          <w:p w:rsidR="00FF3628" w:rsidRDefault="00C554D4" w:rsidP="00FF3628">
                            <w:pPr>
                              <w:spacing w:line="240" w:lineRule="auto"/>
                            </w:pPr>
                            <w:r>
                              <w:t>Category I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99560F9" id="Text Box 820" o:spid="_x0000_s1248" type="#_x0000_t202" style="position:absolute;margin-left:186.75pt;margin-top:21.85pt;width:66.2pt;height:32.75pt;z-index:2524451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" filled="f" stroked="f" strokeweight=".5pt">
                <v:textbox>
                  <w:txbxContent>
                    <w:p w:rsidR="00FF3628" w:rsidRDefault="00C554D4" w:rsidP="00FF3628">
                      <w:pPr>
                        <w:spacing w:line="240" w:lineRule="auto"/>
                      </w:pPr>
                      <w:r>
                        <w:t>Category ID</w:t>
                      </w:r>
                    </w:p>
                  </w:txbxContent>
                </v:textbox>
                <w10:wrap anchorx="margin"/>
              </v:shape>
            </w:pict>
          </mc:Fallback>
        </mc:AlternateContent>
      </w:r>
      <w:r w:rsidR="00FF3628">
        <w:rPr>
          <w:noProof/>
          <w:lang w:val="en-PH" w:eastAsia="en-PH"/>
        </w:rPr>
        <mc:AlternateContent>
          <mc:Choice Requires="wps">
            <w:drawing>
              <wp:anchor distT="0" distB="0" distL="114300" distR="114300" simplePos="0" relativeHeight="252449280" behindDoc="0" locked="0" layoutInCell="1" allowOverlap="1" wp14:anchorId="1EF4BD6B" wp14:editId="2E1378AF">
                <wp:simplePos x="0" y="0"/>
                <wp:positionH relativeFrom="margin">
                  <wp:posOffset>1654075</wp:posOffset>
                </wp:positionH>
                <wp:positionV relativeFrom="paragraph">
                  <wp:posOffset>278592</wp:posOffset>
                </wp:positionV>
                <wp:extent cx="840740" cy="340995"/>
                <wp:effectExtent l="0" t="0" r="0" b="1905"/>
                <wp:wrapNone/>
                <wp:docPr id="822" name="Text Box 822"/>
                <wp:cNvGraphicFramePr/>
                <a:graphic xmlns:a="http://schemas.openxmlformats.org/drawingml/2006/main">
                  <a:graphicData uri="http://schemas.microsoft.com/office/word/2010/wordprocessingShape">
                    <wps:wsp>
                      <wps:cNvSpPr txBox="1"/>
                      <wps:spPr>
                        <a:xfrm>
                          <a:off x="0" y="0"/>
                          <a:ext cx="840740" cy="340995"/>
                        </a:xfrm>
                        <a:prstGeom prst="rect">
                          <a:avLst/>
                        </a:prstGeom>
                        <a:noFill/>
                        <a:ln w="6350">
                          <a:noFill/>
                        </a:ln>
                      </wps:spPr>
                      <wps:txbx>
                        <w:txbxContent>
                          <w:p w:rsidR="00FF3628" w:rsidRDefault="00FF3628" w:rsidP="00FF3628">
                            <w:pPr>
                              <w:spacing w:line="240" w:lineRule="auto"/>
                            </w:pPr>
                            <w:r>
                              <w:t>Nam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EF4BD6B" id="Text Box 822" o:spid="_x0000_s1249" type="#_x0000_t202" style="position:absolute;margin-left:130.25pt;margin-top:21.95pt;width:66.2pt;height:26.85pt;z-index:2524492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" filled="f" stroked="f" strokeweight=".5pt">
                <v:textbox>
                  <w:txbxContent>
                    <w:p w:rsidR="00FF3628" w:rsidRDefault="00FF3628" w:rsidP="00FF3628">
                      <w:pPr>
                        <w:spacing w:line="240" w:lineRule="auto"/>
                      </w:pPr>
                      <w:r>
                        <w:t>Name</w:t>
                      </w:r>
                    </w:p>
                  </w:txbxContent>
                </v:textbox>
                <w10:wrap anchorx="margin"/>
              </v:shape>
            </w:pict>
          </mc:Fallback>
        </mc:AlternateContent>
      </w:r>
    </w:p>
    <w:p w:rsidR="0038514A" w:rsidRPr="0038514A" w:rsidRDefault="00C554D4" w:rsidP="0038514A">
      <w:pPr>
        <w:rPr>
          <w:sz w:val="24"/>
        </w:rPr>
      </w:pPr>
      <w:r>
        <w:rPr>
          <w:noProof/>
          <w:lang w:val="en-PH" w:eastAsia="en-PH"/>
        </w:rPr>
        <mc:AlternateContent>
          <mc:Choice Requires="wps">
            <w:drawing>
              <wp:anchor distT="0" distB="0" distL="114300" distR="114300" simplePos="0" relativeHeight="252486144" behindDoc="0" locked="0" layoutInCell="1" allowOverlap="1" wp14:anchorId="41D25023" wp14:editId="3C593451">
                <wp:simplePos x="0" y="0"/>
                <wp:positionH relativeFrom="margin">
                  <wp:posOffset>7127297</wp:posOffset>
                </wp:positionH>
                <wp:positionV relativeFrom="paragraph">
                  <wp:posOffset>26686</wp:posOffset>
                </wp:positionV>
                <wp:extent cx="840740" cy="340995"/>
                <wp:effectExtent l="0" t="0" r="0" b="1905"/>
                <wp:wrapNone/>
                <wp:docPr id="842" name="Text Box 842"/>
                <wp:cNvGraphicFramePr/>
                <a:graphic xmlns:a="http://schemas.openxmlformats.org/drawingml/2006/main">
                  <a:graphicData uri="http://schemas.microsoft.com/office/word/2010/wordprocessingShape">
                    <wps:wsp>
                      <wps:cNvSpPr txBox="1"/>
                      <wps:spPr>
                        <a:xfrm>
                          <a:off x="0" y="0"/>
                          <a:ext cx="840740" cy="340995"/>
                        </a:xfrm>
                        <a:prstGeom prst="rect">
                          <a:avLst/>
                        </a:prstGeom>
                        <a:noFill/>
                        <a:ln w="6350">
                          <a:noFill/>
                        </a:ln>
                      </wps:spPr>
                      <wps:txbx>
                        <w:txbxContent>
                          <w:p w:rsidR="00C554D4" w:rsidRDefault="00C554D4" w:rsidP="00C554D4">
                            <w:pPr>
                              <w:spacing w:line="240" w:lineRule="auto"/>
                            </w:pPr>
                            <w:r>
                              <w:t>Section I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1D25023" id="Text Box 842" o:spid="_x0000_s1250" type="#_x0000_t202" style="position:absolute;margin-left:561.2pt;margin-top:2.1pt;width:66.2pt;height:26.85pt;z-index:25248614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" filled="f" stroked="f" strokeweight=".5pt">
                <v:textbox>
                  <w:txbxContent>
                    <w:p w:rsidR="00C554D4" w:rsidRDefault="00C554D4" w:rsidP="00C554D4">
                      <w:pPr>
                        <w:spacing w:line="240" w:lineRule="auto"/>
                      </w:pPr>
                      <w:r>
                        <w:t>Section ID</w:t>
                      </w:r>
                    </w:p>
                  </w:txbxContent>
                </v:textbox>
                <w10:wrap anchorx="margin"/>
              </v:shape>
            </w:pict>
          </mc:Fallback>
        </mc:AlternateContent>
      </w:r>
      <w:r>
        <w:rPr>
          <w:noProof/>
          <w:lang w:val="en-PH" w:eastAsia="en-PH"/>
        </w:rPr>
        <mc:AlternateContent>
          <mc:Choice Requires="wps">
            <w:drawing>
              <wp:anchor distT="0" distB="0" distL="114300" distR="114300" simplePos="0" relativeHeight="252443136" behindDoc="0" locked="0" layoutInCell="1" allowOverlap="1" wp14:anchorId="4538ECF4" wp14:editId="33E72B34">
                <wp:simplePos x="0" y="0"/>
                <wp:positionH relativeFrom="margin">
                  <wp:posOffset>23751</wp:posOffset>
                </wp:positionH>
                <wp:positionV relativeFrom="paragraph">
                  <wp:posOffset>261381</wp:posOffset>
                </wp:positionV>
                <wp:extent cx="840740" cy="340995"/>
                <wp:effectExtent l="0" t="0" r="0" b="1905"/>
                <wp:wrapNone/>
                <wp:docPr id="819" name="Text Box 819"/>
                <wp:cNvGraphicFramePr/>
                <a:graphic xmlns:a="http://schemas.openxmlformats.org/drawingml/2006/main">
                  <a:graphicData uri="http://schemas.microsoft.com/office/word/2010/wordprocessingShape">
                    <wps:wsp>
                      <wps:cNvSpPr txBox="1"/>
                      <wps:spPr>
                        <a:xfrm>
                          <a:off x="0" y="0"/>
                          <a:ext cx="840740" cy="340995"/>
                        </a:xfrm>
                        <a:prstGeom prst="rect">
                          <a:avLst/>
                        </a:prstGeom>
                        <a:noFill/>
                        <a:ln w="6350">
                          <a:noFill/>
                        </a:ln>
                      </wps:spPr>
                      <wps:txbx>
                        <w:txbxContent>
                          <w:p w:rsidR="00FF3628" w:rsidRDefault="00C554D4" w:rsidP="00FF3628">
                            <w:pPr>
                              <w:spacing w:line="240" w:lineRule="auto"/>
                            </w:pPr>
                            <w:r>
                              <w:t>I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538ECF4" id="Text Box 819" o:spid="_x0000_s1251" type="#_x0000_t202" style="position:absolute;margin-left:1.85pt;margin-top:20.6pt;width:66.2pt;height:26.85pt;z-index:2524431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" filled="f" stroked="f" strokeweight=".5pt">
                <v:textbox>
                  <w:txbxContent>
                    <w:p w:rsidR="00FF3628" w:rsidRDefault="00C554D4" w:rsidP="00FF3628">
                      <w:pPr>
                        <w:spacing w:line="240" w:lineRule="auto"/>
                      </w:pPr>
                      <w:r>
                        <w:t>ID</w:t>
                      </w:r>
                    </w:p>
                  </w:txbxContent>
                </v:textbox>
                <w10:wrap anchorx="margin"/>
              </v:shape>
            </w:pict>
          </mc:Fallback>
        </mc:AlternateContent>
      </w:r>
    </w:p>
    <w:p w:rsidR="0038514A" w:rsidRPr="0038514A" w:rsidRDefault="00FF3628" w:rsidP="0038514A">
      <w:pPr>
        <w:rPr>
          <w:sz w:val="24"/>
        </w:rPr>
      </w:pPr>
      <w:r>
        <w:rPr>
          <w:noProof/>
          <w:lang w:val="en-PH" w:eastAsia="en-PH"/>
        </w:rPr>
        <mc:AlternateContent>
          <mc:Choice Requires="wps">
            <w:drawing>
              <wp:anchor distT="0" distB="0" distL="114300" distR="114300" simplePos="0" relativeHeight="252463616" behindDoc="0" locked="0" layoutInCell="1" allowOverlap="1" wp14:anchorId="46712635" wp14:editId="7DD3A18E">
                <wp:simplePos x="0" y="0"/>
                <wp:positionH relativeFrom="margin">
                  <wp:posOffset>3161377</wp:posOffset>
                </wp:positionH>
                <wp:positionV relativeFrom="paragraph">
                  <wp:posOffset>8890</wp:posOffset>
                </wp:positionV>
                <wp:extent cx="840740" cy="340995"/>
                <wp:effectExtent l="0" t="0" r="0" b="1905"/>
                <wp:wrapNone/>
                <wp:docPr id="829" name="Text Box 829"/>
                <wp:cNvGraphicFramePr/>
                <a:graphic xmlns:a="http://schemas.openxmlformats.org/drawingml/2006/main">
                  <a:graphicData uri="http://schemas.microsoft.com/office/word/2010/wordprocessingShape">
                    <wps:wsp>
                      <wps:cNvSpPr txBox="1"/>
                      <wps:spPr>
                        <a:xfrm>
                          <a:off x="0" y="0"/>
                          <a:ext cx="840740" cy="340995"/>
                        </a:xfrm>
                        <a:prstGeom prst="rect">
                          <a:avLst/>
                        </a:prstGeom>
                        <a:noFill/>
                        <a:ln w="6350">
                          <a:noFill/>
                        </a:ln>
                      </wps:spPr>
                      <wps:txbx>
                        <w:txbxContent>
                          <w:p w:rsidR="00FF3628" w:rsidRDefault="00C554D4" w:rsidP="00FF3628">
                            <w:pPr>
                              <w:spacing w:line="240" w:lineRule="auto"/>
                            </w:pPr>
                            <w:r>
                              <w:t>Remark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6712635" id="Text Box 829" o:spid="_x0000_s1252" type="#_x0000_t202" style="position:absolute;margin-left:248.95pt;margin-top:.7pt;width:66.2pt;height:26.85pt;z-index:2524636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" filled="f" stroked="f" strokeweight=".5pt">
                <v:textbox>
                  <w:txbxContent>
                    <w:p w:rsidR="00FF3628" w:rsidRDefault="00C554D4" w:rsidP="00FF3628">
                      <w:pPr>
                        <w:spacing w:line="240" w:lineRule="auto"/>
                      </w:pPr>
                      <w:r>
                        <w:t>Remarks</w:t>
                      </w:r>
                    </w:p>
                  </w:txbxContent>
                </v:textbox>
                <w10:wrap anchorx="margin"/>
              </v:shape>
            </w:pict>
          </mc:Fallback>
        </mc:AlternateContent>
      </w:r>
      <w:r w:rsidR="009B7C19">
        <w:rPr>
          <w:noProof/>
          <w:sz w:val="24"/>
          <w:lang w:val="en-PH" w:eastAsia="en-PH"/>
        </w:rPr>
        <mc:AlternateContent>
          <mc:Choice Requires="wps">
            <w:drawing>
              <wp:anchor distT="0" distB="0" distL="114300" distR="114300" simplePos="0" relativeHeight="252323328" behindDoc="0" locked="0" layoutInCell="1" allowOverlap="1" wp14:anchorId="3AE9D0C7" wp14:editId="36FB3670">
                <wp:simplePos x="0" y="0"/>
                <wp:positionH relativeFrom="column">
                  <wp:posOffset>1666367</wp:posOffset>
                </wp:positionH>
                <wp:positionV relativeFrom="paragraph">
                  <wp:posOffset>11303</wp:posOffset>
                </wp:positionV>
                <wp:extent cx="779780" cy="219202"/>
                <wp:effectExtent l="0" t="0" r="20320" b="28575"/>
                <wp:wrapNone/>
                <wp:docPr id="728" name="Straight Connector 728"/>
                <wp:cNvGraphicFramePr/>
                <a:graphic xmlns:a="http://schemas.openxmlformats.org/drawingml/2006/main">
                  <a:graphicData uri="http://schemas.microsoft.com/office/word/2010/wordprocessingShape">
                    <wps:wsp>
                      <wps:cNvCnPr/>
                      <wps:spPr>
                        <a:xfrm flipH="1">
                          <a:off x="0" y="0"/>
                          <a:ext cx="779780" cy="219202"/>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1636808D" id="Straight Connector 728" o:spid="_x0000_s1026" style="position:absolute;flip:x;z-index:252323328;visibility:visible;mso-wrap-style:square;mso-wrap-distance-left:9pt;mso-wrap-distance-top:0;mso-wrap-distance-right:9pt;mso-wrap-distance-bottom:0;mso-position-horizontal:absolute;mso-position-horizontal-relative:text;mso-position-vertical:absolute;mso-position-vertical-relative:text" from="131.2pt,.9pt" to="192.6pt,18.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" strokecolor="black [3040]"/>
            </w:pict>
          </mc:Fallback>
        </mc:AlternateContent>
      </w:r>
      <w:r w:rsidR="0038514A">
        <w:rPr>
          <w:noProof/>
          <w:sz w:val="24"/>
          <w:lang w:val="en-PH" w:eastAsia="en-PH"/>
        </w:rPr>
        <mc:AlternateContent>
          <mc:Choice Requires="wps">
            <w:drawing>
              <wp:anchor distT="0" distB="0" distL="114300" distR="114300" simplePos="0" relativeHeight="252322304" behindDoc="0" locked="0" layoutInCell="1" allowOverlap="1" wp14:anchorId="5E643FDA" wp14:editId="46F26DE1">
                <wp:simplePos x="0" y="0"/>
                <wp:positionH relativeFrom="column">
                  <wp:posOffset>1861439</wp:posOffset>
                </wp:positionH>
                <wp:positionV relativeFrom="paragraph">
                  <wp:posOffset>204978</wp:posOffset>
                </wp:positionV>
                <wp:extent cx="1304544" cy="123317"/>
                <wp:effectExtent l="0" t="0" r="29210" b="29210"/>
                <wp:wrapNone/>
                <wp:docPr id="727" name="Straight Connector 727"/>
                <wp:cNvGraphicFramePr/>
                <a:graphic xmlns:a="http://schemas.openxmlformats.org/drawingml/2006/main">
                  <a:graphicData uri="http://schemas.microsoft.com/office/word/2010/wordprocessingShape">
                    <wps:wsp>
                      <wps:cNvCnPr/>
                      <wps:spPr>
                        <a:xfrm flipH="1">
                          <a:off x="0" y="0"/>
                          <a:ext cx="1304544" cy="123317"/>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052FE352" id="Straight Connector 727" o:spid="_x0000_s1026" style="position:absolute;flip:x;z-index:252322304;visibility:visible;mso-wrap-style:square;mso-wrap-distance-left:9pt;mso-wrap-distance-top:0;mso-wrap-distance-right:9pt;mso-wrap-distance-bottom:0;mso-position-horizontal:absolute;mso-position-horizontal-relative:text;mso-position-vertical:absolute;mso-position-vertical-relative:text" from="146.55pt,16.15pt" to="249.25pt,25.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" strokecolor="black [3040]"/>
            </w:pict>
          </mc:Fallback>
        </mc:AlternateContent>
      </w:r>
      <w:r w:rsidR="0038514A">
        <w:rPr>
          <w:noProof/>
          <w:sz w:val="24"/>
          <w:lang w:val="en-PH" w:eastAsia="en-PH"/>
        </w:rPr>
        <mc:AlternateContent>
          <mc:Choice Requires="wps">
            <w:drawing>
              <wp:anchor distT="0" distB="0" distL="114300" distR="114300" simplePos="0" relativeHeight="252314112" behindDoc="0" locked="0" layoutInCell="1" allowOverlap="1" wp14:anchorId="5D6E28DA" wp14:editId="66222469">
                <wp:simplePos x="0" y="0"/>
                <wp:positionH relativeFrom="column">
                  <wp:posOffset>508127</wp:posOffset>
                </wp:positionH>
                <wp:positionV relativeFrom="paragraph">
                  <wp:posOffset>303911</wp:posOffset>
                </wp:positionV>
                <wp:extent cx="207264" cy="85344"/>
                <wp:effectExtent l="0" t="0" r="21590" b="29210"/>
                <wp:wrapNone/>
                <wp:docPr id="719" name="Straight Connector 719"/>
                <wp:cNvGraphicFramePr/>
                <a:graphic xmlns:a="http://schemas.openxmlformats.org/drawingml/2006/main">
                  <a:graphicData uri="http://schemas.microsoft.com/office/word/2010/wordprocessingShape">
                    <wps:wsp>
                      <wps:cNvCnPr/>
                      <wps:spPr>
                        <a:xfrm>
                          <a:off x="0" y="0"/>
                          <a:ext cx="207264" cy="85344"/>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4ABD00BD" id="Straight Connector 719" o:spid="_x0000_s1026" style="position:absolute;z-index:252314112;visibility:visible;mso-wrap-style:square;mso-wrap-distance-left:9pt;mso-wrap-distance-top:0;mso-wrap-distance-right:9pt;mso-wrap-distance-bottom:0;mso-position-horizontal:absolute;mso-position-horizontal-relative:text;mso-position-vertical:absolute;mso-position-vertical-relative:text" from="40pt,23.95pt" to="56.3pt,30.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" strokecolor="black [3040]"/>
            </w:pict>
          </mc:Fallback>
        </mc:AlternateContent>
      </w:r>
      <w:r w:rsidR="0038514A">
        <w:rPr>
          <w:noProof/>
          <w:sz w:val="24"/>
          <w:lang w:val="en-PH" w:eastAsia="en-PH"/>
        </w:rPr>
        <mc:AlternateContent>
          <mc:Choice Requires="wps">
            <w:drawing>
              <wp:anchor distT="0" distB="0" distL="114300" distR="114300" simplePos="0" relativeHeight="252313088" behindDoc="0" locked="0" layoutInCell="1" allowOverlap="1" wp14:anchorId="46DBBB97" wp14:editId="76B87BD3">
                <wp:simplePos x="0" y="0"/>
                <wp:positionH relativeFrom="column">
                  <wp:posOffset>1483487</wp:posOffset>
                </wp:positionH>
                <wp:positionV relativeFrom="paragraph">
                  <wp:posOffset>23495</wp:posOffset>
                </wp:positionV>
                <wp:extent cx="267970" cy="207264"/>
                <wp:effectExtent l="0" t="0" r="17780" b="21590"/>
                <wp:wrapNone/>
                <wp:docPr id="718" name="Straight Connector 718"/>
                <wp:cNvGraphicFramePr/>
                <a:graphic xmlns:a="http://schemas.openxmlformats.org/drawingml/2006/main">
                  <a:graphicData uri="http://schemas.microsoft.com/office/word/2010/wordprocessingShape">
                    <wps:wsp>
                      <wps:cNvCnPr/>
                      <wps:spPr>
                        <a:xfrm flipH="1">
                          <a:off x="0" y="0"/>
                          <a:ext cx="267970" cy="207264"/>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19F63CCF" id="Straight Connector 718" o:spid="_x0000_s1026" style="position:absolute;flip:x;z-index:252313088;visibility:visible;mso-wrap-style:square;mso-wrap-distance-left:9pt;mso-wrap-distance-top:0;mso-wrap-distance-right:9pt;mso-wrap-distance-bottom:0;mso-position-horizontal:absolute;mso-position-horizontal-relative:text;mso-position-vertical:absolute;mso-position-vertical-relative:text" from="116.8pt,1.85pt" to="137.9pt,18.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" strokecolor="black [3040]"/>
            </w:pict>
          </mc:Fallback>
        </mc:AlternateContent>
      </w:r>
    </w:p>
    <w:p w:rsidR="0038514A" w:rsidRPr="0038514A" w:rsidRDefault="00FF3628" w:rsidP="0038514A">
      <w:pPr>
        <w:rPr>
          <w:sz w:val="24"/>
        </w:rPr>
      </w:pPr>
      <w:r>
        <w:rPr>
          <w:noProof/>
          <w:lang w:val="en-PH" w:eastAsia="en-PH"/>
        </w:rPr>
        <mc:AlternateContent>
          <mc:Choice Requires="wps">
            <w:drawing>
              <wp:anchor distT="0" distB="0" distL="114300" distR="114300" simplePos="0" relativeHeight="252447232" behindDoc="0" locked="0" layoutInCell="1" allowOverlap="1" wp14:anchorId="495247AA" wp14:editId="74941BE6">
                <wp:simplePos x="0" y="0"/>
                <wp:positionH relativeFrom="margin">
                  <wp:posOffset>-305097</wp:posOffset>
                </wp:positionH>
                <wp:positionV relativeFrom="paragraph">
                  <wp:posOffset>357596</wp:posOffset>
                </wp:positionV>
                <wp:extent cx="840740" cy="340995"/>
                <wp:effectExtent l="0" t="0" r="0" b="1905"/>
                <wp:wrapNone/>
                <wp:docPr id="821" name="Text Box 821"/>
                <wp:cNvGraphicFramePr/>
                <a:graphic xmlns:a="http://schemas.openxmlformats.org/drawingml/2006/main">
                  <a:graphicData uri="http://schemas.microsoft.com/office/word/2010/wordprocessingShape">
                    <wps:wsp>
                      <wps:cNvSpPr txBox="1"/>
                      <wps:spPr>
                        <a:xfrm>
                          <a:off x="0" y="0"/>
                          <a:ext cx="840740" cy="340995"/>
                        </a:xfrm>
                        <a:prstGeom prst="rect">
                          <a:avLst/>
                        </a:prstGeom>
                        <a:noFill/>
                        <a:ln w="6350">
                          <a:noFill/>
                        </a:ln>
                      </wps:spPr>
                      <wps:txbx>
                        <w:txbxContent>
                          <w:p w:rsidR="00FF3628" w:rsidRDefault="00C554D4" w:rsidP="00FF3628">
                            <w:pPr>
                              <w:spacing w:line="240" w:lineRule="auto"/>
                            </w:pPr>
                            <w:r>
                              <w:t>Cod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95247AA" id="Text Box 821" o:spid="_x0000_s1253" type="#_x0000_t202" style="position:absolute;margin-left:-24pt;margin-top:28.15pt;width:66.2pt;height:26.85pt;z-index:2524472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" filled="f" stroked="f" strokeweight=".5pt">
                <v:textbox>
                  <w:txbxContent>
                    <w:p w:rsidR="00FF3628" w:rsidRDefault="00C554D4" w:rsidP="00FF3628">
                      <w:pPr>
                        <w:spacing w:line="240" w:lineRule="auto"/>
                      </w:pPr>
                      <w:r>
                        <w:t>Code</w:t>
                      </w:r>
                    </w:p>
                  </w:txbxContent>
                </v:textbox>
                <w10:wrap anchorx="margin"/>
              </v:shape>
            </w:pict>
          </mc:Fallback>
        </mc:AlternateContent>
      </w:r>
      <w:r w:rsidR="0038514A">
        <w:rPr>
          <w:noProof/>
          <w:sz w:val="24"/>
          <w:lang w:val="en-PH" w:eastAsia="en-PH"/>
        </w:rPr>
        <mc:AlternateContent>
          <mc:Choice Requires="wps">
            <w:drawing>
              <wp:anchor distT="0" distB="0" distL="114300" distR="114300" simplePos="0" relativeHeight="252321280" behindDoc="0" locked="0" layoutInCell="1" allowOverlap="1" wp14:anchorId="70FF29E8" wp14:editId="07F7A418">
                <wp:simplePos x="0" y="0"/>
                <wp:positionH relativeFrom="column">
                  <wp:posOffset>1824481</wp:posOffset>
                </wp:positionH>
                <wp:positionV relativeFrom="paragraph">
                  <wp:posOffset>12318</wp:posOffset>
                </wp:positionV>
                <wp:extent cx="1341120" cy="426593"/>
                <wp:effectExtent l="0" t="0" r="30480" b="31115"/>
                <wp:wrapNone/>
                <wp:docPr id="726" name="Straight Connector 726"/>
                <wp:cNvGraphicFramePr/>
                <a:graphic xmlns:a="http://schemas.openxmlformats.org/drawingml/2006/main">
                  <a:graphicData uri="http://schemas.microsoft.com/office/word/2010/wordprocessingShape">
                    <wps:wsp>
                      <wps:cNvCnPr/>
                      <wps:spPr>
                        <a:xfrm flipH="1" flipV="1">
                          <a:off x="0" y="0"/>
                          <a:ext cx="1341120" cy="426593"/>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9D2CEE6" id="Straight Connector 726" o:spid="_x0000_s1026" style="position:absolute;flip:x y;z-index:252321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43.65pt,.95pt" to="249.25pt,34.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" strokecolor="black [3040]"/>
            </w:pict>
          </mc:Fallback>
        </mc:AlternateContent>
      </w:r>
      <w:r w:rsidR="0038514A">
        <w:rPr>
          <w:noProof/>
          <w:sz w:val="24"/>
          <w:lang w:val="en-PH" w:eastAsia="en-PH"/>
        </w:rPr>
        <mc:AlternateContent>
          <mc:Choice Requires="wps">
            <w:drawing>
              <wp:anchor distT="0" distB="0" distL="114300" distR="114300" simplePos="0" relativeHeight="252320256" behindDoc="0" locked="0" layoutInCell="1" allowOverlap="1" wp14:anchorId="425ED51B" wp14:editId="4B2242FA">
                <wp:simplePos x="0" y="0"/>
                <wp:positionH relativeFrom="column">
                  <wp:posOffset>1861439</wp:posOffset>
                </wp:positionH>
                <wp:positionV relativeFrom="paragraph">
                  <wp:posOffset>170815</wp:posOffset>
                </wp:positionV>
                <wp:extent cx="1341120" cy="877824"/>
                <wp:effectExtent l="0" t="0" r="30480" b="17780"/>
                <wp:wrapNone/>
                <wp:docPr id="725" name="Straight Connector 725"/>
                <wp:cNvGraphicFramePr/>
                <a:graphic xmlns:a="http://schemas.openxmlformats.org/drawingml/2006/main">
                  <a:graphicData uri="http://schemas.microsoft.com/office/word/2010/wordprocessingShape">
                    <wps:wsp>
                      <wps:cNvCnPr/>
                      <wps:spPr>
                        <a:xfrm flipH="1" flipV="1">
                          <a:off x="0" y="0"/>
                          <a:ext cx="1341120" cy="877824"/>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6BBBB734" id="Straight Connector 725" o:spid="_x0000_s1026" style="position:absolute;flip:x y;z-index:252320256;visibility:visible;mso-wrap-style:square;mso-wrap-distance-left:9pt;mso-wrap-distance-top:0;mso-wrap-distance-right:9pt;mso-wrap-distance-bottom:0;mso-position-horizontal:absolute;mso-position-horizontal-relative:text;mso-position-vertical:absolute;mso-position-vertical-relative:text" from="146.55pt,13.45pt" to="252.15pt,82.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" strokecolor="black [3040]"/>
            </w:pict>
          </mc:Fallback>
        </mc:AlternateContent>
      </w:r>
      <w:r w:rsidR="0038514A">
        <w:rPr>
          <w:noProof/>
          <w:sz w:val="24"/>
          <w:lang w:val="en-PH" w:eastAsia="en-PH"/>
        </w:rPr>
        <mc:AlternateContent>
          <mc:Choice Requires="wps">
            <w:drawing>
              <wp:anchor distT="0" distB="0" distL="114300" distR="114300" simplePos="0" relativeHeight="252319232" behindDoc="0" locked="0" layoutInCell="1" allowOverlap="1" wp14:anchorId="7C70464F" wp14:editId="7A464E90">
                <wp:simplePos x="0" y="0"/>
                <wp:positionH relativeFrom="column">
                  <wp:posOffset>1727327</wp:posOffset>
                </wp:positionH>
                <wp:positionV relativeFrom="paragraph">
                  <wp:posOffset>280289</wp:posOffset>
                </wp:positionV>
                <wp:extent cx="719328" cy="816864"/>
                <wp:effectExtent l="0" t="0" r="24130" b="21590"/>
                <wp:wrapNone/>
                <wp:docPr id="724" name="Straight Connector 724"/>
                <wp:cNvGraphicFramePr/>
                <a:graphic xmlns:a="http://schemas.openxmlformats.org/drawingml/2006/main">
                  <a:graphicData uri="http://schemas.microsoft.com/office/word/2010/wordprocessingShape">
                    <wps:wsp>
                      <wps:cNvCnPr/>
                      <wps:spPr>
                        <a:xfrm flipH="1" flipV="1">
                          <a:off x="0" y="0"/>
                          <a:ext cx="719328" cy="816864"/>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3CBBB1EC" id="Straight Connector 724" o:spid="_x0000_s1026" style="position:absolute;flip:x y;z-index:252319232;visibility:visible;mso-wrap-style:square;mso-wrap-distance-left:9pt;mso-wrap-distance-top:0;mso-wrap-distance-right:9pt;mso-wrap-distance-bottom:0;mso-position-horizontal:absolute;mso-position-horizontal-relative:text;mso-position-vertical:absolute;mso-position-vertical-relative:text" from="136pt,22.05pt" to="192.65pt,8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" strokecolor="black [3040]"/>
            </w:pict>
          </mc:Fallback>
        </mc:AlternateContent>
      </w:r>
      <w:r w:rsidR="0038514A">
        <w:rPr>
          <w:noProof/>
          <w:sz w:val="24"/>
          <w:lang w:val="en-PH" w:eastAsia="en-PH"/>
        </w:rPr>
        <mc:AlternateContent>
          <mc:Choice Requires="wps">
            <w:drawing>
              <wp:anchor distT="0" distB="0" distL="114300" distR="114300" simplePos="0" relativeHeight="252318208" behindDoc="0" locked="0" layoutInCell="1" allowOverlap="1" wp14:anchorId="7640F2E7" wp14:editId="34B38D37">
                <wp:simplePos x="0" y="0"/>
                <wp:positionH relativeFrom="column">
                  <wp:posOffset>1520063</wp:posOffset>
                </wp:positionH>
                <wp:positionV relativeFrom="paragraph">
                  <wp:posOffset>280289</wp:posOffset>
                </wp:positionV>
                <wp:extent cx="134112" cy="865886"/>
                <wp:effectExtent l="0" t="0" r="37465" b="29845"/>
                <wp:wrapNone/>
                <wp:docPr id="723" name="Straight Connector 723"/>
                <wp:cNvGraphicFramePr/>
                <a:graphic xmlns:a="http://schemas.openxmlformats.org/drawingml/2006/main">
                  <a:graphicData uri="http://schemas.microsoft.com/office/word/2010/wordprocessingShape">
                    <wps:wsp>
                      <wps:cNvCnPr/>
                      <wps:spPr>
                        <a:xfrm flipH="1" flipV="1">
                          <a:off x="0" y="0"/>
                          <a:ext cx="134112" cy="865886"/>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054FF972" id="Straight Connector 723" o:spid="_x0000_s1026" style="position:absolute;flip:x y;z-index:252318208;visibility:visible;mso-wrap-style:square;mso-wrap-distance-left:9pt;mso-wrap-distance-top:0;mso-wrap-distance-right:9pt;mso-wrap-distance-bottom:0;mso-position-horizontal:absolute;mso-position-horizontal-relative:text;mso-position-vertical:absolute;mso-position-vertical-relative:text" from="119.7pt,22.05pt" to="130.25pt,90.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" strokecolor="black [3040]"/>
            </w:pict>
          </mc:Fallback>
        </mc:AlternateContent>
      </w:r>
      <w:r w:rsidR="0038514A">
        <w:rPr>
          <w:noProof/>
          <w:sz w:val="24"/>
          <w:lang w:val="en-PH" w:eastAsia="en-PH"/>
        </w:rPr>
        <mc:AlternateContent>
          <mc:Choice Requires="wps">
            <w:drawing>
              <wp:anchor distT="0" distB="0" distL="114300" distR="114300" simplePos="0" relativeHeight="252317184" behindDoc="0" locked="0" layoutInCell="1" allowOverlap="1" wp14:anchorId="673D5636" wp14:editId="372150A6">
                <wp:simplePos x="0" y="0"/>
                <wp:positionH relativeFrom="column">
                  <wp:posOffset>934847</wp:posOffset>
                </wp:positionH>
                <wp:positionV relativeFrom="paragraph">
                  <wp:posOffset>256159</wp:posOffset>
                </wp:positionV>
                <wp:extent cx="402336" cy="938784"/>
                <wp:effectExtent l="0" t="0" r="36195" b="13970"/>
                <wp:wrapNone/>
                <wp:docPr id="722" name="Straight Connector 722"/>
                <wp:cNvGraphicFramePr/>
                <a:graphic xmlns:a="http://schemas.openxmlformats.org/drawingml/2006/main">
                  <a:graphicData uri="http://schemas.microsoft.com/office/word/2010/wordprocessingShape">
                    <wps:wsp>
                      <wps:cNvCnPr/>
                      <wps:spPr>
                        <a:xfrm flipV="1">
                          <a:off x="0" y="0"/>
                          <a:ext cx="402336" cy="938784"/>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1C2B1F6D" id="Straight Connector 722" o:spid="_x0000_s1026" style="position:absolute;flip:y;z-index:252317184;visibility:visible;mso-wrap-style:square;mso-wrap-distance-left:9pt;mso-wrap-distance-top:0;mso-wrap-distance-right:9pt;mso-wrap-distance-bottom:0;mso-position-horizontal:absolute;mso-position-horizontal-relative:text;mso-position-vertical:absolute;mso-position-vertical-relative:text" from="73.6pt,20.15pt" to="105.3pt,94.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" strokecolor="black [3040]"/>
            </w:pict>
          </mc:Fallback>
        </mc:AlternateContent>
      </w:r>
      <w:r w:rsidR="0038514A">
        <w:rPr>
          <w:noProof/>
          <w:sz w:val="24"/>
          <w:lang w:val="en-PH" w:eastAsia="en-PH"/>
        </w:rPr>
        <mc:AlternateContent>
          <mc:Choice Requires="wps">
            <w:drawing>
              <wp:anchor distT="0" distB="0" distL="114300" distR="114300" simplePos="0" relativeHeight="252316160" behindDoc="0" locked="0" layoutInCell="1" allowOverlap="1" wp14:anchorId="141FD3E3" wp14:editId="24106E4E">
                <wp:simplePos x="0" y="0"/>
                <wp:positionH relativeFrom="column">
                  <wp:posOffset>276479</wp:posOffset>
                </wp:positionH>
                <wp:positionV relativeFrom="paragraph">
                  <wp:posOffset>280289</wp:posOffset>
                </wp:positionV>
                <wp:extent cx="877824" cy="817118"/>
                <wp:effectExtent l="0" t="0" r="36830" b="21590"/>
                <wp:wrapNone/>
                <wp:docPr id="721" name="Straight Connector 721"/>
                <wp:cNvGraphicFramePr/>
                <a:graphic xmlns:a="http://schemas.openxmlformats.org/drawingml/2006/main">
                  <a:graphicData uri="http://schemas.microsoft.com/office/word/2010/wordprocessingShape">
                    <wps:wsp>
                      <wps:cNvCnPr/>
                      <wps:spPr>
                        <a:xfrm flipV="1">
                          <a:off x="0" y="0"/>
                          <a:ext cx="877824" cy="817118"/>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195CFC7A" id="Straight Connector 721" o:spid="_x0000_s1026" style="position:absolute;flip:y;z-index:252316160;visibility:visible;mso-wrap-style:square;mso-wrap-distance-left:9pt;mso-wrap-distance-top:0;mso-wrap-distance-right:9pt;mso-wrap-distance-bottom:0;mso-position-horizontal:absolute;mso-position-horizontal-relative:text;mso-position-vertical:absolute;mso-position-vertical-relative:text" from="21.75pt,22.05pt" to="90.85pt,86.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" strokecolor="black [3040]"/>
            </w:pict>
          </mc:Fallback>
        </mc:AlternateContent>
      </w:r>
      <w:r w:rsidR="0038514A">
        <w:rPr>
          <w:noProof/>
          <w:sz w:val="24"/>
          <w:lang w:val="en-PH" w:eastAsia="en-PH"/>
        </w:rPr>
        <mc:AlternateContent>
          <mc:Choice Requires="wps">
            <w:drawing>
              <wp:anchor distT="0" distB="0" distL="114300" distR="114300" simplePos="0" relativeHeight="252315136" behindDoc="0" locked="0" layoutInCell="1" allowOverlap="1" wp14:anchorId="25645AB6" wp14:editId="15F8D0AF">
                <wp:simplePos x="0" y="0"/>
                <wp:positionH relativeFrom="column">
                  <wp:posOffset>300609</wp:posOffset>
                </wp:positionH>
                <wp:positionV relativeFrom="paragraph">
                  <wp:posOffset>280289</wp:posOffset>
                </wp:positionV>
                <wp:extent cx="597662" cy="244094"/>
                <wp:effectExtent l="0" t="0" r="31115" b="22860"/>
                <wp:wrapNone/>
                <wp:docPr id="720" name="Straight Connector 720"/>
                <wp:cNvGraphicFramePr/>
                <a:graphic xmlns:a="http://schemas.openxmlformats.org/drawingml/2006/main">
                  <a:graphicData uri="http://schemas.microsoft.com/office/word/2010/wordprocessingShape">
                    <wps:wsp>
                      <wps:cNvCnPr/>
                      <wps:spPr>
                        <a:xfrm flipV="1">
                          <a:off x="0" y="0"/>
                          <a:ext cx="597662" cy="244094"/>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5EA83EF0" id="Straight Connector 720" o:spid="_x0000_s1026" style="position:absolute;flip:y;z-index:252315136;visibility:visible;mso-wrap-style:square;mso-wrap-distance-left:9pt;mso-wrap-distance-top:0;mso-wrap-distance-right:9pt;mso-wrap-distance-bottom:0;mso-position-horizontal:absolute;mso-position-horizontal-relative:text;mso-position-vertical:absolute;mso-position-vertical-relative:text" from="23.65pt,22.05pt" to="70.7pt,41.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" strokecolor="black [3040]"/>
            </w:pict>
          </mc:Fallback>
        </mc:AlternateContent>
      </w:r>
    </w:p>
    <w:p w:rsidR="0038514A" w:rsidRPr="0038514A" w:rsidRDefault="00FF3628" w:rsidP="0038514A">
      <w:pPr>
        <w:rPr>
          <w:sz w:val="24"/>
        </w:rPr>
      </w:pPr>
      <w:r>
        <w:rPr>
          <w:noProof/>
          <w:lang w:val="en-PH" w:eastAsia="en-PH"/>
        </w:rPr>
        <mc:AlternateContent>
          <mc:Choice Requires="wps">
            <w:drawing>
              <wp:anchor distT="0" distB="0" distL="114300" distR="114300" simplePos="0" relativeHeight="252461568" behindDoc="0" locked="0" layoutInCell="1" allowOverlap="1" wp14:anchorId="0F89BDD8" wp14:editId="3244BC4B">
                <wp:simplePos x="0" y="0"/>
                <wp:positionH relativeFrom="margin">
                  <wp:posOffset>3276096</wp:posOffset>
                </wp:positionH>
                <wp:positionV relativeFrom="paragraph">
                  <wp:posOffset>63945</wp:posOffset>
                </wp:positionV>
                <wp:extent cx="840740" cy="340995"/>
                <wp:effectExtent l="0" t="0" r="0" b="1905"/>
                <wp:wrapNone/>
                <wp:docPr id="828" name="Text Box 828"/>
                <wp:cNvGraphicFramePr/>
                <a:graphic xmlns:a="http://schemas.openxmlformats.org/drawingml/2006/main">
                  <a:graphicData uri="http://schemas.microsoft.com/office/word/2010/wordprocessingShape">
                    <wps:wsp>
                      <wps:cNvSpPr txBox="1"/>
                      <wps:spPr>
                        <a:xfrm>
                          <a:off x="0" y="0"/>
                          <a:ext cx="840740" cy="340995"/>
                        </a:xfrm>
                        <a:prstGeom prst="rect">
                          <a:avLst/>
                        </a:prstGeom>
                        <a:noFill/>
                        <a:ln w="6350">
                          <a:noFill/>
                        </a:ln>
                      </wps:spPr>
                      <wps:txbx>
                        <w:txbxContent>
                          <w:p w:rsidR="00FF3628" w:rsidRDefault="00C554D4" w:rsidP="00FF3628">
                            <w:pPr>
                              <w:spacing w:line="240" w:lineRule="auto"/>
                            </w:pPr>
                            <w:r>
                              <w:t>Statu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F89BDD8" id="Text Box 828" o:spid="_x0000_s1254" type="#_x0000_t202" style="position:absolute;margin-left:257.95pt;margin-top:5.05pt;width:66.2pt;height:26.85pt;z-index:2524615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" filled="f" stroked="f" strokeweight=".5pt">
                <v:textbox>
                  <w:txbxContent>
                    <w:p w:rsidR="00FF3628" w:rsidRDefault="00C554D4" w:rsidP="00FF3628">
                      <w:pPr>
                        <w:spacing w:line="240" w:lineRule="auto"/>
                      </w:pPr>
                      <w:r>
                        <w:t>Status</w:t>
                      </w:r>
                    </w:p>
                  </w:txbxContent>
                </v:textbox>
                <w10:wrap anchorx="margin"/>
              </v:shape>
            </w:pict>
          </mc:Fallback>
        </mc:AlternateContent>
      </w:r>
    </w:p>
    <w:p w:rsidR="0038514A" w:rsidRPr="0038514A" w:rsidRDefault="00FF3628" w:rsidP="0038514A">
      <w:pPr>
        <w:rPr>
          <w:sz w:val="24"/>
        </w:rPr>
      </w:pPr>
      <w:r>
        <w:rPr>
          <w:noProof/>
          <w:lang w:val="en-PH" w:eastAsia="en-PH"/>
        </w:rPr>
        <mc:AlternateContent>
          <mc:Choice Requires="wps">
            <w:drawing>
              <wp:anchor distT="0" distB="0" distL="114300" distR="114300" simplePos="0" relativeHeight="252451328" behindDoc="0" locked="0" layoutInCell="1" allowOverlap="1" wp14:anchorId="4AF74A2A" wp14:editId="0BE51124">
                <wp:simplePos x="0" y="0"/>
                <wp:positionH relativeFrom="margin">
                  <wp:posOffset>-462544</wp:posOffset>
                </wp:positionH>
                <wp:positionV relativeFrom="paragraph">
                  <wp:posOffset>441011</wp:posOffset>
                </wp:positionV>
                <wp:extent cx="840740" cy="340995"/>
                <wp:effectExtent l="0" t="0" r="0" b="1905"/>
                <wp:wrapNone/>
                <wp:docPr id="823" name="Text Box 823"/>
                <wp:cNvGraphicFramePr/>
                <a:graphic xmlns:a="http://schemas.openxmlformats.org/drawingml/2006/main">
                  <a:graphicData uri="http://schemas.microsoft.com/office/word/2010/wordprocessingShape">
                    <wps:wsp>
                      <wps:cNvSpPr txBox="1"/>
                      <wps:spPr>
                        <a:xfrm>
                          <a:off x="0" y="0"/>
                          <a:ext cx="840740" cy="340995"/>
                        </a:xfrm>
                        <a:prstGeom prst="rect">
                          <a:avLst/>
                        </a:prstGeom>
                        <a:noFill/>
                        <a:ln w="6350">
                          <a:noFill/>
                        </a:ln>
                      </wps:spPr>
                      <wps:txbx>
                        <w:txbxContent>
                          <w:p w:rsidR="00FF3628" w:rsidRDefault="00C554D4" w:rsidP="00FF3628">
                            <w:pPr>
                              <w:spacing w:line="240" w:lineRule="auto"/>
                            </w:pPr>
                            <w:r>
                              <w:t>Expiry Dat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AF74A2A" id="Text Box 823" o:spid="_x0000_s1255" type="#_x0000_t202" style="position:absolute;margin-left:-36.4pt;margin-top:34.75pt;width:66.2pt;height:26.85pt;z-index:25245132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" filled="f" stroked="f" strokeweight=".5pt">
                <v:textbox>
                  <w:txbxContent>
                    <w:p w:rsidR="00FF3628" w:rsidRDefault="00C554D4" w:rsidP="00FF3628">
                      <w:pPr>
                        <w:spacing w:line="240" w:lineRule="auto"/>
                      </w:pPr>
                      <w:r>
                        <w:t>Expiry Date</w:t>
                      </w:r>
                    </w:p>
                  </w:txbxContent>
                </v:textbox>
                <w10:wrap anchorx="margin"/>
              </v:shape>
            </w:pict>
          </mc:Fallback>
        </mc:AlternateContent>
      </w:r>
    </w:p>
    <w:p w:rsidR="0038514A" w:rsidRDefault="00C554D4" w:rsidP="0038514A">
      <w:pPr>
        <w:rPr>
          <w:sz w:val="24"/>
        </w:rPr>
      </w:pPr>
      <w:r>
        <w:rPr>
          <w:noProof/>
          <w:lang w:val="en-PH" w:eastAsia="en-PH"/>
        </w:rPr>
        <mc:AlternateContent>
          <mc:Choice Requires="wps">
            <w:drawing>
              <wp:anchor distT="0" distB="0" distL="114300" distR="114300" simplePos="0" relativeHeight="252457472" behindDoc="0" locked="0" layoutInCell="1" allowOverlap="1" wp14:anchorId="7842BD19" wp14:editId="335D67B0">
                <wp:simplePos x="0" y="0"/>
                <wp:positionH relativeFrom="margin">
                  <wp:posOffset>2315210</wp:posOffset>
                </wp:positionH>
                <wp:positionV relativeFrom="paragraph">
                  <wp:posOffset>237490</wp:posOffset>
                </wp:positionV>
                <wp:extent cx="840740" cy="340995"/>
                <wp:effectExtent l="0" t="0" r="0" b="1905"/>
                <wp:wrapNone/>
                <wp:docPr id="826" name="Text Box 826"/>
                <wp:cNvGraphicFramePr/>
                <a:graphic xmlns:a="http://schemas.openxmlformats.org/drawingml/2006/main">
                  <a:graphicData uri="http://schemas.microsoft.com/office/word/2010/wordprocessingShape">
                    <wps:wsp>
                      <wps:cNvSpPr txBox="1"/>
                      <wps:spPr>
                        <a:xfrm>
                          <a:off x="0" y="0"/>
                          <a:ext cx="840740" cy="340995"/>
                        </a:xfrm>
                        <a:prstGeom prst="rect">
                          <a:avLst/>
                        </a:prstGeom>
                        <a:noFill/>
                        <a:ln w="6350">
                          <a:noFill/>
                        </a:ln>
                      </wps:spPr>
                      <wps:txbx>
                        <w:txbxContent>
                          <w:p w:rsidR="00FF3628" w:rsidRDefault="00C554D4" w:rsidP="00FF3628">
                            <w:pPr>
                              <w:spacing w:line="240" w:lineRule="auto"/>
                            </w:pPr>
                            <w:r>
                              <w:t>Uni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842BD19" id="Text Box 826" o:spid="_x0000_s1256" type="#_x0000_t202" style="position:absolute;margin-left:182.3pt;margin-top:18.7pt;width:66.2pt;height:26.85pt;z-index:25245747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" filled="f" stroked="f" strokeweight=".5pt">
                <v:textbox>
                  <w:txbxContent>
                    <w:p w:rsidR="00FF3628" w:rsidRDefault="00C554D4" w:rsidP="00FF3628">
                      <w:pPr>
                        <w:spacing w:line="240" w:lineRule="auto"/>
                      </w:pPr>
                      <w:r>
                        <w:t>Unit</w:t>
                      </w:r>
                    </w:p>
                  </w:txbxContent>
                </v:textbox>
                <w10:wrap anchorx="margin"/>
              </v:shape>
            </w:pict>
          </mc:Fallback>
        </mc:AlternateContent>
      </w:r>
      <w:r>
        <w:rPr>
          <w:noProof/>
          <w:lang w:val="en-PH" w:eastAsia="en-PH"/>
        </w:rPr>
        <mc:AlternateContent>
          <mc:Choice Requires="wps">
            <w:drawing>
              <wp:anchor distT="0" distB="0" distL="114300" distR="114300" simplePos="0" relativeHeight="252453376" behindDoc="0" locked="0" layoutInCell="1" allowOverlap="1" wp14:anchorId="3046F947" wp14:editId="2DD5EA04">
                <wp:simplePos x="0" y="0"/>
                <wp:positionH relativeFrom="margin">
                  <wp:posOffset>1407167</wp:posOffset>
                </wp:positionH>
                <wp:positionV relativeFrom="paragraph">
                  <wp:posOffset>298945</wp:posOffset>
                </wp:positionV>
                <wp:extent cx="866899" cy="427511"/>
                <wp:effectExtent l="0" t="0" r="0" b="0"/>
                <wp:wrapNone/>
                <wp:docPr id="824" name="Text Box 824"/>
                <wp:cNvGraphicFramePr/>
                <a:graphic xmlns:a="http://schemas.openxmlformats.org/drawingml/2006/main">
                  <a:graphicData uri="http://schemas.microsoft.com/office/word/2010/wordprocessingShape">
                    <wps:wsp>
                      <wps:cNvSpPr txBox="1"/>
                      <wps:spPr>
                        <a:xfrm>
                          <a:off x="0" y="0"/>
                          <a:ext cx="866899" cy="427511"/>
                        </a:xfrm>
                        <a:prstGeom prst="rect">
                          <a:avLst/>
                        </a:prstGeom>
                        <a:noFill/>
                        <a:ln w="6350">
                          <a:noFill/>
                        </a:ln>
                      </wps:spPr>
                      <wps:txbx>
                        <w:txbxContent>
                          <w:p w:rsidR="00FF3628" w:rsidRDefault="00C554D4" w:rsidP="00FF3628">
                            <w:pPr>
                              <w:spacing w:line="240" w:lineRule="auto"/>
                            </w:pPr>
                            <w:r>
                              <w:t>Reorder poin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046F947" id="Text Box 824" o:spid="_x0000_s1257" type="#_x0000_t202" style="position:absolute;margin-left:110.8pt;margin-top:23.55pt;width:68.25pt;height:33.65pt;z-index:2524533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" filled="f" stroked="f" strokeweight=".5pt">
                <v:textbox>
                  <w:txbxContent>
                    <w:p w:rsidR="00FF3628" w:rsidRDefault="00C554D4" w:rsidP="00FF3628">
                      <w:pPr>
                        <w:spacing w:line="240" w:lineRule="auto"/>
                      </w:pPr>
                      <w:r>
                        <w:t>Reorder point</w:t>
                      </w:r>
                    </w:p>
                  </w:txbxContent>
                </v:textbox>
                <w10:wrap anchorx="margin"/>
              </v:shape>
            </w:pict>
          </mc:Fallback>
        </mc:AlternateContent>
      </w:r>
      <w:r>
        <w:rPr>
          <w:noProof/>
          <w:lang w:val="en-PH" w:eastAsia="en-PH"/>
        </w:rPr>
        <mc:AlternateContent>
          <mc:Choice Requires="wps">
            <w:drawing>
              <wp:anchor distT="0" distB="0" distL="114300" distR="114300" simplePos="0" relativeHeight="252455424" behindDoc="0" locked="0" layoutInCell="1" allowOverlap="1" wp14:anchorId="027F7166" wp14:editId="6E2E16A4">
                <wp:simplePos x="0" y="0"/>
                <wp:positionH relativeFrom="margin">
                  <wp:posOffset>442521</wp:posOffset>
                </wp:positionH>
                <wp:positionV relativeFrom="paragraph">
                  <wp:posOffset>327701</wp:posOffset>
                </wp:positionV>
                <wp:extent cx="840740" cy="340995"/>
                <wp:effectExtent l="0" t="0" r="0" b="1905"/>
                <wp:wrapNone/>
                <wp:docPr id="825" name="Text Box 825"/>
                <wp:cNvGraphicFramePr/>
                <a:graphic xmlns:a="http://schemas.openxmlformats.org/drawingml/2006/main">
                  <a:graphicData uri="http://schemas.microsoft.com/office/word/2010/wordprocessingShape">
                    <wps:wsp>
                      <wps:cNvSpPr txBox="1"/>
                      <wps:spPr>
                        <a:xfrm>
                          <a:off x="0" y="0"/>
                          <a:ext cx="840740" cy="340995"/>
                        </a:xfrm>
                        <a:prstGeom prst="rect">
                          <a:avLst/>
                        </a:prstGeom>
                        <a:noFill/>
                        <a:ln w="6350">
                          <a:noFill/>
                        </a:ln>
                      </wps:spPr>
                      <wps:txbx>
                        <w:txbxContent>
                          <w:p w:rsidR="00FF3628" w:rsidRDefault="00C554D4" w:rsidP="00FF3628">
                            <w:pPr>
                              <w:spacing w:line="240" w:lineRule="auto"/>
                            </w:pPr>
                            <w:r>
                              <w:t>Project I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27F7166" id="Text Box 825" o:spid="_x0000_s1258" type="#_x0000_t202" style="position:absolute;margin-left:34.85pt;margin-top:25.8pt;width:66.2pt;height:26.85pt;z-index:2524554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" filled="f" stroked="f" strokeweight=".5pt">
                <v:textbox>
                  <w:txbxContent>
                    <w:p w:rsidR="00FF3628" w:rsidRDefault="00C554D4" w:rsidP="00FF3628">
                      <w:pPr>
                        <w:spacing w:line="240" w:lineRule="auto"/>
                      </w:pPr>
                      <w:r>
                        <w:t>Project ID</w:t>
                      </w:r>
                    </w:p>
                  </w:txbxContent>
                </v:textbox>
                <w10:wrap anchorx="margin"/>
              </v:shape>
            </w:pict>
          </mc:Fallback>
        </mc:AlternateContent>
      </w:r>
      <w:r w:rsidR="00FF3628">
        <w:rPr>
          <w:noProof/>
          <w:lang w:val="en-PH" w:eastAsia="en-PH"/>
        </w:rPr>
        <mc:AlternateContent>
          <mc:Choice Requires="wps">
            <w:drawing>
              <wp:anchor distT="0" distB="0" distL="114300" distR="114300" simplePos="0" relativeHeight="252459520" behindDoc="0" locked="0" layoutInCell="1" allowOverlap="1" wp14:anchorId="79278172" wp14:editId="7B9DEA85">
                <wp:simplePos x="0" y="0"/>
                <wp:positionH relativeFrom="margin">
                  <wp:posOffset>3065607</wp:posOffset>
                </wp:positionH>
                <wp:positionV relativeFrom="paragraph">
                  <wp:posOffset>142430</wp:posOffset>
                </wp:positionV>
                <wp:extent cx="840740" cy="340995"/>
                <wp:effectExtent l="0" t="0" r="0" b="1905"/>
                <wp:wrapNone/>
                <wp:docPr id="827" name="Text Box 827"/>
                <wp:cNvGraphicFramePr/>
                <a:graphic xmlns:a="http://schemas.openxmlformats.org/drawingml/2006/main">
                  <a:graphicData uri="http://schemas.microsoft.com/office/word/2010/wordprocessingShape">
                    <wps:wsp>
                      <wps:cNvSpPr txBox="1"/>
                      <wps:spPr>
                        <a:xfrm>
                          <a:off x="0" y="0"/>
                          <a:ext cx="840740" cy="340995"/>
                        </a:xfrm>
                        <a:prstGeom prst="rect">
                          <a:avLst/>
                        </a:prstGeom>
                        <a:noFill/>
                        <a:ln w="6350">
                          <a:noFill/>
                        </a:ln>
                      </wps:spPr>
                      <wps:txbx>
                        <w:txbxContent>
                          <w:p w:rsidR="00FF3628" w:rsidRDefault="00C554D4" w:rsidP="00FF3628">
                            <w:pPr>
                              <w:spacing w:line="240" w:lineRule="auto"/>
                            </w:pPr>
                            <w:r>
                              <w:t>Balanc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9278172" id="Text Box 827" o:spid="_x0000_s1259" type="#_x0000_t202" style="position:absolute;margin-left:241.4pt;margin-top:11.2pt;width:66.2pt;height:26.85pt;z-index:2524595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" filled="f" stroked="f" strokeweight=".5pt">
                <v:textbox>
                  <w:txbxContent>
                    <w:p w:rsidR="00FF3628" w:rsidRDefault="00C554D4" w:rsidP="00FF3628">
                      <w:pPr>
                        <w:spacing w:line="240" w:lineRule="auto"/>
                      </w:pPr>
                      <w:r>
                        <w:t>Balance</w:t>
                      </w:r>
                    </w:p>
                  </w:txbxContent>
                </v:textbox>
                <w10:wrap anchorx="margin"/>
              </v:shape>
            </w:pict>
          </mc:Fallback>
        </mc:AlternateContent>
      </w:r>
    </w:p>
    <w:p w:rsidR="0038514A" w:rsidRDefault="0038514A" w:rsidP="0038514A">
      <w:pPr>
        <w:tabs>
          <w:tab w:val="left" w:pos="10176"/>
        </w:tabs>
        <w:rPr>
          <w:sz w:val="24"/>
        </w:rPr>
      </w:pPr>
      <w:r>
        <w:rPr>
          <w:sz w:val="24"/>
        </w:rPr>
        <w:tab/>
      </w:r>
    </w:p>
    <w:p w:rsidR="0038514A" w:rsidRDefault="007102E3" w:rsidP="009B7C19">
      <w:pPr>
        <w:pStyle w:val="ListParagraph"/>
        <w:numPr>
          <w:ilvl w:val="0"/>
          <w:numId w:val="17"/>
        </w:numPr>
        <w:tabs>
          <w:tab w:val="left" w:pos="10176"/>
        </w:tabs>
        <w:rPr>
          <w:sz w:val="24"/>
        </w:rPr>
      </w:pPr>
      <w:r>
        <w:rPr>
          <w:noProof/>
          <w:lang w:val="en-PH" w:eastAsia="en-PH"/>
        </w:rPr>
        <w:lastRenderedPageBreak/>
        <mc:AlternateContent>
          <mc:Choice Requires="wps">
            <w:drawing>
              <wp:anchor distT="0" distB="0" distL="114300" distR="114300" simplePos="0" relativeHeight="252529152" behindDoc="0" locked="0" layoutInCell="1" allowOverlap="1" wp14:anchorId="1F7E7EA7" wp14:editId="52CD7D72">
                <wp:simplePos x="0" y="0"/>
                <wp:positionH relativeFrom="margin">
                  <wp:posOffset>4747334</wp:posOffset>
                </wp:positionH>
                <wp:positionV relativeFrom="paragraph">
                  <wp:posOffset>153060</wp:posOffset>
                </wp:positionV>
                <wp:extent cx="840740" cy="340995"/>
                <wp:effectExtent l="0" t="0" r="0" b="1905"/>
                <wp:wrapNone/>
                <wp:docPr id="863" name="Text Box 863"/>
                <wp:cNvGraphicFramePr/>
                <a:graphic xmlns:a="http://schemas.openxmlformats.org/drawingml/2006/main">
                  <a:graphicData uri="http://schemas.microsoft.com/office/word/2010/wordprocessingShape">
                    <wps:wsp>
                      <wps:cNvSpPr txBox="1"/>
                      <wps:spPr>
                        <a:xfrm>
                          <a:off x="0" y="0"/>
                          <a:ext cx="840740" cy="340995"/>
                        </a:xfrm>
                        <a:prstGeom prst="rect">
                          <a:avLst/>
                        </a:prstGeom>
                        <a:noFill/>
                        <a:ln w="6350">
                          <a:noFill/>
                        </a:ln>
                      </wps:spPr>
                      <wps:txbx>
                        <w:txbxContent>
                          <w:p w:rsidR="007102E3" w:rsidRDefault="007102E3" w:rsidP="007102E3">
                            <w:pPr>
                              <w:spacing w:line="240" w:lineRule="auto"/>
                            </w:pPr>
                            <w:r>
                              <w:t>I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F7E7EA7" id="Text Box 863" o:spid="_x0000_s1260" type="#_x0000_t202" style="position:absolute;left:0;text-align:left;margin-left:373.8pt;margin-top:12.05pt;width:66.2pt;height:26.85pt;z-index:25252915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" filled="f" stroked="f" strokeweight=".5pt">
                <v:textbox>
                  <w:txbxContent>
                    <w:p w:rsidR="007102E3" w:rsidRDefault="007102E3" w:rsidP="007102E3">
                      <w:pPr>
                        <w:spacing w:line="240" w:lineRule="auto"/>
                      </w:pPr>
                      <w:r>
                        <w:t>ID</w:t>
                      </w:r>
                    </w:p>
                  </w:txbxContent>
                </v:textbox>
                <w10:wrap anchorx="margin"/>
              </v:shape>
            </w:pict>
          </mc:Fallback>
        </mc:AlternateContent>
      </w:r>
      <w:r>
        <w:rPr>
          <w:noProof/>
          <w:lang w:val="en-PH" w:eastAsia="en-PH"/>
        </w:rPr>
        <mc:AlternateContent>
          <mc:Choice Requires="wps">
            <w:drawing>
              <wp:anchor distT="0" distB="0" distL="114300" distR="114300" simplePos="0" relativeHeight="252527104" behindDoc="0" locked="0" layoutInCell="1" allowOverlap="1" wp14:anchorId="05A9592E" wp14:editId="4CCEE518">
                <wp:simplePos x="0" y="0"/>
                <wp:positionH relativeFrom="margin">
                  <wp:posOffset>6440162</wp:posOffset>
                </wp:positionH>
                <wp:positionV relativeFrom="paragraph">
                  <wp:posOffset>185791</wp:posOffset>
                </wp:positionV>
                <wp:extent cx="840740" cy="340995"/>
                <wp:effectExtent l="0" t="0" r="0" b="1905"/>
                <wp:wrapNone/>
                <wp:docPr id="862" name="Text Box 862"/>
                <wp:cNvGraphicFramePr/>
                <a:graphic xmlns:a="http://schemas.openxmlformats.org/drawingml/2006/main">
                  <a:graphicData uri="http://schemas.microsoft.com/office/word/2010/wordprocessingShape">
                    <wps:wsp>
                      <wps:cNvSpPr txBox="1"/>
                      <wps:spPr>
                        <a:xfrm>
                          <a:off x="0" y="0"/>
                          <a:ext cx="840740" cy="340995"/>
                        </a:xfrm>
                        <a:prstGeom prst="rect">
                          <a:avLst/>
                        </a:prstGeom>
                        <a:noFill/>
                        <a:ln w="6350">
                          <a:noFill/>
                        </a:ln>
                      </wps:spPr>
                      <wps:txbx>
                        <w:txbxContent>
                          <w:p w:rsidR="007102E3" w:rsidRDefault="007102E3" w:rsidP="007102E3">
                            <w:pPr>
                              <w:spacing w:line="240" w:lineRule="auto"/>
                            </w:pPr>
                            <w:r>
                              <w:t>Titl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5A9592E" id="Text Box 862" o:spid="_x0000_s1261" type="#_x0000_t202" style="position:absolute;left:0;text-align:left;margin-left:507.1pt;margin-top:14.65pt;width:66.2pt;height:26.85pt;z-index:2525271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" filled="f" stroked="f" strokeweight=".5pt">
                <v:textbox>
                  <w:txbxContent>
                    <w:p w:rsidR="007102E3" w:rsidRDefault="007102E3" w:rsidP="007102E3">
                      <w:pPr>
                        <w:spacing w:line="240" w:lineRule="auto"/>
                      </w:pPr>
                      <w:r>
                        <w:t>Title</w:t>
                      </w:r>
                    </w:p>
                  </w:txbxContent>
                </v:textbox>
                <w10:wrap anchorx="margin"/>
              </v:shape>
            </w:pict>
          </mc:Fallback>
        </mc:AlternateContent>
      </w:r>
      <w:r w:rsidR="009B7C19">
        <w:rPr>
          <w:noProof/>
          <w:lang w:val="en-PH" w:eastAsia="en-PH"/>
        </w:rPr>
        <mc:AlternateContent>
          <mc:Choice Requires="wps">
            <w:drawing>
              <wp:anchor distT="0" distB="0" distL="114300" distR="114300" simplePos="0" relativeHeight="252385792" behindDoc="0" locked="0" layoutInCell="1" allowOverlap="1" wp14:anchorId="431A334B" wp14:editId="5F2E9072">
                <wp:simplePos x="0" y="0"/>
                <wp:positionH relativeFrom="margin">
                  <wp:posOffset>6292723</wp:posOffset>
                </wp:positionH>
                <wp:positionV relativeFrom="paragraph">
                  <wp:posOffset>-15875</wp:posOffset>
                </wp:positionV>
                <wp:extent cx="755650" cy="681355"/>
                <wp:effectExtent l="0" t="0" r="25400" b="23495"/>
                <wp:wrapNone/>
                <wp:docPr id="768" name="Oval 768"/>
                <wp:cNvGraphicFramePr/>
                <a:graphic xmlns:a="http://schemas.openxmlformats.org/drawingml/2006/main">
                  <a:graphicData uri="http://schemas.microsoft.com/office/word/2010/wordprocessingShape">
                    <wps:wsp>
                      <wps:cNvSpPr/>
                      <wps:spPr>
                        <a:xfrm>
                          <a:off x="0" y="0"/>
                          <a:ext cx="755650" cy="681355"/>
                        </a:xfrm>
                        <a:prstGeom prst="ellipse">
                          <a:avLst/>
                        </a:prstGeom>
                      </wps:spPr>
                      <wps:style>
                        <a:lnRef idx="2">
                          <a:schemeClr val="dk1"/>
                        </a:lnRef>
                        <a:fillRef idx="1">
                          <a:schemeClr val="lt1"/>
                        </a:fillRef>
                        <a:effectRef idx="0">
                          <a:schemeClr val="dk1"/>
                        </a:effectRef>
                        <a:fontRef idx="minor">
                          <a:schemeClr val="dk1"/>
                        </a:fontRef>
                      </wps:style>
                      <wps:txbx>
                        <w:txbxContent>
                          <w:p w:rsidR="003D650B" w:rsidRDefault="003D650B" w:rsidP="009B7C19">
                            <w:pPr>
                              <w:jc w:val="center"/>
                            </w:pPr>
                          </w:p>
                          <w:p w:rsidR="003D650B" w:rsidRDefault="003D650B" w:rsidP="009B7C19">
                            <w:pPr>
                              <w:jc w:val="center"/>
                            </w:pPr>
                          </w:p>
                          <w:p w:rsidR="003D650B" w:rsidRDefault="003D650B" w:rsidP="009B7C19">
                            <w:pPr>
                              <w:jc w:val="center"/>
                            </w:pPr>
                          </w:p>
                          <w:p w:rsidR="003D650B" w:rsidRPr="003F7694" w:rsidRDefault="003D650B" w:rsidP="009B7C19">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31A334B" id="Oval 768" o:spid="_x0000_s1262" style="position:absolute;left:0;text-align:left;margin-left:495.5pt;margin-top:-1.25pt;width:59.5pt;height:53.65pt;z-index:2523857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" fillcolor="white [3201]" strokecolor="black [3200]" strokeweight="2pt">
                <v:textbox>
                  <w:txbxContent>
                    <w:p w:rsidR="003D650B" w:rsidRDefault="003D650B" w:rsidP="009B7C19">
                      <w:pPr>
                        <w:jc w:val="center"/>
                      </w:pPr>
                    </w:p>
                    <w:p w:rsidR="003D650B" w:rsidRDefault="003D650B" w:rsidP="009B7C19">
                      <w:pPr>
                        <w:jc w:val="center"/>
                      </w:pPr>
                    </w:p>
                    <w:p w:rsidR="003D650B" w:rsidRDefault="003D650B" w:rsidP="009B7C19">
                      <w:pPr>
                        <w:jc w:val="center"/>
                      </w:pPr>
                    </w:p>
                    <w:p w:rsidR="003D650B" w:rsidRPr="003F7694" w:rsidRDefault="003D650B" w:rsidP="009B7C19">
                      <w:pPr>
                        <w:jc w:val="center"/>
                      </w:pPr>
                    </w:p>
                  </w:txbxContent>
                </v:textbox>
                <w10:wrap anchorx="margin"/>
              </v:oval>
            </w:pict>
          </mc:Fallback>
        </mc:AlternateContent>
      </w:r>
      <w:r w:rsidR="009B7C19">
        <w:rPr>
          <w:noProof/>
          <w:lang w:val="en-PH" w:eastAsia="en-PH"/>
        </w:rPr>
        <mc:AlternateContent>
          <mc:Choice Requires="wps">
            <w:drawing>
              <wp:anchor distT="0" distB="0" distL="114300" distR="114300" simplePos="0" relativeHeight="252389888" behindDoc="0" locked="0" layoutInCell="1" allowOverlap="1" wp14:anchorId="18685B34" wp14:editId="767FA20B">
                <wp:simplePos x="0" y="0"/>
                <wp:positionH relativeFrom="margin">
                  <wp:posOffset>4537202</wp:posOffset>
                </wp:positionH>
                <wp:positionV relativeFrom="paragraph">
                  <wp:posOffset>-29464</wp:posOffset>
                </wp:positionV>
                <wp:extent cx="755650" cy="681355"/>
                <wp:effectExtent l="0" t="0" r="25400" b="23495"/>
                <wp:wrapNone/>
                <wp:docPr id="770" name="Oval 770"/>
                <wp:cNvGraphicFramePr/>
                <a:graphic xmlns:a="http://schemas.openxmlformats.org/drawingml/2006/main">
                  <a:graphicData uri="http://schemas.microsoft.com/office/word/2010/wordprocessingShape">
                    <wps:wsp>
                      <wps:cNvSpPr/>
                      <wps:spPr>
                        <a:xfrm>
                          <a:off x="0" y="0"/>
                          <a:ext cx="755650" cy="681355"/>
                        </a:xfrm>
                        <a:prstGeom prst="ellipse">
                          <a:avLst/>
                        </a:prstGeom>
                      </wps:spPr>
                      <wps:style>
                        <a:lnRef idx="2">
                          <a:schemeClr val="dk1"/>
                        </a:lnRef>
                        <a:fillRef idx="1">
                          <a:schemeClr val="lt1"/>
                        </a:fillRef>
                        <a:effectRef idx="0">
                          <a:schemeClr val="dk1"/>
                        </a:effectRef>
                        <a:fontRef idx="minor">
                          <a:schemeClr val="dk1"/>
                        </a:fontRef>
                      </wps:style>
                      <wps:txbx>
                        <w:txbxContent>
                          <w:p w:rsidR="003D650B" w:rsidRDefault="003D650B" w:rsidP="009B7C19">
                            <w:pPr>
                              <w:jc w:val="center"/>
                            </w:pPr>
                          </w:p>
                          <w:p w:rsidR="003D650B" w:rsidRDefault="003D650B" w:rsidP="009B7C19">
                            <w:pPr>
                              <w:jc w:val="center"/>
                            </w:pPr>
                          </w:p>
                          <w:p w:rsidR="003D650B" w:rsidRDefault="003D650B" w:rsidP="009B7C19">
                            <w:pPr>
                              <w:jc w:val="center"/>
                            </w:pPr>
                          </w:p>
                          <w:p w:rsidR="003D650B" w:rsidRPr="003F7694" w:rsidRDefault="003D650B" w:rsidP="009B7C19">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8685B34" id="Oval 770" o:spid="_x0000_s1263" style="position:absolute;left:0;text-align:left;margin-left:357.25pt;margin-top:-2.3pt;width:59.5pt;height:53.65pt;z-index:2523898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" fillcolor="white [3201]" strokecolor="black [3200]" strokeweight="2pt">
                <v:textbox>
                  <w:txbxContent>
                    <w:p w:rsidR="003D650B" w:rsidRDefault="003D650B" w:rsidP="009B7C19">
                      <w:pPr>
                        <w:jc w:val="center"/>
                      </w:pPr>
                    </w:p>
                    <w:p w:rsidR="003D650B" w:rsidRDefault="003D650B" w:rsidP="009B7C19">
                      <w:pPr>
                        <w:jc w:val="center"/>
                      </w:pPr>
                    </w:p>
                    <w:p w:rsidR="003D650B" w:rsidRDefault="003D650B" w:rsidP="009B7C19">
                      <w:pPr>
                        <w:jc w:val="center"/>
                      </w:pPr>
                    </w:p>
                    <w:p w:rsidR="003D650B" w:rsidRPr="003F7694" w:rsidRDefault="003D650B" w:rsidP="009B7C19">
                      <w:pPr>
                        <w:jc w:val="center"/>
                      </w:pPr>
                    </w:p>
                  </w:txbxContent>
                </v:textbox>
                <w10:wrap anchorx="margin"/>
              </v:oval>
            </w:pict>
          </mc:Fallback>
        </mc:AlternateContent>
      </w:r>
      <w:r w:rsidR="009B7C19">
        <w:rPr>
          <w:noProof/>
          <w:lang w:val="en-PH" w:eastAsia="en-PH"/>
        </w:rPr>
        <mc:AlternateContent>
          <mc:Choice Requires="wps">
            <w:drawing>
              <wp:anchor distT="0" distB="0" distL="114300" distR="114300" simplePos="0" relativeHeight="252355072" behindDoc="0" locked="0" layoutInCell="1" allowOverlap="1" wp14:anchorId="19787D21" wp14:editId="3E651BA7">
                <wp:simplePos x="0" y="0"/>
                <wp:positionH relativeFrom="margin">
                  <wp:posOffset>-304800</wp:posOffset>
                </wp:positionH>
                <wp:positionV relativeFrom="paragraph">
                  <wp:posOffset>279527</wp:posOffset>
                </wp:positionV>
                <wp:extent cx="755650" cy="681355"/>
                <wp:effectExtent l="0" t="0" r="25400" b="23495"/>
                <wp:wrapNone/>
                <wp:docPr id="752" name="Oval 752"/>
                <wp:cNvGraphicFramePr/>
                <a:graphic xmlns:a="http://schemas.openxmlformats.org/drawingml/2006/main">
                  <a:graphicData uri="http://schemas.microsoft.com/office/word/2010/wordprocessingShape">
                    <wps:wsp>
                      <wps:cNvSpPr/>
                      <wps:spPr>
                        <a:xfrm>
                          <a:off x="0" y="0"/>
                          <a:ext cx="755650" cy="681355"/>
                        </a:xfrm>
                        <a:prstGeom prst="ellipse">
                          <a:avLst/>
                        </a:prstGeom>
                      </wps:spPr>
                      <wps:style>
                        <a:lnRef idx="2">
                          <a:schemeClr val="dk1"/>
                        </a:lnRef>
                        <a:fillRef idx="1">
                          <a:schemeClr val="lt1"/>
                        </a:fillRef>
                        <a:effectRef idx="0">
                          <a:schemeClr val="dk1"/>
                        </a:effectRef>
                        <a:fontRef idx="minor">
                          <a:schemeClr val="dk1"/>
                        </a:fontRef>
                      </wps:style>
                      <wps:txbx>
                        <w:txbxContent>
                          <w:p w:rsidR="003D650B" w:rsidRDefault="003D650B" w:rsidP="009B7C19">
                            <w:pPr>
                              <w:jc w:val="center"/>
                            </w:pPr>
                          </w:p>
                          <w:p w:rsidR="003D650B" w:rsidRDefault="003D650B" w:rsidP="009B7C19">
                            <w:pPr>
                              <w:jc w:val="center"/>
                            </w:pPr>
                          </w:p>
                          <w:p w:rsidR="003D650B" w:rsidRDefault="003D650B" w:rsidP="009B7C19">
                            <w:pPr>
                              <w:jc w:val="center"/>
                            </w:pPr>
                          </w:p>
                          <w:p w:rsidR="003D650B" w:rsidRPr="003F7694" w:rsidRDefault="003D650B" w:rsidP="009B7C19">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9787D21" id="Oval 752" o:spid="_x0000_s1264" style="position:absolute;left:0;text-align:left;margin-left:-24pt;margin-top:22pt;width:59.5pt;height:53.65pt;z-index:25235507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" fillcolor="white [3201]" strokecolor="black [3200]" strokeweight="2pt">
                <v:textbox>
                  <w:txbxContent>
                    <w:p w:rsidR="003D650B" w:rsidRDefault="003D650B" w:rsidP="009B7C19">
                      <w:pPr>
                        <w:jc w:val="center"/>
                      </w:pPr>
                    </w:p>
                    <w:p w:rsidR="003D650B" w:rsidRDefault="003D650B" w:rsidP="009B7C19">
                      <w:pPr>
                        <w:jc w:val="center"/>
                      </w:pPr>
                    </w:p>
                    <w:p w:rsidR="003D650B" w:rsidRDefault="003D650B" w:rsidP="009B7C19">
                      <w:pPr>
                        <w:jc w:val="center"/>
                      </w:pPr>
                    </w:p>
                    <w:p w:rsidR="003D650B" w:rsidRPr="003F7694" w:rsidRDefault="003D650B" w:rsidP="009B7C19">
                      <w:pPr>
                        <w:jc w:val="center"/>
                      </w:pPr>
                    </w:p>
                  </w:txbxContent>
                </v:textbox>
                <w10:wrap anchorx="margin"/>
              </v:oval>
            </w:pict>
          </mc:Fallback>
        </mc:AlternateContent>
      </w:r>
      <w:r w:rsidR="009B7C19">
        <w:rPr>
          <w:noProof/>
          <w:lang w:val="en-PH" w:eastAsia="en-PH"/>
        </w:rPr>
        <mc:AlternateContent>
          <mc:Choice Requires="wps">
            <w:drawing>
              <wp:anchor distT="0" distB="0" distL="114300" distR="114300" simplePos="0" relativeHeight="252359168" behindDoc="0" locked="0" layoutInCell="1" allowOverlap="1" wp14:anchorId="47E2A624" wp14:editId="5D0C9010">
                <wp:simplePos x="0" y="0"/>
                <wp:positionH relativeFrom="margin">
                  <wp:posOffset>1757680</wp:posOffset>
                </wp:positionH>
                <wp:positionV relativeFrom="paragraph">
                  <wp:posOffset>43307</wp:posOffset>
                </wp:positionV>
                <wp:extent cx="755650" cy="681355"/>
                <wp:effectExtent l="0" t="0" r="25400" b="23495"/>
                <wp:wrapNone/>
                <wp:docPr id="754" name="Oval 754"/>
                <wp:cNvGraphicFramePr/>
                <a:graphic xmlns:a="http://schemas.openxmlformats.org/drawingml/2006/main">
                  <a:graphicData uri="http://schemas.microsoft.com/office/word/2010/wordprocessingShape">
                    <wps:wsp>
                      <wps:cNvSpPr/>
                      <wps:spPr>
                        <a:xfrm>
                          <a:off x="0" y="0"/>
                          <a:ext cx="755650" cy="681355"/>
                        </a:xfrm>
                        <a:prstGeom prst="ellipse">
                          <a:avLst/>
                        </a:prstGeom>
                      </wps:spPr>
                      <wps:style>
                        <a:lnRef idx="2">
                          <a:schemeClr val="dk1"/>
                        </a:lnRef>
                        <a:fillRef idx="1">
                          <a:schemeClr val="lt1"/>
                        </a:fillRef>
                        <a:effectRef idx="0">
                          <a:schemeClr val="dk1"/>
                        </a:effectRef>
                        <a:fontRef idx="minor">
                          <a:schemeClr val="dk1"/>
                        </a:fontRef>
                      </wps:style>
                      <wps:txbx>
                        <w:txbxContent>
                          <w:p w:rsidR="003D650B" w:rsidRDefault="003D650B" w:rsidP="009B7C19">
                            <w:pPr>
                              <w:jc w:val="center"/>
                            </w:pPr>
                          </w:p>
                          <w:p w:rsidR="003D650B" w:rsidRDefault="003D650B" w:rsidP="009B7C19">
                            <w:pPr>
                              <w:jc w:val="center"/>
                            </w:pPr>
                          </w:p>
                          <w:p w:rsidR="003D650B" w:rsidRDefault="003D650B" w:rsidP="009B7C19">
                            <w:pPr>
                              <w:jc w:val="center"/>
                            </w:pPr>
                          </w:p>
                          <w:p w:rsidR="003D650B" w:rsidRPr="003F7694" w:rsidRDefault="003D650B" w:rsidP="009B7C19">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7E2A624" id="Oval 754" o:spid="_x0000_s1265" style="position:absolute;left:0;text-align:left;margin-left:138.4pt;margin-top:3.4pt;width:59.5pt;height:53.65pt;z-index:2523591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" fillcolor="white [3201]" strokecolor="black [3200]" strokeweight="2pt">
                <v:textbox>
                  <w:txbxContent>
                    <w:p w:rsidR="003D650B" w:rsidRDefault="003D650B" w:rsidP="009B7C19">
                      <w:pPr>
                        <w:jc w:val="center"/>
                      </w:pPr>
                    </w:p>
                    <w:p w:rsidR="003D650B" w:rsidRDefault="003D650B" w:rsidP="009B7C19">
                      <w:pPr>
                        <w:jc w:val="center"/>
                      </w:pPr>
                    </w:p>
                    <w:p w:rsidR="003D650B" w:rsidRDefault="003D650B" w:rsidP="009B7C19">
                      <w:pPr>
                        <w:jc w:val="center"/>
                      </w:pPr>
                    </w:p>
                    <w:p w:rsidR="003D650B" w:rsidRPr="003F7694" w:rsidRDefault="003D650B" w:rsidP="009B7C19">
                      <w:pPr>
                        <w:jc w:val="center"/>
                      </w:pPr>
                    </w:p>
                  </w:txbxContent>
                </v:textbox>
                <w10:wrap anchorx="margin"/>
              </v:oval>
            </w:pict>
          </mc:Fallback>
        </mc:AlternateContent>
      </w:r>
      <w:r w:rsidR="009B7C19">
        <w:rPr>
          <w:sz w:val="24"/>
        </w:rPr>
        <w:t>Task Assignments</w:t>
      </w:r>
    </w:p>
    <w:p w:rsidR="009B7C19" w:rsidRPr="009B7C19" w:rsidRDefault="007102E3" w:rsidP="009B7C19">
      <w:pPr>
        <w:pStyle w:val="ListParagraph"/>
        <w:tabs>
          <w:tab w:val="left" w:pos="10176"/>
        </w:tabs>
        <w:rPr>
          <w:sz w:val="24"/>
        </w:rPr>
      </w:pPr>
      <w:r>
        <w:rPr>
          <w:noProof/>
          <w:lang w:val="en-PH" w:eastAsia="en-PH"/>
        </w:rPr>
        <mc:AlternateContent>
          <mc:Choice Requires="wps">
            <w:drawing>
              <wp:anchor distT="0" distB="0" distL="114300" distR="114300" simplePos="0" relativeHeight="252500480" behindDoc="0" locked="0" layoutInCell="1" allowOverlap="1" wp14:anchorId="1F7D82F8" wp14:editId="2D1636AB">
                <wp:simplePos x="0" y="0"/>
                <wp:positionH relativeFrom="margin">
                  <wp:posOffset>1866463</wp:posOffset>
                </wp:positionH>
                <wp:positionV relativeFrom="paragraph">
                  <wp:posOffset>8890</wp:posOffset>
                </wp:positionV>
                <wp:extent cx="840740" cy="340995"/>
                <wp:effectExtent l="0" t="0" r="0" b="1905"/>
                <wp:wrapNone/>
                <wp:docPr id="849" name="Text Box 849"/>
                <wp:cNvGraphicFramePr/>
                <a:graphic xmlns:a="http://schemas.openxmlformats.org/drawingml/2006/main">
                  <a:graphicData uri="http://schemas.microsoft.com/office/word/2010/wordprocessingShape">
                    <wps:wsp>
                      <wps:cNvSpPr txBox="1"/>
                      <wps:spPr>
                        <a:xfrm>
                          <a:off x="0" y="0"/>
                          <a:ext cx="840740" cy="340995"/>
                        </a:xfrm>
                        <a:prstGeom prst="rect">
                          <a:avLst/>
                        </a:prstGeom>
                        <a:noFill/>
                        <a:ln w="6350">
                          <a:noFill/>
                        </a:ln>
                      </wps:spPr>
                      <wps:txbx>
                        <w:txbxContent>
                          <w:p w:rsidR="00710076" w:rsidRDefault="007102E3" w:rsidP="00710076">
                            <w:pPr>
                              <w:spacing w:line="240" w:lineRule="auto"/>
                            </w:pPr>
                            <w:r>
                              <w:t>Typ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F7D82F8" id="Text Box 849" o:spid="_x0000_s1266" type="#_x0000_t202" style="position:absolute;left:0;text-align:left;margin-left:146.95pt;margin-top:.7pt;width:66.2pt;height:26.85pt;z-index:2525004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" filled="f" stroked="f" strokeweight=".5pt">
                <v:textbox>
                  <w:txbxContent>
                    <w:p w:rsidR="00710076" w:rsidRDefault="007102E3" w:rsidP="00710076">
                      <w:pPr>
                        <w:spacing w:line="240" w:lineRule="auto"/>
                      </w:pPr>
                      <w:r>
                        <w:t>Type</w:t>
                      </w:r>
                    </w:p>
                  </w:txbxContent>
                </v:textbox>
                <w10:wrap anchorx="margin"/>
              </v:shape>
            </w:pict>
          </mc:Fallback>
        </mc:AlternateContent>
      </w:r>
      <w:r>
        <w:rPr>
          <w:noProof/>
          <w:lang w:val="en-PH" w:eastAsia="en-PH"/>
        </w:rPr>
        <mc:AlternateContent>
          <mc:Choice Requires="wps">
            <w:drawing>
              <wp:anchor distT="0" distB="0" distL="114300" distR="114300" simplePos="0" relativeHeight="252496384" behindDoc="0" locked="0" layoutInCell="1" allowOverlap="1" wp14:anchorId="253FACDC" wp14:editId="16D72933">
                <wp:simplePos x="0" y="0"/>
                <wp:positionH relativeFrom="margin">
                  <wp:posOffset>-81082</wp:posOffset>
                </wp:positionH>
                <wp:positionV relativeFrom="paragraph">
                  <wp:posOffset>280901</wp:posOffset>
                </wp:positionV>
                <wp:extent cx="840740" cy="340995"/>
                <wp:effectExtent l="0" t="0" r="0" b="1905"/>
                <wp:wrapNone/>
                <wp:docPr id="847" name="Text Box 847"/>
                <wp:cNvGraphicFramePr/>
                <a:graphic xmlns:a="http://schemas.openxmlformats.org/drawingml/2006/main">
                  <a:graphicData uri="http://schemas.microsoft.com/office/word/2010/wordprocessingShape">
                    <wps:wsp>
                      <wps:cNvSpPr txBox="1"/>
                      <wps:spPr>
                        <a:xfrm>
                          <a:off x="0" y="0"/>
                          <a:ext cx="840740" cy="340995"/>
                        </a:xfrm>
                        <a:prstGeom prst="rect">
                          <a:avLst/>
                        </a:prstGeom>
                        <a:noFill/>
                        <a:ln w="6350">
                          <a:noFill/>
                        </a:ln>
                      </wps:spPr>
                      <wps:txbx>
                        <w:txbxContent>
                          <w:p w:rsidR="00710076" w:rsidRDefault="007102E3" w:rsidP="00710076">
                            <w:pPr>
                              <w:spacing w:line="240" w:lineRule="auto"/>
                            </w:pPr>
                            <w:r>
                              <w:t>I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53FACDC" id="Text Box 847" o:spid="_x0000_s1267" type="#_x0000_t202" style="position:absolute;left:0;text-align:left;margin-left:-6.4pt;margin-top:22.1pt;width:66.2pt;height:26.85pt;z-index:2524963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" filled="f" stroked="f" strokeweight=".5pt">
                <v:textbox>
                  <w:txbxContent>
                    <w:p w:rsidR="00710076" w:rsidRDefault="007102E3" w:rsidP="00710076">
                      <w:pPr>
                        <w:spacing w:line="240" w:lineRule="auto"/>
                      </w:pPr>
                      <w:r>
                        <w:t>ID</w:t>
                      </w:r>
                    </w:p>
                  </w:txbxContent>
                </v:textbox>
                <w10:wrap anchorx="margin"/>
              </v:shape>
            </w:pict>
          </mc:Fallback>
        </mc:AlternateContent>
      </w:r>
      <w:r w:rsidR="001A57D6">
        <w:rPr>
          <w:noProof/>
          <w:sz w:val="24"/>
          <w:lang w:val="en-PH" w:eastAsia="en-PH"/>
        </w:rPr>
        <mc:AlternateContent>
          <mc:Choice Requires="wps">
            <w:drawing>
              <wp:anchor distT="0" distB="0" distL="114300" distR="114300" simplePos="0" relativeHeight="252405248" behindDoc="0" locked="0" layoutInCell="1" allowOverlap="1" wp14:anchorId="0CFDB861" wp14:editId="7C971576">
                <wp:simplePos x="0" y="0"/>
                <wp:positionH relativeFrom="column">
                  <wp:posOffset>1422527</wp:posOffset>
                </wp:positionH>
                <wp:positionV relativeFrom="paragraph">
                  <wp:posOffset>231013</wp:posOffset>
                </wp:positionV>
                <wp:extent cx="353187" cy="292481"/>
                <wp:effectExtent l="0" t="0" r="27940" b="31750"/>
                <wp:wrapNone/>
                <wp:docPr id="779" name="Straight Connector 779"/>
                <wp:cNvGraphicFramePr/>
                <a:graphic xmlns:a="http://schemas.openxmlformats.org/drawingml/2006/main">
                  <a:graphicData uri="http://schemas.microsoft.com/office/word/2010/wordprocessingShape">
                    <wps:wsp>
                      <wps:cNvCnPr/>
                      <wps:spPr>
                        <a:xfrm flipH="1">
                          <a:off x="0" y="0"/>
                          <a:ext cx="353187" cy="292481"/>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92255EC" id="Straight Connector 779" o:spid="_x0000_s1026" style="position:absolute;flip:x;z-index:252405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12pt,18.2pt" to="139.8pt,41.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" strokecolor="black [3040]"/>
            </w:pict>
          </mc:Fallback>
        </mc:AlternateContent>
      </w:r>
    </w:p>
    <w:p w:rsidR="00630F06" w:rsidRPr="0038514A" w:rsidRDefault="00C5712D" w:rsidP="0038514A">
      <w:pPr>
        <w:tabs>
          <w:tab w:val="left" w:pos="10176"/>
        </w:tabs>
        <w:rPr>
          <w:sz w:val="24"/>
        </w:rPr>
        <w:sectPr w:rsidR="00630F06" w:rsidRPr="0038514A" w:rsidSect="00E771B4">
          <w:headerReference w:type="default" r:id="rId40"/>
          <w:pgSz w:w="15840" w:h="12240" w:orient="landscape" w:code="1"/>
          <w:pgMar w:top="2552" w:right="851" w:bottom="851" w:left="851" w:header="720" w:footer="720" w:gutter="0"/>
          <w:cols w:space="720"/>
          <w:docGrid w:linePitch="360"/>
        </w:sectPr>
      </w:pPr>
      <w:r>
        <w:rPr>
          <w:noProof/>
          <w:lang w:val="en-PH" w:eastAsia="en-PH"/>
        </w:rPr>
        <mc:AlternateContent>
          <mc:Choice Requires="wps">
            <w:drawing>
              <wp:anchor distT="0" distB="0" distL="114300" distR="114300" simplePos="0" relativeHeight="252543488" behindDoc="0" locked="0" layoutInCell="1" allowOverlap="1" wp14:anchorId="1897E279" wp14:editId="15D8047E">
                <wp:simplePos x="0" y="0"/>
                <wp:positionH relativeFrom="margin">
                  <wp:posOffset>4138410</wp:posOffset>
                </wp:positionH>
                <wp:positionV relativeFrom="paragraph">
                  <wp:posOffset>2922905</wp:posOffset>
                </wp:positionV>
                <wp:extent cx="840740" cy="340995"/>
                <wp:effectExtent l="0" t="0" r="0" b="1905"/>
                <wp:wrapNone/>
                <wp:docPr id="870" name="Text Box 870"/>
                <wp:cNvGraphicFramePr/>
                <a:graphic xmlns:a="http://schemas.openxmlformats.org/drawingml/2006/main">
                  <a:graphicData uri="http://schemas.microsoft.com/office/word/2010/wordprocessingShape">
                    <wps:wsp>
                      <wps:cNvSpPr txBox="1"/>
                      <wps:spPr>
                        <a:xfrm>
                          <a:off x="0" y="0"/>
                          <a:ext cx="840740" cy="340995"/>
                        </a:xfrm>
                        <a:prstGeom prst="rect">
                          <a:avLst/>
                        </a:prstGeom>
                        <a:noFill/>
                        <a:ln w="6350">
                          <a:noFill/>
                        </a:ln>
                      </wps:spPr>
                      <wps:txbx>
                        <w:txbxContent>
                          <w:p w:rsidR="007102E3" w:rsidRDefault="00C5712D" w:rsidP="007102E3">
                            <w:pPr>
                              <w:spacing w:line="240" w:lineRule="auto"/>
                            </w:pPr>
                            <w:r>
                              <w:t>End Dat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897E279" id="Text Box 870" o:spid="_x0000_s1268" type="#_x0000_t202" style="position:absolute;margin-left:325.85pt;margin-top:230.15pt;width:66.2pt;height:26.85pt;z-index:2525434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" filled="f" stroked="f" strokeweight=".5pt">
                <v:textbox>
                  <w:txbxContent>
                    <w:p w:rsidR="007102E3" w:rsidRDefault="00C5712D" w:rsidP="007102E3">
                      <w:pPr>
                        <w:spacing w:line="240" w:lineRule="auto"/>
                      </w:pPr>
                      <w:r>
                        <w:t>End Date</w:t>
                      </w:r>
                    </w:p>
                  </w:txbxContent>
                </v:textbox>
                <w10:wrap anchorx="margin"/>
              </v:shape>
            </w:pict>
          </mc:Fallback>
        </mc:AlternateContent>
      </w:r>
      <w:r>
        <w:rPr>
          <w:noProof/>
          <w:lang w:val="en-PH" w:eastAsia="en-PH"/>
        </w:rPr>
        <mc:AlternateContent>
          <mc:Choice Requires="wps">
            <w:drawing>
              <wp:anchor distT="0" distB="0" distL="114300" distR="114300" simplePos="0" relativeHeight="252541440" behindDoc="0" locked="0" layoutInCell="1" allowOverlap="1" wp14:anchorId="5B10F63E" wp14:editId="34C39937">
                <wp:simplePos x="0" y="0"/>
                <wp:positionH relativeFrom="margin">
                  <wp:posOffset>5337678</wp:posOffset>
                </wp:positionH>
                <wp:positionV relativeFrom="paragraph">
                  <wp:posOffset>3318633</wp:posOffset>
                </wp:positionV>
                <wp:extent cx="866898" cy="403761"/>
                <wp:effectExtent l="0" t="0" r="0" b="0"/>
                <wp:wrapNone/>
                <wp:docPr id="869" name="Text Box 869"/>
                <wp:cNvGraphicFramePr/>
                <a:graphic xmlns:a="http://schemas.openxmlformats.org/drawingml/2006/main">
                  <a:graphicData uri="http://schemas.microsoft.com/office/word/2010/wordprocessingShape">
                    <wps:wsp>
                      <wps:cNvSpPr txBox="1"/>
                      <wps:spPr>
                        <a:xfrm>
                          <a:off x="0" y="0"/>
                          <a:ext cx="866898" cy="403761"/>
                        </a:xfrm>
                        <a:prstGeom prst="rect">
                          <a:avLst/>
                        </a:prstGeom>
                        <a:noFill/>
                        <a:ln w="6350">
                          <a:noFill/>
                        </a:ln>
                      </wps:spPr>
                      <wps:txbx>
                        <w:txbxContent>
                          <w:p w:rsidR="007102E3" w:rsidRDefault="00C5712D" w:rsidP="007102E3">
                            <w:pPr>
                              <w:spacing w:line="240" w:lineRule="auto"/>
                            </w:pPr>
                            <w:r>
                              <w:t>Personnel I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B10F63E" id="Text Box 869" o:spid="_x0000_s1269" type="#_x0000_t202" style="position:absolute;margin-left:420.3pt;margin-top:261.3pt;width:68.25pt;height:31.8pt;z-index:2525414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" filled="f" stroked="f" strokeweight=".5pt">
                <v:textbox>
                  <w:txbxContent>
                    <w:p w:rsidR="007102E3" w:rsidRDefault="00C5712D" w:rsidP="007102E3">
                      <w:pPr>
                        <w:spacing w:line="240" w:lineRule="auto"/>
                      </w:pPr>
                      <w:r>
                        <w:t>Personnel ID</w:t>
                      </w:r>
                    </w:p>
                  </w:txbxContent>
                </v:textbox>
                <w10:wrap anchorx="margin"/>
              </v:shape>
            </w:pict>
          </mc:Fallback>
        </mc:AlternateContent>
      </w:r>
      <w:r>
        <w:rPr>
          <w:noProof/>
          <w:lang w:val="en-PH" w:eastAsia="en-PH"/>
        </w:rPr>
        <mc:AlternateContent>
          <mc:Choice Requires="wps">
            <w:drawing>
              <wp:anchor distT="0" distB="0" distL="114300" distR="114300" simplePos="0" relativeHeight="252539392" behindDoc="0" locked="0" layoutInCell="1" allowOverlap="1" wp14:anchorId="4ED9B403" wp14:editId="10DBB98C">
                <wp:simplePos x="0" y="0"/>
                <wp:positionH relativeFrom="margin">
                  <wp:posOffset>6499028</wp:posOffset>
                </wp:positionH>
                <wp:positionV relativeFrom="paragraph">
                  <wp:posOffset>3091476</wp:posOffset>
                </wp:positionV>
                <wp:extent cx="840740" cy="340995"/>
                <wp:effectExtent l="0" t="0" r="0" b="1905"/>
                <wp:wrapNone/>
                <wp:docPr id="868" name="Text Box 868"/>
                <wp:cNvGraphicFramePr/>
                <a:graphic xmlns:a="http://schemas.openxmlformats.org/drawingml/2006/main">
                  <a:graphicData uri="http://schemas.microsoft.com/office/word/2010/wordprocessingShape">
                    <wps:wsp>
                      <wps:cNvSpPr txBox="1"/>
                      <wps:spPr>
                        <a:xfrm>
                          <a:off x="0" y="0"/>
                          <a:ext cx="840740" cy="340995"/>
                        </a:xfrm>
                        <a:prstGeom prst="rect">
                          <a:avLst/>
                        </a:prstGeom>
                        <a:noFill/>
                        <a:ln w="6350">
                          <a:noFill/>
                        </a:ln>
                      </wps:spPr>
                      <wps:txbx>
                        <w:txbxContent>
                          <w:p w:rsidR="007102E3" w:rsidRDefault="00C5712D" w:rsidP="007102E3">
                            <w:pPr>
                              <w:spacing w:line="240" w:lineRule="auto"/>
                            </w:pPr>
                            <w:r>
                              <w:t>Start Dat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ED9B403" id="Text Box 868" o:spid="_x0000_s1270" type="#_x0000_t202" style="position:absolute;margin-left:511.75pt;margin-top:243.4pt;width:66.2pt;height:26.85pt;z-index:2525393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" filled="f" stroked="f" strokeweight=".5pt">
                <v:textbox>
                  <w:txbxContent>
                    <w:p w:rsidR="007102E3" w:rsidRDefault="00C5712D" w:rsidP="007102E3">
                      <w:pPr>
                        <w:spacing w:line="240" w:lineRule="auto"/>
                      </w:pPr>
                      <w:r>
                        <w:t>Start Date</w:t>
                      </w:r>
                    </w:p>
                  </w:txbxContent>
                </v:textbox>
                <w10:wrap anchorx="margin"/>
              </v:shape>
            </w:pict>
          </mc:Fallback>
        </mc:AlternateContent>
      </w:r>
      <w:r>
        <w:rPr>
          <w:noProof/>
          <w:lang w:val="en-PH" w:eastAsia="en-PH"/>
        </w:rPr>
        <mc:AlternateContent>
          <mc:Choice Requires="wps">
            <w:drawing>
              <wp:anchor distT="0" distB="0" distL="114300" distR="114300" simplePos="0" relativeHeight="252537344" behindDoc="0" locked="0" layoutInCell="1" allowOverlap="1" wp14:anchorId="5869FD42" wp14:editId="7525BF2A">
                <wp:simplePos x="0" y="0"/>
                <wp:positionH relativeFrom="margin">
                  <wp:posOffset>6732831</wp:posOffset>
                </wp:positionH>
                <wp:positionV relativeFrom="paragraph">
                  <wp:posOffset>1753870</wp:posOffset>
                </wp:positionV>
                <wp:extent cx="840740" cy="340995"/>
                <wp:effectExtent l="0" t="0" r="0" b="1905"/>
                <wp:wrapNone/>
                <wp:docPr id="867" name="Text Box 867"/>
                <wp:cNvGraphicFramePr/>
                <a:graphic xmlns:a="http://schemas.openxmlformats.org/drawingml/2006/main">
                  <a:graphicData uri="http://schemas.microsoft.com/office/word/2010/wordprocessingShape">
                    <wps:wsp>
                      <wps:cNvSpPr txBox="1"/>
                      <wps:spPr>
                        <a:xfrm>
                          <a:off x="0" y="0"/>
                          <a:ext cx="840740" cy="340995"/>
                        </a:xfrm>
                        <a:prstGeom prst="rect">
                          <a:avLst/>
                        </a:prstGeom>
                        <a:noFill/>
                        <a:ln w="6350">
                          <a:noFill/>
                        </a:ln>
                      </wps:spPr>
                      <wps:txbx>
                        <w:txbxContent>
                          <w:p w:rsidR="007102E3" w:rsidRDefault="00C5712D" w:rsidP="007102E3">
                            <w:pPr>
                              <w:spacing w:line="240" w:lineRule="auto"/>
                            </w:pPr>
                            <w:r>
                              <w:t>Descript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869FD42" id="Text Box 867" o:spid="_x0000_s1271" type="#_x0000_t202" style="position:absolute;margin-left:530.15pt;margin-top:138.1pt;width:66.2pt;height:26.85pt;z-index:25253734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" filled="f" stroked="f" strokeweight=".5pt">
                <v:textbox>
                  <w:txbxContent>
                    <w:p w:rsidR="007102E3" w:rsidRDefault="00C5712D" w:rsidP="007102E3">
                      <w:pPr>
                        <w:spacing w:line="240" w:lineRule="auto"/>
                      </w:pPr>
                      <w:r>
                        <w:t>Description</w:t>
                      </w:r>
                    </w:p>
                  </w:txbxContent>
                </v:textbox>
                <w10:wrap anchorx="margin"/>
              </v:shape>
            </w:pict>
          </mc:Fallback>
        </mc:AlternateContent>
      </w:r>
      <w:r>
        <w:rPr>
          <w:noProof/>
          <w:lang w:val="en-PH" w:eastAsia="en-PH"/>
        </w:rPr>
        <mc:AlternateContent>
          <mc:Choice Requires="wps">
            <w:drawing>
              <wp:anchor distT="0" distB="0" distL="114300" distR="114300" simplePos="0" relativeHeight="252533248" behindDoc="0" locked="0" layoutInCell="1" allowOverlap="1" wp14:anchorId="4423A791" wp14:editId="26E04284">
                <wp:simplePos x="0" y="0"/>
                <wp:positionH relativeFrom="margin">
                  <wp:posOffset>4302447</wp:posOffset>
                </wp:positionH>
                <wp:positionV relativeFrom="paragraph">
                  <wp:posOffset>1657350</wp:posOffset>
                </wp:positionV>
                <wp:extent cx="840740" cy="340995"/>
                <wp:effectExtent l="0" t="0" r="0" b="1905"/>
                <wp:wrapNone/>
                <wp:docPr id="865" name="Text Box 865"/>
                <wp:cNvGraphicFramePr/>
                <a:graphic xmlns:a="http://schemas.openxmlformats.org/drawingml/2006/main">
                  <a:graphicData uri="http://schemas.microsoft.com/office/word/2010/wordprocessingShape">
                    <wps:wsp>
                      <wps:cNvSpPr txBox="1"/>
                      <wps:spPr>
                        <a:xfrm>
                          <a:off x="0" y="0"/>
                          <a:ext cx="840740" cy="340995"/>
                        </a:xfrm>
                        <a:prstGeom prst="rect">
                          <a:avLst/>
                        </a:prstGeom>
                        <a:noFill/>
                        <a:ln w="6350">
                          <a:noFill/>
                        </a:ln>
                      </wps:spPr>
                      <wps:txbx>
                        <w:txbxContent>
                          <w:p w:rsidR="007102E3" w:rsidRDefault="00C5712D" w:rsidP="007102E3">
                            <w:pPr>
                              <w:spacing w:line="240" w:lineRule="auto"/>
                            </w:pPr>
                            <w:r>
                              <w:t>I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423A791" id="Text Box 865" o:spid="_x0000_s1272" type="#_x0000_t202" style="position:absolute;margin-left:338.8pt;margin-top:130.5pt;width:66.2pt;height:26.85pt;z-index:25253324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" filled="f" stroked="f" strokeweight=".5pt">
                <v:textbox>
                  <w:txbxContent>
                    <w:p w:rsidR="007102E3" w:rsidRDefault="00C5712D" w:rsidP="007102E3">
                      <w:pPr>
                        <w:spacing w:line="240" w:lineRule="auto"/>
                      </w:pPr>
                      <w:r>
                        <w:t>ID</w:t>
                      </w:r>
                    </w:p>
                  </w:txbxContent>
                </v:textbox>
                <w10:wrap anchorx="margin"/>
              </v:shape>
            </w:pict>
          </mc:Fallback>
        </mc:AlternateContent>
      </w:r>
      <w:r>
        <w:rPr>
          <w:noProof/>
          <w:lang w:val="en-PH" w:eastAsia="en-PH"/>
        </w:rPr>
        <mc:AlternateContent>
          <mc:Choice Requires="wps">
            <w:drawing>
              <wp:anchor distT="0" distB="0" distL="114300" distR="114300" simplePos="0" relativeHeight="252404224" behindDoc="0" locked="0" layoutInCell="1" allowOverlap="1" wp14:anchorId="04647775" wp14:editId="1D476B25">
                <wp:simplePos x="0" y="0"/>
                <wp:positionH relativeFrom="column">
                  <wp:posOffset>302763</wp:posOffset>
                </wp:positionH>
                <wp:positionV relativeFrom="paragraph">
                  <wp:posOffset>540253</wp:posOffset>
                </wp:positionV>
                <wp:extent cx="355468" cy="201881"/>
                <wp:effectExtent l="0" t="0" r="26035" b="27305"/>
                <wp:wrapNone/>
                <wp:docPr id="778" name="Straight Connector 778"/>
                <wp:cNvGraphicFramePr/>
                <a:graphic xmlns:a="http://schemas.openxmlformats.org/drawingml/2006/main">
                  <a:graphicData uri="http://schemas.microsoft.com/office/word/2010/wordprocessingShape">
                    <wps:wsp>
                      <wps:cNvCnPr/>
                      <wps:spPr>
                        <a:xfrm flipV="1">
                          <a:off x="0" y="0"/>
                          <a:ext cx="355468" cy="201881"/>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38017D7" id="Straight Connector 778" o:spid="_x0000_s1026" style="position:absolute;flip:y;z-index:252404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3.85pt,42.55pt" to="51.85pt,58.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" strokecolor="black [3040]"/>
            </w:pict>
          </mc:Fallback>
        </mc:AlternateContent>
      </w:r>
      <w:r>
        <w:rPr>
          <w:noProof/>
          <w:lang w:val="en-PH" w:eastAsia="en-PH"/>
        </w:rPr>
        <mc:AlternateContent>
          <mc:Choice Requires="wps">
            <w:drawing>
              <wp:anchor distT="0" distB="0" distL="114300" distR="114300" simplePos="0" relativeHeight="252554752" behindDoc="0" locked="0" layoutInCell="1" allowOverlap="1" wp14:anchorId="57E6214A" wp14:editId="3297EC39">
                <wp:simplePos x="0" y="0"/>
                <wp:positionH relativeFrom="margin">
                  <wp:posOffset>6972861</wp:posOffset>
                </wp:positionH>
                <wp:positionV relativeFrom="paragraph">
                  <wp:posOffset>273132</wp:posOffset>
                </wp:positionV>
                <wp:extent cx="840740" cy="340995"/>
                <wp:effectExtent l="0" t="0" r="0" b="1905"/>
                <wp:wrapNone/>
                <wp:docPr id="878" name="Text Box 878"/>
                <wp:cNvGraphicFramePr/>
                <a:graphic xmlns:a="http://schemas.openxmlformats.org/drawingml/2006/main">
                  <a:graphicData uri="http://schemas.microsoft.com/office/word/2010/wordprocessingShape">
                    <wps:wsp>
                      <wps:cNvSpPr txBox="1"/>
                      <wps:spPr>
                        <a:xfrm>
                          <a:off x="0" y="0"/>
                          <a:ext cx="840740" cy="340995"/>
                        </a:xfrm>
                        <a:prstGeom prst="rect">
                          <a:avLst/>
                        </a:prstGeom>
                        <a:noFill/>
                        <a:ln w="6350">
                          <a:noFill/>
                        </a:ln>
                      </wps:spPr>
                      <wps:txbx>
                        <w:txbxContent>
                          <w:p w:rsidR="00C5712D" w:rsidRDefault="00C5712D" w:rsidP="00C5712D">
                            <w:pPr>
                              <w:spacing w:line="240" w:lineRule="auto"/>
                            </w:pPr>
                            <w:r>
                              <w:t>End</w:t>
                            </w:r>
                            <w:r>
                              <w:t xml:space="preserve"> Dat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7E6214A" id="Text Box 878" o:spid="_x0000_s1273" type="#_x0000_t202" style="position:absolute;margin-left:549.05pt;margin-top:21.5pt;width:66.2pt;height:26.85pt;z-index:25255475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" filled="f" stroked="f" strokeweight=".5pt">
                <v:textbox>
                  <w:txbxContent>
                    <w:p w:rsidR="00C5712D" w:rsidRDefault="00C5712D" w:rsidP="00C5712D">
                      <w:pPr>
                        <w:spacing w:line="240" w:lineRule="auto"/>
                      </w:pPr>
                      <w:r>
                        <w:t>End</w:t>
                      </w:r>
                      <w:r>
                        <w:t xml:space="preserve"> Date</w:t>
                      </w:r>
                    </w:p>
                  </w:txbxContent>
                </v:textbox>
                <w10:wrap anchorx="margin"/>
              </v:shape>
            </w:pict>
          </mc:Fallback>
        </mc:AlternateContent>
      </w:r>
      <w:r>
        <w:rPr>
          <w:noProof/>
          <w:lang w:val="en-PH" w:eastAsia="en-PH"/>
        </w:rPr>
        <mc:AlternateContent>
          <mc:Choice Requires="wps">
            <w:drawing>
              <wp:anchor distT="0" distB="0" distL="114300" distR="114300" simplePos="0" relativeHeight="252535296" behindDoc="0" locked="0" layoutInCell="1" allowOverlap="1" wp14:anchorId="094E2678" wp14:editId="16268251">
                <wp:simplePos x="0" y="0"/>
                <wp:positionH relativeFrom="margin">
                  <wp:posOffset>6304849</wp:posOffset>
                </wp:positionH>
                <wp:positionV relativeFrom="paragraph">
                  <wp:posOffset>934951</wp:posOffset>
                </wp:positionV>
                <wp:extent cx="840740" cy="340995"/>
                <wp:effectExtent l="0" t="0" r="0" b="1905"/>
                <wp:wrapNone/>
                <wp:docPr id="866" name="Text Box 866"/>
                <wp:cNvGraphicFramePr/>
                <a:graphic xmlns:a="http://schemas.openxmlformats.org/drawingml/2006/main">
                  <a:graphicData uri="http://schemas.microsoft.com/office/word/2010/wordprocessingShape">
                    <wps:wsp>
                      <wps:cNvSpPr txBox="1"/>
                      <wps:spPr>
                        <a:xfrm>
                          <a:off x="0" y="0"/>
                          <a:ext cx="840740" cy="340995"/>
                        </a:xfrm>
                        <a:prstGeom prst="rect">
                          <a:avLst/>
                        </a:prstGeom>
                        <a:noFill/>
                        <a:ln w="6350">
                          <a:noFill/>
                        </a:ln>
                      </wps:spPr>
                      <wps:txbx>
                        <w:txbxContent>
                          <w:p w:rsidR="007102E3" w:rsidRDefault="00C5712D" w:rsidP="007102E3">
                            <w:pPr>
                              <w:spacing w:line="240" w:lineRule="auto"/>
                            </w:pPr>
                            <w:r>
                              <w:t>Start Dat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94E2678" id="Text Box 866" o:spid="_x0000_s1274" type="#_x0000_t202" style="position:absolute;margin-left:496.45pt;margin-top:73.6pt;width:66.2pt;height:26.85pt;z-index:2525352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" filled="f" stroked="f" strokeweight=".5pt">
                <v:textbox>
                  <w:txbxContent>
                    <w:p w:rsidR="007102E3" w:rsidRDefault="00C5712D" w:rsidP="007102E3">
                      <w:pPr>
                        <w:spacing w:line="240" w:lineRule="auto"/>
                      </w:pPr>
                      <w:r>
                        <w:t>Start Date</w:t>
                      </w:r>
                    </w:p>
                  </w:txbxContent>
                </v:textbox>
                <w10:wrap anchorx="margin"/>
              </v:shape>
            </w:pict>
          </mc:Fallback>
        </mc:AlternateContent>
      </w:r>
      <w:r w:rsidR="007102E3">
        <w:rPr>
          <w:noProof/>
          <w:lang w:val="en-PH" w:eastAsia="en-PH"/>
        </w:rPr>
        <mc:AlternateContent>
          <mc:Choice Requires="wps">
            <w:drawing>
              <wp:anchor distT="0" distB="0" distL="114300" distR="114300" simplePos="0" relativeHeight="252552704" behindDoc="0" locked="0" layoutInCell="1" allowOverlap="1" wp14:anchorId="5E622428" wp14:editId="7611FE5A">
                <wp:simplePos x="0" y="0"/>
                <wp:positionH relativeFrom="column">
                  <wp:posOffset>6249893</wp:posOffset>
                </wp:positionH>
                <wp:positionV relativeFrom="paragraph">
                  <wp:posOffset>386064</wp:posOffset>
                </wp:positionV>
                <wp:extent cx="726803" cy="63648"/>
                <wp:effectExtent l="0" t="0" r="16510" b="31750"/>
                <wp:wrapNone/>
                <wp:docPr id="876" name="Straight Connector 876"/>
                <wp:cNvGraphicFramePr/>
                <a:graphic xmlns:a="http://schemas.openxmlformats.org/drawingml/2006/main">
                  <a:graphicData uri="http://schemas.microsoft.com/office/word/2010/wordprocessingShape">
                    <wps:wsp>
                      <wps:cNvCnPr/>
                      <wps:spPr>
                        <a:xfrm flipH="1" flipV="1">
                          <a:off x="0" y="0"/>
                          <a:ext cx="726803" cy="63648"/>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72530AB4" id="Straight Connector 876" o:spid="_x0000_s1026" style="position:absolute;flip:x y;z-index:252552704;visibility:visible;mso-wrap-style:square;mso-wrap-distance-left:9pt;mso-wrap-distance-top:0;mso-wrap-distance-right:9pt;mso-wrap-distance-bottom:0;mso-position-horizontal:absolute;mso-position-horizontal-relative:text;mso-position-vertical:absolute;mso-position-vertical-relative:text" from="492.1pt,30.4pt" to="549.35pt,35.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" strokecolor="black [3040]"/>
            </w:pict>
          </mc:Fallback>
        </mc:AlternateContent>
      </w:r>
      <w:r w:rsidR="007102E3">
        <w:rPr>
          <w:noProof/>
          <w:lang w:val="en-PH" w:eastAsia="en-PH"/>
        </w:rPr>
        <mc:AlternateContent>
          <mc:Choice Requires="wps">
            <w:drawing>
              <wp:anchor distT="0" distB="0" distL="114300" distR="114300" simplePos="0" relativeHeight="252551680" behindDoc="0" locked="0" layoutInCell="1" allowOverlap="1" wp14:anchorId="2B57AB26" wp14:editId="5D4D8C5F">
                <wp:simplePos x="0" y="0"/>
                <wp:positionH relativeFrom="margin">
                  <wp:posOffset>6960903</wp:posOffset>
                </wp:positionH>
                <wp:positionV relativeFrom="paragraph">
                  <wp:posOffset>108750</wp:posOffset>
                </wp:positionV>
                <wp:extent cx="755650" cy="681355"/>
                <wp:effectExtent l="0" t="0" r="25400" b="23495"/>
                <wp:wrapNone/>
                <wp:docPr id="874" name="Oval 874"/>
                <wp:cNvGraphicFramePr/>
                <a:graphic xmlns:a="http://schemas.openxmlformats.org/drawingml/2006/main">
                  <a:graphicData uri="http://schemas.microsoft.com/office/word/2010/wordprocessingShape">
                    <wps:wsp>
                      <wps:cNvSpPr/>
                      <wps:spPr>
                        <a:xfrm>
                          <a:off x="0" y="0"/>
                          <a:ext cx="755650" cy="681355"/>
                        </a:xfrm>
                        <a:prstGeom prst="ellipse">
                          <a:avLst/>
                        </a:prstGeom>
                      </wps:spPr>
                      <wps:style>
                        <a:lnRef idx="2">
                          <a:schemeClr val="dk1"/>
                        </a:lnRef>
                        <a:fillRef idx="1">
                          <a:schemeClr val="lt1"/>
                        </a:fillRef>
                        <a:effectRef idx="0">
                          <a:schemeClr val="dk1"/>
                        </a:effectRef>
                        <a:fontRef idx="minor">
                          <a:schemeClr val="dk1"/>
                        </a:fontRef>
                      </wps:style>
                      <wps:txbx>
                        <w:txbxContent>
                          <w:p w:rsidR="007102E3" w:rsidRDefault="007102E3" w:rsidP="007102E3">
                            <w:pPr>
                              <w:jc w:val="center"/>
                            </w:pPr>
                          </w:p>
                          <w:p w:rsidR="007102E3" w:rsidRDefault="007102E3" w:rsidP="007102E3">
                            <w:pPr>
                              <w:jc w:val="center"/>
                            </w:pPr>
                          </w:p>
                          <w:p w:rsidR="007102E3" w:rsidRDefault="007102E3" w:rsidP="007102E3">
                            <w:pPr>
                              <w:jc w:val="center"/>
                            </w:pPr>
                          </w:p>
                          <w:p w:rsidR="007102E3" w:rsidRPr="003F7694" w:rsidRDefault="007102E3" w:rsidP="007102E3">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B57AB26" id="Oval 874" o:spid="_x0000_s1275" style="position:absolute;margin-left:548.1pt;margin-top:8.55pt;width:59.5pt;height:53.65pt;z-index:2525516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" fillcolor="white [3201]" strokecolor="black [3200]" strokeweight="2pt">
                <v:textbox>
                  <w:txbxContent>
                    <w:p w:rsidR="007102E3" w:rsidRDefault="007102E3" w:rsidP="007102E3">
                      <w:pPr>
                        <w:jc w:val="center"/>
                      </w:pPr>
                    </w:p>
                    <w:p w:rsidR="007102E3" w:rsidRDefault="007102E3" w:rsidP="007102E3">
                      <w:pPr>
                        <w:jc w:val="center"/>
                      </w:pPr>
                    </w:p>
                    <w:p w:rsidR="007102E3" w:rsidRDefault="007102E3" w:rsidP="007102E3">
                      <w:pPr>
                        <w:jc w:val="center"/>
                      </w:pPr>
                    </w:p>
                    <w:p w:rsidR="007102E3" w:rsidRPr="003F7694" w:rsidRDefault="007102E3" w:rsidP="007102E3">
                      <w:pPr>
                        <w:jc w:val="center"/>
                      </w:pPr>
                    </w:p>
                  </w:txbxContent>
                </v:textbox>
                <w10:wrap anchorx="margin"/>
              </v:oval>
            </w:pict>
          </mc:Fallback>
        </mc:AlternateContent>
      </w:r>
      <w:r w:rsidR="007102E3">
        <w:rPr>
          <w:noProof/>
          <w:lang w:val="en-PH" w:eastAsia="en-PH"/>
        </w:rPr>
        <mc:AlternateContent>
          <mc:Choice Requires="wps">
            <w:drawing>
              <wp:anchor distT="0" distB="0" distL="114300" distR="114300" simplePos="0" relativeHeight="252525056" behindDoc="0" locked="0" layoutInCell="1" allowOverlap="1" wp14:anchorId="030F01DD" wp14:editId="71C73D98">
                <wp:simplePos x="0" y="0"/>
                <wp:positionH relativeFrom="margin">
                  <wp:posOffset>4250938</wp:posOffset>
                </wp:positionH>
                <wp:positionV relativeFrom="paragraph">
                  <wp:posOffset>1000595</wp:posOffset>
                </wp:positionV>
                <wp:extent cx="840740" cy="340995"/>
                <wp:effectExtent l="0" t="0" r="0" b="1905"/>
                <wp:wrapNone/>
                <wp:docPr id="861" name="Text Box 861"/>
                <wp:cNvGraphicFramePr/>
                <a:graphic xmlns:a="http://schemas.openxmlformats.org/drawingml/2006/main">
                  <a:graphicData uri="http://schemas.microsoft.com/office/word/2010/wordprocessingShape">
                    <wps:wsp>
                      <wps:cNvSpPr txBox="1"/>
                      <wps:spPr>
                        <a:xfrm>
                          <a:off x="0" y="0"/>
                          <a:ext cx="840740" cy="340995"/>
                        </a:xfrm>
                        <a:prstGeom prst="rect">
                          <a:avLst/>
                        </a:prstGeom>
                        <a:noFill/>
                        <a:ln w="6350">
                          <a:noFill/>
                        </a:ln>
                      </wps:spPr>
                      <wps:txbx>
                        <w:txbxContent>
                          <w:p w:rsidR="007102E3" w:rsidRDefault="007102E3" w:rsidP="007102E3">
                            <w:pPr>
                              <w:spacing w:line="240" w:lineRule="auto"/>
                            </w:pPr>
                            <w:r>
                              <w:t>Descript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30F01DD" id="Text Box 861" o:spid="_x0000_s1276" type="#_x0000_t202" style="position:absolute;margin-left:334.7pt;margin-top:78.8pt;width:66.2pt;height:26.85pt;z-index:2525250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" filled="f" stroked="f" strokeweight=".5pt">
                <v:textbox>
                  <w:txbxContent>
                    <w:p w:rsidR="007102E3" w:rsidRDefault="007102E3" w:rsidP="007102E3">
                      <w:pPr>
                        <w:spacing w:line="240" w:lineRule="auto"/>
                      </w:pPr>
                      <w:r>
                        <w:t>Description</w:t>
                      </w:r>
                    </w:p>
                  </w:txbxContent>
                </v:textbox>
                <w10:wrap anchorx="margin"/>
              </v:shape>
            </w:pict>
          </mc:Fallback>
        </mc:AlternateContent>
      </w:r>
      <w:r w:rsidR="007102E3">
        <w:rPr>
          <w:noProof/>
          <w:lang w:val="en-PH" w:eastAsia="en-PH"/>
        </w:rPr>
        <mc:AlternateContent>
          <mc:Choice Requires="wps">
            <w:drawing>
              <wp:anchor distT="0" distB="0" distL="114300" distR="114300" simplePos="0" relativeHeight="252545536" behindDoc="0" locked="0" layoutInCell="1" allowOverlap="1" wp14:anchorId="0392E6E9" wp14:editId="35B13869">
                <wp:simplePos x="0" y="0"/>
                <wp:positionH relativeFrom="margin">
                  <wp:posOffset>3057649</wp:posOffset>
                </wp:positionH>
                <wp:positionV relativeFrom="paragraph">
                  <wp:posOffset>2214526</wp:posOffset>
                </wp:positionV>
                <wp:extent cx="902524" cy="356260"/>
                <wp:effectExtent l="0" t="0" r="0" b="5715"/>
                <wp:wrapNone/>
                <wp:docPr id="871" name="Text Box 871"/>
                <wp:cNvGraphicFramePr/>
                <a:graphic xmlns:a="http://schemas.openxmlformats.org/drawingml/2006/main">
                  <a:graphicData uri="http://schemas.microsoft.com/office/word/2010/wordprocessingShape">
                    <wps:wsp>
                      <wps:cNvSpPr txBox="1"/>
                      <wps:spPr>
                        <a:xfrm>
                          <a:off x="0" y="0"/>
                          <a:ext cx="902524" cy="356260"/>
                        </a:xfrm>
                        <a:prstGeom prst="rect">
                          <a:avLst/>
                        </a:prstGeom>
                        <a:noFill/>
                        <a:ln w="6350">
                          <a:noFill/>
                        </a:ln>
                      </wps:spPr>
                      <wps:txbx>
                        <w:txbxContent>
                          <w:p w:rsidR="007102E3" w:rsidRDefault="007102E3" w:rsidP="007102E3">
                            <w:pPr>
                              <w:spacing w:line="240" w:lineRule="auto"/>
                            </w:pPr>
                            <w:r>
                              <w:t>Assigned to</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392E6E9" id="Text Box 871" o:spid="_x0000_s1277" type="#_x0000_t202" style="position:absolute;margin-left:240.75pt;margin-top:174.35pt;width:71.05pt;height:28.05pt;z-index:2525455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" filled="f" stroked="f" strokeweight=".5pt">
                <v:textbox>
                  <w:txbxContent>
                    <w:p w:rsidR="007102E3" w:rsidRDefault="007102E3" w:rsidP="007102E3">
                      <w:pPr>
                        <w:spacing w:line="240" w:lineRule="auto"/>
                      </w:pPr>
                      <w:r>
                        <w:t>Assigned to</w:t>
                      </w:r>
                    </w:p>
                  </w:txbxContent>
                </v:textbox>
                <w10:wrap anchorx="margin"/>
              </v:shape>
            </w:pict>
          </mc:Fallback>
        </mc:AlternateContent>
      </w:r>
      <w:r w:rsidR="007102E3">
        <w:rPr>
          <w:noProof/>
          <w:lang w:val="en-PH" w:eastAsia="en-PH"/>
        </w:rPr>
        <mc:AlternateContent>
          <mc:Choice Requires="wps">
            <w:drawing>
              <wp:anchor distT="0" distB="0" distL="114300" distR="114300" simplePos="0" relativeHeight="252547584" behindDoc="0" locked="0" layoutInCell="1" allowOverlap="1" wp14:anchorId="6ACDDDB9" wp14:editId="76BFEA48">
                <wp:simplePos x="0" y="0"/>
                <wp:positionH relativeFrom="margin">
                  <wp:posOffset>2998470</wp:posOffset>
                </wp:positionH>
                <wp:positionV relativeFrom="paragraph">
                  <wp:posOffset>231330</wp:posOffset>
                </wp:positionV>
                <wp:extent cx="938151" cy="344384"/>
                <wp:effectExtent l="0" t="0" r="0" b="0"/>
                <wp:wrapNone/>
                <wp:docPr id="872" name="Text Box 872"/>
                <wp:cNvGraphicFramePr/>
                <a:graphic xmlns:a="http://schemas.openxmlformats.org/drawingml/2006/main">
                  <a:graphicData uri="http://schemas.microsoft.com/office/word/2010/wordprocessingShape">
                    <wps:wsp>
                      <wps:cNvSpPr txBox="1"/>
                      <wps:spPr>
                        <a:xfrm>
                          <a:off x="0" y="0"/>
                          <a:ext cx="938151" cy="344384"/>
                        </a:xfrm>
                        <a:prstGeom prst="rect">
                          <a:avLst/>
                        </a:prstGeom>
                        <a:noFill/>
                        <a:ln w="6350">
                          <a:noFill/>
                        </a:ln>
                      </wps:spPr>
                      <wps:txbx>
                        <w:txbxContent>
                          <w:p w:rsidR="007102E3" w:rsidRDefault="007102E3" w:rsidP="007102E3">
                            <w:pPr>
                              <w:spacing w:line="240" w:lineRule="auto"/>
                            </w:pPr>
                            <w:r>
                              <w:t>Assigned to</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ACDDDB9" id="Text Box 872" o:spid="_x0000_s1278" type="#_x0000_t202" style="position:absolute;margin-left:236.1pt;margin-top:18.2pt;width:73.85pt;height:27.1pt;z-index:2525475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" filled="f" stroked="f" strokeweight=".5pt">
                <v:textbox>
                  <w:txbxContent>
                    <w:p w:rsidR="007102E3" w:rsidRDefault="007102E3" w:rsidP="007102E3">
                      <w:pPr>
                        <w:spacing w:line="240" w:lineRule="auto"/>
                      </w:pPr>
                      <w:r>
                        <w:t>Assigned to</w:t>
                      </w:r>
                    </w:p>
                  </w:txbxContent>
                </v:textbox>
                <w10:wrap anchorx="margin"/>
              </v:shape>
            </w:pict>
          </mc:Fallback>
        </mc:AlternateContent>
      </w:r>
      <w:r w:rsidR="007102E3">
        <w:rPr>
          <w:noProof/>
          <w:lang w:val="en-PH" w:eastAsia="en-PH"/>
        </w:rPr>
        <mc:AlternateContent>
          <mc:Choice Requires="wps">
            <w:drawing>
              <wp:anchor distT="0" distB="0" distL="114300" distR="114300" simplePos="0" relativeHeight="252549632" behindDoc="0" locked="0" layoutInCell="1" allowOverlap="1" wp14:anchorId="3B8BB189" wp14:editId="7926A577">
                <wp:simplePos x="0" y="0"/>
                <wp:positionH relativeFrom="margin">
                  <wp:posOffset>890815</wp:posOffset>
                </wp:positionH>
                <wp:positionV relativeFrom="paragraph">
                  <wp:posOffset>1229764</wp:posOffset>
                </wp:positionV>
                <wp:extent cx="840740" cy="340995"/>
                <wp:effectExtent l="0" t="0" r="0" b="1905"/>
                <wp:wrapNone/>
                <wp:docPr id="873" name="Text Box 873"/>
                <wp:cNvGraphicFramePr/>
                <a:graphic xmlns:a="http://schemas.openxmlformats.org/drawingml/2006/main">
                  <a:graphicData uri="http://schemas.microsoft.com/office/word/2010/wordprocessingShape">
                    <wps:wsp>
                      <wps:cNvSpPr txBox="1"/>
                      <wps:spPr>
                        <a:xfrm>
                          <a:off x="0" y="0"/>
                          <a:ext cx="840740" cy="340995"/>
                        </a:xfrm>
                        <a:prstGeom prst="rect">
                          <a:avLst/>
                        </a:prstGeom>
                        <a:noFill/>
                        <a:ln w="6350">
                          <a:noFill/>
                        </a:ln>
                      </wps:spPr>
                      <wps:txbx>
                        <w:txbxContent>
                          <w:p w:rsidR="007102E3" w:rsidRDefault="007102E3" w:rsidP="007102E3">
                            <w:pPr>
                              <w:spacing w:line="240" w:lineRule="auto"/>
                            </w:pPr>
                            <w:r>
                              <w:t>contain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B8BB189" id="Text Box 873" o:spid="_x0000_s1279" type="#_x0000_t202" style="position:absolute;margin-left:70.15pt;margin-top:96.85pt;width:66.2pt;height:26.85pt;z-index:2525496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" filled="f" stroked="f" strokeweight=".5pt">
                <v:textbox>
                  <w:txbxContent>
                    <w:p w:rsidR="007102E3" w:rsidRDefault="007102E3" w:rsidP="007102E3">
                      <w:pPr>
                        <w:spacing w:line="240" w:lineRule="auto"/>
                      </w:pPr>
                      <w:r>
                        <w:t>contains</w:t>
                      </w:r>
                    </w:p>
                  </w:txbxContent>
                </v:textbox>
                <w10:wrap anchorx="margin"/>
              </v:shape>
            </w:pict>
          </mc:Fallback>
        </mc:AlternateContent>
      </w:r>
      <w:r w:rsidR="007102E3">
        <w:rPr>
          <w:noProof/>
          <w:lang w:val="en-PH" w:eastAsia="en-PH"/>
        </w:rPr>
        <mc:AlternateContent>
          <mc:Choice Requires="wps">
            <w:drawing>
              <wp:anchor distT="0" distB="0" distL="114300" distR="114300" simplePos="0" relativeHeight="252523008" behindDoc="0" locked="0" layoutInCell="1" allowOverlap="1" wp14:anchorId="5AA6B81F" wp14:editId="48F25AB2">
                <wp:simplePos x="0" y="0"/>
                <wp:positionH relativeFrom="margin">
                  <wp:posOffset>91374</wp:posOffset>
                </wp:positionH>
                <wp:positionV relativeFrom="paragraph">
                  <wp:posOffset>3612301</wp:posOffset>
                </wp:positionV>
                <wp:extent cx="840740" cy="391886"/>
                <wp:effectExtent l="0" t="0" r="0" b="0"/>
                <wp:wrapNone/>
                <wp:docPr id="860" name="Text Box 860"/>
                <wp:cNvGraphicFramePr/>
                <a:graphic xmlns:a="http://schemas.openxmlformats.org/drawingml/2006/main">
                  <a:graphicData uri="http://schemas.microsoft.com/office/word/2010/wordprocessingShape">
                    <wps:wsp>
                      <wps:cNvSpPr txBox="1"/>
                      <wps:spPr>
                        <a:xfrm>
                          <a:off x="0" y="0"/>
                          <a:ext cx="840740" cy="391886"/>
                        </a:xfrm>
                        <a:prstGeom prst="rect">
                          <a:avLst/>
                        </a:prstGeom>
                        <a:noFill/>
                        <a:ln w="6350">
                          <a:noFill/>
                        </a:ln>
                      </wps:spPr>
                      <wps:txbx>
                        <w:txbxContent>
                          <w:p w:rsidR="007102E3" w:rsidRDefault="007102E3" w:rsidP="007102E3">
                            <w:pPr>
                              <w:spacing w:line="240" w:lineRule="auto"/>
                            </w:pPr>
                            <w:r>
                              <w:t>Project Team I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AA6B81F" id="Text Box 860" o:spid="_x0000_s1280" type="#_x0000_t202" style="position:absolute;margin-left:7.2pt;margin-top:284.45pt;width:66.2pt;height:30.85pt;z-index:2525230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" filled="f" stroked="f" strokeweight=".5pt">
                <v:textbox>
                  <w:txbxContent>
                    <w:p w:rsidR="007102E3" w:rsidRDefault="007102E3" w:rsidP="007102E3">
                      <w:pPr>
                        <w:spacing w:line="240" w:lineRule="auto"/>
                      </w:pPr>
                      <w:r>
                        <w:t>Project Team ID</w:t>
                      </w:r>
                    </w:p>
                  </w:txbxContent>
                </v:textbox>
                <w10:wrap anchorx="margin"/>
              </v:shape>
            </w:pict>
          </mc:Fallback>
        </mc:AlternateContent>
      </w:r>
      <w:r w:rsidR="007102E3">
        <w:rPr>
          <w:noProof/>
          <w:lang w:val="en-PH" w:eastAsia="en-PH"/>
        </w:rPr>
        <mc:AlternateContent>
          <mc:Choice Requires="wps">
            <w:drawing>
              <wp:anchor distT="0" distB="0" distL="114300" distR="114300" simplePos="0" relativeHeight="252520960" behindDoc="0" locked="0" layoutInCell="1" allowOverlap="1" wp14:anchorId="148E4BEA" wp14:editId="3202FD0A">
                <wp:simplePos x="0" y="0"/>
                <wp:positionH relativeFrom="margin">
                  <wp:posOffset>822127</wp:posOffset>
                </wp:positionH>
                <wp:positionV relativeFrom="paragraph">
                  <wp:posOffset>3831590</wp:posOffset>
                </wp:positionV>
                <wp:extent cx="840740" cy="340995"/>
                <wp:effectExtent l="0" t="0" r="0" b="1905"/>
                <wp:wrapNone/>
                <wp:docPr id="859" name="Text Box 859"/>
                <wp:cNvGraphicFramePr/>
                <a:graphic xmlns:a="http://schemas.openxmlformats.org/drawingml/2006/main">
                  <a:graphicData uri="http://schemas.microsoft.com/office/word/2010/wordprocessingShape">
                    <wps:wsp>
                      <wps:cNvSpPr txBox="1"/>
                      <wps:spPr>
                        <a:xfrm>
                          <a:off x="0" y="0"/>
                          <a:ext cx="840740" cy="340995"/>
                        </a:xfrm>
                        <a:prstGeom prst="rect">
                          <a:avLst/>
                        </a:prstGeom>
                        <a:noFill/>
                        <a:ln w="6350">
                          <a:noFill/>
                        </a:ln>
                      </wps:spPr>
                      <wps:txbx>
                        <w:txbxContent>
                          <w:p w:rsidR="007102E3" w:rsidRDefault="007102E3" w:rsidP="007102E3">
                            <w:pPr>
                              <w:spacing w:line="240" w:lineRule="auto"/>
                            </w:pPr>
                            <w:r>
                              <w:t>Section I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48E4BEA" id="Text Box 859" o:spid="_x0000_s1281" type="#_x0000_t202" style="position:absolute;margin-left:64.75pt;margin-top:301.7pt;width:66.2pt;height:26.85pt;z-index:2525209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" filled="f" stroked="f" strokeweight=".5pt">
                <v:textbox>
                  <w:txbxContent>
                    <w:p w:rsidR="007102E3" w:rsidRDefault="007102E3" w:rsidP="007102E3">
                      <w:pPr>
                        <w:spacing w:line="240" w:lineRule="auto"/>
                      </w:pPr>
                      <w:r>
                        <w:t>Section ID</w:t>
                      </w:r>
                    </w:p>
                  </w:txbxContent>
                </v:textbox>
                <w10:wrap anchorx="margin"/>
              </v:shape>
            </w:pict>
          </mc:Fallback>
        </mc:AlternateContent>
      </w:r>
      <w:r w:rsidR="007102E3">
        <w:rPr>
          <w:noProof/>
          <w:lang w:val="en-PH" w:eastAsia="en-PH"/>
        </w:rPr>
        <mc:AlternateContent>
          <mc:Choice Requires="wps">
            <w:drawing>
              <wp:anchor distT="0" distB="0" distL="114300" distR="114300" simplePos="0" relativeHeight="252518912" behindDoc="0" locked="0" layoutInCell="1" allowOverlap="1" wp14:anchorId="37B248D7" wp14:editId="4DA142A3">
                <wp:simplePos x="0" y="0"/>
                <wp:positionH relativeFrom="margin">
                  <wp:posOffset>1654299</wp:posOffset>
                </wp:positionH>
                <wp:positionV relativeFrom="paragraph">
                  <wp:posOffset>4065080</wp:posOffset>
                </wp:positionV>
                <wp:extent cx="840740" cy="340995"/>
                <wp:effectExtent l="0" t="0" r="0" b="1905"/>
                <wp:wrapNone/>
                <wp:docPr id="858" name="Text Box 858"/>
                <wp:cNvGraphicFramePr/>
                <a:graphic xmlns:a="http://schemas.openxmlformats.org/drawingml/2006/main">
                  <a:graphicData uri="http://schemas.microsoft.com/office/word/2010/wordprocessingShape">
                    <wps:wsp>
                      <wps:cNvSpPr txBox="1"/>
                      <wps:spPr>
                        <a:xfrm>
                          <a:off x="0" y="0"/>
                          <a:ext cx="840740" cy="340995"/>
                        </a:xfrm>
                        <a:prstGeom prst="rect">
                          <a:avLst/>
                        </a:prstGeom>
                        <a:noFill/>
                        <a:ln w="6350">
                          <a:noFill/>
                        </a:ln>
                      </wps:spPr>
                      <wps:txbx>
                        <w:txbxContent>
                          <w:p w:rsidR="007102E3" w:rsidRDefault="007102E3" w:rsidP="007102E3">
                            <w:pPr>
                              <w:spacing w:line="240" w:lineRule="auto"/>
                            </w:pPr>
                            <w:r>
                              <w:t>Remark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7B248D7" id="Text Box 858" o:spid="_x0000_s1282" type="#_x0000_t202" style="position:absolute;margin-left:130.25pt;margin-top:320.1pt;width:66.2pt;height:26.85pt;z-index:2525189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" filled="f" stroked="f" strokeweight=".5pt">
                <v:textbox>
                  <w:txbxContent>
                    <w:p w:rsidR="007102E3" w:rsidRDefault="007102E3" w:rsidP="007102E3">
                      <w:pPr>
                        <w:spacing w:line="240" w:lineRule="auto"/>
                      </w:pPr>
                      <w:r>
                        <w:t>Remarks</w:t>
                      </w:r>
                    </w:p>
                  </w:txbxContent>
                </v:textbox>
                <w10:wrap anchorx="margin"/>
              </v:shape>
            </w:pict>
          </mc:Fallback>
        </mc:AlternateContent>
      </w:r>
      <w:r w:rsidR="007102E3">
        <w:rPr>
          <w:noProof/>
          <w:lang w:val="en-PH" w:eastAsia="en-PH"/>
        </w:rPr>
        <mc:AlternateContent>
          <mc:Choice Requires="wps">
            <w:drawing>
              <wp:anchor distT="0" distB="0" distL="114300" distR="114300" simplePos="0" relativeHeight="252516864" behindDoc="0" locked="0" layoutInCell="1" allowOverlap="1" wp14:anchorId="3E863B96" wp14:editId="3EA8B133">
                <wp:simplePos x="0" y="0"/>
                <wp:positionH relativeFrom="margin">
                  <wp:posOffset>2380862</wp:posOffset>
                </wp:positionH>
                <wp:positionV relativeFrom="paragraph">
                  <wp:posOffset>4007485</wp:posOffset>
                </wp:positionV>
                <wp:extent cx="911992" cy="427165"/>
                <wp:effectExtent l="0" t="0" r="0" b="0"/>
                <wp:wrapNone/>
                <wp:docPr id="857" name="Text Box 857"/>
                <wp:cNvGraphicFramePr/>
                <a:graphic xmlns:a="http://schemas.openxmlformats.org/drawingml/2006/main">
                  <a:graphicData uri="http://schemas.microsoft.com/office/word/2010/wordprocessingShape">
                    <wps:wsp>
                      <wps:cNvSpPr txBox="1"/>
                      <wps:spPr>
                        <a:xfrm>
                          <a:off x="0" y="0"/>
                          <a:ext cx="911992" cy="427165"/>
                        </a:xfrm>
                        <a:prstGeom prst="rect">
                          <a:avLst/>
                        </a:prstGeom>
                        <a:noFill/>
                        <a:ln w="6350">
                          <a:noFill/>
                        </a:ln>
                      </wps:spPr>
                      <wps:txbx>
                        <w:txbxContent>
                          <w:p w:rsidR="007102E3" w:rsidRDefault="007102E3" w:rsidP="007102E3">
                            <w:pPr>
                              <w:spacing w:line="240" w:lineRule="auto"/>
                              <w:jc w:val="center"/>
                            </w:pPr>
                            <w:r>
                              <w:t>Designation I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E863B96" id="Text Box 857" o:spid="_x0000_s1283" type="#_x0000_t202" style="position:absolute;margin-left:187.45pt;margin-top:315.55pt;width:71.8pt;height:33.65pt;z-index:2525168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" filled="f" stroked="f" strokeweight=".5pt">
                <v:textbox>
                  <w:txbxContent>
                    <w:p w:rsidR="007102E3" w:rsidRDefault="007102E3" w:rsidP="007102E3">
                      <w:pPr>
                        <w:spacing w:line="240" w:lineRule="auto"/>
                        <w:jc w:val="center"/>
                      </w:pPr>
                      <w:r>
                        <w:t>Designation ID</w:t>
                      </w:r>
                    </w:p>
                  </w:txbxContent>
                </v:textbox>
                <w10:wrap anchorx="margin"/>
              </v:shape>
            </w:pict>
          </mc:Fallback>
        </mc:AlternateContent>
      </w:r>
      <w:r w:rsidR="007102E3">
        <w:rPr>
          <w:noProof/>
          <w:lang w:val="en-PH" w:eastAsia="en-PH"/>
        </w:rPr>
        <mc:AlternateContent>
          <mc:Choice Requires="wps">
            <w:drawing>
              <wp:anchor distT="0" distB="0" distL="114300" distR="114300" simplePos="0" relativeHeight="252514816" behindDoc="0" locked="0" layoutInCell="1" allowOverlap="1" wp14:anchorId="68A2C4D8" wp14:editId="47669212">
                <wp:simplePos x="0" y="0"/>
                <wp:positionH relativeFrom="margin">
                  <wp:posOffset>2356856</wp:posOffset>
                </wp:positionH>
                <wp:positionV relativeFrom="paragraph">
                  <wp:posOffset>2556510</wp:posOffset>
                </wp:positionV>
                <wp:extent cx="840740" cy="340995"/>
                <wp:effectExtent l="0" t="0" r="0" b="1905"/>
                <wp:wrapNone/>
                <wp:docPr id="856" name="Text Box 856"/>
                <wp:cNvGraphicFramePr/>
                <a:graphic xmlns:a="http://schemas.openxmlformats.org/drawingml/2006/main">
                  <a:graphicData uri="http://schemas.microsoft.com/office/word/2010/wordprocessingShape">
                    <wps:wsp>
                      <wps:cNvSpPr txBox="1"/>
                      <wps:spPr>
                        <a:xfrm>
                          <a:off x="0" y="0"/>
                          <a:ext cx="840740" cy="340995"/>
                        </a:xfrm>
                        <a:prstGeom prst="rect">
                          <a:avLst/>
                        </a:prstGeom>
                        <a:noFill/>
                        <a:ln w="6350">
                          <a:noFill/>
                        </a:ln>
                      </wps:spPr>
                      <wps:txbx>
                        <w:txbxContent>
                          <w:p w:rsidR="007102E3" w:rsidRDefault="007102E3" w:rsidP="007102E3">
                            <w:pPr>
                              <w:spacing w:line="240" w:lineRule="auto"/>
                            </w:pPr>
                            <w:r>
                              <w:t>First Nam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8A2C4D8" id="Text Box 856" o:spid="_x0000_s1284" type="#_x0000_t202" style="position:absolute;margin-left:185.6pt;margin-top:201.3pt;width:66.2pt;height:26.85pt;z-index:2525148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" filled="f" stroked="f" strokeweight=".5pt">
                <v:textbox>
                  <w:txbxContent>
                    <w:p w:rsidR="007102E3" w:rsidRDefault="007102E3" w:rsidP="007102E3">
                      <w:pPr>
                        <w:spacing w:line="240" w:lineRule="auto"/>
                      </w:pPr>
                      <w:r>
                        <w:t>First Name</w:t>
                      </w:r>
                    </w:p>
                  </w:txbxContent>
                </v:textbox>
                <w10:wrap anchorx="margin"/>
              </v:shape>
            </w:pict>
          </mc:Fallback>
        </mc:AlternateContent>
      </w:r>
      <w:r w:rsidR="007102E3">
        <w:rPr>
          <w:noProof/>
          <w:lang w:val="en-PH" w:eastAsia="en-PH"/>
        </w:rPr>
        <mc:AlternateContent>
          <mc:Choice Requires="wps">
            <w:drawing>
              <wp:anchor distT="0" distB="0" distL="114300" distR="114300" simplePos="0" relativeHeight="252506624" behindDoc="0" locked="0" layoutInCell="1" allowOverlap="1" wp14:anchorId="44FEA331" wp14:editId="77C762CB">
                <wp:simplePos x="0" y="0"/>
                <wp:positionH relativeFrom="margin">
                  <wp:posOffset>1572260</wp:posOffset>
                </wp:positionH>
                <wp:positionV relativeFrom="paragraph">
                  <wp:posOffset>1570990</wp:posOffset>
                </wp:positionV>
                <wp:extent cx="840740" cy="340995"/>
                <wp:effectExtent l="0" t="0" r="0" b="1905"/>
                <wp:wrapNone/>
                <wp:docPr id="852" name="Text Box 852"/>
                <wp:cNvGraphicFramePr/>
                <a:graphic xmlns:a="http://schemas.openxmlformats.org/drawingml/2006/main">
                  <a:graphicData uri="http://schemas.microsoft.com/office/word/2010/wordprocessingShape">
                    <wps:wsp>
                      <wps:cNvSpPr txBox="1"/>
                      <wps:spPr>
                        <a:xfrm>
                          <a:off x="0" y="0"/>
                          <a:ext cx="840740" cy="340995"/>
                        </a:xfrm>
                        <a:prstGeom prst="rect">
                          <a:avLst/>
                        </a:prstGeom>
                        <a:noFill/>
                        <a:ln w="6350">
                          <a:noFill/>
                        </a:ln>
                      </wps:spPr>
                      <wps:txbx>
                        <w:txbxContent>
                          <w:p w:rsidR="00710076" w:rsidRDefault="007102E3" w:rsidP="00710076">
                            <w:pPr>
                              <w:spacing w:line="240" w:lineRule="auto"/>
                            </w:pPr>
                            <w:r>
                              <w:t>Last Nam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4FEA331" id="Text Box 852" o:spid="_x0000_s1285" type="#_x0000_t202" style="position:absolute;margin-left:123.8pt;margin-top:123.7pt;width:66.2pt;height:26.85pt;z-index:2525066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" filled="f" stroked="f" strokeweight=".5pt">
                <v:textbox>
                  <w:txbxContent>
                    <w:p w:rsidR="00710076" w:rsidRDefault="007102E3" w:rsidP="00710076">
                      <w:pPr>
                        <w:spacing w:line="240" w:lineRule="auto"/>
                      </w:pPr>
                      <w:r>
                        <w:t>Last Name</w:t>
                      </w:r>
                    </w:p>
                  </w:txbxContent>
                </v:textbox>
                <w10:wrap anchorx="margin"/>
              </v:shape>
            </w:pict>
          </mc:Fallback>
        </mc:AlternateContent>
      </w:r>
      <w:r w:rsidR="007102E3">
        <w:rPr>
          <w:noProof/>
          <w:lang w:val="en-PH" w:eastAsia="en-PH"/>
        </w:rPr>
        <mc:AlternateContent>
          <mc:Choice Requires="wps">
            <w:drawing>
              <wp:anchor distT="0" distB="0" distL="114300" distR="114300" simplePos="0" relativeHeight="252512768" behindDoc="0" locked="0" layoutInCell="1" allowOverlap="1" wp14:anchorId="3725F757" wp14:editId="468E862B">
                <wp:simplePos x="0" y="0"/>
                <wp:positionH relativeFrom="margin">
                  <wp:posOffset>-338504</wp:posOffset>
                </wp:positionH>
                <wp:positionV relativeFrom="paragraph">
                  <wp:posOffset>2950944</wp:posOffset>
                </wp:positionV>
                <wp:extent cx="878774" cy="415636"/>
                <wp:effectExtent l="0" t="0" r="0" b="3810"/>
                <wp:wrapNone/>
                <wp:docPr id="855" name="Text Box 855"/>
                <wp:cNvGraphicFramePr/>
                <a:graphic xmlns:a="http://schemas.openxmlformats.org/drawingml/2006/main">
                  <a:graphicData uri="http://schemas.microsoft.com/office/word/2010/wordprocessingShape">
                    <wps:wsp>
                      <wps:cNvSpPr txBox="1"/>
                      <wps:spPr>
                        <a:xfrm>
                          <a:off x="0" y="0"/>
                          <a:ext cx="878774" cy="415636"/>
                        </a:xfrm>
                        <a:prstGeom prst="rect">
                          <a:avLst/>
                        </a:prstGeom>
                        <a:noFill/>
                        <a:ln w="6350">
                          <a:noFill/>
                        </a:ln>
                      </wps:spPr>
                      <wps:txbx>
                        <w:txbxContent>
                          <w:p w:rsidR="007102E3" w:rsidRDefault="007102E3" w:rsidP="007102E3">
                            <w:pPr>
                              <w:spacing w:line="240" w:lineRule="auto"/>
                            </w:pPr>
                            <w:r>
                              <w:t>Contact Numb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725F757" id="Text Box 855" o:spid="_x0000_s1286" type="#_x0000_t202" style="position:absolute;margin-left:-26.65pt;margin-top:232.35pt;width:69.2pt;height:32.75pt;z-index:2525127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" filled="f" stroked="f" strokeweight=".5pt">
                <v:textbox>
                  <w:txbxContent>
                    <w:p w:rsidR="007102E3" w:rsidRDefault="007102E3" w:rsidP="007102E3">
                      <w:pPr>
                        <w:spacing w:line="240" w:lineRule="auto"/>
                      </w:pPr>
                      <w:r>
                        <w:t>Contact Number</w:t>
                      </w:r>
                    </w:p>
                  </w:txbxContent>
                </v:textbox>
                <w10:wrap anchorx="margin"/>
              </v:shape>
            </w:pict>
          </mc:Fallback>
        </mc:AlternateContent>
      </w:r>
      <w:r w:rsidR="007102E3">
        <w:rPr>
          <w:noProof/>
          <w:lang w:val="en-PH" w:eastAsia="en-PH"/>
        </w:rPr>
        <mc:AlternateContent>
          <mc:Choice Requires="wps">
            <w:drawing>
              <wp:anchor distT="0" distB="0" distL="114300" distR="114300" simplePos="0" relativeHeight="252504576" behindDoc="0" locked="0" layoutInCell="1" allowOverlap="1" wp14:anchorId="64BDF6FC" wp14:editId="66B919CE">
                <wp:simplePos x="0" y="0"/>
                <wp:positionH relativeFrom="margin">
                  <wp:posOffset>-178015</wp:posOffset>
                </wp:positionH>
                <wp:positionV relativeFrom="paragraph">
                  <wp:posOffset>2150679</wp:posOffset>
                </wp:positionV>
                <wp:extent cx="840740" cy="340995"/>
                <wp:effectExtent l="0" t="0" r="0" b="1905"/>
                <wp:wrapNone/>
                <wp:docPr id="851" name="Text Box 851"/>
                <wp:cNvGraphicFramePr/>
                <a:graphic xmlns:a="http://schemas.openxmlformats.org/drawingml/2006/main">
                  <a:graphicData uri="http://schemas.microsoft.com/office/word/2010/wordprocessingShape">
                    <wps:wsp>
                      <wps:cNvSpPr txBox="1"/>
                      <wps:spPr>
                        <a:xfrm>
                          <a:off x="0" y="0"/>
                          <a:ext cx="840740" cy="340995"/>
                        </a:xfrm>
                        <a:prstGeom prst="rect">
                          <a:avLst/>
                        </a:prstGeom>
                        <a:noFill/>
                        <a:ln w="6350">
                          <a:noFill/>
                        </a:ln>
                      </wps:spPr>
                      <wps:txbx>
                        <w:txbxContent>
                          <w:p w:rsidR="00710076" w:rsidRDefault="007102E3" w:rsidP="00710076">
                            <w:pPr>
                              <w:spacing w:line="240" w:lineRule="auto"/>
                            </w:pPr>
                            <w:r>
                              <w:t>I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4BDF6FC" id="Text Box 851" o:spid="_x0000_s1287" type="#_x0000_t202" style="position:absolute;margin-left:-14pt;margin-top:169.35pt;width:66.2pt;height:26.85pt;z-index:2525045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" filled="f" stroked="f" strokeweight=".5pt">
                <v:textbox>
                  <w:txbxContent>
                    <w:p w:rsidR="00710076" w:rsidRDefault="007102E3" w:rsidP="00710076">
                      <w:pPr>
                        <w:spacing w:line="240" w:lineRule="auto"/>
                      </w:pPr>
                      <w:r>
                        <w:t>ID</w:t>
                      </w:r>
                    </w:p>
                  </w:txbxContent>
                </v:textbox>
                <w10:wrap anchorx="margin"/>
              </v:shape>
            </w:pict>
          </mc:Fallback>
        </mc:AlternateContent>
      </w:r>
      <w:r w:rsidR="007102E3">
        <w:rPr>
          <w:noProof/>
          <w:lang w:val="en-PH" w:eastAsia="en-PH"/>
        </w:rPr>
        <mc:AlternateContent>
          <mc:Choice Requires="wps">
            <w:drawing>
              <wp:anchor distT="0" distB="0" distL="114300" distR="114300" simplePos="0" relativeHeight="252498432" behindDoc="0" locked="0" layoutInCell="1" allowOverlap="1" wp14:anchorId="661FE221" wp14:editId="7032F436">
                <wp:simplePos x="0" y="0"/>
                <wp:positionH relativeFrom="margin">
                  <wp:posOffset>2095936</wp:posOffset>
                </wp:positionH>
                <wp:positionV relativeFrom="paragraph">
                  <wp:posOffset>659006</wp:posOffset>
                </wp:positionV>
                <wp:extent cx="890649" cy="388497"/>
                <wp:effectExtent l="0" t="0" r="0" b="0"/>
                <wp:wrapNone/>
                <wp:docPr id="848" name="Text Box 848"/>
                <wp:cNvGraphicFramePr/>
                <a:graphic xmlns:a="http://schemas.openxmlformats.org/drawingml/2006/main">
                  <a:graphicData uri="http://schemas.microsoft.com/office/word/2010/wordprocessingShape">
                    <wps:wsp>
                      <wps:cNvSpPr txBox="1"/>
                      <wps:spPr>
                        <a:xfrm>
                          <a:off x="0" y="0"/>
                          <a:ext cx="890649" cy="388497"/>
                        </a:xfrm>
                        <a:prstGeom prst="rect">
                          <a:avLst/>
                        </a:prstGeom>
                        <a:noFill/>
                        <a:ln w="6350">
                          <a:noFill/>
                        </a:ln>
                      </wps:spPr>
                      <wps:txbx>
                        <w:txbxContent>
                          <w:p w:rsidR="00710076" w:rsidRDefault="007102E3" w:rsidP="00710076">
                            <w:pPr>
                              <w:spacing w:line="240" w:lineRule="auto"/>
                            </w:pPr>
                            <w:r>
                              <w:t>Date Create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61FE221" id="Text Box 848" o:spid="_x0000_s1288" type="#_x0000_t202" style="position:absolute;margin-left:165.05pt;margin-top:51.9pt;width:70.15pt;height:30.6pt;z-index:2524984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" filled="f" stroked="f" strokeweight=".5pt">
                <v:textbox>
                  <w:txbxContent>
                    <w:p w:rsidR="00710076" w:rsidRDefault="007102E3" w:rsidP="00710076">
                      <w:pPr>
                        <w:spacing w:line="240" w:lineRule="auto"/>
                      </w:pPr>
                      <w:r>
                        <w:t>Date Created</w:t>
                      </w:r>
                    </w:p>
                  </w:txbxContent>
                </v:textbox>
                <w10:wrap anchorx="margin"/>
              </v:shape>
            </w:pict>
          </mc:Fallback>
        </mc:AlternateContent>
      </w:r>
      <w:r w:rsidR="007102E3">
        <w:rPr>
          <w:noProof/>
          <w:lang w:val="en-PH" w:eastAsia="en-PH"/>
        </w:rPr>
        <mc:AlternateContent>
          <mc:Choice Requires="wps">
            <w:drawing>
              <wp:anchor distT="0" distB="0" distL="114300" distR="114300" simplePos="0" relativeHeight="252502528" behindDoc="0" locked="0" layoutInCell="1" allowOverlap="1" wp14:anchorId="6DCFAEDB" wp14:editId="5373EF7C">
                <wp:simplePos x="0" y="0"/>
                <wp:positionH relativeFrom="margin">
                  <wp:posOffset>-474477</wp:posOffset>
                </wp:positionH>
                <wp:positionV relativeFrom="paragraph">
                  <wp:posOffset>711711</wp:posOffset>
                </wp:positionV>
                <wp:extent cx="840740" cy="340995"/>
                <wp:effectExtent l="0" t="0" r="0" b="1905"/>
                <wp:wrapNone/>
                <wp:docPr id="850" name="Text Box 850"/>
                <wp:cNvGraphicFramePr/>
                <a:graphic xmlns:a="http://schemas.openxmlformats.org/drawingml/2006/main">
                  <a:graphicData uri="http://schemas.microsoft.com/office/word/2010/wordprocessingShape">
                    <wps:wsp>
                      <wps:cNvSpPr txBox="1"/>
                      <wps:spPr>
                        <a:xfrm>
                          <a:off x="0" y="0"/>
                          <a:ext cx="840740" cy="340995"/>
                        </a:xfrm>
                        <a:prstGeom prst="rect">
                          <a:avLst/>
                        </a:prstGeom>
                        <a:noFill/>
                        <a:ln w="6350">
                          <a:noFill/>
                        </a:ln>
                      </wps:spPr>
                      <wps:txbx>
                        <w:txbxContent>
                          <w:p w:rsidR="00710076" w:rsidRDefault="007102E3" w:rsidP="00710076">
                            <w:pPr>
                              <w:spacing w:line="240" w:lineRule="auto"/>
                            </w:pPr>
                            <w:r>
                              <w:t>Descript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DCFAEDB" id="Text Box 850" o:spid="_x0000_s1289" type="#_x0000_t202" style="position:absolute;margin-left:-37.35pt;margin-top:56.05pt;width:66.2pt;height:26.85pt;z-index:25250252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" filled="f" stroked="f" strokeweight=".5pt">
                <v:textbox>
                  <w:txbxContent>
                    <w:p w:rsidR="00710076" w:rsidRDefault="007102E3" w:rsidP="00710076">
                      <w:pPr>
                        <w:spacing w:line="240" w:lineRule="auto"/>
                      </w:pPr>
                      <w:r>
                        <w:t>Description</w:t>
                      </w:r>
                    </w:p>
                  </w:txbxContent>
                </v:textbox>
                <w10:wrap anchorx="margin"/>
              </v:shape>
            </w:pict>
          </mc:Fallback>
        </mc:AlternateContent>
      </w:r>
      <w:r w:rsidR="007102E3">
        <w:rPr>
          <w:noProof/>
          <w:lang w:val="en-PH" w:eastAsia="en-PH"/>
        </w:rPr>
        <mc:AlternateContent>
          <mc:Choice Requires="wps">
            <w:drawing>
              <wp:anchor distT="0" distB="0" distL="114300" distR="114300" simplePos="0" relativeHeight="252531200" behindDoc="0" locked="0" layoutInCell="1" allowOverlap="1" wp14:anchorId="182A2C4D" wp14:editId="24F2574F">
                <wp:simplePos x="0" y="0"/>
                <wp:positionH relativeFrom="margin">
                  <wp:posOffset>5474525</wp:posOffset>
                </wp:positionH>
                <wp:positionV relativeFrom="paragraph">
                  <wp:posOffset>1389413</wp:posOffset>
                </wp:positionV>
                <wp:extent cx="840740" cy="340995"/>
                <wp:effectExtent l="0" t="0" r="0" b="1905"/>
                <wp:wrapNone/>
                <wp:docPr id="864" name="Text Box 864"/>
                <wp:cNvGraphicFramePr/>
                <a:graphic xmlns:a="http://schemas.openxmlformats.org/drawingml/2006/main">
                  <a:graphicData uri="http://schemas.microsoft.com/office/word/2010/wordprocessingShape">
                    <wps:wsp>
                      <wps:cNvSpPr txBox="1"/>
                      <wps:spPr>
                        <a:xfrm>
                          <a:off x="0" y="0"/>
                          <a:ext cx="840740" cy="340995"/>
                        </a:xfrm>
                        <a:prstGeom prst="rect">
                          <a:avLst/>
                        </a:prstGeom>
                        <a:noFill/>
                        <a:ln w="6350">
                          <a:noFill/>
                        </a:ln>
                      </wps:spPr>
                      <wps:txbx>
                        <w:txbxContent>
                          <w:p w:rsidR="007102E3" w:rsidRDefault="00C5712D" w:rsidP="007102E3">
                            <w:pPr>
                              <w:spacing w:line="240" w:lineRule="auto"/>
                            </w:pPr>
                            <w:r>
                              <w:t>Titl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82A2C4D" id="Text Box 864" o:spid="_x0000_s1290" type="#_x0000_t202" style="position:absolute;margin-left:431.05pt;margin-top:109.4pt;width:66.2pt;height:26.85pt;z-index:2525312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" filled="f" stroked="f" strokeweight=".5pt">
                <v:textbox>
                  <w:txbxContent>
                    <w:p w:rsidR="007102E3" w:rsidRDefault="00C5712D" w:rsidP="007102E3">
                      <w:pPr>
                        <w:spacing w:line="240" w:lineRule="auto"/>
                      </w:pPr>
                      <w:r>
                        <w:t>Title</w:t>
                      </w:r>
                    </w:p>
                  </w:txbxContent>
                </v:textbox>
                <w10:wrap anchorx="margin"/>
              </v:shape>
            </w:pict>
          </mc:Fallback>
        </mc:AlternateContent>
      </w:r>
      <w:r w:rsidR="007102E3">
        <w:rPr>
          <w:noProof/>
          <w:lang w:val="en-PH" w:eastAsia="en-PH"/>
        </w:rPr>
        <mc:AlternateContent>
          <mc:Choice Requires="wps">
            <w:drawing>
              <wp:anchor distT="0" distB="0" distL="114300" distR="114300" simplePos="0" relativeHeight="252510720" behindDoc="0" locked="0" layoutInCell="1" allowOverlap="1" wp14:anchorId="5CE2AA80" wp14:editId="7EB3D713">
                <wp:simplePos x="0" y="0"/>
                <wp:positionH relativeFrom="margin">
                  <wp:posOffset>2731325</wp:posOffset>
                </wp:positionH>
                <wp:positionV relativeFrom="paragraph">
                  <wp:posOffset>3275817</wp:posOffset>
                </wp:positionV>
                <wp:extent cx="840740" cy="340995"/>
                <wp:effectExtent l="0" t="0" r="0" b="1905"/>
                <wp:wrapNone/>
                <wp:docPr id="854" name="Text Box 854"/>
                <wp:cNvGraphicFramePr/>
                <a:graphic xmlns:a="http://schemas.openxmlformats.org/drawingml/2006/main">
                  <a:graphicData uri="http://schemas.microsoft.com/office/word/2010/wordprocessingShape">
                    <wps:wsp>
                      <wps:cNvSpPr txBox="1"/>
                      <wps:spPr>
                        <a:xfrm>
                          <a:off x="0" y="0"/>
                          <a:ext cx="840740" cy="340995"/>
                        </a:xfrm>
                        <a:prstGeom prst="rect">
                          <a:avLst/>
                        </a:prstGeom>
                        <a:noFill/>
                        <a:ln w="6350">
                          <a:noFill/>
                        </a:ln>
                      </wps:spPr>
                      <wps:txbx>
                        <w:txbxContent>
                          <w:p w:rsidR="007102E3" w:rsidRDefault="007102E3" w:rsidP="007102E3">
                            <w:pPr>
                              <w:spacing w:line="240" w:lineRule="auto"/>
                            </w:pPr>
                            <w:r>
                              <w:t>Gend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CE2AA80" id="Text Box 854" o:spid="_x0000_s1291" type="#_x0000_t202" style="position:absolute;margin-left:215.05pt;margin-top:257.95pt;width:66.2pt;height:26.85pt;z-index:2525107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" filled="f" stroked="f" strokeweight=".5pt">
                <v:textbox>
                  <w:txbxContent>
                    <w:p w:rsidR="007102E3" w:rsidRDefault="007102E3" w:rsidP="007102E3">
                      <w:pPr>
                        <w:spacing w:line="240" w:lineRule="auto"/>
                      </w:pPr>
                      <w:r>
                        <w:t>Gender</w:t>
                      </w:r>
                    </w:p>
                  </w:txbxContent>
                </v:textbox>
                <w10:wrap anchorx="margin"/>
              </v:shape>
            </w:pict>
          </mc:Fallback>
        </mc:AlternateContent>
      </w:r>
      <w:r w:rsidR="00710076">
        <w:rPr>
          <w:noProof/>
          <w:lang w:val="en-PH" w:eastAsia="en-PH"/>
        </w:rPr>
        <mc:AlternateContent>
          <mc:Choice Requires="wps">
            <w:drawing>
              <wp:anchor distT="0" distB="0" distL="114300" distR="114300" simplePos="0" relativeHeight="252508672" behindDoc="0" locked="0" layoutInCell="1" allowOverlap="1" wp14:anchorId="544EE74A" wp14:editId="720BF798">
                <wp:simplePos x="0" y="0"/>
                <wp:positionH relativeFrom="margin">
                  <wp:align>left</wp:align>
                </wp:positionH>
                <wp:positionV relativeFrom="paragraph">
                  <wp:posOffset>1336641</wp:posOffset>
                </wp:positionV>
                <wp:extent cx="840740" cy="340995"/>
                <wp:effectExtent l="0" t="0" r="0" b="1905"/>
                <wp:wrapNone/>
                <wp:docPr id="853" name="Text Box 853"/>
                <wp:cNvGraphicFramePr/>
                <a:graphic xmlns:a="http://schemas.openxmlformats.org/drawingml/2006/main">
                  <a:graphicData uri="http://schemas.microsoft.com/office/word/2010/wordprocessingShape">
                    <wps:wsp>
                      <wps:cNvSpPr txBox="1"/>
                      <wps:spPr>
                        <a:xfrm>
                          <a:off x="0" y="0"/>
                          <a:ext cx="840740" cy="340995"/>
                        </a:xfrm>
                        <a:prstGeom prst="rect">
                          <a:avLst/>
                        </a:prstGeom>
                        <a:noFill/>
                        <a:ln w="6350">
                          <a:noFill/>
                        </a:ln>
                      </wps:spPr>
                      <wps:txbx>
                        <w:txbxContent>
                          <w:p w:rsidR="00710076" w:rsidRDefault="00710076" w:rsidP="00710076">
                            <w:pPr>
                              <w:spacing w:line="240" w:lineRule="auto"/>
                            </w:pPr>
                            <w:r>
                              <w:t>Nam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44EE74A" id="Text Box 853" o:spid="_x0000_s1292" type="#_x0000_t202" style="position:absolute;margin-left:0;margin-top:105.25pt;width:66.2pt;height:26.85pt;z-index:252508672;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" filled="f" stroked="f" strokeweight=".5pt">
                <v:textbox>
                  <w:txbxContent>
                    <w:p w:rsidR="00710076" w:rsidRDefault="00710076" w:rsidP="00710076">
                      <w:pPr>
                        <w:spacing w:line="240" w:lineRule="auto"/>
                      </w:pPr>
                      <w:r>
                        <w:t>Name</w:t>
                      </w:r>
                    </w:p>
                  </w:txbxContent>
                </v:textbox>
                <w10:wrap anchorx="margin"/>
              </v:shape>
            </w:pict>
          </mc:Fallback>
        </mc:AlternateContent>
      </w:r>
      <w:r w:rsidR="00710076">
        <w:rPr>
          <w:noProof/>
          <w:lang w:val="en-PH" w:eastAsia="en-PH"/>
        </w:rPr>
        <mc:AlternateContent>
          <mc:Choice Requires="wps">
            <w:drawing>
              <wp:anchor distT="0" distB="0" distL="114300" distR="114300" simplePos="0" relativeHeight="252363264" behindDoc="0" locked="0" layoutInCell="1" allowOverlap="1" wp14:anchorId="502669C5" wp14:editId="6CB4859A">
                <wp:simplePos x="0" y="0"/>
                <wp:positionH relativeFrom="page">
                  <wp:posOffset>106878</wp:posOffset>
                </wp:positionH>
                <wp:positionV relativeFrom="paragraph">
                  <wp:posOffset>515983</wp:posOffset>
                </wp:positionV>
                <wp:extent cx="755650" cy="681355"/>
                <wp:effectExtent l="0" t="0" r="25400" b="23495"/>
                <wp:wrapNone/>
                <wp:docPr id="756" name="Oval 756"/>
                <wp:cNvGraphicFramePr/>
                <a:graphic xmlns:a="http://schemas.openxmlformats.org/drawingml/2006/main">
                  <a:graphicData uri="http://schemas.microsoft.com/office/word/2010/wordprocessingShape">
                    <wps:wsp>
                      <wps:cNvSpPr/>
                      <wps:spPr>
                        <a:xfrm>
                          <a:off x="0" y="0"/>
                          <a:ext cx="755650" cy="681355"/>
                        </a:xfrm>
                        <a:prstGeom prst="ellipse">
                          <a:avLst/>
                        </a:prstGeom>
                      </wps:spPr>
                      <wps:style>
                        <a:lnRef idx="2">
                          <a:schemeClr val="dk1"/>
                        </a:lnRef>
                        <a:fillRef idx="1">
                          <a:schemeClr val="lt1"/>
                        </a:fillRef>
                        <a:effectRef idx="0">
                          <a:schemeClr val="dk1"/>
                        </a:effectRef>
                        <a:fontRef idx="minor">
                          <a:schemeClr val="dk1"/>
                        </a:fontRef>
                      </wps:style>
                      <wps:txbx>
                        <w:txbxContent>
                          <w:p w:rsidR="003D650B" w:rsidRDefault="003D650B" w:rsidP="009B7C19">
                            <w:pPr>
                              <w:jc w:val="center"/>
                            </w:pPr>
                          </w:p>
                          <w:p w:rsidR="003D650B" w:rsidRDefault="003D650B" w:rsidP="009B7C19">
                            <w:pPr>
                              <w:jc w:val="center"/>
                            </w:pPr>
                          </w:p>
                          <w:p w:rsidR="003D650B" w:rsidRDefault="003D650B" w:rsidP="009B7C19">
                            <w:pPr>
                              <w:jc w:val="center"/>
                            </w:pPr>
                          </w:p>
                          <w:p w:rsidR="003D650B" w:rsidRPr="003F7694" w:rsidRDefault="003D650B" w:rsidP="009B7C19">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502669C5" id="Oval 756" o:spid="_x0000_s1293" style="position:absolute;margin-left:8.4pt;margin-top:40.65pt;width:59.5pt;height:53.65pt;z-index:25236326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" fillcolor="white [3201]" strokecolor="black [3200]" strokeweight="2pt">
                <v:textbox>
                  <w:txbxContent>
                    <w:p w:rsidR="003D650B" w:rsidRDefault="003D650B" w:rsidP="009B7C19">
                      <w:pPr>
                        <w:jc w:val="center"/>
                      </w:pPr>
                    </w:p>
                    <w:p w:rsidR="003D650B" w:rsidRDefault="003D650B" w:rsidP="009B7C19">
                      <w:pPr>
                        <w:jc w:val="center"/>
                      </w:pPr>
                    </w:p>
                    <w:p w:rsidR="003D650B" w:rsidRDefault="003D650B" w:rsidP="009B7C19">
                      <w:pPr>
                        <w:jc w:val="center"/>
                      </w:pPr>
                    </w:p>
                    <w:p w:rsidR="003D650B" w:rsidRPr="003F7694" w:rsidRDefault="003D650B" w:rsidP="009B7C19">
                      <w:pPr>
                        <w:jc w:val="center"/>
                      </w:pPr>
                    </w:p>
                  </w:txbxContent>
                </v:textbox>
                <w10:wrap anchorx="page"/>
              </v:oval>
            </w:pict>
          </mc:Fallback>
        </mc:AlternateContent>
      </w:r>
      <w:r w:rsidR="00710076">
        <w:rPr>
          <w:noProof/>
          <w:lang w:val="en-PH" w:eastAsia="en-PH"/>
        </w:rPr>
        <mc:AlternateContent>
          <mc:Choice Requires="wps">
            <w:drawing>
              <wp:anchor distT="0" distB="0" distL="114300" distR="114300" simplePos="0" relativeHeight="252407296" behindDoc="0" locked="0" layoutInCell="1" allowOverlap="1" wp14:anchorId="64765962" wp14:editId="2B4FE8EF">
                <wp:simplePos x="0" y="0"/>
                <wp:positionH relativeFrom="column">
                  <wp:posOffset>4981641</wp:posOffset>
                </wp:positionH>
                <wp:positionV relativeFrom="paragraph">
                  <wp:posOffset>100866</wp:posOffset>
                </wp:positionV>
                <wp:extent cx="130216" cy="171194"/>
                <wp:effectExtent l="0" t="0" r="22225" b="19685"/>
                <wp:wrapNone/>
                <wp:docPr id="781" name="Straight Connector 781"/>
                <wp:cNvGraphicFramePr/>
                <a:graphic xmlns:a="http://schemas.openxmlformats.org/drawingml/2006/main">
                  <a:graphicData uri="http://schemas.microsoft.com/office/word/2010/wordprocessingShape">
                    <wps:wsp>
                      <wps:cNvCnPr/>
                      <wps:spPr>
                        <a:xfrm>
                          <a:off x="0" y="0"/>
                          <a:ext cx="130216" cy="171194"/>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CA8EA84" id="Straight Connector 781" o:spid="_x0000_s1026" style="position:absolute;z-index:252407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92.25pt,7.95pt" to="402.5pt,21.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" strokecolor="black [3040]"/>
            </w:pict>
          </mc:Fallback>
        </mc:AlternateContent>
      </w:r>
      <w:r w:rsidR="001A57D6">
        <w:rPr>
          <w:noProof/>
          <w:lang w:val="en-PH" w:eastAsia="en-PH"/>
        </w:rPr>
        <mc:AlternateContent>
          <mc:Choice Requires="wps">
            <w:drawing>
              <wp:anchor distT="0" distB="0" distL="114300" distR="114300" simplePos="0" relativeHeight="252419584" behindDoc="0" locked="0" layoutInCell="1" allowOverlap="1" wp14:anchorId="33A7D49E" wp14:editId="4894894A">
                <wp:simplePos x="0" y="0"/>
                <wp:positionH relativeFrom="column">
                  <wp:posOffset>1739519</wp:posOffset>
                </wp:positionH>
                <wp:positionV relativeFrom="paragraph">
                  <wp:posOffset>2367153</wp:posOffset>
                </wp:positionV>
                <wp:extent cx="670560" cy="219456"/>
                <wp:effectExtent l="0" t="0" r="15240" b="28575"/>
                <wp:wrapNone/>
                <wp:docPr id="793" name="Straight Connector 793"/>
                <wp:cNvGraphicFramePr/>
                <a:graphic xmlns:a="http://schemas.openxmlformats.org/drawingml/2006/main">
                  <a:graphicData uri="http://schemas.microsoft.com/office/word/2010/wordprocessingShape">
                    <wps:wsp>
                      <wps:cNvCnPr/>
                      <wps:spPr>
                        <a:xfrm flipH="1" flipV="1">
                          <a:off x="0" y="0"/>
                          <a:ext cx="670560" cy="219456"/>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74E736B" id="Straight Connector 793" o:spid="_x0000_s1026" style="position:absolute;flip:x y;z-index:252419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36.95pt,186.4pt" to="189.75pt,203.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" strokecolor="black [3040]"/>
            </w:pict>
          </mc:Fallback>
        </mc:AlternateContent>
      </w:r>
      <w:r w:rsidR="001A57D6">
        <w:rPr>
          <w:noProof/>
          <w:lang w:val="en-PH" w:eastAsia="en-PH"/>
        </w:rPr>
        <mc:AlternateContent>
          <mc:Choice Requires="wps">
            <w:drawing>
              <wp:anchor distT="0" distB="0" distL="114300" distR="114300" simplePos="0" relativeHeight="252420608" behindDoc="0" locked="0" layoutInCell="1" allowOverlap="1" wp14:anchorId="0563B833" wp14:editId="5D9E279C">
                <wp:simplePos x="0" y="0"/>
                <wp:positionH relativeFrom="column">
                  <wp:posOffset>1459102</wp:posOffset>
                </wp:positionH>
                <wp:positionV relativeFrom="paragraph">
                  <wp:posOffset>2001393</wp:posOffset>
                </wp:positionV>
                <wp:extent cx="279781" cy="133985"/>
                <wp:effectExtent l="0" t="0" r="25400" b="37465"/>
                <wp:wrapNone/>
                <wp:docPr id="794" name="Straight Connector 794"/>
                <wp:cNvGraphicFramePr/>
                <a:graphic xmlns:a="http://schemas.openxmlformats.org/drawingml/2006/main">
                  <a:graphicData uri="http://schemas.microsoft.com/office/word/2010/wordprocessingShape">
                    <wps:wsp>
                      <wps:cNvCnPr/>
                      <wps:spPr>
                        <a:xfrm flipH="1">
                          <a:off x="0" y="0"/>
                          <a:ext cx="279781" cy="13398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FD1589D" id="Straight Connector 794" o:spid="_x0000_s1026" style="position:absolute;flip:x;z-index:252420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14.9pt,157.6pt" to="136.95pt,168.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" strokecolor="black [3040]"/>
            </w:pict>
          </mc:Fallback>
        </mc:AlternateContent>
      </w:r>
      <w:r w:rsidR="001A57D6">
        <w:rPr>
          <w:noProof/>
          <w:lang w:val="en-PH" w:eastAsia="en-PH"/>
        </w:rPr>
        <mc:AlternateContent>
          <mc:Choice Requires="wps">
            <w:drawing>
              <wp:anchor distT="0" distB="0" distL="114300" distR="114300" simplePos="0" relativeHeight="252426752" behindDoc="0" locked="0" layoutInCell="1" allowOverlap="1" wp14:anchorId="17627686" wp14:editId="3769A6E8">
                <wp:simplePos x="0" y="0"/>
                <wp:positionH relativeFrom="column">
                  <wp:posOffset>5726303</wp:posOffset>
                </wp:positionH>
                <wp:positionV relativeFrom="paragraph">
                  <wp:posOffset>1865884</wp:posOffset>
                </wp:positionV>
                <wp:extent cx="12192" cy="269494"/>
                <wp:effectExtent l="0" t="0" r="26035" b="35560"/>
                <wp:wrapNone/>
                <wp:docPr id="800" name="Straight Connector 800"/>
                <wp:cNvGraphicFramePr/>
                <a:graphic xmlns:a="http://schemas.openxmlformats.org/drawingml/2006/main">
                  <a:graphicData uri="http://schemas.microsoft.com/office/word/2010/wordprocessingShape">
                    <wps:wsp>
                      <wps:cNvCnPr/>
                      <wps:spPr>
                        <a:xfrm>
                          <a:off x="0" y="0"/>
                          <a:ext cx="12192" cy="269494"/>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6DF82CF8" id="Straight Connector 800" o:spid="_x0000_s1026" style="position:absolute;z-index:252426752;visibility:visible;mso-wrap-style:square;mso-wrap-distance-left:9pt;mso-wrap-distance-top:0;mso-wrap-distance-right:9pt;mso-wrap-distance-bottom:0;mso-position-horizontal:absolute;mso-position-horizontal-relative:text;mso-position-vertical:absolute;mso-position-vertical-relative:text" from="450.9pt,146.9pt" to="451.85pt,168.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" strokecolor="black [3040]"/>
            </w:pict>
          </mc:Fallback>
        </mc:AlternateContent>
      </w:r>
      <w:r w:rsidR="001A57D6">
        <w:rPr>
          <w:noProof/>
          <w:lang w:val="en-PH" w:eastAsia="en-PH"/>
        </w:rPr>
        <mc:AlternateContent>
          <mc:Choice Requires="wps">
            <w:drawing>
              <wp:anchor distT="0" distB="0" distL="114300" distR="114300" simplePos="0" relativeHeight="252425728" behindDoc="0" locked="0" layoutInCell="1" allowOverlap="1" wp14:anchorId="6B34DCE8" wp14:editId="660BAD2F">
                <wp:simplePos x="0" y="0"/>
                <wp:positionH relativeFrom="column">
                  <wp:posOffset>6335522</wp:posOffset>
                </wp:positionH>
                <wp:positionV relativeFrom="paragraph">
                  <wp:posOffset>2098929</wp:posOffset>
                </wp:positionV>
                <wp:extent cx="512445" cy="207264"/>
                <wp:effectExtent l="0" t="0" r="20955" b="21590"/>
                <wp:wrapNone/>
                <wp:docPr id="799" name="Straight Connector 799"/>
                <wp:cNvGraphicFramePr/>
                <a:graphic xmlns:a="http://schemas.openxmlformats.org/drawingml/2006/main">
                  <a:graphicData uri="http://schemas.microsoft.com/office/word/2010/wordprocessingShape">
                    <wps:wsp>
                      <wps:cNvCnPr/>
                      <wps:spPr>
                        <a:xfrm flipH="1">
                          <a:off x="0" y="0"/>
                          <a:ext cx="512445" cy="207264"/>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2582C16C" id="Straight Connector 799" o:spid="_x0000_s1026" style="position:absolute;flip:x;z-index:252425728;visibility:visible;mso-wrap-style:square;mso-wrap-distance-left:9pt;mso-wrap-distance-top:0;mso-wrap-distance-right:9pt;mso-wrap-distance-bottom:0;mso-position-horizontal:absolute;mso-position-horizontal-relative:text;mso-position-vertical:absolute;mso-position-vertical-relative:text" from="498.85pt,165.25pt" to="539.2pt,18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" strokecolor="black [3040]"/>
            </w:pict>
          </mc:Fallback>
        </mc:AlternateContent>
      </w:r>
      <w:r w:rsidR="001A57D6">
        <w:rPr>
          <w:noProof/>
          <w:lang w:val="en-PH" w:eastAsia="en-PH"/>
        </w:rPr>
        <mc:AlternateContent>
          <mc:Choice Requires="wps">
            <w:drawing>
              <wp:anchor distT="0" distB="0" distL="114300" distR="114300" simplePos="0" relativeHeight="252424704" behindDoc="0" locked="0" layoutInCell="1" allowOverlap="1" wp14:anchorId="68FFDC7B" wp14:editId="3ABA56EA">
                <wp:simplePos x="0" y="0"/>
                <wp:positionH relativeFrom="column">
                  <wp:posOffset>6055487</wp:posOffset>
                </wp:positionH>
                <wp:positionV relativeFrom="paragraph">
                  <wp:posOffset>2537841</wp:posOffset>
                </wp:positionV>
                <wp:extent cx="597408" cy="390144"/>
                <wp:effectExtent l="0" t="0" r="31750" b="29210"/>
                <wp:wrapNone/>
                <wp:docPr id="798" name="Straight Connector 798"/>
                <wp:cNvGraphicFramePr/>
                <a:graphic xmlns:a="http://schemas.openxmlformats.org/drawingml/2006/main">
                  <a:graphicData uri="http://schemas.microsoft.com/office/word/2010/wordprocessingShape">
                    <wps:wsp>
                      <wps:cNvCnPr/>
                      <wps:spPr>
                        <a:xfrm flipH="1" flipV="1">
                          <a:off x="0" y="0"/>
                          <a:ext cx="597408" cy="390144"/>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5A7D568E" id="Straight Connector 798" o:spid="_x0000_s1026" style="position:absolute;flip:x y;z-index:252424704;visibility:visible;mso-wrap-style:square;mso-wrap-distance-left:9pt;mso-wrap-distance-top:0;mso-wrap-distance-right:9pt;mso-wrap-distance-bottom:0;mso-position-horizontal:absolute;mso-position-horizontal-relative:text;mso-position-vertical:absolute;mso-position-vertical-relative:text" from="476.8pt,199.85pt" to="523.85pt,230.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" strokecolor="black [3040]"/>
            </w:pict>
          </mc:Fallback>
        </mc:AlternateContent>
      </w:r>
      <w:r w:rsidR="001A57D6">
        <w:rPr>
          <w:noProof/>
          <w:lang w:val="en-PH" w:eastAsia="en-PH"/>
        </w:rPr>
        <mc:AlternateContent>
          <mc:Choice Requires="wps">
            <w:drawing>
              <wp:anchor distT="0" distB="0" distL="114300" distR="114300" simplePos="0" relativeHeight="252423680" behindDoc="0" locked="0" layoutInCell="1" allowOverlap="1" wp14:anchorId="19A52EFE" wp14:editId="710893E5">
                <wp:simplePos x="0" y="0"/>
                <wp:positionH relativeFrom="column">
                  <wp:posOffset>5677535</wp:posOffset>
                </wp:positionH>
                <wp:positionV relativeFrom="paragraph">
                  <wp:posOffset>2537333</wp:posOffset>
                </wp:positionV>
                <wp:extent cx="24384" cy="634492"/>
                <wp:effectExtent l="0" t="0" r="33020" b="13335"/>
                <wp:wrapNone/>
                <wp:docPr id="797" name="Straight Connector 797"/>
                <wp:cNvGraphicFramePr/>
                <a:graphic xmlns:a="http://schemas.openxmlformats.org/drawingml/2006/main">
                  <a:graphicData uri="http://schemas.microsoft.com/office/word/2010/wordprocessingShape">
                    <wps:wsp>
                      <wps:cNvCnPr/>
                      <wps:spPr>
                        <a:xfrm flipV="1">
                          <a:off x="0" y="0"/>
                          <a:ext cx="24384" cy="634492"/>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41A1EC83" id="Straight Connector 797" o:spid="_x0000_s1026" style="position:absolute;flip:y;z-index:252423680;visibility:visible;mso-wrap-style:square;mso-wrap-distance-left:9pt;mso-wrap-distance-top:0;mso-wrap-distance-right:9pt;mso-wrap-distance-bottom:0;mso-position-horizontal:absolute;mso-position-horizontal-relative:text;mso-position-vertical:absolute;mso-position-vertical-relative:text" from="447.05pt,199.8pt" to="448.95pt,249.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" strokecolor="black [3040]"/>
            </w:pict>
          </mc:Fallback>
        </mc:AlternateContent>
      </w:r>
      <w:r w:rsidR="001A57D6">
        <w:rPr>
          <w:noProof/>
          <w:lang w:val="en-PH" w:eastAsia="en-PH"/>
        </w:rPr>
        <mc:AlternateContent>
          <mc:Choice Requires="wps">
            <w:drawing>
              <wp:anchor distT="0" distB="0" distL="114300" distR="114300" simplePos="0" relativeHeight="252422656" behindDoc="0" locked="0" layoutInCell="1" allowOverlap="1" wp14:anchorId="711EBF49" wp14:editId="439D408A">
                <wp:simplePos x="0" y="0"/>
                <wp:positionH relativeFrom="column">
                  <wp:posOffset>4848225</wp:posOffset>
                </wp:positionH>
                <wp:positionV relativeFrom="paragraph">
                  <wp:posOffset>2537333</wp:posOffset>
                </wp:positionV>
                <wp:extent cx="585470" cy="415290"/>
                <wp:effectExtent l="0" t="0" r="24130" b="22860"/>
                <wp:wrapNone/>
                <wp:docPr id="796" name="Straight Connector 796"/>
                <wp:cNvGraphicFramePr/>
                <a:graphic xmlns:a="http://schemas.openxmlformats.org/drawingml/2006/main">
                  <a:graphicData uri="http://schemas.microsoft.com/office/word/2010/wordprocessingShape">
                    <wps:wsp>
                      <wps:cNvCnPr/>
                      <wps:spPr>
                        <a:xfrm flipV="1">
                          <a:off x="0" y="0"/>
                          <a:ext cx="585470" cy="41529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760D6C7F" id="Straight Connector 796" o:spid="_x0000_s1026" style="position:absolute;flip:y;z-index:252422656;visibility:visible;mso-wrap-style:square;mso-wrap-distance-left:9pt;mso-wrap-distance-top:0;mso-wrap-distance-right:9pt;mso-wrap-distance-bottom:0;mso-position-horizontal:absolute;mso-position-horizontal-relative:text;mso-position-vertical:absolute;mso-position-vertical-relative:text" from="381.75pt,199.8pt" to="427.85pt,23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" strokecolor="black [3040]"/>
            </w:pict>
          </mc:Fallback>
        </mc:AlternateContent>
      </w:r>
      <w:r w:rsidR="001A57D6">
        <w:rPr>
          <w:noProof/>
          <w:lang w:val="en-PH" w:eastAsia="en-PH"/>
        </w:rPr>
        <mc:AlternateContent>
          <mc:Choice Requires="wps">
            <w:drawing>
              <wp:anchor distT="0" distB="0" distL="114300" distR="114300" simplePos="0" relativeHeight="252421632" behindDoc="0" locked="0" layoutInCell="1" allowOverlap="1" wp14:anchorId="02C1D311" wp14:editId="60CAD9FD">
                <wp:simplePos x="0" y="0"/>
                <wp:positionH relativeFrom="column">
                  <wp:posOffset>4763135</wp:posOffset>
                </wp:positionH>
                <wp:positionV relativeFrom="paragraph">
                  <wp:posOffset>2062353</wp:posOffset>
                </wp:positionV>
                <wp:extent cx="450469" cy="146304"/>
                <wp:effectExtent l="0" t="0" r="26035" b="25400"/>
                <wp:wrapNone/>
                <wp:docPr id="795" name="Straight Connector 795"/>
                <wp:cNvGraphicFramePr/>
                <a:graphic xmlns:a="http://schemas.openxmlformats.org/drawingml/2006/main">
                  <a:graphicData uri="http://schemas.microsoft.com/office/word/2010/wordprocessingShape">
                    <wps:wsp>
                      <wps:cNvCnPr/>
                      <wps:spPr>
                        <a:xfrm>
                          <a:off x="0" y="0"/>
                          <a:ext cx="450469" cy="146304"/>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24FF64A9" id="Straight Connector 795" o:spid="_x0000_s1026" style="position:absolute;z-index:252421632;visibility:visible;mso-wrap-style:square;mso-wrap-distance-left:9pt;mso-wrap-distance-top:0;mso-wrap-distance-right:9pt;mso-wrap-distance-bottom:0;mso-position-horizontal:absolute;mso-position-horizontal-relative:text;mso-position-vertical:absolute;mso-position-vertical-relative:text" from="375.05pt,162.4pt" to="410.5pt,173.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" strokecolor="black [3040]"/>
            </w:pict>
          </mc:Fallback>
        </mc:AlternateContent>
      </w:r>
      <w:r w:rsidR="001A57D6">
        <w:rPr>
          <w:noProof/>
          <w:lang w:val="en-PH" w:eastAsia="en-PH"/>
        </w:rPr>
        <mc:AlternateContent>
          <mc:Choice Requires="wps">
            <w:drawing>
              <wp:anchor distT="0" distB="0" distL="114300" distR="114300" simplePos="0" relativeHeight="252418560" behindDoc="0" locked="0" layoutInCell="1" allowOverlap="1" wp14:anchorId="61199C32" wp14:editId="2E8A207A">
                <wp:simplePos x="0" y="0"/>
                <wp:positionH relativeFrom="column">
                  <wp:posOffset>1751711</wp:posOffset>
                </wp:positionH>
                <wp:positionV relativeFrom="paragraph">
                  <wp:posOffset>2440178</wp:posOffset>
                </wp:positionV>
                <wp:extent cx="963168" cy="841375"/>
                <wp:effectExtent l="0" t="0" r="27940" b="34925"/>
                <wp:wrapNone/>
                <wp:docPr id="792" name="Straight Connector 792"/>
                <wp:cNvGraphicFramePr/>
                <a:graphic xmlns:a="http://schemas.openxmlformats.org/drawingml/2006/main">
                  <a:graphicData uri="http://schemas.microsoft.com/office/word/2010/wordprocessingShape">
                    <wps:wsp>
                      <wps:cNvCnPr/>
                      <wps:spPr>
                        <a:xfrm flipH="1" flipV="1">
                          <a:off x="0" y="0"/>
                          <a:ext cx="963168" cy="84137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59B93BC6" id="Straight Connector 792" o:spid="_x0000_s1026" style="position:absolute;flip:x y;z-index:252418560;visibility:visible;mso-wrap-style:square;mso-wrap-distance-left:9pt;mso-wrap-distance-top:0;mso-wrap-distance-right:9pt;mso-wrap-distance-bottom:0;mso-position-horizontal:absolute;mso-position-horizontal-relative:text;mso-position-vertical:absolute;mso-position-vertical-relative:text" from="137.95pt,192.15pt" to="213.8pt,258.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" strokecolor="black [3040]"/>
            </w:pict>
          </mc:Fallback>
        </mc:AlternateContent>
      </w:r>
      <w:r w:rsidR="001A57D6">
        <w:rPr>
          <w:noProof/>
          <w:lang w:val="en-PH" w:eastAsia="en-PH"/>
        </w:rPr>
        <mc:AlternateContent>
          <mc:Choice Requires="wps">
            <w:drawing>
              <wp:anchor distT="0" distB="0" distL="114300" distR="114300" simplePos="0" relativeHeight="252375552" behindDoc="0" locked="0" layoutInCell="1" allowOverlap="1" wp14:anchorId="040CBAE5" wp14:editId="776A9D1C">
                <wp:simplePos x="0" y="0"/>
                <wp:positionH relativeFrom="margin">
                  <wp:posOffset>2427478</wp:posOffset>
                </wp:positionH>
                <wp:positionV relativeFrom="paragraph">
                  <wp:posOffset>3822700</wp:posOffset>
                </wp:positionV>
                <wp:extent cx="755650" cy="681355"/>
                <wp:effectExtent l="0" t="0" r="25400" b="23495"/>
                <wp:wrapNone/>
                <wp:docPr id="763" name="Oval 763"/>
                <wp:cNvGraphicFramePr/>
                <a:graphic xmlns:a="http://schemas.openxmlformats.org/drawingml/2006/main">
                  <a:graphicData uri="http://schemas.microsoft.com/office/word/2010/wordprocessingShape">
                    <wps:wsp>
                      <wps:cNvSpPr/>
                      <wps:spPr>
                        <a:xfrm>
                          <a:off x="0" y="0"/>
                          <a:ext cx="755650" cy="681355"/>
                        </a:xfrm>
                        <a:prstGeom prst="ellipse">
                          <a:avLst/>
                        </a:prstGeom>
                      </wps:spPr>
                      <wps:style>
                        <a:lnRef idx="2">
                          <a:schemeClr val="dk1"/>
                        </a:lnRef>
                        <a:fillRef idx="1">
                          <a:schemeClr val="lt1"/>
                        </a:fillRef>
                        <a:effectRef idx="0">
                          <a:schemeClr val="dk1"/>
                        </a:effectRef>
                        <a:fontRef idx="minor">
                          <a:schemeClr val="dk1"/>
                        </a:fontRef>
                      </wps:style>
                      <wps:txbx>
                        <w:txbxContent>
                          <w:p w:rsidR="003D650B" w:rsidRDefault="003D650B" w:rsidP="009B7C19">
                            <w:pPr>
                              <w:jc w:val="center"/>
                            </w:pPr>
                          </w:p>
                          <w:p w:rsidR="003D650B" w:rsidRDefault="003D650B" w:rsidP="009B7C19">
                            <w:pPr>
                              <w:jc w:val="center"/>
                            </w:pPr>
                          </w:p>
                          <w:p w:rsidR="003D650B" w:rsidRDefault="003D650B" w:rsidP="009B7C19">
                            <w:pPr>
                              <w:jc w:val="center"/>
                            </w:pPr>
                          </w:p>
                          <w:p w:rsidR="003D650B" w:rsidRPr="003F7694" w:rsidRDefault="003D650B" w:rsidP="009B7C19">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40CBAE5" id="Oval 763" o:spid="_x0000_s1294" style="position:absolute;margin-left:191.15pt;margin-top:301pt;width:59.5pt;height:53.65pt;z-index:25237555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" fillcolor="white [3201]" strokecolor="black [3200]" strokeweight="2pt">
                <v:textbox>
                  <w:txbxContent>
                    <w:p w:rsidR="003D650B" w:rsidRDefault="003D650B" w:rsidP="009B7C19">
                      <w:pPr>
                        <w:jc w:val="center"/>
                      </w:pPr>
                    </w:p>
                    <w:p w:rsidR="003D650B" w:rsidRDefault="003D650B" w:rsidP="009B7C19">
                      <w:pPr>
                        <w:jc w:val="center"/>
                      </w:pPr>
                    </w:p>
                    <w:p w:rsidR="003D650B" w:rsidRDefault="003D650B" w:rsidP="009B7C19">
                      <w:pPr>
                        <w:jc w:val="center"/>
                      </w:pPr>
                    </w:p>
                    <w:p w:rsidR="003D650B" w:rsidRPr="003F7694" w:rsidRDefault="003D650B" w:rsidP="009B7C19">
                      <w:pPr>
                        <w:jc w:val="center"/>
                      </w:pPr>
                    </w:p>
                  </w:txbxContent>
                </v:textbox>
                <w10:wrap anchorx="margin"/>
              </v:oval>
            </w:pict>
          </mc:Fallback>
        </mc:AlternateContent>
      </w:r>
      <w:r w:rsidR="001A57D6">
        <w:rPr>
          <w:noProof/>
          <w:lang w:val="en-PH" w:eastAsia="en-PH"/>
        </w:rPr>
        <mc:AlternateContent>
          <mc:Choice Requires="wps">
            <w:drawing>
              <wp:anchor distT="0" distB="0" distL="114300" distR="114300" simplePos="0" relativeHeight="252377600" behindDoc="0" locked="0" layoutInCell="1" allowOverlap="1" wp14:anchorId="501A24AC" wp14:editId="15FDAABC">
                <wp:simplePos x="0" y="0"/>
                <wp:positionH relativeFrom="margin">
                  <wp:posOffset>2671826</wp:posOffset>
                </wp:positionH>
                <wp:positionV relativeFrom="paragraph">
                  <wp:posOffset>3055112</wp:posOffset>
                </wp:positionV>
                <wp:extent cx="755650" cy="681355"/>
                <wp:effectExtent l="0" t="0" r="25400" b="23495"/>
                <wp:wrapNone/>
                <wp:docPr id="764" name="Oval 764"/>
                <wp:cNvGraphicFramePr/>
                <a:graphic xmlns:a="http://schemas.openxmlformats.org/drawingml/2006/main">
                  <a:graphicData uri="http://schemas.microsoft.com/office/word/2010/wordprocessingShape">
                    <wps:wsp>
                      <wps:cNvSpPr/>
                      <wps:spPr>
                        <a:xfrm>
                          <a:off x="0" y="0"/>
                          <a:ext cx="755650" cy="681355"/>
                        </a:xfrm>
                        <a:prstGeom prst="ellipse">
                          <a:avLst/>
                        </a:prstGeom>
                      </wps:spPr>
                      <wps:style>
                        <a:lnRef idx="2">
                          <a:schemeClr val="dk1"/>
                        </a:lnRef>
                        <a:fillRef idx="1">
                          <a:schemeClr val="lt1"/>
                        </a:fillRef>
                        <a:effectRef idx="0">
                          <a:schemeClr val="dk1"/>
                        </a:effectRef>
                        <a:fontRef idx="minor">
                          <a:schemeClr val="dk1"/>
                        </a:fontRef>
                      </wps:style>
                      <wps:txbx>
                        <w:txbxContent>
                          <w:p w:rsidR="003D650B" w:rsidRDefault="003D650B" w:rsidP="009B7C19">
                            <w:pPr>
                              <w:jc w:val="center"/>
                            </w:pPr>
                          </w:p>
                          <w:p w:rsidR="003D650B" w:rsidRDefault="003D650B" w:rsidP="009B7C19">
                            <w:pPr>
                              <w:jc w:val="center"/>
                            </w:pPr>
                          </w:p>
                          <w:p w:rsidR="003D650B" w:rsidRDefault="003D650B" w:rsidP="009B7C19">
                            <w:pPr>
                              <w:jc w:val="center"/>
                            </w:pPr>
                          </w:p>
                          <w:p w:rsidR="003D650B" w:rsidRPr="003F7694" w:rsidRDefault="003D650B" w:rsidP="009B7C19">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501A24AC" id="Oval 764" o:spid="_x0000_s1295" style="position:absolute;margin-left:210.4pt;margin-top:240.55pt;width:59.5pt;height:53.65pt;z-index:2523776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" fillcolor="white [3201]" strokecolor="black [3200]" strokeweight="2pt">
                <v:textbox>
                  <w:txbxContent>
                    <w:p w:rsidR="003D650B" w:rsidRDefault="003D650B" w:rsidP="009B7C19">
                      <w:pPr>
                        <w:jc w:val="center"/>
                      </w:pPr>
                    </w:p>
                    <w:p w:rsidR="003D650B" w:rsidRDefault="003D650B" w:rsidP="009B7C19">
                      <w:pPr>
                        <w:jc w:val="center"/>
                      </w:pPr>
                    </w:p>
                    <w:p w:rsidR="003D650B" w:rsidRDefault="003D650B" w:rsidP="009B7C19">
                      <w:pPr>
                        <w:jc w:val="center"/>
                      </w:pPr>
                    </w:p>
                    <w:p w:rsidR="003D650B" w:rsidRPr="003F7694" w:rsidRDefault="003D650B" w:rsidP="009B7C19">
                      <w:pPr>
                        <w:jc w:val="center"/>
                      </w:pPr>
                    </w:p>
                  </w:txbxContent>
                </v:textbox>
                <w10:wrap anchorx="margin"/>
              </v:oval>
            </w:pict>
          </mc:Fallback>
        </mc:AlternateContent>
      </w:r>
      <w:r w:rsidR="001A57D6">
        <w:rPr>
          <w:noProof/>
          <w:lang w:val="en-PH" w:eastAsia="en-PH"/>
        </w:rPr>
        <mc:AlternateContent>
          <mc:Choice Requires="wps">
            <w:drawing>
              <wp:anchor distT="0" distB="0" distL="114300" distR="114300" simplePos="0" relativeHeight="252417536" behindDoc="0" locked="0" layoutInCell="1" allowOverlap="1" wp14:anchorId="3F8BB661" wp14:editId="6DE07709">
                <wp:simplePos x="0" y="0"/>
                <wp:positionH relativeFrom="column">
                  <wp:posOffset>1678305</wp:posOffset>
                </wp:positionH>
                <wp:positionV relativeFrom="paragraph">
                  <wp:posOffset>2537587</wp:posOffset>
                </wp:positionV>
                <wp:extent cx="939038" cy="1329182"/>
                <wp:effectExtent l="0" t="0" r="33020" b="23495"/>
                <wp:wrapNone/>
                <wp:docPr id="791" name="Straight Connector 791"/>
                <wp:cNvGraphicFramePr/>
                <a:graphic xmlns:a="http://schemas.openxmlformats.org/drawingml/2006/main">
                  <a:graphicData uri="http://schemas.microsoft.com/office/word/2010/wordprocessingShape">
                    <wps:wsp>
                      <wps:cNvCnPr/>
                      <wps:spPr>
                        <a:xfrm flipH="1" flipV="1">
                          <a:off x="0" y="0"/>
                          <a:ext cx="939038" cy="1329182"/>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71BD1A85" id="Straight Connector 791" o:spid="_x0000_s1026" style="position:absolute;flip:x y;z-index:252417536;visibility:visible;mso-wrap-style:square;mso-wrap-distance-left:9pt;mso-wrap-distance-top:0;mso-wrap-distance-right:9pt;mso-wrap-distance-bottom:0;mso-position-horizontal:absolute;mso-position-horizontal-relative:text;mso-position-vertical:absolute;mso-position-vertical-relative:text" from="132.15pt,199.8pt" to="206.1pt,304.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" strokecolor="black [3040]"/>
            </w:pict>
          </mc:Fallback>
        </mc:AlternateContent>
      </w:r>
      <w:r w:rsidR="001A57D6">
        <w:rPr>
          <w:noProof/>
          <w:lang w:val="en-PH" w:eastAsia="en-PH"/>
        </w:rPr>
        <mc:AlternateContent>
          <mc:Choice Requires="wps">
            <w:drawing>
              <wp:anchor distT="0" distB="0" distL="114300" distR="114300" simplePos="0" relativeHeight="252416512" behindDoc="0" locked="0" layoutInCell="1" allowOverlap="1" wp14:anchorId="57437F44" wp14:editId="53763C3A">
                <wp:simplePos x="0" y="0"/>
                <wp:positionH relativeFrom="column">
                  <wp:posOffset>1520063</wp:posOffset>
                </wp:positionH>
                <wp:positionV relativeFrom="paragraph">
                  <wp:posOffset>2550033</wp:posOffset>
                </wp:positionV>
                <wp:extent cx="390144" cy="1328928"/>
                <wp:effectExtent l="0" t="0" r="29210" b="24130"/>
                <wp:wrapNone/>
                <wp:docPr id="790" name="Straight Connector 790"/>
                <wp:cNvGraphicFramePr/>
                <a:graphic xmlns:a="http://schemas.openxmlformats.org/drawingml/2006/main">
                  <a:graphicData uri="http://schemas.microsoft.com/office/word/2010/wordprocessingShape">
                    <wps:wsp>
                      <wps:cNvCnPr/>
                      <wps:spPr>
                        <a:xfrm flipH="1" flipV="1">
                          <a:off x="0" y="0"/>
                          <a:ext cx="390144" cy="1328928"/>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316D81F8" id="Straight Connector 790" o:spid="_x0000_s1026" style="position:absolute;flip:x y;z-index:252416512;visibility:visible;mso-wrap-style:square;mso-wrap-distance-left:9pt;mso-wrap-distance-top:0;mso-wrap-distance-right:9pt;mso-wrap-distance-bottom:0;mso-position-horizontal:absolute;mso-position-horizontal-relative:text;mso-position-vertical:absolute;mso-position-vertical-relative:text" from="119.7pt,200.8pt" to="150.4pt,305.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" strokecolor="black [3040]"/>
            </w:pict>
          </mc:Fallback>
        </mc:AlternateContent>
      </w:r>
      <w:r w:rsidR="001A57D6">
        <w:rPr>
          <w:noProof/>
          <w:lang w:val="en-PH" w:eastAsia="en-PH"/>
        </w:rPr>
        <mc:AlternateContent>
          <mc:Choice Requires="wps">
            <w:drawing>
              <wp:anchor distT="0" distB="0" distL="114300" distR="114300" simplePos="0" relativeHeight="252415488" behindDoc="0" locked="0" layoutInCell="1" allowOverlap="1" wp14:anchorId="79F165D1" wp14:editId="3CDC0095">
                <wp:simplePos x="0" y="0"/>
                <wp:positionH relativeFrom="column">
                  <wp:posOffset>1203071</wp:posOffset>
                </wp:positionH>
                <wp:positionV relativeFrom="paragraph">
                  <wp:posOffset>2562225</wp:posOffset>
                </wp:positionV>
                <wp:extent cx="121920" cy="1085088"/>
                <wp:effectExtent l="0" t="0" r="30480" b="20320"/>
                <wp:wrapNone/>
                <wp:docPr id="789" name="Straight Connector 789"/>
                <wp:cNvGraphicFramePr/>
                <a:graphic xmlns:a="http://schemas.openxmlformats.org/drawingml/2006/main">
                  <a:graphicData uri="http://schemas.microsoft.com/office/word/2010/wordprocessingShape">
                    <wps:wsp>
                      <wps:cNvCnPr/>
                      <wps:spPr>
                        <a:xfrm flipV="1">
                          <a:off x="0" y="0"/>
                          <a:ext cx="121920" cy="1085088"/>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4B9D9B42" id="Straight Connector 789" o:spid="_x0000_s1026" style="position:absolute;flip:y;z-index:252415488;visibility:visible;mso-wrap-style:square;mso-wrap-distance-left:9pt;mso-wrap-distance-top:0;mso-wrap-distance-right:9pt;mso-wrap-distance-bottom:0;mso-position-horizontal:absolute;mso-position-horizontal-relative:text;mso-position-vertical:absolute;mso-position-vertical-relative:text" from="94.75pt,201.75pt" to="104.35pt,287.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" strokecolor="black [3040]"/>
            </w:pict>
          </mc:Fallback>
        </mc:AlternateContent>
      </w:r>
      <w:r w:rsidR="001A57D6">
        <w:rPr>
          <w:noProof/>
          <w:lang w:val="en-PH" w:eastAsia="en-PH"/>
        </w:rPr>
        <mc:AlternateContent>
          <mc:Choice Requires="wps">
            <w:drawing>
              <wp:anchor distT="0" distB="0" distL="114300" distR="114300" simplePos="0" relativeHeight="252414464" behindDoc="0" locked="0" layoutInCell="1" allowOverlap="1" wp14:anchorId="5F0F1F21" wp14:editId="622A2E5F">
                <wp:simplePos x="0" y="0"/>
                <wp:positionH relativeFrom="column">
                  <wp:posOffset>556895</wp:posOffset>
                </wp:positionH>
                <wp:positionV relativeFrom="paragraph">
                  <wp:posOffset>2574417</wp:posOffset>
                </wp:positionV>
                <wp:extent cx="560832" cy="865632"/>
                <wp:effectExtent l="0" t="0" r="29845" b="29845"/>
                <wp:wrapNone/>
                <wp:docPr id="788" name="Straight Connector 788"/>
                <wp:cNvGraphicFramePr/>
                <a:graphic xmlns:a="http://schemas.openxmlformats.org/drawingml/2006/main">
                  <a:graphicData uri="http://schemas.microsoft.com/office/word/2010/wordprocessingShape">
                    <wps:wsp>
                      <wps:cNvCnPr/>
                      <wps:spPr>
                        <a:xfrm flipV="1">
                          <a:off x="0" y="0"/>
                          <a:ext cx="560832" cy="865632"/>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4079A1EB" id="Straight Connector 788" o:spid="_x0000_s1026" style="position:absolute;flip:y;z-index:252414464;visibility:visible;mso-wrap-style:square;mso-wrap-distance-left:9pt;mso-wrap-distance-top:0;mso-wrap-distance-right:9pt;mso-wrap-distance-bottom:0;mso-position-horizontal:absolute;mso-position-horizontal-relative:text;mso-position-vertical:absolute;mso-position-vertical-relative:text" from="43.85pt,202.7pt" to="88pt,270.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" strokecolor="black [3040]"/>
            </w:pict>
          </mc:Fallback>
        </mc:AlternateContent>
      </w:r>
      <w:r w:rsidR="001A57D6">
        <w:rPr>
          <w:noProof/>
          <w:lang w:val="en-PH" w:eastAsia="en-PH"/>
        </w:rPr>
        <mc:AlternateContent>
          <mc:Choice Requires="wps">
            <w:drawing>
              <wp:anchor distT="0" distB="0" distL="114300" distR="114300" simplePos="0" relativeHeight="252413440" behindDoc="0" locked="0" layoutInCell="1" allowOverlap="1" wp14:anchorId="0741D63F" wp14:editId="03C4D94D">
                <wp:simplePos x="0" y="0"/>
                <wp:positionH relativeFrom="column">
                  <wp:posOffset>361569</wp:posOffset>
                </wp:positionH>
                <wp:positionV relativeFrom="paragraph">
                  <wp:posOffset>2549779</wp:posOffset>
                </wp:positionV>
                <wp:extent cx="475742" cy="402590"/>
                <wp:effectExtent l="0" t="0" r="19685" b="35560"/>
                <wp:wrapNone/>
                <wp:docPr id="787" name="Straight Connector 787"/>
                <wp:cNvGraphicFramePr/>
                <a:graphic xmlns:a="http://schemas.openxmlformats.org/drawingml/2006/main">
                  <a:graphicData uri="http://schemas.microsoft.com/office/word/2010/wordprocessingShape">
                    <wps:wsp>
                      <wps:cNvCnPr/>
                      <wps:spPr>
                        <a:xfrm flipV="1">
                          <a:off x="0" y="0"/>
                          <a:ext cx="475742" cy="40259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021A7376" id="Straight Connector 787" o:spid="_x0000_s1026" style="position:absolute;flip:y;z-index:252413440;visibility:visible;mso-wrap-style:square;mso-wrap-distance-left:9pt;mso-wrap-distance-top:0;mso-wrap-distance-right:9pt;mso-wrap-distance-bottom:0;mso-position-horizontal:absolute;mso-position-horizontal-relative:text;mso-position-vertical:absolute;mso-position-vertical-relative:text" from="28.45pt,200.75pt" to="65.9pt,232.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" strokecolor="black [3040]"/>
            </w:pict>
          </mc:Fallback>
        </mc:AlternateContent>
      </w:r>
      <w:r w:rsidR="001A57D6">
        <w:rPr>
          <w:noProof/>
          <w:lang w:val="en-PH" w:eastAsia="en-PH"/>
        </w:rPr>
        <mc:AlternateContent>
          <mc:Choice Requires="wps">
            <w:drawing>
              <wp:anchor distT="0" distB="0" distL="114300" distR="114300" simplePos="0" relativeHeight="252412416" behindDoc="0" locked="0" layoutInCell="1" allowOverlap="1" wp14:anchorId="31D10B1B" wp14:editId="3BA3E420">
                <wp:simplePos x="0" y="0"/>
                <wp:positionH relativeFrom="column">
                  <wp:posOffset>300863</wp:posOffset>
                </wp:positionH>
                <wp:positionV relativeFrom="paragraph">
                  <wp:posOffset>2428113</wp:posOffset>
                </wp:positionV>
                <wp:extent cx="304800" cy="12192"/>
                <wp:effectExtent l="0" t="0" r="19050" b="26035"/>
                <wp:wrapNone/>
                <wp:docPr id="786" name="Straight Connector 786"/>
                <wp:cNvGraphicFramePr/>
                <a:graphic xmlns:a="http://schemas.openxmlformats.org/drawingml/2006/main">
                  <a:graphicData uri="http://schemas.microsoft.com/office/word/2010/wordprocessingShape">
                    <wps:wsp>
                      <wps:cNvCnPr/>
                      <wps:spPr>
                        <a:xfrm flipV="1">
                          <a:off x="0" y="0"/>
                          <a:ext cx="304800" cy="12192"/>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00A37CED" id="Straight Connector 786" o:spid="_x0000_s1026" style="position:absolute;flip:y;z-index:252412416;visibility:visible;mso-wrap-style:square;mso-wrap-distance-left:9pt;mso-wrap-distance-top:0;mso-wrap-distance-right:9pt;mso-wrap-distance-bottom:0;mso-position-horizontal:absolute;mso-position-horizontal-relative:text;mso-position-vertical:absolute;mso-position-vertical-relative:text" from="23.7pt,191.2pt" to="47.7pt,192.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" strokecolor="black [3040]"/>
            </w:pict>
          </mc:Fallback>
        </mc:AlternateContent>
      </w:r>
      <w:r w:rsidR="001A57D6">
        <w:rPr>
          <w:noProof/>
          <w:lang w:val="en-PH" w:eastAsia="en-PH"/>
        </w:rPr>
        <mc:AlternateContent>
          <mc:Choice Requires="wps">
            <w:drawing>
              <wp:anchor distT="0" distB="0" distL="114300" distR="114300" simplePos="0" relativeHeight="252411392" behindDoc="0" locked="0" layoutInCell="1" allowOverlap="1" wp14:anchorId="197366E2" wp14:editId="7B3EBBF9">
                <wp:simplePos x="0" y="0"/>
                <wp:positionH relativeFrom="column">
                  <wp:posOffset>508127</wp:posOffset>
                </wp:positionH>
                <wp:positionV relativeFrom="paragraph">
                  <wp:posOffset>1757553</wp:posOffset>
                </wp:positionV>
                <wp:extent cx="390144" cy="377952"/>
                <wp:effectExtent l="0" t="0" r="29210" b="22225"/>
                <wp:wrapNone/>
                <wp:docPr id="785" name="Straight Connector 785"/>
                <wp:cNvGraphicFramePr/>
                <a:graphic xmlns:a="http://schemas.openxmlformats.org/drawingml/2006/main">
                  <a:graphicData uri="http://schemas.microsoft.com/office/word/2010/wordprocessingShape">
                    <wps:wsp>
                      <wps:cNvCnPr/>
                      <wps:spPr>
                        <a:xfrm>
                          <a:off x="0" y="0"/>
                          <a:ext cx="390144" cy="377952"/>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0538FED2" id="Straight Connector 785" o:spid="_x0000_s1026" style="position:absolute;z-index:252411392;visibility:visible;mso-wrap-style:square;mso-wrap-distance-left:9pt;mso-wrap-distance-top:0;mso-wrap-distance-right:9pt;mso-wrap-distance-bottom:0;mso-position-horizontal:absolute;mso-position-horizontal-relative:text;mso-position-vertical:absolute;mso-position-vertical-relative:text" from="40pt,138.4pt" to="70.7pt,168.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" strokecolor="black [3040]"/>
            </w:pict>
          </mc:Fallback>
        </mc:AlternateContent>
      </w:r>
      <w:r w:rsidR="001A57D6">
        <w:rPr>
          <w:noProof/>
          <w:lang w:val="en-PH" w:eastAsia="en-PH"/>
        </w:rPr>
        <mc:AlternateContent>
          <mc:Choice Requires="wps">
            <w:drawing>
              <wp:anchor distT="0" distB="0" distL="114300" distR="114300" simplePos="0" relativeHeight="252410368" behindDoc="0" locked="0" layoutInCell="1" allowOverlap="1" wp14:anchorId="30BE316D" wp14:editId="0B7AE0B7">
                <wp:simplePos x="0" y="0"/>
                <wp:positionH relativeFrom="column">
                  <wp:posOffset>5860415</wp:posOffset>
                </wp:positionH>
                <wp:positionV relativeFrom="paragraph">
                  <wp:posOffset>550545</wp:posOffset>
                </wp:positionV>
                <wp:extent cx="609600" cy="243840"/>
                <wp:effectExtent l="0" t="0" r="19050" b="22860"/>
                <wp:wrapNone/>
                <wp:docPr id="784" name="Straight Connector 784"/>
                <wp:cNvGraphicFramePr/>
                <a:graphic xmlns:a="http://schemas.openxmlformats.org/drawingml/2006/main">
                  <a:graphicData uri="http://schemas.microsoft.com/office/word/2010/wordprocessingShape">
                    <wps:wsp>
                      <wps:cNvCnPr/>
                      <wps:spPr>
                        <a:xfrm flipH="1" flipV="1">
                          <a:off x="0" y="0"/>
                          <a:ext cx="609600" cy="24384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284A26A1" id="Straight Connector 784" o:spid="_x0000_s1026" style="position:absolute;flip:x y;z-index:252410368;visibility:visible;mso-wrap-style:square;mso-wrap-distance-left:9pt;mso-wrap-distance-top:0;mso-wrap-distance-right:9pt;mso-wrap-distance-bottom:0;mso-position-horizontal:absolute;mso-position-horizontal-relative:text;mso-position-vertical:absolute;mso-position-vertical-relative:text" from="461.45pt,43.35pt" to="509.45pt,62.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" strokecolor="black [3040]"/>
            </w:pict>
          </mc:Fallback>
        </mc:AlternateContent>
      </w:r>
      <w:r w:rsidR="001A57D6">
        <w:rPr>
          <w:noProof/>
          <w:lang w:val="en-PH" w:eastAsia="en-PH"/>
        </w:rPr>
        <mc:AlternateContent>
          <mc:Choice Requires="wps">
            <w:drawing>
              <wp:anchor distT="0" distB="0" distL="114300" distR="114300" simplePos="0" relativeHeight="252409344" behindDoc="0" locked="0" layoutInCell="1" allowOverlap="1" wp14:anchorId="040B9637" wp14:editId="4B8E6544">
                <wp:simplePos x="0" y="0"/>
                <wp:positionH relativeFrom="column">
                  <wp:posOffset>4946015</wp:posOffset>
                </wp:positionH>
                <wp:positionV relativeFrom="paragraph">
                  <wp:posOffset>587121</wp:posOffset>
                </wp:positionV>
                <wp:extent cx="438912" cy="341376"/>
                <wp:effectExtent l="0" t="0" r="37465" b="20955"/>
                <wp:wrapNone/>
                <wp:docPr id="783" name="Straight Connector 783"/>
                <wp:cNvGraphicFramePr/>
                <a:graphic xmlns:a="http://schemas.openxmlformats.org/drawingml/2006/main">
                  <a:graphicData uri="http://schemas.microsoft.com/office/word/2010/wordprocessingShape">
                    <wps:wsp>
                      <wps:cNvCnPr/>
                      <wps:spPr>
                        <a:xfrm flipV="1">
                          <a:off x="0" y="0"/>
                          <a:ext cx="438912" cy="341376"/>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67385D13" id="Straight Connector 783" o:spid="_x0000_s1026" style="position:absolute;flip:y;z-index:252409344;visibility:visible;mso-wrap-style:square;mso-wrap-distance-left:9pt;mso-wrap-distance-top:0;mso-wrap-distance-right:9pt;mso-wrap-distance-bottom:0;mso-position-horizontal:absolute;mso-position-horizontal-relative:text;mso-position-vertical:absolute;mso-position-vertical-relative:text" from="389.45pt,46.25pt" to="424pt,73.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" strokecolor="black [3040]"/>
            </w:pict>
          </mc:Fallback>
        </mc:AlternateContent>
      </w:r>
      <w:r w:rsidR="001A57D6">
        <w:rPr>
          <w:noProof/>
          <w:lang w:val="en-PH" w:eastAsia="en-PH"/>
        </w:rPr>
        <mc:AlternateContent>
          <mc:Choice Requires="wps">
            <w:drawing>
              <wp:anchor distT="0" distB="0" distL="114300" distR="114300" simplePos="0" relativeHeight="252408320" behindDoc="0" locked="0" layoutInCell="1" allowOverlap="1" wp14:anchorId="30CFBEC4" wp14:editId="2CD62F9C">
                <wp:simplePos x="0" y="0"/>
                <wp:positionH relativeFrom="column">
                  <wp:posOffset>5872607</wp:posOffset>
                </wp:positionH>
                <wp:positionV relativeFrom="paragraph">
                  <wp:posOffset>14097</wp:posOffset>
                </wp:positionV>
                <wp:extent cx="475488" cy="170688"/>
                <wp:effectExtent l="0" t="0" r="20320" b="20320"/>
                <wp:wrapNone/>
                <wp:docPr id="782" name="Straight Connector 782"/>
                <wp:cNvGraphicFramePr/>
                <a:graphic xmlns:a="http://schemas.openxmlformats.org/drawingml/2006/main">
                  <a:graphicData uri="http://schemas.microsoft.com/office/word/2010/wordprocessingShape">
                    <wps:wsp>
                      <wps:cNvCnPr/>
                      <wps:spPr>
                        <a:xfrm flipH="1">
                          <a:off x="0" y="0"/>
                          <a:ext cx="475488" cy="170688"/>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4C23D20E" id="Straight Connector 782" o:spid="_x0000_s1026" style="position:absolute;flip:x;z-index:252408320;visibility:visible;mso-wrap-style:square;mso-wrap-distance-left:9pt;mso-wrap-distance-top:0;mso-wrap-distance-right:9pt;mso-wrap-distance-bottom:0;mso-position-horizontal:absolute;mso-position-horizontal-relative:text;mso-position-vertical:absolute;mso-position-vertical-relative:text" from="462.4pt,1.1pt" to="499.85pt,14.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" strokecolor="black [3040]"/>
            </w:pict>
          </mc:Fallback>
        </mc:AlternateContent>
      </w:r>
      <w:r w:rsidR="001A57D6">
        <w:rPr>
          <w:noProof/>
          <w:lang w:val="en-PH" w:eastAsia="en-PH"/>
        </w:rPr>
        <mc:AlternateContent>
          <mc:Choice Requires="wps">
            <w:drawing>
              <wp:anchor distT="0" distB="0" distL="114300" distR="114300" simplePos="0" relativeHeight="252406272" behindDoc="0" locked="0" layoutInCell="1" allowOverlap="1" wp14:anchorId="2FED354F" wp14:editId="3A22F609">
                <wp:simplePos x="0" y="0"/>
                <wp:positionH relativeFrom="column">
                  <wp:posOffset>1605407</wp:posOffset>
                </wp:positionH>
                <wp:positionV relativeFrom="paragraph">
                  <wp:posOffset>635889</wp:posOffset>
                </wp:positionV>
                <wp:extent cx="390144" cy="219456"/>
                <wp:effectExtent l="0" t="0" r="29210" b="28575"/>
                <wp:wrapNone/>
                <wp:docPr id="780" name="Straight Connector 780"/>
                <wp:cNvGraphicFramePr/>
                <a:graphic xmlns:a="http://schemas.openxmlformats.org/drawingml/2006/main">
                  <a:graphicData uri="http://schemas.microsoft.com/office/word/2010/wordprocessingShape">
                    <wps:wsp>
                      <wps:cNvCnPr/>
                      <wps:spPr>
                        <a:xfrm flipH="1" flipV="1">
                          <a:off x="0" y="0"/>
                          <a:ext cx="390144" cy="219456"/>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48C18A89" id="Straight Connector 780" o:spid="_x0000_s1026" style="position:absolute;flip:x y;z-index:252406272;visibility:visible;mso-wrap-style:square;mso-wrap-distance-left:9pt;mso-wrap-distance-top:0;mso-wrap-distance-right:9pt;mso-wrap-distance-bottom:0;mso-position-horizontal:absolute;mso-position-horizontal-relative:text;mso-position-vertical:absolute;mso-position-vertical-relative:text" from="126.4pt,50.05pt" to="157.1pt,67.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" strokecolor="black [3040]"/>
            </w:pict>
          </mc:Fallback>
        </mc:AlternateContent>
      </w:r>
      <w:r w:rsidR="001A57D6">
        <w:rPr>
          <w:noProof/>
          <w:lang w:val="en-PH" w:eastAsia="en-PH"/>
        </w:rPr>
        <mc:AlternateContent>
          <mc:Choice Requires="wps">
            <w:drawing>
              <wp:anchor distT="0" distB="0" distL="114300" distR="114300" simplePos="0" relativeHeight="252403200" behindDoc="0" locked="0" layoutInCell="1" allowOverlap="1" wp14:anchorId="41A7FB6F" wp14:editId="6465B5E0">
                <wp:simplePos x="0" y="0"/>
                <wp:positionH relativeFrom="column">
                  <wp:posOffset>398399</wp:posOffset>
                </wp:positionH>
                <wp:positionV relativeFrom="paragraph">
                  <wp:posOffset>294513</wp:posOffset>
                </wp:positionV>
                <wp:extent cx="243840" cy="97409"/>
                <wp:effectExtent l="0" t="0" r="22860" b="36195"/>
                <wp:wrapNone/>
                <wp:docPr id="777" name="Straight Connector 777"/>
                <wp:cNvGraphicFramePr/>
                <a:graphic xmlns:a="http://schemas.openxmlformats.org/drawingml/2006/main">
                  <a:graphicData uri="http://schemas.microsoft.com/office/word/2010/wordprocessingShape">
                    <wps:wsp>
                      <wps:cNvCnPr/>
                      <wps:spPr>
                        <a:xfrm>
                          <a:off x="0" y="0"/>
                          <a:ext cx="243840" cy="97409"/>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26FADD49" id="Straight Connector 777" o:spid="_x0000_s1026" style="position:absolute;z-index:252403200;visibility:visible;mso-wrap-style:square;mso-wrap-distance-left:9pt;mso-wrap-distance-top:0;mso-wrap-distance-right:9pt;mso-wrap-distance-bottom:0;mso-position-horizontal:absolute;mso-position-horizontal-relative:text;mso-position-vertical:absolute;mso-position-vertical-relative:text" from="31.35pt,23.2pt" to="50.55pt,30.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" strokecolor="black [3040]"/>
            </w:pict>
          </mc:Fallback>
        </mc:AlternateContent>
      </w:r>
      <w:r w:rsidR="009B7C19">
        <w:rPr>
          <w:noProof/>
          <w:lang w:val="en-PH" w:eastAsia="en-PH"/>
        </w:rPr>
        <mc:AlternateContent>
          <mc:Choice Requires="wps">
            <w:drawing>
              <wp:anchor distT="0" distB="0" distL="114300" distR="114300" simplePos="0" relativeHeight="252391936" behindDoc="0" locked="0" layoutInCell="1" allowOverlap="1" wp14:anchorId="2CFF4970" wp14:editId="58B11937">
                <wp:simplePos x="0" y="0"/>
                <wp:positionH relativeFrom="margin">
                  <wp:posOffset>6498336</wp:posOffset>
                </wp:positionH>
                <wp:positionV relativeFrom="paragraph">
                  <wp:posOffset>2865120</wp:posOffset>
                </wp:positionV>
                <wp:extent cx="755650" cy="681355"/>
                <wp:effectExtent l="0" t="0" r="25400" b="23495"/>
                <wp:wrapNone/>
                <wp:docPr id="771" name="Oval 771"/>
                <wp:cNvGraphicFramePr/>
                <a:graphic xmlns:a="http://schemas.openxmlformats.org/drawingml/2006/main">
                  <a:graphicData uri="http://schemas.microsoft.com/office/word/2010/wordprocessingShape">
                    <wps:wsp>
                      <wps:cNvSpPr/>
                      <wps:spPr>
                        <a:xfrm>
                          <a:off x="0" y="0"/>
                          <a:ext cx="755650" cy="681355"/>
                        </a:xfrm>
                        <a:prstGeom prst="ellipse">
                          <a:avLst/>
                        </a:prstGeom>
                      </wps:spPr>
                      <wps:style>
                        <a:lnRef idx="2">
                          <a:schemeClr val="dk1"/>
                        </a:lnRef>
                        <a:fillRef idx="1">
                          <a:schemeClr val="lt1"/>
                        </a:fillRef>
                        <a:effectRef idx="0">
                          <a:schemeClr val="dk1"/>
                        </a:effectRef>
                        <a:fontRef idx="minor">
                          <a:schemeClr val="dk1"/>
                        </a:fontRef>
                      </wps:style>
                      <wps:txbx>
                        <w:txbxContent>
                          <w:p w:rsidR="003D650B" w:rsidRDefault="003D650B" w:rsidP="009B7C19">
                            <w:pPr>
                              <w:jc w:val="center"/>
                            </w:pPr>
                          </w:p>
                          <w:p w:rsidR="003D650B" w:rsidRDefault="003D650B" w:rsidP="009B7C19">
                            <w:pPr>
                              <w:jc w:val="center"/>
                            </w:pPr>
                          </w:p>
                          <w:p w:rsidR="003D650B" w:rsidRDefault="003D650B" w:rsidP="009B7C19">
                            <w:pPr>
                              <w:jc w:val="center"/>
                            </w:pPr>
                          </w:p>
                          <w:p w:rsidR="003D650B" w:rsidRPr="003F7694" w:rsidRDefault="003D650B" w:rsidP="009B7C19">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CFF4970" id="Oval 771" o:spid="_x0000_s1296" style="position:absolute;margin-left:511.7pt;margin-top:225.6pt;width:59.5pt;height:53.65pt;z-index:2523919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" fillcolor="white [3201]" strokecolor="black [3200]" strokeweight="2pt">
                <v:textbox>
                  <w:txbxContent>
                    <w:p w:rsidR="003D650B" w:rsidRDefault="003D650B" w:rsidP="009B7C19">
                      <w:pPr>
                        <w:jc w:val="center"/>
                      </w:pPr>
                    </w:p>
                    <w:p w:rsidR="003D650B" w:rsidRDefault="003D650B" w:rsidP="009B7C19">
                      <w:pPr>
                        <w:jc w:val="center"/>
                      </w:pPr>
                    </w:p>
                    <w:p w:rsidR="003D650B" w:rsidRDefault="003D650B" w:rsidP="009B7C19">
                      <w:pPr>
                        <w:jc w:val="center"/>
                      </w:pPr>
                    </w:p>
                    <w:p w:rsidR="003D650B" w:rsidRPr="003F7694" w:rsidRDefault="003D650B" w:rsidP="009B7C19">
                      <w:pPr>
                        <w:jc w:val="center"/>
                      </w:pPr>
                    </w:p>
                  </w:txbxContent>
                </v:textbox>
                <w10:wrap anchorx="margin"/>
              </v:oval>
            </w:pict>
          </mc:Fallback>
        </mc:AlternateContent>
      </w:r>
      <w:r w:rsidR="009B7C19">
        <w:rPr>
          <w:noProof/>
          <w:lang w:val="en-PH" w:eastAsia="en-PH"/>
        </w:rPr>
        <mc:AlternateContent>
          <mc:Choice Requires="wps">
            <w:drawing>
              <wp:anchor distT="0" distB="0" distL="114300" distR="114300" simplePos="0" relativeHeight="252393984" behindDoc="0" locked="0" layoutInCell="1" allowOverlap="1" wp14:anchorId="1D21306B" wp14:editId="1D4B3FC1">
                <wp:simplePos x="0" y="0"/>
                <wp:positionH relativeFrom="margin">
                  <wp:posOffset>5292725</wp:posOffset>
                </wp:positionH>
                <wp:positionV relativeFrom="paragraph">
                  <wp:posOffset>3153537</wp:posOffset>
                </wp:positionV>
                <wp:extent cx="755650" cy="681355"/>
                <wp:effectExtent l="0" t="0" r="25400" b="23495"/>
                <wp:wrapNone/>
                <wp:docPr id="772" name="Oval 772"/>
                <wp:cNvGraphicFramePr/>
                <a:graphic xmlns:a="http://schemas.openxmlformats.org/drawingml/2006/main">
                  <a:graphicData uri="http://schemas.microsoft.com/office/word/2010/wordprocessingShape">
                    <wps:wsp>
                      <wps:cNvSpPr/>
                      <wps:spPr>
                        <a:xfrm>
                          <a:off x="0" y="0"/>
                          <a:ext cx="755650" cy="681355"/>
                        </a:xfrm>
                        <a:prstGeom prst="ellipse">
                          <a:avLst/>
                        </a:prstGeom>
                      </wps:spPr>
                      <wps:style>
                        <a:lnRef idx="2">
                          <a:schemeClr val="dk1"/>
                        </a:lnRef>
                        <a:fillRef idx="1">
                          <a:schemeClr val="lt1"/>
                        </a:fillRef>
                        <a:effectRef idx="0">
                          <a:schemeClr val="dk1"/>
                        </a:effectRef>
                        <a:fontRef idx="minor">
                          <a:schemeClr val="dk1"/>
                        </a:fontRef>
                      </wps:style>
                      <wps:txbx>
                        <w:txbxContent>
                          <w:p w:rsidR="003D650B" w:rsidRDefault="003D650B" w:rsidP="009B7C19">
                            <w:pPr>
                              <w:jc w:val="center"/>
                            </w:pPr>
                          </w:p>
                          <w:p w:rsidR="003D650B" w:rsidRDefault="003D650B" w:rsidP="009B7C19">
                            <w:pPr>
                              <w:jc w:val="center"/>
                            </w:pPr>
                          </w:p>
                          <w:p w:rsidR="003D650B" w:rsidRDefault="003D650B" w:rsidP="009B7C19">
                            <w:pPr>
                              <w:jc w:val="center"/>
                            </w:pPr>
                          </w:p>
                          <w:p w:rsidR="003D650B" w:rsidRPr="003F7694" w:rsidRDefault="003D650B" w:rsidP="009B7C19">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D21306B" id="Oval 772" o:spid="_x0000_s1297" style="position:absolute;margin-left:416.75pt;margin-top:248.3pt;width:59.5pt;height:53.65pt;z-index:2523939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" fillcolor="white [3201]" strokecolor="black [3200]" strokeweight="2pt">
                <v:textbox>
                  <w:txbxContent>
                    <w:p w:rsidR="003D650B" w:rsidRDefault="003D650B" w:rsidP="009B7C19">
                      <w:pPr>
                        <w:jc w:val="center"/>
                      </w:pPr>
                    </w:p>
                    <w:p w:rsidR="003D650B" w:rsidRDefault="003D650B" w:rsidP="009B7C19">
                      <w:pPr>
                        <w:jc w:val="center"/>
                      </w:pPr>
                    </w:p>
                    <w:p w:rsidR="003D650B" w:rsidRDefault="003D650B" w:rsidP="009B7C19">
                      <w:pPr>
                        <w:jc w:val="center"/>
                      </w:pPr>
                    </w:p>
                    <w:p w:rsidR="003D650B" w:rsidRPr="003F7694" w:rsidRDefault="003D650B" w:rsidP="009B7C19">
                      <w:pPr>
                        <w:jc w:val="center"/>
                      </w:pPr>
                    </w:p>
                  </w:txbxContent>
                </v:textbox>
                <w10:wrap anchorx="margin"/>
              </v:oval>
            </w:pict>
          </mc:Fallback>
        </mc:AlternateContent>
      </w:r>
      <w:r w:rsidR="009B7C19">
        <w:rPr>
          <w:noProof/>
          <w:lang w:val="en-PH" w:eastAsia="en-PH"/>
        </w:rPr>
        <mc:AlternateContent>
          <mc:Choice Requires="wps">
            <w:drawing>
              <wp:anchor distT="0" distB="0" distL="114300" distR="114300" simplePos="0" relativeHeight="252396032" behindDoc="0" locked="0" layoutInCell="1" allowOverlap="1" wp14:anchorId="6AD9A282" wp14:editId="3A3C356F">
                <wp:simplePos x="0" y="0"/>
                <wp:positionH relativeFrom="margin">
                  <wp:align>center</wp:align>
                </wp:positionH>
                <wp:positionV relativeFrom="paragraph">
                  <wp:posOffset>2750820</wp:posOffset>
                </wp:positionV>
                <wp:extent cx="755650" cy="681355"/>
                <wp:effectExtent l="0" t="0" r="25400" b="23495"/>
                <wp:wrapNone/>
                <wp:docPr id="773" name="Oval 773"/>
                <wp:cNvGraphicFramePr/>
                <a:graphic xmlns:a="http://schemas.openxmlformats.org/drawingml/2006/main">
                  <a:graphicData uri="http://schemas.microsoft.com/office/word/2010/wordprocessingShape">
                    <wps:wsp>
                      <wps:cNvSpPr/>
                      <wps:spPr>
                        <a:xfrm>
                          <a:off x="0" y="0"/>
                          <a:ext cx="755650" cy="681355"/>
                        </a:xfrm>
                        <a:prstGeom prst="ellipse">
                          <a:avLst/>
                        </a:prstGeom>
                      </wps:spPr>
                      <wps:style>
                        <a:lnRef idx="2">
                          <a:schemeClr val="dk1"/>
                        </a:lnRef>
                        <a:fillRef idx="1">
                          <a:schemeClr val="lt1"/>
                        </a:fillRef>
                        <a:effectRef idx="0">
                          <a:schemeClr val="dk1"/>
                        </a:effectRef>
                        <a:fontRef idx="minor">
                          <a:schemeClr val="dk1"/>
                        </a:fontRef>
                      </wps:style>
                      <wps:txbx>
                        <w:txbxContent>
                          <w:p w:rsidR="003D650B" w:rsidRDefault="003D650B" w:rsidP="009B7C19">
                            <w:pPr>
                              <w:jc w:val="center"/>
                            </w:pPr>
                          </w:p>
                          <w:p w:rsidR="003D650B" w:rsidRDefault="003D650B" w:rsidP="009B7C19">
                            <w:pPr>
                              <w:jc w:val="center"/>
                            </w:pPr>
                          </w:p>
                          <w:p w:rsidR="003D650B" w:rsidRDefault="003D650B" w:rsidP="009B7C19">
                            <w:pPr>
                              <w:jc w:val="center"/>
                            </w:pPr>
                          </w:p>
                          <w:p w:rsidR="003D650B" w:rsidRPr="003F7694" w:rsidRDefault="003D650B" w:rsidP="009B7C19">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6AD9A282" id="Oval 773" o:spid="_x0000_s1298" style="position:absolute;margin-left:0;margin-top:216.6pt;width:59.5pt;height:53.65pt;z-index:252396032;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" fillcolor="white [3201]" strokecolor="black [3200]" strokeweight="2pt">
                <v:textbox>
                  <w:txbxContent>
                    <w:p w:rsidR="003D650B" w:rsidRDefault="003D650B" w:rsidP="009B7C19">
                      <w:pPr>
                        <w:jc w:val="center"/>
                      </w:pPr>
                    </w:p>
                    <w:p w:rsidR="003D650B" w:rsidRDefault="003D650B" w:rsidP="009B7C19">
                      <w:pPr>
                        <w:jc w:val="center"/>
                      </w:pPr>
                    </w:p>
                    <w:p w:rsidR="003D650B" w:rsidRDefault="003D650B" w:rsidP="009B7C19">
                      <w:pPr>
                        <w:jc w:val="center"/>
                      </w:pPr>
                    </w:p>
                    <w:p w:rsidR="003D650B" w:rsidRPr="003F7694" w:rsidRDefault="003D650B" w:rsidP="009B7C19">
                      <w:pPr>
                        <w:jc w:val="center"/>
                      </w:pPr>
                    </w:p>
                  </w:txbxContent>
                </v:textbox>
                <w10:wrap anchorx="margin"/>
              </v:oval>
            </w:pict>
          </mc:Fallback>
        </mc:AlternateContent>
      </w:r>
      <w:r w:rsidR="009B7C19">
        <w:rPr>
          <w:noProof/>
          <w:lang w:val="en-PH" w:eastAsia="en-PH"/>
        </w:rPr>
        <mc:AlternateContent>
          <mc:Choice Requires="wps">
            <w:drawing>
              <wp:anchor distT="0" distB="0" distL="114300" distR="114300" simplePos="0" relativeHeight="252398080" behindDoc="0" locked="0" layoutInCell="1" allowOverlap="1" wp14:anchorId="32DAC5DB" wp14:editId="0DE536EE">
                <wp:simplePos x="0" y="0"/>
                <wp:positionH relativeFrom="margin">
                  <wp:posOffset>6756146</wp:posOffset>
                </wp:positionH>
                <wp:positionV relativeFrom="paragraph">
                  <wp:posOffset>1556385</wp:posOffset>
                </wp:positionV>
                <wp:extent cx="755650" cy="681355"/>
                <wp:effectExtent l="0" t="0" r="25400" b="23495"/>
                <wp:wrapNone/>
                <wp:docPr id="774" name="Oval 774"/>
                <wp:cNvGraphicFramePr/>
                <a:graphic xmlns:a="http://schemas.openxmlformats.org/drawingml/2006/main">
                  <a:graphicData uri="http://schemas.microsoft.com/office/word/2010/wordprocessingShape">
                    <wps:wsp>
                      <wps:cNvSpPr/>
                      <wps:spPr>
                        <a:xfrm>
                          <a:off x="0" y="0"/>
                          <a:ext cx="755650" cy="681355"/>
                        </a:xfrm>
                        <a:prstGeom prst="ellipse">
                          <a:avLst/>
                        </a:prstGeom>
                      </wps:spPr>
                      <wps:style>
                        <a:lnRef idx="2">
                          <a:schemeClr val="dk1"/>
                        </a:lnRef>
                        <a:fillRef idx="1">
                          <a:schemeClr val="lt1"/>
                        </a:fillRef>
                        <a:effectRef idx="0">
                          <a:schemeClr val="dk1"/>
                        </a:effectRef>
                        <a:fontRef idx="minor">
                          <a:schemeClr val="dk1"/>
                        </a:fontRef>
                      </wps:style>
                      <wps:txbx>
                        <w:txbxContent>
                          <w:p w:rsidR="003D650B" w:rsidRDefault="003D650B" w:rsidP="009B7C19">
                            <w:pPr>
                              <w:jc w:val="center"/>
                            </w:pPr>
                          </w:p>
                          <w:p w:rsidR="003D650B" w:rsidRDefault="003D650B" w:rsidP="009B7C19">
                            <w:pPr>
                              <w:jc w:val="center"/>
                            </w:pPr>
                          </w:p>
                          <w:p w:rsidR="003D650B" w:rsidRDefault="003D650B" w:rsidP="009B7C19">
                            <w:pPr>
                              <w:jc w:val="center"/>
                            </w:pPr>
                          </w:p>
                          <w:p w:rsidR="003D650B" w:rsidRPr="003F7694" w:rsidRDefault="003D650B" w:rsidP="009B7C19">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2DAC5DB" id="Oval 774" o:spid="_x0000_s1299" style="position:absolute;margin-left:532pt;margin-top:122.55pt;width:59.5pt;height:53.65pt;z-index:2523980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" fillcolor="white [3201]" strokecolor="black [3200]" strokeweight="2pt">
                <v:textbox>
                  <w:txbxContent>
                    <w:p w:rsidR="003D650B" w:rsidRDefault="003D650B" w:rsidP="009B7C19">
                      <w:pPr>
                        <w:jc w:val="center"/>
                      </w:pPr>
                    </w:p>
                    <w:p w:rsidR="003D650B" w:rsidRDefault="003D650B" w:rsidP="009B7C19">
                      <w:pPr>
                        <w:jc w:val="center"/>
                      </w:pPr>
                    </w:p>
                    <w:p w:rsidR="003D650B" w:rsidRDefault="003D650B" w:rsidP="009B7C19">
                      <w:pPr>
                        <w:jc w:val="center"/>
                      </w:pPr>
                    </w:p>
                    <w:p w:rsidR="003D650B" w:rsidRPr="003F7694" w:rsidRDefault="003D650B" w:rsidP="009B7C19">
                      <w:pPr>
                        <w:jc w:val="center"/>
                      </w:pPr>
                    </w:p>
                  </w:txbxContent>
                </v:textbox>
                <w10:wrap anchorx="margin"/>
              </v:oval>
            </w:pict>
          </mc:Fallback>
        </mc:AlternateContent>
      </w:r>
      <w:r w:rsidR="009B7C19">
        <w:rPr>
          <w:noProof/>
          <w:lang w:val="en-PH" w:eastAsia="en-PH"/>
        </w:rPr>
        <mc:AlternateContent>
          <mc:Choice Requires="wps">
            <w:drawing>
              <wp:anchor distT="0" distB="0" distL="114300" distR="114300" simplePos="0" relativeHeight="252400128" behindDoc="0" locked="0" layoutInCell="1" allowOverlap="1" wp14:anchorId="2D79102B" wp14:editId="186E14F2">
                <wp:simplePos x="0" y="0"/>
                <wp:positionH relativeFrom="margin">
                  <wp:align>center</wp:align>
                </wp:positionH>
                <wp:positionV relativeFrom="paragraph">
                  <wp:posOffset>1484249</wp:posOffset>
                </wp:positionV>
                <wp:extent cx="755650" cy="681355"/>
                <wp:effectExtent l="0" t="0" r="25400" b="23495"/>
                <wp:wrapNone/>
                <wp:docPr id="775" name="Oval 775"/>
                <wp:cNvGraphicFramePr/>
                <a:graphic xmlns:a="http://schemas.openxmlformats.org/drawingml/2006/main">
                  <a:graphicData uri="http://schemas.microsoft.com/office/word/2010/wordprocessingShape">
                    <wps:wsp>
                      <wps:cNvSpPr/>
                      <wps:spPr>
                        <a:xfrm>
                          <a:off x="0" y="0"/>
                          <a:ext cx="755650" cy="681355"/>
                        </a:xfrm>
                        <a:prstGeom prst="ellipse">
                          <a:avLst/>
                        </a:prstGeom>
                      </wps:spPr>
                      <wps:style>
                        <a:lnRef idx="2">
                          <a:schemeClr val="dk1"/>
                        </a:lnRef>
                        <a:fillRef idx="1">
                          <a:schemeClr val="lt1"/>
                        </a:fillRef>
                        <a:effectRef idx="0">
                          <a:schemeClr val="dk1"/>
                        </a:effectRef>
                        <a:fontRef idx="minor">
                          <a:schemeClr val="dk1"/>
                        </a:fontRef>
                      </wps:style>
                      <wps:txbx>
                        <w:txbxContent>
                          <w:p w:rsidR="003D650B" w:rsidRDefault="003D650B" w:rsidP="009B7C19">
                            <w:pPr>
                              <w:jc w:val="center"/>
                            </w:pPr>
                          </w:p>
                          <w:p w:rsidR="003D650B" w:rsidRDefault="003D650B" w:rsidP="009B7C19">
                            <w:pPr>
                              <w:jc w:val="center"/>
                            </w:pPr>
                          </w:p>
                          <w:p w:rsidR="003D650B" w:rsidRDefault="003D650B" w:rsidP="009B7C19">
                            <w:pPr>
                              <w:jc w:val="center"/>
                            </w:pPr>
                          </w:p>
                          <w:p w:rsidR="003D650B" w:rsidRPr="003F7694" w:rsidRDefault="003D650B" w:rsidP="009B7C19">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D79102B" id="Oval 775" o:spid="_x0000_s1300" style="position:absolute;margin-left:0;margin-top:116.85pt;width:59.5pt;height:53.65pt;z-index:252400128;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" fillcolor="white [3201]" strokecolor="black [3200]" strokeweight="2pt">
                <v:textbox>
                  <w:txbxContent>
                    <w:p w:rsidR="003D650B" w:rsidRDefault="003D650B" w:rsidP="009B7C19">
                      <w:pPr>
                        <w:jc w:val="center"/>
                      </w:pPr>
                    </w:p>
                    <w:p w:rsidR="003D650B" w:rsidRDefault="003D650B" w:rsidP="009B7C19">
                      <w:pPr>
                        <w:jc w:val="center"/>
                      </w:pPr>
                    </w:p>
                    <w:p w:rsidR="003D650B" w:rsidRDefault="003D650B" w:rsidP="009B7C19">
                      <w:pPr>
                        <w:jc w:val="center"/>
                      </w:pPr>
                    </w:p>
                    <w:p w:rsidR="003D650B" w:rsidRPr="003F7694" w:rsidRDefault="003D650B" w:rsidP="009B7C19">
                      <w:pPr>
                        <w:jc w:val="center"/>
                      </w:pPr>
                    </w:p>
                  </w:txbxContent>
                </v:textbox>
                <w10:wrap anchorx="margin"/>
              </v:oval>
            </w:pict>
          </mc:Fallback>
        </mc:AlternateContent>
      </w:r>
      <w:r w:rsidR="009B7C19">
        <w:rPr>
          <w:noProof/>
          <w:lang w:val="en-PH" w:eastAsia="en-PH"/>
        </w:rPr>
        <mc:AlternateContent>
          <mc:Choice Requires="wps">
            <w:drawing>
              <wp:anchor distT="0" distB="0" distL="114300" distR="114300" simplePos="0" relativeHeight="252402176" behindDoc="0" locked="0" layoutInCell="1" allowOverlap="1" wp14:anchorId="52263ACA" wp14:editId="1FAA3E09">
                <wp:simplePos x="0" y="0"/>
                <wp:positionH relativeFrom="margin">
                  <wp:posOffset>5341874</wp:posOffset>
                </wp:positionH>
                <wp:positionV relativeFrom="paragraph">
                  <wp:posOffset>1190625</wp:posOffset>
                </wp:positionV>
                <wp:extent cx="755650" cy="681355"/>
                <wp:effectExtent l="0" t="0" r="25400" b="23495"/>
                <wp:wrapNone/>
                <wp:docPr id="776" name="Oval 776"/>
                <wp:cNvGraphicFramePr/>
                <a:graphic xmlns:a="http://schemas.openxmlformats.org/drawingml/2006/main">
                  <a:graphicData uri="http://schemas.microsoft.com/office/word/2010/wordprocessingShape">
                    <wps:wsp>
                      <wps:cNvSpPr/>
                      <wps:spPr>
                        <a:xfrm>
                          <a:off x="0" y="0"/>
                          <a:ext cx="755650" cy="681355"/>
                        </a:xfrm>
                        <a:prstGeom prst="ellipse">
                          <a:avLst/>
                        </a:prstGeom>
                      </wps:spPr>
                      <wps:style>
                        <a:lnRef idx="2">
                          <a:schemeClr val="dk1"/>
                        </a:lnRef>
                        <a:fillRef idx="1">
                          <a:schemeClr val="lt1"/>
                        </a:fillRef>
                        <a:effectRef idx="0">
                          <a:schemeClr val="dk1"/>
                        </a:effectRef>
                        <a:fontRef idx="minor">
                          <a:schemeClr val="dk1"/>
                        </a:fontRef>
                      </wps:style>
                      <wps:txbx>
                        <w:txbxContent>
                          <w:p w:rsidR="003D650B" w:rsidRDefault="003D650B" w:rsidP="009B7C19">
                            <w:pPr>
                              <w:jc w:val="center"/>
                            </w:pPr>
                          </w:p>
                          <w:p w:rsidR="003D650B" w:rsidRDefault="003D650B" w:rsidP="009B7C19">
                            <w:pPr>
                              <w:jc w:val="center"/>
                            </w:pPr>
                          </w:p>
                          <w:p w:rsidR="003D650B" w:rsidRDefault="003D650B" w:rsidP="009B7C19">
                            <w:pPr>
                              <w:jc w:val="center"/>
                            </w:pPr>
                          </w:p>
                          <w:p w:rsidR="003D650B" w:rsidRPr="003F7694" w:rsidRDefault="003D650B" w:rsidP="009B7C19">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52263ACA" id="Oval 776" o:spid="_x0000_s1301" style="position:absolute;margin-left:420.6pt;margin-top:93.75pt;width:59.5pt;height:53.65pt;z-index:2524021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" fillcolor="white [3201]" strokecolor="black [3200]" strokeweight="2pt">
                <v:textbox>
                  <w:txbxContent>
                    <w:p w:rsidR="003D650B" w:rsidRDefault="003D650B" w:rsidP="009B7C19">
                      <w:pPr>
                        <w:jc w:val="center"/>
                      </w:pPr>
                    </w:p>
                    <w:p w:rsidR="003D650B" w:rsidRDefault="003D650B" w:rsidP="009B7C19">
                      <w:pPr>
                        <w:jc w:val="center"/>
                      </w:pPr>
                    </w:p>
                    <w:p w:rsidR="003D650B" w:rsidRDefault="003D650B" w:rsidP="009B7C19">
                      <w:pPr>
                        <w:jc w:val="center"/>
                      </w:pPr>
                    </w:p>
                    <w:p w:rsidR="003D650B" w:rsidRPr="003F7694" w:rsidRDefault="003D650B" w:rsidP="009B7C19">
                      <w:pPr>
                        <w:jc w:val="center"/>
                      </w:pPr>
                    </w:p>
                  </w:txbxContent>
                </v:textbox>
                <w10:wrap anchorx="margin"/>
              </v:oval>
            </w:pict>
          </mc:Fallback>
        </mc:AlternateContent>
      </w:r>
      <w:r w:rsidR="009B7C19">
        <w:rPr>
          <w:noProof/>
          <w:lang w:val="en-PH" w:eastAsia="en-PH"/>
        </w:rPr>
        <mc:AlternateContent>
          <mc:Choice Requires="wps">
            <w:drawing>
              <wp:anchor distT="0" distB="0" distL="114300" distR="114300" simplePos="0" relativeHeight="252383744" behindDoc="0" locked="0" layoutInCell="1" allowOverlap="1" wp14:anchorId="611AB343" wp14:editId="585C02EE">
                <wp:simplePos x="0" y="0"/>
                <wp:positionH relativeFrom="margin">
                  <wp:posOffset>6291072</wp:posOffset>
                </wp:positionH>
                <wp:positionV relativeFrom="paragraph">
                  <wp:posOffset>780288</wp:posOffset>
                </wp:positionV>
                <wp:extent cx="755650" cy="681355"/>
                <wp:effectExtent l="0" t="0" r="25400" b="23495"/>
                <wp:wrapNone/>
                <wp:docPr id="767" name="Oval 767"/>
                <wp:cNvGraphicFramePr/>
                <a:graphic xmlns:a="http://schemas.openxmlformats.org/drawingml/2006/main">
                  <a:graphicData uri="http://schemas.microsoft.com/office/word/2010/wordprocessingShape">
                    <wps:wsp>
                      <wps:cNvSpPr/>
                      <wps:spPr>
                        <a:xfrm>
                          <a:off x="0" y="0"/>
                          <a:ext cx="755650" cy="681355"/>
                        </a:xfrm>
                        <a:prstGeom prst="ellipse">
                          <a:avLst/>
                        </a:prstGeom>
                      </wps:spPr>
                      <wps:style>
                        <a:lnRef idx="2">
                          <a:schemeClr val="dk1"/>
                        </a:lnRef>
                        <a:fillRef idx="1">
                          <a:schemeClr val="lt1"/>
                        </a:fillRef>
                        <a:effectRef idx="0">
                          <a:schemeClr val="dk1"/>
                        </a:effectRef>
                        <a:fontRef idx="minor">
                          <a:schemeClr val="dk1"/>
                        </a:fontRef>
                      </wps:style>
                      <wps:txbx>
                        <w:txbxContent>
                          <w:p w:rsidR="003D650B" w:rsidRDefault="003D650B" w:rsidP="009B7C19">
                            <w:pPr>
                              <w:jc w:val="center"/>
                            </w:pPr>
                          </w:p>
                          <w:p w:rsidR="003D650B" w:rsidRDefault="003D650B" w:rsidP="009B7C19">
                            <w:pPr>
                              <w:jc w:val="center"/>
                            </w:pPr>
                          </w:p>
                          <w:p w:rsidR="003D650B" w:rsidRDefault="003D650B" w:rsidP="009B7C19">
                            <w:pPr>
                              <w:jc w:val="center"/>
                            </w:pPr>
                          </w:p>
                          <w:p w:rsidR="003D650B" w:rsidRPr="003F7694" w:rsidRDefault="003D650B" w:rsidP="009B7C19">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611AB343" id="Oval 767" o:spid="_x0000_s1302" style="position:absolute;margin-left:495.35pt;margin-top:61.45pt;width:59.5pt;height:53.65pt;z-index:25238374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" fillcolor="white [3201]" strokecolor="black [3200]" strokeweight="2pt">
                <v:textbox>
                  <w:txbxContent>
                    <w:p w:rsidR="003D650B" w:rsidRDefault="003D650B" w:rsidP="009B7C19">
                      <w:pPr>
                        <w:jc w:val="center"/>
                      </w:pPr>
                    </w:p>
                    <w:p w:rsidR="003D650B" w:rsidRDefault="003D650B" w:rsidP="009B7C19">
                      <w:pPr>
                        <w:jc w:val="center"/>
                      </w:pPr>
                    </w:p>
                    <w:p w:rsidR="003D650B" w:rsidRDefault="003D650B" w:rsidP="009B7C19">
                      <w:pPr>
                        <w:jc w:val="center"/>
                      </w:pPr>
                    </w:p>
                    <w:p w:rsidR="003D650B" w:rsidRPr="003F7694" w:rsidRDefault="003D650B" w:rsidP="009B7C19">
                      <w:pPr>
                        <w:jc w:val="center"/>
                      </w:pPr>
                    </w:p>
                  </w:txbxContent>
                </v:textbox>
                <w10:wrap anchorx="margin"/>
              </v:oval>
            </w:pict>
          </mc:Fallback>
        </mc:AlternateContent>
      </w:r>
      <w:r w:rsidR="009B7C19">
        <w:rPr>
          <w:noProof/>
          <w:lang w:val="en-PH" w:eastAsia="en-PH"/>
        </w:rPr>
        <mc:AlternateContent>
          <mc:Choice Requires="wps">
            <w:drawing>
              <wp:anchor distT="0" distB="0" distL="114300" distR="114300" simplePos="0" relativeHeight="252387840" behindDoc="0" locked="0" layoutInCell="1" allowOverlap="1" wp14:anchorId="5CE94C63" wp14:editId="7D244954">
                <wp:simplePos x="0" y="0"/>
                <wp:positionH relativeFrom="margin">
                  <wp:posOffset>4281424</wp:posOffset>
                </wp:positionH>
                <wp:positionV relativeFrom="paragraph">
                  <wp:posOffset>787908</wp:posOffset>
                </wp:positionV>
                <wp:extent cx="755650" cy="681355"/>
                <wp:effectExtent l="0" t="0" r="25400" b="23495"/>
                <wp:wrapNone/>
                <wp:docPr id="769" name="Oval 769"/>
                <wp:cNvGraphicFramePr/>
                <a:graphic xmlns:a="http://schemas.openxmlformats.org/drawingml/2006/main">
                  <a:graphicData uri="http://schemas.microsoft.com/office/word/2010/wordprocessingShape">
                    <wps:wsp>
                      <wps:cNvSpPr/>
                      <wps:spPr>
                        <a:xfrm>
                          <a:off x="0" y="0"/>
                          <a:ext cx="755650" cy="681355"/>
                        </a:xfrm>
                        <a:prstGeom prst="ellipse">
                          <a:avLst/>
                        </a:prstGeom>
                      </wps:spPr>
                      <wps:style>
                        <a:lnRef idx="2">
                          <a:schemeClr val="dk1"/>
                        </a:lnRef>
                        <a:fillRef idx="1">
                          <a:schemeClr val="lt1"/>
                        </a:fillRef>
                        <a:effectRef idx="0">
                          <a:schemeClr val="dk1"/>
                        </a:effectRef>
                        <a:fontRef idx="minor">
                          <a:schemeClr val="dk1"/>
                        </a:fontRef>
                      </wps:style>
                      <wps:txbx>
                        <w:txbxContent>
                          <w:p w:rsidR="003D650B" w:rsidRDefault="003D650B" w:rsidP="009B7C19">
                            <w:pPr>
                              <w:jc w:val="center"/>
                            </w:pPr>
                          </w:p>
                          <w:p w:rsidR="003D650B" w:rsidRDefault="003D650B" w:rsidP="009B7C19">
                            <w:pPr>
                              <w:jc w:val="center"/>
                            </w:pPr>
                          </w:p>
                          <w:p w:rsidR="003D650B" w:rsidRDefault="003D650B" w:rsidP="009B7C19">
                            <w:pPr>
                              <w:jc w:val="center"/>
                            </w:pPr>
                          </w:p>
                          <w:p w:rsidR="003D650B" w:rsidRPr="003F7694" w:rsidRDefault="003D650B" w:rsidP="009B7C19">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5CE94C63" id="Oval 769" o:spid="_x0000_s1303" style="position:absolute;margin-left:337.1pt;margin-top:62.05pt;width:59.5pt;height:53.65pt;z-index:2523878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" fillcolor="white [3201]" strokecolor="black [3200]" strokeweight="2pt">
                <v:textbox>
                  <w:txbxContent>
                    <w:p w:rsidR="003D650B" w:rsidRDefault="003D650B" w:rsidP="009B7C19">
                      <w:pPr>
                        <w:jc w:val="center"/>
                      </w:pPr>
                    </w:p>
                    <w:p w:rsidR="003D650B" w:rsidRDefault="003D650B" w:rsidP="009B7C19">
                      <w:pPr>
                        <w:jc w:val="center"/>
                      </w:pPr>
                    </w:p>
                    <w:p w:rsidR="003D650B" w:rsidRDefault="003D650B" w:rsidP="009B7C19">
                      <w:pPr>
                        <w:jc w:val="center"/>
                      </w:pPr>
                    </w:p>
                    <w:p w:rsidR="003D650B" w:rsidRPr="003F7694" w:rsidRDefault="003D650B" w:rsidP="009B7C19">
                      <w:pPr>
                        <w:jc w:val="center"/>
                      </w:pPr>
                    </w:p>
                  </w:txbxContent>
                </v:textbox>
                <w10:wrap anchorx="margin"/>
              </v:oval>
            </w:pict>
          </mc:Fallback>
        </mc:AlternateContent>
      </w:r>
      <w:r w:rsidR="009B7C19">
        <w:rPr>
          <w:noProof/>
          <w:lang w:val="en-PH" w:eastAsia="en-PH"/>
        </w:rPr>
        <mc:AlternateContent>
          <mc:Choice Requires="wps">
            <w:drawing>
              <wp:anchor distT="0" distB="0" distL="114300" distR="114300" simplePos="0" relativeHeight="252379648" behindDoc="0" locked="0" layoutInCell="1" allowOverlap="1" wp14:anchorId="741E13C6" wp14:editId="40E9814D">
                <wp:simplePos x="0" y="0"/>
                <wp:positionH relativeFrom="margin">
                  <wp:posOffset>2391283</wp:posOffset>
                </wp:positionH>
                <wp:positionV relativeFrom="paragraph">
                  <wp:posOffset>2374138</wp:posOffset>
                </wp:positionV>
                <wp:extent cx="755650" cy="681355"/>
                <wp:effectExtent l="0" t="0" r="25400" b="23495"/>
                <wp:wrapNone/>
                <wp:docPr id="765" name="Oval 765"/>
                <wp:cNvGraphicFramePr/>
                <a:graphic xmlns:a="http://schemas.openxmlformats.org/drawingml/2006/main">
                  <a:graphicData uri="http://schemas.microsoft.com/office/word/2010/wordprocessingShape">
                    <wps:wsp>
                      <wps:cNvSpPr/>
                      <wps:spPr>
                        <a:xfrm>
                          <a:off x="0" y="0"/>
                          <a:ext cx="755650" cy="681355"/>
                        </a:xfrm>
                        <a:prstGeom prst="ellipse">
                          <a:avLst/>
                        </a:prstGeom>
                      </wps:spPr>
                      <wps:style>
                        <a:lnRef idx="2">
                          <a:schemeClr val="dk1"/>
                        </a:lnRef>
                        <a:fillRef idx="1">
                          <a:schemeClr val="lt1"/>
                        </a:fillRef>
                        <a:effectRef idx="0">
                          <a:schemeClr val="dk1"/>
                        </a:effectRef>
                        <a:fontRef idx="minor">
                          <a:schemeClr val="dk1"/>
                        </a:fontRef>
                      </wps:style>
                      <wps:txbx>
                        <w:txbxContent>
                          <w:p w:rsidR="003D650B" w:rsidRDefault="003D650B" w:rsidP="009B7C19">
                            <w:pPr>
                              <w:jc w:val="center"/>
                            </w:pPr>
                          </w:p>
                          <w:p w:rsidR="003D650B" w:rsidRDefault="003D650B" w:rsidP="009B7C19">
                            <w:pPr>
                              <w:jc w:val="center"/>
                            </w:pPr>
                          </w:p>
                          <w:p w:rsidR="003D650B" w:rsidRDefault="003D650B" w:rsidP="009B7C19">
                            <w:pPr>
                              <w:jc w:val="center"/>
                            </w:pPr>
                          </w:p>
                          <w:p w:rsidR="003D650B" w:rsidRPr="003F7694" w:rsidRDefault="003D650B" w:rsidP="009B7C19">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41E13C6" id="Oval 765" o:spid="_x0000_s1304" style="position:absolute;margin-left:188.3pt;margin-top:186.95pt;width:59.5pt;height:53.65pt;z-index:25237964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" fillcolor="white [3201]" strokecolor="black [3200]" strokeweight="2pt">
                <v:textbox>
                  <w:txbxContent>
                    <w:p w:rsidR="003D650B" w:rsidRDefault="003D650B" w:rsidP="009B7C19">
                      <w:pPr>
                        <w:jc w:val="center"/>
                      </w:pPr>
                    </w:p>
                    <w:p w:rsidR="003D650B" w:rsidRDefault="003D650B" w:rsidP="009B7C19">
                      <w:pPr>
                        <w:jc w:val="center"/>
                      </w:pPr>
                    </w:p>
                    <w:p w:rsidR="003D650B" w:rsidRDefault="003D650B" w:rsidP="009B7C19">
                      <w:pPr>
                        <w:jc w:val="center"/>
                      </w:pPr>
                    </w:p>
                    <w:p w:rsidR="003D650B" w:rsidRPr="003F7694" w:rsidRDefault="003D650B" w:rsidP="009B7C19">
                      <w:pPr>
                        <w:jc w:val="center"/>
                      </w:pPr>
                    </w:p>
                  </w:txbxContent>
                </v:textbox>
                <w10:wrap anchorx="margin"/>
              </v:oval>
            </w:pict>
          </mc:Fallback>
        </mc:AlternateContent>
      </w:r>
      <w:r w:rsidR="009B7C19">
        <w:rPr>
          <w:noProof/>
          <w:lang w:val="en-PH" w:eastAsia="en-PH"/>
        </w:rPr>
        <mc:AlternateContent>
          <mc:Choice Requires="wps">
            <w:drawing>
              <wp:anchor distT="0" distB="0" distL="114300" distR="114300" simplePos="0" relativeHeight="252369408" behindDoc="0" locked="0" layoutInCell="1" allowOverlap="1" wp14:anchorId="59122FE0" wp14:editId="29C39A77">
                <wp:simplePos x="0" y="0"/>
                <wp:positionH relativeFrom="margin">
                  <wp:posOffset>1596644</wp:posOffset>
                </wp:positionH>
                <wp:positionV relativeFrom="paragraph">
                  <wp:posOffset>3864356</wp:posOffset>
                </wp:positionV>
                <wp:extent cx="755650" cy="681355"/>
                <wp:effectExtent l="0" t="0" r="25400" b="23495"/>
                <wp:wrapNone/>
                <wp:docPr id="760" name="Oval 760"/>
                <wp:cNvGraphicFramePr/>
                <a:graphic xmlns:a="http://schemas.openxmlformats.org/drawingml/2006/main">
                  <a:graphicData uri="http://schemas.microsoft.com/office/word/2010/wordprocessingShape">
                    <wps:wsp>
                      <wps:cNvSpPr/>
                      <wps:spPr>
                        <a:xfrm>
                          <a:off x="0" y="0"/>
                          <a:ext cx="755650" cy="681355"/>
                        </a:xfrm>
                        <a:prstGeom prst="ellipse">
                          <a:avLst/>
                        </a:prstGeom>
                      </wps:spPr>
                      <wps:style>
                        <a:lnRef idx="2">
                          <a:schemeClr val="dk1"/>
                        </a:lnRef>
                        <a:fillRef idx="1">
                          <a:schemeClr val="lt1"/>
                        </a:fillRef>
                        <a:effectRef idx="0">
                          <a:schemeClr val="dk1"/>
                        </a:effectRef>
                        <a:fontRef idx="minor">
                          <a:schemeClr val="dk1"/>
                        </a:fontRef>
                      </wps:style>
                      <wps:txbx>
                        <w:txbxContent>
                          <w:p w:rsidR="003D650B" w:rsidRDefault="003D650B" w:rsidP="009B7C19">
                            <w:pPr>
                              <w:jc w:val="center"/>
                            </w:pPr>
                          </w:p>
                          <w:p w:rsidR="003D650B" w:rsidRDefault="003D650B" w:rsidP="009B7C19">
                            <w:pPr>
                              <w:jc w:val="center"/>
                            </w:pPr>
                          </w:p>
                          <w:p w:rsidR="003D650B" w:rsidRDefault="003D650B" w:rsidP="009B7C19">
                            <w:pPr>
                              <w:jc w:val="center"/>
                            </w:pPr>
                          </w:p>
                          <w:p w:rsidR="003D650B" w:rsidRPr="003F7694" w:rsidRDefault="003D650B" w:rsidP="009B7C19">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59122FE0" id="Oval 760" o:spid="_x0000_s1305" style="position:absolute;margin-left:125.7pt;margin-top:304.3pt;width:59.5pt;height:53.65pt;z-index:2523694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" fillcolor="white [3201]" strokecolor="black [3200]" strokeweight="2pt">
                <v:textbox>
                  <w:txbxContent>
                    <w:p w:rsidR="003D650B" w:rsidRDefault="003D650B" w:rsidP="009B7C19">
                      <w:pPr>
                        <w:jc w:val="center"/>
                      </w:pPr>
                    </w:p>
                    <w:p w:rsidR="003D650B" w:rsidRDefault="003D650B" w:rsidP="009B7C19">
                      <w:pPr>
                        <w:jc w:val="center"/>
                      </w:pPr>
                    </w:p>
                    <w:p w:rsidR="003D650B" w:rsidRDefault="003D650B" w:rsidP="009B7C19">
                      <w:pPr>
                        <w:jc w:val="center"/>
                      </w:pPr>
                    </w:p>
                    <w:p w:rsidR="003D650B" w:rsidRPr="003F7694" w:rsidRDefault="003D650B" w:rsidP="009B7C19">
                      <w:pPr>
                        <w:jc w:val="center"/>
                      </w:pPr>
                    </w:p>
                  </w:txbxContent>
                </v:textbox>
                <w10:wrap anchorx="margin"/>
              </v:oval>
            </w:pict>
          </mc:Fallback>
        </mc:AlternateContent>
      </w:r>
      <w:r w:rsidR="009B7C19">
        <w:rPr>
          <w:noProof/>
          <w:lang w:val="en-PH" w:eastAsia="en-PH"/>
        </w:rPr>
        <mc:AlternateContent>
          <mc:Choice Requires="wps">
            <w:drawing>
              <wp:anchor distT="0" distB="0" distL="114300" distR="114300" simplePos="0" relativeHeight="252381696" behindDoc="0" locked="0" layoutInCell="1" allowOverlap="1" wp14:anchorId="500984E5" wp14:editId="183C31D7">
                <wp:simplePos x="0" y="0"/>
                <wp:positionH relativeFrom="margin">
                  <wp:posOffset>1587119</wp:posOffset>
                </wp:positionH>
                <wp:positionV relativeFrom="paragraph">
                  <wp:posOffset>1410081</wp:posOffset>
                </wp:positionV>
                <wp:extent cx="755650" cy="681355"/>
                <wp:effectExtent l="0" t="0" r="25400" b="23495"/>
                <wp:wrapNone/>
                <wp:docPr id="766" name="Oval 766"/>
                <wp:cNvGraphicFramePr/>
                <a:graphic xmlns:a="http://schemas.openxmlformats.org/drawingml/2006/main">
                  <a:graphicData uri="http://schemas.microsoft.com/office/word/2010/wordprocessingShape">
                    <wps:wsp>
                      <wps:cNvSpPr/>
                      <wps:spPr>
                        <a:xfrm>
                          <a:off x="0" y="0"/>
                          <a:ext cx="755650" cy="681355"/>
                        </a:xfrm>
                        <a:prstGeom prst="ellipse">
                          <a:avLst/>
                        </a:prstGeom>
                      </wps:spPr>
                      <wps:style>
                        <a:lnRef idx="2">
                          <a:schemeClr val="dk1"/>
                        </a:lnRef>
                        <a:fillRef idx="1">
                          <a:schemeClr val="lt1"/>
                        </a:fillRef>
                        <a:effectRef idx="0">
                          <a:schemeClr val="dk1"/>
                        </a:effectRef>
                        <a:fontRef idx="minor">
                          <a:schemeClr val="dk1"/>
                        </a:fontRef>
                      </wps:style>
                      <wps:txbx>
                        <w:txbxContent>
                          <w:p w:rsidR="003D650B" w:rsidRDefault="003D650B" w:rsidP="009B7C19">
                            <w:pPr>
                              <w:jc w:val="center"/>
                            </w:pPr>
                          </w:p>
                          <w:p w:rsidR="003D650B" w:rsidRDefault="003D650B" w:rsidP="009B7C19">
                            <w:pPr>
                              <w:jc w:val="center"/>
                            </w:pPr>
                          </w:p>
                          <w:p w:rsidR="003D650B" w:rsidRDefault="003D650B" w:rsidP="009B7C19">
                            <w:pPr>
                              <w:jc w:val="center"/>
                            </w:pPr>
                          </w:p>
                          <w:p w:rsidR="003D650B" w:rsidRPr="003F7694" w:rsidRDefault="003D650B" w:rsidP="009B7C19">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500984E5" id="Oval 766" o:spid="_x0000_s1306" style="position:absolute;margin-left:124.95pt;margin-top:111.05pt;width:59.5pt;height:53.65pt;z-index:2523816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" fillcolor="white [3201]" strokecolor="black [3200]" strokeweight="2pt">
                <v:textbox>
                  <w:txbxContent>
                    <w:p w:rsidR="003D650B" w:rsidRDefault="003D650B" w:rsidP="009B7C19">
                      <w:pPr>
                        <w:jc w:val="center"/>
                      </w:pPr>
                    </w:p>
                    <w:p w:rsidR="003D650B" w:rsidRDefault="003D650B" w:rsidP="009B7C19">
                      <w:pPr>
                        <w:jc w:val="center"/>
                      </w:pPr>
                    </w:p>
                    <w:p w:rsidR="003D650B" w:rsidRDefault="003D650B" w:rsidP="009B7C19">
                      <w:pPr>
                        <w:jc w:val="center"/>
                      </w:pPr>
                    </w:p>
                    <w:p w:rsidR="003D650B" w:rsidRPr="003F7694" w:rsidRDefault="003D650B" w:rsidP="009B7C19">
                      <w:pPr>
                        <w:jc w:val="center"/>
                      </w:pPr>
                    </w:p>
                  </w:txbxContent>
                </v:textbox>
                <w10:wrap anchorx="margin"/>
              </v:oval>
            </w:pict>
          </mc:Fallback>
        </mc:AlternateContent>
      </w:r>
      <w:r w:rsidR="009B7C19">
        <w:rPr>
          <w:noProof/>
          <w:lang w:val="en-PH" w:eastAsia="en-PH"/>
        </w:rPr>
        <mc:AlternateContent>
          <mc:Choice Requires="wps">
            <w:drawing>
              <wp:anchor distT="0" distB="0" distL="114300" distR="114300" simplePos="0" relativeHeight="252371456" behindDoc="0" locked="0" layoutInCell="1" allowOverlap="1" wp14:anchorId="5850C71E" wp14:editId="2DF3A4B7">
                <wp:simplePos x="0" y="0"/>
                <wp:positionH relativeFrom="margin">
                  <wp:posOffset>830707</wp:posOffset>
                </wp:positionH>
                <wp:positionV relativeFrom="paragraph">
                  <wp:posOffset>3629025</wp:posOffset>
                </wp:positionV>
                <wp:extent cx="755650" cy="681355"/>
                <wp:effectExtent l="0" t="0" r="25400" b="23495"/>
                <wp:wrapNone/>
                <wp:docPr id="761" name="Oval 761"/>
                <wp:cNvGraphicFramePr/>
                <a:graphic xmlns:a="http://schemas.openxmlformats.org/drawingml/2006/main">
                  <a:graphicData uri="http://schemas.microsoft.com/office/word/2010/wordprocessingShape">
                    <wps:wsp>
                      <wps:cNvSpPr/>
                      <wps:spPr>
                        <a:xfrm>
                          <a:off x="0" y="0"/>
                          <a:ext cx="755650" cy="681355"/>
                        </a:xfrm>
                        <a:prstGeom prst="ellipse">
                          <a:avLst/>
                        </a:prstGeom>
                      </wps:spPr>
                      <wps:style>
                        <a:lnRef idx="2">
                          <a:schemeClr val="dk1"/>
                        </a:lnRef>
                        <a:fillRef idx="1">
                          <a:schemeClr val="lt1"/>
                        </a:fillRef>
                        <a:effectRef idx="0">
                          <a:schemeClr val="dk1"/>
                        </a:effectRef>
                        <a:fontRef idx="minor">
                          <a:schemeClr val="dk1"/>
                        </a:fontRef>
                      </wps:style>
                      <wps:txbx>
                        <w:txbxContent>
                          <w:p w:rsidR="003D650B" w:rsidRDefault="003D650B" w:rsidP="009B7C19">
                            <w:pPr>
                              <w:jc w:val="center"/>
                            </w:pPr>
                          </w:p>
                          <w:p w:rsidR="003D650B" w:rsidRDefault="003D650B" w:rsidP="009B7C19">
                            <w:pPr>
                              <w:jc w:val="center"/>
                            </w:pPr>
                          </w:p>
                          <w:p w:rsidR="003D650B" w:rsidRDefault="003D650B" w:rsidP="009B7C19">
                            <w:pPr>
                              <w:jc w:val="center"/>
                            </w:pPr>
                          </w:p>
                          <w:p w:rsidR="003D650B" w:rsidRPr="003F7694" w:rsidRDefault="003D650B" w:rsidP="009B7C19">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5850C71E" id="Oval 761" o:spid="_x0000_s1307" style="position:absolute;margin-left:65.4pt;margin-top:285.75pt;width:59.5pt;height:53.65pt;z-index:2523714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" fillcolor="white [3201]" strokecolor="black [3200]" strokeweight="2pt">
                <v:textbox>
                  <w:txbxContent>
                    <w:p w:rsidR="003D650B" w:rsidRDefault="003D650B" w:rsidP="009B7C19">
                      <w:pPr>
                        <w:jc w:val="center"/>
                      </w:pPr>
                    </w:p>
                    <w:p w:rsidR="003D650B" w:rsidRDefault="003D650B" w:rsidP="009B7C19">
                      <w:pPr>
                        <w:jc w:val="center"/>
                      </w:pPr>
                    </w:p>
                    <w:p w:rsidR="003D650B" w:rsidRDefault="003D650B" w:rsidP="009B7C19">
                      <w:pPr>
                        <w:jc w:val="center"/>
                      </w:pPr>
                    </w:p>
                    <w:p w:rsidR="003D650B" w:rsidRPr="003F7694" w:rsidRDefault="003D650B" w:rsidP="009B7C19">
                      <w:pPr>
                        <w:jc w:val="center"/>
                      </w:pPr>
                    </w:p>
                  </w:txbxContent>
                </v:textbox>
                <w10:wrap anchorx="margin"/>
              </v:oval>
            </w:pict>
          </mc:Fallback>
        </mc:AlternateContent>
      </w:r>
      <w:r w:rsidR="009B7C19">
        <w:rPr>
          <w:noProof/>
          <w:lang w:val="en-PH" w:eastAsia="en-PH"/>
        </w:rPr>
        <mc:AlternateContent>
          <mc:Choice Requires="wps">
            <w:drawing>
              <wp:anchor distT="0" distB="0" distL="114300" distR="114300" simplePos="0" relativeHeight="252373504" behindDoc="0" locked="0" layoutInCell="1" allowOverlap="1" wp14:anchorId="7702B9A6" wp14:editId="3E9905D9">
                <wp:simplePos x="0" y="0"/>
                <wp:positionH relativeFrom="margin">
                  <wp:posOffset>26416</wp:posOffset>
                </wp:positionH>
                <wp:positionV relativeFrom="paragraph">
                  <wp:posOffset>3409188</wp:posOffset>
                </wp:positionV>
                <wp:extent cx="755650" cy="681355"/>
                <wp:effectExtent l="0" t="0" r="25400" b="23495"/>
                <wp:wrapNone/>
                <wp:docPr id="762" name="Oval 762"/>
                <wp:cNvGraphicFramePr/>
                <a:graphic xmlns:a="http://schemas.openxmlformats.org/drawingml/2006/main">
                  <a:graphicData uri="http://schemas.microsoft.com/office/word/2010/wordprocessingShape">
                    <wps:wsp>
                      <wps:cNvSpPr/>
                      <wps:spPr>
                        <a:xfrm>
                          <a:off x="0" y="0"/>
                          <a:ext cx="755650" cy="681355"/>
                        </a:xfrm>
                        <a:prstGeom prst="ellipse">
                          <a:avLst/>
                        </a:prstGeom>
                      </wps:spPr>
                      <wps:style>
                        <a:lnRef idx="2">
                          <a:schemeClr val="dk1"/>
                        </a:lnRef>
                        <a:fillRef idx="1">
                          <a:schemeClr val="lt1"/>
                        </a:fillRef>
                        <a:effectRef idx="0">
                          <a:schemeClr val="dk1"/>
                        </a:effectRef>
                        <a:fontRef idx="minor">
                          <a:schemeClr val="dk1"/>
                        </a:fontRef>
                      </wps:style>
                      <wps:txbx>
                        <w:txbxContent>
                          <w:p w:rsidR="003D650B" w:rsidRDefault="003D650B" w:rsidP="009B7C19">
                            <w:pPr>
                              <w:jc w:val="center"/>
                            </w:pPr>
                          </w:p>
                          <w:p w:rsidR="003D650B" w:rsidRDefault="003D650B" w:rsidP="009B7C19">
                            <w:pPr>
                              <w:jc w:val="center"/>
                            </w:pPr>
                          </w:p>
                          <w:p w:rsidR="003D650B" w:rsidRDefault="003D650B" w:rsidP="009B7C19">
                            <w:pPr>
                              <w:jc w:val="center"/>
                            </w:pPr>
                          </w:p>
                          <w:p w:rsidR="003D650B" w:rsidRPr="003F7694" w:rsidRDefault="003D650B" w:rsidP="009B7C19">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702B9A6" id="Oval 762" o:spid="_x0000_s1308" style="position:absolute;margin-left:2.1pt;margin-top:268.45pt;width:59.5pt;height:53.65pt;z-index:2523735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" fillcolor="white [3201]" strokecolor="black [3200]" strokeweight="2pt">
                <v:textbox>
                  <w:txbxContent>
                    <w:p w:rsidR="003D650B" w:rsidRDefault="003D650B" w:rsidP="009B7C19">
                      <w:pPr>
                        <w:jc w:val="center"/>
                      </w:pPr>
                    </w:p>
                    <w:p w:rsidR="003D650B" w:rsidRDefault="003D650B" w:rsidP="009B7C19">
                      <w:pPr>
                        <w:jc w:val="center"/>
                      </w:pPr>
                    </w:p>
                    <w:p w:rsidR="003D650B" w:rsidRDefault="003D650B" w:rsidP="009B7C19">
                      <w:pPr>
                        <w:jc w:val="center"/>
                      </w:pPr>
                    </w:p>
                    <w:p w:rsidR="003D650B" w:rsidRPr="003F7694" w:rsidRDefault="003D650B" w:rsidP="009B7C19">
                      <w:pPr>
                        <w:jc w:val="center"/>
                      </w:pPr>
                    </w:p>
                  </w:txbxContent>
                </v:textbox>
                <w10:wrap anchorx="margin"/>
              </v:oval>
            </w:pict>
          </mc:Fallback>
        </mc:AlternateContent>
      </w:r>
      <w:r w:rsidR="009B7C19">
        <w:rPr>
          <w:noProof/>
          <w:lang w:val="en-PH" w:eastAsia="en-PH"/>
        </w:rPr>
        <mc:AlternateContent>
          <mc:Choice Requires="wps">
            <w:drawing>
              <wp:anchor distT="0" distB="0" distL="114300" distR="114300" simplePos="0" relativeHeight="252365312" behindDoc="0" locked="0" layoutInCell="1" allowOverlap="1" wp14:anchorId="0F822915" wp14:editId="0F6EB68A">
                <wp:simplePos x="0" y="0"/>
                <wp:positionH relativeFrom="margin">
                  <wp:posOffset>-390144</wp:posOffset>
                </wp:positionH>
                <wp:positionV relativeFrom="paragraph">
                  <wp:posOffset>2743200</wp:posOffset>
                </wp:positionV>
                <wp:extent cx="755650" cy="681355"/>
                <wp:effectExtent l="0" t="0" r="25400" b="23495"/>
                <wp:wrapNone/>
                <wp:docPr id="758" name="Oval 758"/>
                <wp:cNvGraphicFramePr/>
                <a:graphic xmlns:a="http://schemas.openxmlformats.org/drawingml/2006/main">
                  <a:graphicData uri="http://schemas.microsoft.com/office/word/2010/wordprocessingShape">
                    <wps:wsp>
                      <wps:cNvSpPr/>
                      <wps:spPr>
                        <a:xfrm>
                          <a:off x="0" y="0"/>
                          <a:ext cx="755650" cy="681355"/>
                        </a:xfrm>
                        <a:prstGeom prst="ellipse">
                          <a:avLst/>
                        </a:prstGeom>
                      </wps:spPr>
                      <wps:style>
                        <a:lnRef idx="2">
                          <a:schemeClr val="dk1"/>
                        </a:lnRef>
                        <a:fillRef idx="1">
                          <a:schemeClr val="lt1"/>
                        </a:fillRef>
                        <a:effectRef idx="0">
                          <a:schemeClr val="dk1"/>
                        </a:effectRef>
                        <a:fontRef idx="minor">
                          <a:schemeClr val="dk1"/>
                        </a:fontRef>
                      </wps:style>
                      <wps:txbx>
                        <w:txbxContent>
                          <w:p w:rsidR="003D650B" w:rsidRDefault="003D650B" w:rsidP="009B7C19">
                            <w:pPr>
                              <w:jc w:val="center"/>
                            </w:pPr>
                          </w:p>
                          <w:p w:rsidR="003D650B" w:rsidRDefault="003D650B" w:rsidP="009B7C19">
                            <w:pPr>
                              <w:jc w:val="center"/>
                            </w:pPr>
                          </w:p>
                          <w:p w:rsidR="003D650B" w:rsidRDefault="003D650B" w:rsidP="009B7C19">
                            <w:pPr>
                              <w:jc w:val="center"/>
                            </w:pPr>
                          </w:p>
                          <w:p w:rsidR="003D650B" w:rsidRPr="003F7694" w:rsidRDefault="003D650B" w:rsidP="009B7C19">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F822915" id="Oval 758" o:spid="_x0000_s1309" style="position:absolute;margin-left:-30.7pt;margin-top:3in;width:59.5pt;height:53.65pt;z-index:2523653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" fillcolor="white [3201]" strokecolor="black [3200]" strokeweight="2pt">
                <v:textbox>
                  <w:txbxContent>
                    <w:p w:rsidR="003D650B" w:rsidRDefault="003D650B" w:rsidP="009B7C19">
                      <w:pPr>
                        <w:jc w:val="center"/>
                      </w:pPr>
                    </w:p>
                    <w:p w:rsidR="003D650B" w:rsidRDefault="003D650B" w:rsidP="009B7C19">
                      <w:pPr>
                        <w:jc w:val="center"/>
                      </w:pPr>
                    </w:p>
                    <w:p w:rsidR="003D650B" w:rsidRDefault="003D650B" w:rsidP="009B7C19">
                      <w:pPr>
                        <w:jc w:val="center"/>
                      </w:pPr>
                    </w:p>
                    <w:p w:rsidR="003D650B" w:rsidRPr="003F7694" w:rsidRDefault="003D650B" w:rsidP="009B7C19">
                      <w:pPr>
                        <w:jc w:val="center"/>
                      </w:pPr>
                    </w:p>
                  </w:txbxContent>
                </v:textbox>
                <w10:wrap anchorx="margin"/>
              </v:oval>
            </w:pict>
          </mc:Fallback>
        </mc:AlternateContent>
      </w:r>
      <w:r w:rsidR="009B7C19">
        <w:rPr>
          <w:noProof/>
          <w:lang w:val="en-PH" w:eastAsia="en-PH"/>
        </w:rPr>
        <mc:AlternateContent>
          <mc:Choice Requires="wps">
            <w:drawing>
              <wp:anchor distT="0" distB="0" distL="114300" distR="114300" simplePos="0" relativeHeight="252367360" behindDoc="0" locked="0" layoutInCell="1" allowOverlap="1" wp14:anchorId="255D908B" wp14:editId="117EF81F">
                <wp:simplePos x="0" y="0"/>
                <wp:positionH relativeFrom="margin">
                  <wp:posOffset>-388493</wp:posOffset>
                </wp:positionH>
                <wp:positionV relativeFrom="paragraph">
                  <wp:posOffset>1947545</wp:posOffset>
                </wp:positionV>
                <wp:extent cx="755650" cy="681355"/>
                <wp:effectExtent l="0" t="0" r="25400" b="23495"/>
                <wp:wrapNone/>
                <wp:docPr id="759" name="Oval 759"/>
                <wp:cNvGraphicFramePr/>
                <a:graphic xmlns:a="http://schemas.openxmlformats.org/drawingml/2006/main">
                  <a:graphicData uri="http://schemas.microsoft.com/office/word/2010/wordprocessingShape">
                    <wps:wsp>
                      <wps:cNvSpPr/>
                      <wps:spPr>
                        <a:xfrm>
                          <a:off x="0" y="0"/>
                          <a:ext cx="755650" cy="681355"/>
                        </a:xfrm>
                        <a:prstGeom prst="ellipse">
                          <a:avLst/>
                        </a:prstGeom>
                      </wps:spPr>
                      <wps:style>
                        <a:lnRef idx="2">
                          <a:schemeClr val="dk1"/>
                        </a:lnRef>
                        <a:fillRef idx="1">
                          <a:schemeClr val="lt1"/>
                        </a:fillRef>
                        <a:effectRef idx="0">
                          <a:schemeClr val="dk1"/>
                        </a:effectRef>
                        <a:fontRef idx="minor">
                          <a:schemeClr val="dk1"/>
                        </a:fontRef>
                      </wps:style>
                      <wps:txbx>
                        <w:txbxContent>
                          <w:p w:rsidR="003D650B" w:rsidRDefault="003D650B" w:rsidP="009B7C19">
                            <w:pPr>
                              <w:jc w:val="center"/>
                            </w:pPr>
                          </w:p>
                          <w:p w:rsidR="003D650B" w:rsidRDefault="003D650B" w:rsidP="009B7C19">
                            <w:pPr>
                              <w:jc w:val="center"/>
                            </w:pPr>
                          </w:p>
                          <w:p w:rsidR="003D650B" w:rsidRDefault="003D650B" w:rsidP="009B7C19">
                            <w:pPr>
                              <w:jc w:val="center"/>
                            </w:pPr>
                          </w:p>
                          <w:p w:rsidR="003D650B" w:rsidRPr="003F7694" w:rsidRDefault="003D650B" w:rsidP="009B7C19">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55D908B" id="Oval 759" o:spid="_x0000_s1310" style="position:absolute;margin-left:-30.6pt;margin-top:153.35pt;width:59.5pt;height:53.65pt;z-index:2523673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" fillcolor="white [3201]" strokecolor="black [3200]" strokeweight="2pt">
                <v:textbox>
                  <w:txbxContent>
                    <w:p w:rsidR="003D650B" w:rsidRDefault="003D650B" w:rsidP="009B7C19">
                      <w:pPr>
                        <w:jc w:val="center"/>
                      </w:pPr>
                    </w:p>
                    <w:p w:rsidR="003D650B" w:rsidRDefault="003D650B" w:rsidP="009B7C19">
                      <w:pPr>
                        <w:jc w:val="center"/>
                      </w:pPr>
                    </w:p>
                    <w:p w:rsidR="003D650B" w:rsidRDefault="003D650B" w:rsidP="009B7C19">
                      <w:pPr>
                        <w:jc w:val="center"/>
                      </w:pPr>
                    </w:p>
                    <w:p w:rsidR="003D650B" w:rsidRPr="003F7694" w:rsidRDefault="003D650B" w:rsidP="009B7C19">
                      <w:pPr>
                        <w:jc w:val="center"/>
                      </w:pPr>
                    </w:p>
                  </w:txbxContent>
                </v:textbox>
                <w10:wrap anchorx="margin"/>
              </v:oval>
            </w:pict>
          </mc:Fallback>
        </mc:AlternateContent>
      </w:r>
      <w:r w:rsidR="009B7C19">
        <w:rPr>
          <w:noProof/>
          <w:lang w:val="en-PH" w:eastAsia="en-PH"/>
        </w:rPr>
        <mc:AlternateContent>
          <mc:Choice Requires="wps">
            <w:drawing>
              <wp:anchor distT="0" distB="0" distL="114300" distR="114300" simplePos="0" relativeHeight="252361216" behindDoc="0" locked="0" layoutInCell="1" allowOverlap="1" wp14:anchorId="4F0165A6" wp14:editId="03A5677A">
                <wp:simplePos x="0" y="0"/>
                <wp:positionH relativeFrom="margin">
                  <wp:posOffset>-109474</wp:posOffset>
                </wp:positionH>
                <wp:positionV relativeFrom="paragraph">
                  <wp:posOffset>1182624</wp:posOffset>
                </wp:positionV>
                <wp:extent cx="755650" cy="681355"/>
                <wp:effectExtent l="0" t="0" r="25400" b="23495"/>
                <wp:wrapNone/>
                <wp:docPr id="755" name="Oval 755"/>
                <wp:cNvGraphicFramePr/>
                <a:graphic xmlns:a="http://schemas.openxmlformats.org/drawingml/2006/main">
                  <a:graphicData uri="http://schemas.microsoft.com/office/word/2010/wordprocessingShape">
                    <wps:wsp>
                      <wps:cNvSpPr/>
                      <wps:spPr>
                        <a:xfrm>
                          <a:off x="0" y="0"/>
                          <a:ext cx="755650" cy="681355"/>
                        </a:xfrm>
                        <a:prstGeom prst="ellipse">
                          <a:avLst/>
                        </a:prstGeom>
                      </wps:spPr>
                      <wps:style>
                        <a:lnRef idx="2">
                          <a:schemeClr val="dk1"/>
                        </a:lnRef>
                        <a:fillRef idx="1">
                          <a:schemeClr val="lt1"/>
                        </a:fillRef>
                        <a:effectRef idx="0">
                          <a:schemeClr val="dk1"/>
                        </a:effectRef>
                        <a:fontRef idx="minor">
                          <a:schemeClr val="dk1"/>
                        </a:fontRef>
                      </wps:style>
                      <wps:txbx>
                        <w:txbxContent>
                          <w:p w:rsidR="003D650B" w:rsidRDefault="003D650B" w:rsidP="009B7C19">
                            <w:pPr>
                              <w:jc w:val="center"/>
                            </w:pPr>
                          </w:p>
                          <w:p w:rsidR="003D650B" w:rsidRDefault="003D650B" w:rsidP="009B7C19">
                            <w:pPr>
                              <w:jc w:val="center"/>
                            </w:pPr>
                          </w:p>
                          <w:p w:rsidR="003D650B" w:rsidRDefault="003D650B" w:rsidP="009B7C19">
                            <w:pPr>
                              <w:jc w:val="center"/>
                            </w:pPr>
                          </w:p>
                          <w:p w:rsidR="003D650B" w:rsidRPr="003F7694" w:rsidRDefault="003D650B" w:rsidP="009B7C19">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F0165A6" id="Oval 755" o:spid="_x0000_s1311" style="position:absolute;margin-left:-8.6pt;margin-top:93.1pt;width:59.5pt;height:53.65pt;z-index:2523612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" fillcolor="white [3201]" strokecolor="black [3200]" strokeweight="2pt">
                <v:textbox>
                  <w:txbxContent>
                    <w:p w:rsidR="003D650B" w:rsidRDefault="003D650B" w:rsidP="009B7C19">
                      <w:pPr>
                        <w:jc w:val="center"/>
                      </w:pPr>
                    </w:p>
                    <w:p w:rsidR="003D650B" w:rsidRDefault="003D650B" w:rsidP="009B7C19">
                      <w:pPr>
                        <w:jc w:val="center"/>
                      </w:pPr>
                    </w:p>
                    <w:p w:rsidR="003D650B" w:rsidRDefault="003D650B" w:rsidP="009B7C19">
                      <w:pPr>
                        <w:jc w:val="center"/>
                      </w:pPr>
                    </w:p>
                    <w:p w:rsidR="003D650B" w:rsidRPr="003F7694" w:rsidRDefault="003D650B" w:rsidP="009B7C19">
                      <w:pPr>
                        <w:jc w:val="center"/>
                      </w:pPr>
                    </w:p>
                  </w:txbxContent>
                </v:textbox>
                <w10:wrap anchorx="margin"/>
              </v:oval>
            </w:pict>
          </mc:Fallback>
        </mc:AlternateContent>
      </w:r>
      <w:r w:rsidR="009B7C19">
        <w:rPr>
          <w:noProof/>
          <w:lang w:val="en-PH" w:eastAsia="en-PH"/>
        </w:rPr>
        <mc:AlternateContent>
          <mc:Choice Requires="wps">
            <w:drawing>
              <wp:anchor distT="0" distB="0" distL="114300" distR="114300" simplePos="0" relativeHeight="252357120" behindDoc="0" locked="0" layoutInCell="1" allowOverlap="1" wp14:anchorId="7B7F6272" wp14:editId="60F0B948">
                <wp:simplePos x="0" y="0"/>
                <wp:positionH relativeFrom="margin">
                  <wp:posOffset>2001139</wp:posOffset>
                </wp:positionH>
                <wp:positionV relativeFrom="paragraph">
                  <wp:posOffset>495681</wp:posOffset>
                </wp:positionV>
                <wp:extent cx="755650" cy="681355"/>
                <wp:effectExtent l="0" t="0" r="25400" b="23495"/>
                <wp:wrapNone/>
                <wp:docPr id="753" name="Oval 753"/>
                <wp:cNvGraphicFramePr/>
                <a:graphic xmlns:a="http://schemas.openxmlformats.org/drawingml/2006/main">
                  <a:graphicData uri="http://schemas.microsoft.com/office/word/2010/wordprocessingShape">
                    <wps:wsp>
                      <wps:cNvSpPr/>
                      <wps:spPr>
                        <a:xfrm>
                          <a:off x="0" y="0"/>
                          <a:ext cx="755650" cy="681355"/>
                        </a:xfrm>
                        <a:prstGeom prst="ellipse">
                          <a:avLst/>
                        </a:prstGeom>
                      </wps:spPr>
                      <wps:style>
                        <a:lnRef idx="2">
                          <a:schemeClr val="dk1"/>
                        </a:lnRef>
                        <a:fillRef idx="1">
                          <a:schemeClr val="lt1"/>
                        </a:fillRef>
                        <a:effectRef idx="0">
                          <a:schemeClr val="dk1"/>
                        </a:effectRef>
                        <a:fontRef idx="minor">
                          <a:schemeClr val="dk1"/>
                        </a:fontRef>
                      </wps:style>
                      <wps:txbx>
                        <w:txbxContent>
                          <w:p w:rsidR="003D650B" w:rsidRDefault="003D650B" w:rsidP="009B7C19">
                            <w:pPr>
                              <w:jc w:val="center"/>
                            </w:pPr>
                          </w:p>
                          <w:p w:rsidR="003D650B" w:rsidRDefault="003D650B" w:rsidP="009B7C19">
                            <w:pPr>
                              <w:jc w:val="center"/>
                            </w:pPr>
                          </w:p>
                          <w:p w:rsidR="003D650B" w:rsidRDefault="003D650B" w:rsidP="009B7C19">
                            <w:pPr>
                              <w:jc w:val="center"/>
                            </w:pPr>
                          </w:p>
                          <w:p w:rsidR="003D650B" w:rsidRPr="003F7694" w:rsidRDefault="003D650B" w:rsidP="009B7C19">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B7F6272" id="Oval 753" o:spid="_x0000_s1312" style="position:absolute;margin-left:157.55pt;margin-top:39.05pt;width:59.5pt;height:53.65pt;z-index:2523571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" fillcolor="white [3201]" strokecolor="black [3200]" strokeweight="2pt">
                <v:textbox>
                  <w:txbxContent>
                    <w:p w:rsidR="003D650B" w:rsidRDefault="003D650B" w:rsidP="009B7C19">
                      <w:pPr>
                        <w:jc w:val="center"/>
                      </w:pPr>
                    </w:p>
                    <w:p w:rsidR="003D650B" w:rsidRDefault="003D650B" w:rsidP="009B7C19">
                      <w:pPr>
                        <w:jc w:val="center"/>
                      </w:pPr>
                    </w:p>
                    <w:p w:rsidR="003D650B" w:rsidRDefault="003D650B" w:rsidP="009B7C19">
                      <w:pPr>
                        <w:jc w:val="center"/>
                      </w:pPr>
                    </w:p>
                    <w:p w:rsidR="003D650B" w:rsidRPr="003F7694" w:rsidRDefault="003D650B" w:rsidP="009B7C19">
                      <w:pPr>
                        <w:jc w:val="center"/>
                      </w:pPr>
                    </w:p>
                  </w:txbxContent>
                </v:textbox>
                <w10:wrap anchorx="margin"/>
              </v:oval>
            </w:pict>
          </mc:Fallback>
        </mc:AlternateContent>
      </w:r>
      <w:r w:rsidR="009B7C19">
        <w:rPr>
          <w:noProof/>
          <w:lang w:val="en-PH" w:eastAsia="en-PH"/>
        </w:rPr>
        <mc:AlternateContent>
          <mc:Choice Requires="wps">
            <w:drawing>
              <wp:anchor distT="0" distB="0" distL="114300" distR="114300" simplePos="0" relativeHeight="252348928" behindDoc="0" locked="0" layoutInCell="1" allowOverlap="1" wp14:anchorId="0E00E164" wp14:editId="52D371D3">
                <wp:simplePos x="0" y="0"/>
                <wp:positionH relativeFrom="column">
                  <wp:posOffset>3824351</wp:posOffset>
                </wp:positionH>
                <wp:positionV relativeFrom="paragraph">
                  <wp:posOffset>379857</wp:posOffset>
                </wp:positionV>
                <wp:extent cx="1292352" cy="12192"/>
                <wp:effectExtent l="0" t="0" r="22225" b="26035"/>
                <wp:wrapNone/>
                <wp:docPr id="746" name="Straight Connector 746"/>
                <wp:cNvGraphicFramePr/>
                <a:graphic xmlns:a="http://schemas.openxmlformats.org/drawingml/2006/main">
                  <a:graphicData uri="http://schemas.microsoft.com/office/word/2010/wordprocessingShape">
                    <wps:wsp>
                      <wps:cNvCnPr/>
                      <wps:spPr>
                        <a:xfrm>
                          <a:off x="0" y="0"/>
                          <a:ext cx="1292352" cy="12192"/>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2CE0879" id="Straight Connector 746" o:spid="_x0000_s1026" style="position:absolute;z-index:252348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01.15pt,29.9pt" to="402.9pt,30.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" strokecolor="black [3040]"/>
            </w:pict>
          </mc:Fallback>
        </mc:AlternateContent>
      </w:r>
      <w:r w:rsidR="009B7C19">
        <w:rPr>
          <w:noProof/>
          <w:lang w:val="en-PH" w:eastAsia="en-PH"/>
        </w:rPr>
        <mc:AlternateContent>
          <mc:Choice Requires="wps">
            <w:drawing>
              <wp:anchor distT="0" distB="0" distL="114300" distR="114300" simplePos="0" relativeHeight="252347904" behindDoc="0" locked="0" layoutInCell="1" allowOverlap="1" wp14:anchorId="14C283D9" wp14:editId="0548C74B">
                <wp:simplePos x="0" y="0"/>
                <wp:positionH relativeFrom="column">
                  <wp:posOffset>1800479</wp:posOffset>
                </wp:positionH>
                <wp:positionV relativeFrom="paragraph">
                  <wp:posOffset>428626</wp:posOffset>
                </wp:positionV>
                <wp:extent cx="1170432" cy="0"/>
                <wp:effectExtent l="0" t="0" r="29845" b="19050"/>
                <wp:wrapNone/>
                <wp:docPr id="745" name="Straight Connector 745"/>
                <wp:cNvGraphicFramePr/>
                <a:graphic xmlns:a="http://schemas.openxmlformats.org/drawingml/2006/main">
                  <a:graphicData uri="http://schemas.microsoft.com/office/word/2010/wordprocessingShape">
                    <wps:wsp>
                      <wps:cNvCnPr/>
                      <wps:spPr>
                        <a:xfrm>
                          <a:off x="0" y="0"/>
                          <a:ext cx="1170432"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84E3F1F" id="Straight Connector 745" o:spid="_x0000_s1026" style="position:absolute;z-index:252347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41.75pt,33.75pt" to="233.9pt,33.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" strokecolor="black [3040]"/>
            </w:pict>
          </mc:Fallback>
        </mc:AlternateContent>
      </w:r>
      <w:r w:rsidR="009B7C19">
        <w:rPr>
          <w:noProof/>
          <w:lang w:val="en-PH" w:eastAsia="en-PH"/>
        </w:rPr>
        <mc:AlternateContent>
          <mc:Choice Requires="wps">
            <w:drawing>
              <wp:anchor distT="0" distB="0" distL="114300" distR="114300" simplePos="0" relativeHeight="252342784" behindDoc="0" locked="0" layoutInCell="1" allowOverlap="1" wp14:anchorId="54124935" wp14:editId="5C8F6299">
                <wp:simplePos x="0" y="0"/>
                <wp:positionH relativeFrom="column">
                  <wp:posOffset>2937764</wp:posOffset>
                </wp:positionH>
                <wp:positionV relativeFrom="paragraph">
                  <wp:posOffset>97028</wp:posOffset>
                </wp:positionV>
                <wp:extent cx="938784" cy="585216"/>
                <wp:effectExtent l="0" t="0" r="13970" b="24765"/>
                <wp:wrapNone/>
                <wp:docPr id="742" name="Flowchart: Decision 742"/>
                <wp:cNvGraphicFramePr/>
                <a:graphic xmlns:a="http://schemas.openxmlformats.org/drawingml/2006/main">
                  <a:graphicData uri="http://schemas.microsoft.com/office/word/2010/wordprocessingShape">
                    <wps:wsp>
                      <wps:cNvSpPr/>
                      <wps:spPr>
                        <a:xfrm>
                          <a:off x="0" y="0"/>
                          <a:ext cx="938784" cy="585216"/>
                        </a:xfrm>
                        <a:prstGeom prst="flowChartDecision">
                          <a:avLst/>
                        </a:prstGeom>
                      </wps:spPr>
                      <wps:style>
                        <a:lnRef idx="2">
                          <a:schemeClr val="dk1"/>
                        </a:lnRef>
                        <a:fillRef idx="1">
                          <a:schemeClr val="lt1"/>
                        </a:fillRef>
                        <a:effectRef idx="0">
                          <a:schemeClr val="dk1"/>
                        </a:effectRef>
                        <a:fontRef idx="minor">
                          <a:schemeClr val="dk1"/>
                        </a:fontRef>
                      </wps:style>
                      <wps:txbx>
                        <w:txbxContent>
                          <w:p w:rsidR="003D650B" w:rsidRDefault="003D650B" w:rsidP="009B7C19">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4124935" id="Flowchart: Decision 742" o:spid="_x0000_s1313" type="#_x0000_t110" style="position:absolute;margin-left:231.3pt;margin-top:7.65pt;width:73.9pt;height:46.1pt;z-index:252342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" fillcolor="white [3201]" strokecolor="black [3200]" strokeweight="2pt">
                <v:textbox>
                  <w:txbxContent>
                    <w:p w:rsidR="003D650B" w:rsidRDefault="003D650B" w:rsidP="009B7C19">
                      <w:pPr>
                        <w:jc w:val="center"/>
                      </w:pPr>
                    </w:p>
                  </w:txbxContent>
                </v:textbox>
              </v:shape>
            </w:pict>
          </mc:Fallback>
        </mc:AlternateContent>
      </w:r>
      <w:r w:rsidR="009B7C19">
        <w:rPr>
          <w:noProof/>
          <w:lang w:val="en-PH" w:eastAsia="en-PH"/>
        </w:rPr>
        <mc:AlternateContent>
          <mc:Choice Requires="wps">
            <w:drawing>
              <wp:anchor distT="0" distB="0" distL="114300" distR="114300" simplePos="0" relativeHeight="252353024" behindDoc="0" locked="0" layoutInCell="1" allowOverlap="1" wp14:anchorId="03C67A73" wp14:editId="705452B5">
                <wp:simplePos x="0" y="0"/>
                <wp:positionH relativeFrom="column">
                  <wp:posOffset>3934079</wp:posOffset>
                </wp:positionH>
                <wp:positionV relativeFrom="paragraph">
                  <wp:posOffset>2318004</wp:posOffset>
                </wp:positionV>
                <wp:extent cx="1280033" cy="12573"/>
                <wp:effectExtent l="0" t="0" r="34925" b="26035"/>
                <wp:wrapNone/>
                <wp:docPr id="750" name="Straight Connector 750"/>
                <wp:cNvGraphicFramePr/>
                <a:graphic xmlns:a="http://schemas.openxmlformats.org/drawingml/2006/main">
                  <a:graphicData uri="http://schemas.microsoft.com/office/word/2010/wordprocessingShape">
                    <wps:wsp>
                      <wps:cNvCnPr/>
                      <wps:spPr>
                        <a:xfrm flipV="1">
                          <a:off x="0" y="0"/>
                          <a:ext cx="1280033" cy="12573"/>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CEF5E5F" id="Straight Connector 750" o:spid="_x0000_s1026" style="position:absolute;flip:y;z-index:252353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09.75pt,182.5pt" to="410.55pt,18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" strokecolor="black [3040]"/>
            </w:pict>
          </mc:Fallback>
        </mc:AlternateContent>
      </w:r>
      <w:r w:rsidR="009B7C19">
        <w:rPr>
          <w:noProof/>
          <w:lang w:val="en-PH" w:eastAsia="en-PH"/>
        </w:rPr>
        <mc:AlternateContent>
          <mc:Choice Requires="wps">
            <w:drawing>
              <wp:anchor distT="0" distB="0" distL="114300" distR="114300" simplePos="0" relativeHeight="252352000" behindDoc="0" locked="0" layoutInCell="1" allowOverlap="1" wp14:anchorId="6DF5EE26" wp14:editId="0EBE2683">
                <wp:simplePos x="0" y="0"/>
                <wp:positionH relativeFrom="column">
                  <wp:posOffset>1739519</wp:posOffset>
                </wp:positionH>
                <wp:positionV relativeFrom="paragraph">
                  <wp:posOffset>2318003</wp:posOffset>
                </wp:positionV>
                <wp:extent cx="1255395" cy="127"/>
                <wp:effectExtent l="0" t="0" r="20955" b="19050"/>
                <wp:wrapNone/>
                <wp:docPr id="749" name="Straight Connector 749"/>
                <wp:cNvGraphicFramePr/>
                <a:graphic xmlns:a="http://schemas.openxmlformats.org/drawingml/2006/main">
                  <a:graphicData uri="http://schemas.microsoft.com/office/word/2010/wordprocessingShape">
                    <wps:wsp>
                      <wps:cNvCnPr/>
                      <wps:spPr>
                        <a:xfrm flipV="1">
                          <a:off x="0" y="0"/>
                          <a:ext cx="1255395" cy="127"/>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8611A2D" id="Straight Connector 749" o:spid="_x0000_s1026" style="position:absolute;flip:y;z-index:252352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36.95pt,182.5pt" to="235.8pt,18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" strokecolor="black [3040]"/>
            </w:pict>
          </mc:Fallback>
        </mc:AlternateContent>
      </w:r>
      <w:r w:rsidR="009B7C19">
        <w:rPr>
          <w:noProof/>
          <w:lang w:val="en-PH" w:eastAsia="en-PH"/>
        </w:rPr>
        <mc:AlternateContent>
          <mc:Choice Requires="wps">
            <w:drawing>
              <wp:anchor distT="0" distB="0" distL="114300" distR="114300" simplePos="0" relativeHeight="252346880" behindDoc="0" locked="0" layoutInCell="1" allowOverlap="1" wp14:anchorId="2FD82910" wp14:editId="12AC0A81">
                <wp:simplePos x="0" y="0"/>
                <wp:positionH relativeFrom="column">
                  <wp:posOffset>2986659</wp:posOffset>
                </wp:positionH>
                <wp:positionV relativeFrom="paragraph">
                  <wp:posOffset>2047875</wp:posOffset>
                </wp:positionV>
                <wp:extent cx="938784" cy="585216"/>
                <wp:effectExtent l="0" t="0" r="13970" b="24765"/>
                <wp:wrapNone/>
                <wp:docPr id="744" name="Flowchart: Decision 744"/>
                <wp:cNvGraphicFramePr/>
                <a:graphic xmlns:a="http://schemas.openxmlformats.org/drawingml/2006/main">
                  <a:graphicData uri="http://schemas.microsoft.com/office/word/2010/wordprocessingShape">
                    <wps:wsp>
                      <wps:cNvSpPr/>
                      <wps:spPr>
                        <a:xfrm>
                          <a:off x="0" y="0"/>
                          <a:ext cx="938784" cy="585216"/>
                        </a:xfrm>
                        <a:prstGeom prst="flowChartDecision">
                          <a:avLst/>
                        </a:prstGeom>
                      </wps:spPr>
                      <wps:style>
                        <a:lnRef idx="2">
                          <a:schemeClr val="dk1"/>
                        </a:lnRef>
                        <a:fillRef idx="1">
                          <a:schemeClr val="lt1"/>
                        </a:fillRef>
                        <a:effectRef idx="0">
                          <a:schemeClr val="dk1"/>
                        </a:effectRef>
                        <a:fontRef idx="minor">
                          <a:schemeClr val="dk1"/>
                        </a:fontRef>
                      </wps:style>
                      <wps:txbx>
                        <w:txbxContent>
                          <w:p w:rsidR="003D650B" w:rsidRDefault="003D650B" w:rsidP="009B7C19">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FD82910" id="Flowchart: Decision 744" o:spid="_x0000_s1314" type="#_x0000_t110" style="position:absolute;margin-left:235.15pt;margin-top:161.25pt;width:73.9pt;height:46.1pt;z-index:252346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" fillcolor="white [3201]" strokecolor="black [3200]" strokeweight="2pt">
                <v:textbox>
                  <w:txbxContent>
                    <w:p w:rsidR="003D650B" w:rsidRDefault="003D650B" w:rsidP="009B7C19">
                      <w:pPr>
                        <w:jc w:val="center"/>
                      </w:pPr>
                    </w:p>
                  </w:txbxContent>
                </v:textbox>
              </v:shape>
            </w:pict>
          </mc:Fallback>
        </mc:AlternateContent>
      </w:r>
      <w:r w:rsidR="009B7C19">
        <w:rPr>
          <w:noProof/>
          <w:lang w:val="en-PH" w:eastAsia="en-PH"/>
        </w:rPr>
        <mc:AlternateContent>
          <mc:Choice Requires="wps">
            <w:drawing>
              <wp:anchor distT="0" distB="0" distL="114300" distR="114300" simplePos="0" relativeHeight="252349952" behindDoc="0" locked="0" layoutInCell="1" allowOverlap="1" wp14:anchorId="6D1BB979" wp14:editId="5BA74327">
                <wp:simplePos x="0" y="0"/>
                <wp:positionH relativeFrom="column">
                  <wp:posOffset>1202943</wp:posOffset>
                </wp:positionH>
                <wp:positionV relativeFrom="paragraph">
                  <wp:posOffset>623697</wp:posOffset>
                </wp:positionV>
                <wp:extent cx="127" cy="463296"/>
                <wp:effectExtent l="0" t="0" r="19050" b="32385"/>
                <wp:wrapNone/>
                <wp:docPr id="747" name="Straight Connector 747"/>
                <wp:cNvGraphicFramePr/>
                <a:graphic xmlns:a="http://schemas.openxmlformats.org/drawingml/2006/main">
                  <a:graphicData uri="http://schemas.microsoft.com/office/word/2010/wordprocessingShape">
                    <wps:wsp>
                      <wps:cNvCnPr/>
                      <wps:spPr>
                        <a:xfrm>
                          <a:off x="0" y="0"/>
                          <a:ext cx="127" cy="463296"/>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93D2CAE" id="Straight Connector 747" o:spid="_x0000_s1026" style="position:absolute;z-index:252349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94.7pt,49.1pt" to="94.7pt,8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" strokecolor="black [3040]"/>
            </w:pict>
          </mc:Fallback>
        </mc:AlternateContent>
      </w:r>
      <w:r w:rsidR="009B7C19">
        <w:rPr>
          <w:noProof/>
          <w:lang w:val="en-PH" w:eastAsia="en-PH"/>
        </w:rPr>
        <mc:AlternateContent>
          <mc:Choice Requires="wps">
            <w:drawing>
              <wp:anchor distT="0" distB="0" distL="114300" distR="114300" simplePos="0" relativeHeight="252350976" behindDoc="0" locked="0" layoutInCell="1" allowOverlap="1" wp14:anchorId="3AC81419" wp14:editId="28B7D043">
                <wp:simplePos x="0" y="0"/>
                <wp:positionH relativeFrom="column">
                  <wp:posOffset>1202943</wp:posOffset>
                </wp:positionH>
                <wp:positionV relativeFrom="paragraph">
                  <wp:posOffset>1672209</wp:posOffset>
                </wp:positionV>
                <wp:extent cx="12192" cy="487680"/>
                <wp:effectExtent l="0" t="0" r="26035" b="26670"/>
                <wp:wrapNone/>
                <wp:docPr id="748" name="Straight Connector 748"/>
                <wp:cNvGraphicFramePr/>
                <a:graphic xmlns:a="http://schemas.openxmlformats.org/drawingml/2006/main">
                  <a:graphicData uri="http://schemas.microsoft.com/office/word/2010/wordprocessingShape">
                    <wps:wsp>
                      <wps:cNvCnPr/>
                      <wps:spPr>
                        <a:xfrm>
                          <a:off x="0" y="0"/>
                          <a:ext cx="12192" cy="48768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03035AB" id="Straight Connector 748" o:spid="_x0000_s1026" style="position:absolute;z-index:252350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94.7pt,131.65pt" to="95.65pt,170.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" strokecolor="black [3040]"/>
            </w:pict>
          </mc:Fallback>
        </mc:AlternateContent>
      </w:r>
      <w:r w:rsidR="009B7C19">
        <w:rPr>
          <w:noProof/>
          <w:lang w:val="en-PH" w:eastAsia="en-PH"/>
        </w:rPr>
        <mc:AlternateContent>
          <mc:Choice Requires="wps">
            <w:drawing>
              <wp:anchor distT="0" distB="0" distL="114300" distR="114300" simplePos="0" relativeHeight="252344832" behindDoc="0" locked="0" layoutInCell="1" allowOverlap="1" wp14:anchorId="2EBD5143" wp14:editId="2FE356A6">
                <wp:simplePos x="0" y="0"/>
                <wp:positionH relativeFrom="column">
                  <wp:posOffset>743712</wp:posOffset>
                </wp:positionH>
                <wp:positionV relativeFrom="paragraph">
                  <wp:posOffset>1085088</wp:posOffset>
                </wp:positionV>
                <wp:extent cx="938784" cy="585216"/>
                <wp:effectExtent l="0" t="0" r="13970" b="24765"/>
                <wp:wrapNone/>
                <wp:docPr id="743" name="Flowchart: Decision 743"/>
                <wp:cNvGraphicFramePr/>
                <a:graphic xmlns:a="http://schemas.openxmlformats.org/drawingml/2006/main">
                  <a:graphicData uri="http://schemas.microsoft.com/office/word/2010/wordprocessingShape">
                    <wps:wsp>
                      <wps:cNvSpPr/>
                      <wps:spPr>
                        <a:xfrm>
                          <a:off x="0" y="0"/>
                          <a:ext cx="938784" cy="585216"/>
                        </a:xfrm>
                        <a:prstGeom prst="flowChartDecision">
                          <a:avLst/>
                        </a:prstGeom>
                      </wps:spPr>
                      <wps:style>
                        <a:lnRef idx="2">
                          <a:schemeClr val="dk1"/>
                        </a:lnRef>
                        <a:fillRef idx="1">
                          <a:schemeClr val="lt1"/>
                        </a:fillRef>
                        <a:effectRef idx="0">
                          <a:schemeClr val="dk1"/>
                        </a:effectRef>
                        <a:fontRef idx="minor">
                          <a:schemeClr val="dk1"/>
                        </a:fontRef>
                      </wps:style>
                      <wps:txbx>
                        <w:txbxContent>
                          <w:p w:rsidR="003D650B" w:rsidRDefault="003D650B" w:rsidP="009B7C19">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EBD5143" id="Flowchart: Decision 743" o:spid="_x0000_s1315" type="#_x0000_t110" style="position:absolute;margin-left:58.55pt;margin-top:85.45pt;width:73.9pt;height:46.1pt;z-index:252344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" fillcolor="white [3201]" strokecolor="black [3200]" strokeweight="2pt">
                <v:textbox>
                  <w:txbxContent>
                    <w:p w:rsidR="003D650B" w:rsidRDefault="003D650B" w:rsidP="009B7C19">
                      <w:pPr>
                        <w:jc w:val="center"/>
                      </w:pPr>
                    </w:p>
                  </w:txbxContent>
                </v:textbox>
              </v:shape>
            </w:pict>
          </mc:Fallback>
        </mc:AlternateContent>
      </w:r>
      <w:r w:rsidR="009B7C19">
        <w:rPr>
          <w:noProof/>
          <w:lang w:val="en-PH" w:eastAsia="en-PH"/>
        </w:rPr>
        <mc:AlternateContent>
          <mc:Choice Requires="wps">
            <w:drawing>
              <wp:anchor distT="0" distB="0" distL="114300" distR="114300" simplePos="0" relativeHeight="252340736" behindDoc="0" locked="0" layoutInCell="1" allowOverlap="1" wp14:anchorId="3F7FF9F1" wp14:editId="2BA47203">
                <wp:simplePos x="0" y="0"/>
                <wp:positionH relativeFrom="column">
                  <wp:posOffset>5205984</wp:posOffset>
                </wp:positionH>
                <wp:positionV relativeFrom="paragraph">
                  <wp:posOffset>2145792</wp:posOffset>
                </wp:positionV>
                <wp:extent cx="1133856" cy="390144"/>
                <wp:effectExtent l="0" t="0" r="28575" b="10160"/>
                <wp:wrapNone/>
                <wp:docPr id="741" name="Rectangle 741"/>
                <wp:cNvGraphicFramePr/>
                <a:graphic xmlns:a="http://schemas.openxmlformats.org/drawingml/2006/main">
                  <a:graphicData uri="http://schemas.microsoft.com/office/word/2010/wordprocessingShape">
                    <wps:wsp>
                      <wps:cNvSpPr/>
                      <wps:spPr>
                        <a:xfrm>
                          <a:off x="0" y="0"/>
                          <a:ext cx="1133856" cy="390144"/>
                        </a:xfrm>
                        <a:prstGeom prst="rect">
                          <a:avLst/>
                        </a:prstGeom>
                      </wps:spPr>
                      <wps:style>
                        <a:lnRef idx="2">
                          <a:schemeClr val="dk1"/>
                        </a:lnRef>
                        <a:fillRef idx="1">
                          <a:schemeClr val="lt1"/>
                        </a:fillRef>
                        <a:effectRef idx="0">
                          <a:schemeClr val="dk1"/>
                        </a:effectRef>
                        <a:fontRef idx="minor">
                          <a:schemeClr val="dk1"/>
                        </a:fontRef>
                      </wps:style>
                      <wps:txbx>
                        <w:txbxContent>
                          <w:p w:rsidR="003D650B" w:rsidRDefault="003D650B" w:rsidP="009B7C19">
                            <w:pPr>
                              <w:jc w:val="center"/>
                            </w:pPr>
                            <w:r>
                              <w:t>Personnel Task</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F7FF9F1" id="Rectangle 741" o:spid="_x0000_s1316" style="position:absolute;margin-left:409.9pt;margin-top:168.95pt;width:89.3pt;height:30.7pt;z-index:252340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" fillcolor="white [3201]" strokecolor="black [3200]" strokeweight="2pt">
                <v:textbox>
                  <w:txbxContent>
                    <w:p w:rsidR="003D650B" w:rsidRDefault="003D650B" w:rsidP="009B7C19">
                      <w:pPr>
                        <w:jc w:val="center"/>
                      </w:pPr>
                      <w:r>
                        <w:t>Personnel Task</w:t>
                      </w:r>
                    </w:p>
                  </w:txbxContent>
                </v:textbox>
              </v:rect>
            </w:pict>
          </mc:Fallback>
        </mc:AlternateContent>
      </w:r>
      <w:r w:rsidR="009B7C19">
        <w:rPr>
          <w:noProof/>
          <w:lang w:val="en-PH" w:eastAsia="en-PH"/>
        </w:rPr>
        <mc:AlternateContent>
          <mc:Choice Requires="wps">
            <w:drawing>
              <wp:anchor distT="0" distB="0" distL="114300" distR="114300" simplePos="0" relativeHeight="252338688" behindDoc="0" locked="0" layoutInCell="1" allowOverlap="1" wp14:anchorId="5EB6A04D" wp14:editId="1F308131">
                <wp:simplePos x="0" y="0"/>
                <wp:positionH relativeFrom="column">
                  <wp:posOffset>5120640</wp:posOffset>
                </wp:positionH>
                <wp:positionV relativeFrom="paragraph">
                  <wp:posOffset>182880</wp:posOffset>
                </wp:positionV>
                <wp:extent cx="1133856" cy="390144"/>
                <wp:effectExtent l="0" t="0" r="28575" b="10160"/>
                <wp:wrapNone/>
                <wp:docPr id="740" name="Rectangle 740"/>
                <wp:cNvGraphicFramePr/>
                <a:graphic xmlns:a="http://schemas.openxmlformats.org/drawingml/2006/main">
                  <a:graphicData uri="http://schemas.microsoft.com/office/word/2010/wordprocessingShape">
                    <wps:wsp>
                      <wps:cNvSpPr/>
                      <wps:spPr>
                        <a:xfrm>
                          <a:off x="0" y="0"/>
                          <a:ext cx="1133856" cy="390144"/>
                        </a:xfrm>
                        <a:prstGeom prst="rect">
                          <a:avLst/>
                        </a:prstGeom>
                      </wps:spPr>
                      <wps:style>
                        <a:lnRef idx="2">
                          <a:schemeClr val="dk1"/>
                        </a:lnRef>
                        <a:fillRef idx="1">
                          <a:schemeClr val="lt1"/>
                        </a:fillRef>
                        <a:effectRef idx="0">
                          <a:schemeClr val="dk1"/>
                        </a:effectRef>
                        <a:fontRef idx="minor">
                          <a:schemeClr val="dk1"/>
                        </a:fontRef>
                      </wps:style>
                      <wps:txbx>
                        <w:txbxContent>
                          <w:p w:rsidR="003D650B" w:rsidRDefault="003D650B" w:rsidP="009B7C19">
                            <w:pPr>
                              <w:jc w:val="center"/>
                            </w:pPr>
                            <w:r>
                              <w:t xml:space="preserve">Section Task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EB6A04D" id="Rectangle 740" o:spid="_x0000_s1317" style="position:absolute;margin-left:403.2pt;margin-top:14.4pt;width:89.3pt;height:30.7pt;z-index:252338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" fillcolor="white [3201]" strokecolor="black [3200]" strokeweight="2pt">
                <v:textbox>
                  <w:txbxContent>
                    <w:p w:rsidR="003D650B" w:rsidRDefault="003D650B" w:rsidP="009B7C19">
                      <w:pPr>
                        <w:jc w:val="center"/>
                      </w:pPr>
                      <w:r>
                        <w:t xml:space="preserve">Section Task </w:t>
                      </w:r>
                    </w:p>
                  </w:txbxContent>
                </v:textbox>
              </v:rect>
            </w:pict>
          </mc:Fallback>
        </mc:AlternateContent>
      </w:r>
      <w:r w:rsidR="009B7C19">
        <w:rPr>
          <w:noProof/>
          <w:lang w:val="en-PH" w:eastAsia="en-PH"/>
        </w:rPr>
        <mc:AlternateContent>
          <mc:Choice Requires="wps">
            <w:drawing>
              <wp:anchor distT="0" distB="0" distL="114300" distR="114300" simplePos="0" relativeHeight="252336640" behindDoc="0" locked="0" layoutInCell="1" allowOverlap="1" wp14:anchorId="22D8F8C3" wp14:editId="78CC2103">
                <wp:simplePos x="0" y="0"/>
                <wp:positionH relativeFrom="column">
                  <wp:posOffset>609600</wp:posOffset>
                </wp:positionH>
                <wp:positionV relativeFrom="paragraph">
                  <wp:posOffset>2157857</wp:posOffset>
                </wp:positionV>
                <wp:extent cx="1133856" cy="390144"/>
                <wp:effectExtent l="0" t="0" r="28575" b="10160"/>
                <wp:wrapNone/>
                <wp:docPr id="739" name="Rectangle 739"/>
                <wp:cNvGraphicFramePr/>
                <a:graphic xmlns:a="http://schemas.openxmlformats.org/drawingml/2006/main">
                  <a:graphicData uri="http://schemas.microsoft.com/office/word/2010/wordprocessingShape">
                    <wps:wsp>
                      <wps:cNvSpPr/>
                      <wps:spPr>
                        <a:xfrm>
                          <a:off x="0" y="0"/>
                          <a:ext cx="1133856" cy="390144"/>
                        </a:xfrm>
                        <a:prstGeom prst="rect">
                          <a:avLst/>
                        </a:prstGeom>
                      </wps:spPr>
                      <wps:style>
                        <a:lnRef idx="2">
                          <a:schemeClr val="dk1"/>
                        </a:lnRef>
                        <a:fillRef idx="1">
                          <a:schemeClr val="lt1"/>
                        </a:fillRef>
                        <a:effectRef idx="0">
                          <a:schemeClr val="dk1"/>
                        </a:effectRef>
                        <a:fontRef idx="minor">
                          <a:schemeClr val="dk1"/>
                        </a:fontRef>
                      </wps:style>
                      <wps:txbx>
                        <w:txbxContent>
                          <w:p w:rsidR="003D650B" w:rsidRDefault="003D650B" w:rsidP="009B7C19">
                            <w:pPr>
                              <w:jc w:val="center"/>
                            </w:pPr>
                            <w:r>
                              <w:t>Personne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2D8F8C3" id="Rectangle 739" o:spid="_x0000_s1318" style="position:absolute;margin-left:48pt;margin-top:169.9pt;width:89.3pt;height:30.7pt;z-index:252336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" fillcolor="white [3201]" strokecolor="black [3200]" strokeweight="2pt">
                <v:textbox>
                  <w:txbxContent>
                    <w:p w:rsidR="003D650B" w:rsidRDefault="003D650B" w:rsidP="009B7C19">
                      <w:pPr>
                        <w:jc w:val="center"/>
                      </w:pPr>
                      <w:r>
                        <w:t>Personnel</w:t>
                      </w:r>
                    </w:p>
                  </w:txbxContent>
                </v:textbox>
              </v:rect>
            </w:pict>
          </mc:Fallback>
        </mc:AlternateContent>
      </w:r>
      <w:r w:rsidR="009B7C19">
        <w:rPr>
          <w:noProof/>
          <w:lang w:val="en-PH" w:eastAsia="en-PH"/>
        </w:rPr>
        <mc:AlternateContent>
          <mc:Choice Requires="wps">
            <w:drawing>
              <wp:anchor distT="0" distB="0" distL="114300" distR="114300" simplePos="0" relativeHeight="252334592" behindDoc="0" locked="0" layoutInCell="1" allowOverlap="1" wp14:anchorId="4A1B5791" wp14:editId="15FB29AC">
                <wp:simplePos x="0" y="0"/>
                <wp:positionH relativeFrom="column">
                  <wp:posOffset>646049</wp:posOffset>
                </wp:positionH>
                <wp:positionV relativeFrom="paragraph">
                  <wp:posOffset>233426</wp:posOffset>
                </wp:positionV>
                <wp:extent cx="1133856" cy="390144"/>
                <wp:effectExtent l="0" t="0" r="28575" b="10160"/>
                <wp:wrapNone/>
                <wp:docPr id="738" name="Rectangle 738"/>
                <wp:cNvGraphicFramePr/>
                <a:graphic xmlns:a="http://schemas.openxmlformats.org/drawingml/2006/main">
                  <a:graphicData uri="http://schemas.microsoft.com/office/word/2010/wordprocessingShape">
                    <wps:wsp>
                      <wps:cNvSpPr/>
                      <wps:spPr>
                        <a:xfrm>
                          <a:off x="0" y="0"/>
                          <a:ext cx="1133856" cy="390144"/>
                        </a:xfrm>
                        <a:prstGeom prst="rect">
                          <a:avLst/>
                        </a:prstGeom>
                      </wps:spPr>
                      <wps:style>
                        <a:lnRef idx="2">
                          <a:schemeClr val="dk1"/>
                        </a:lnRef>
                        <a:fillRef idx="1">
                          <a:schemeClr val="lt1"/>
                        </a:fillRef>
                        <a:effectRef idx="0">
                          <a:schemeClr val="dk1"/>
                        </a:effectRef>
                        <a:fontRef idx="minor">
                          <a:schemeClr val="dk1"/>
                        </a:fontRef>
                      </wps:style>
                      <wps:txbx>
                        <w:txbxContent>
                          <w:p w:rsidR="003D650B" w:rsidRDefault="003D650B" w:rsidP="009B7C19">
                            <w:pPr>
                              <w:jc w:val="center"/>
                            </w:pPr>
                            <w:r>
                              <w:t>Sec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A1B5791" id="Rectangle 738" o:spid="_x0000_s1319" style="position:absolute;margin-left:50.85pt;margin-top:18.4pt;width:89.3pt;height:30.7pt;z-index:252334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" fillcolor="white [3201]" strokecolor="black [3200]" strokeweight="2pt">
                <v:textbox>
                  <w:txbxContent>
                    <w:p w:rsidR="003D650B" w:rsidRDefault="003D650B" w:rsidP="009B7C19">
                      <w:pPr>
                        <w:jc w:val="center"/>
                      </w:pPr>
                      <w:r>
                        <w:t>Section</w:t>
                      </w:r>
                    </w:p>
                  </w:txbxContent>
                </v:textbox>
              </v:rect>
            </w:pict>
          </mc:Fallback>
        </mc:AlternateContent>
      </w:r>
      <w:r w:rsidR="0038514A">
        <w:rPr>
          <w:sz w:val="24"/>
        </w:rPr>
        <w:tab/>
      </w:r>
    </w:p>
    <w:p w:rsidR="00630F06" w:rsidRPr="006862AD" w:rsidRDefault="00630F06" w:rsidP="00630F06">
      <w:pPr>
        <w:spacing w:line="360" w:lineRule="auto"/>
        <w:jc w:val="center"/>
        <w:rPr>
          <w:b/>
          <w:sz w:val="24"/>
        </w:rPr>
      </w:pPr>
      <w:r>
        <w:rPr>
          <w:b/>
          <w:sz w:val="24"/>
        </w:rPr>
        <w:lastRenderedPageBreak/>
        <w:t>CHAPTER 4</w:t>
      </w:r>
    </w:p>
    <w:p w:rsidR="00630F06" w:rsidRPr="006862AD" w:rsidRDefault="004C21C5" w:rsidP="004C21C5">
      <w:pPr>
        <w:tabs>
          <w:tab w:val="center" w:pos="4680"/>
          <w:tab w:val="right" w:pos="9360"/>
        </w:tabs>
        <w:spacing w:line="360" w:lineRule="auto"/>
        <w:rPr>
          <w:b/>
          <w:sz w:val="24"/>
        </w:rPr>
      </w:pPr>
      <w:r>
        <w:rPr>
          <w:b/>
          <w:sz w:val="24"/>
        </w:rPr>
        <w:tab/>
      </w:r>
      <w:r w:rsidR="00630F06">
        <w:rPr>
          <w:b/>
          <w:sz w:val="24"/>
        </w:rPr>
        <w:t>Graphical User Interface (GUI)</w:t>
      </w:r>
      <w:r>
        <w:rPr>
          <w:b/>
          <w:sz w:val="24"/>
        </w:rPr>
        <w:tab/>
      </w:r>
    </w:p>
    <w:p w:rsidR="00A611CE" w:rsidRDefault="00E67381" w:rsidP="00A611CE">
      <w:pPr>
        <w:tabs>
          <w:tab w:val="left" w:pos="7830"/>
        </w:tabs>
        <w:rPr>
          <w:b/>
          <w:sz w:val="24"/>
        </w:rPr>
      </w:pPr>
      <w:r w:rsidRPr="00E67381">
        <w:rPr>
          <w:b/>
          <w:sz w:val="24"/>
        </w:rPr>
        <w:t>Landing Page</w:t>
      </w:r>
    </w:p>
    <w:p w:rsidR="00E67381" w:rsidRDefault="00E67381" w:rsidP="00A611CE">
      <w:pPr>
        <w:tabs>
          <w:tab w:val="left" w:pos="7830"/>
        </w:tabs>
        <w:rPr>
          <w:sz w:val="24"/>
        </w:rPr>
      </w:pPr>
      <w:r>
        <w:rPr>
          <w:noProof/>
          <w:sz w:val="24"/>
          <w:lang w:val="en-PH" w:eastAsia="en-PH"/>
        </w:rPr>
        <w:drawing>
          <wp:inline distT="0" distB="0" distL="0" distR="0">
            <wp:extent cx="4832134" cy="2563200"/>
            <wp:effectExtent l="0" t="0" r="6985" b="889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LandingPage.jpg"/>
                    <pic:cNvPicPr/>
                  </pic:nvPicPr>
                  <pic:blipFill>
                    <a:blip r:embed="rId41" cstate="print">
                      <a:extLst>
                        <a:ext uri="{28A0092B-C50C-407E-A947-70E740481C1C}">
                          <a14:useLocalDpi xmlns:a14="http://schemas.microsoft.com/office/drawing/2010/main" val="0"/>
                        </a:ext>
                      </a:extLst>
                    </a:blip>
                    <a:stretch>
                      <a:fillRect/>
                    </a:stretch>
                  </pic:blipFill>
                  <pic:spPr>
                    <a:xfrm>
                      <a:off x="0" y="0"/>
                      <a:ext cx="4832134" cy="2563200"/>
                    </a:xfrm>
                    <a:prstGeom prst="rect">
                      <a:avLst/>
                    </a:prstGeom>
                  </pic:spPr>
                </pic:pic>
              </a:graphicData>
            </a:graphic>
          </wp:inline>
        </w:drawing>
      </w:r>
    </w:p>
    <w:p w:rsidR="00E67381" w:rsidRDefault="00E67381" w:rsidP="00A611CE">
      <w:pPr>
        <w:tabs>
          <w:tab w:val="left" w:pos="7830"/>
        </w:tabs>
        <w:rPr>
          <w:b/>
          <w:sz w:val="24"/>
        </w:rPr>
      </w:pPr>
      <w:r>
        <w:rPr>
          <w:b/>
          <w:sz w:val="24"/>
        </w:rPr>
        <w:t>Log-in Page</w:t>
      </w:r>
    </w:p>
    <w:p w:rsidR="00E67381" w:rsidRDefault="00E67381" w:rsidP="00A611CE">
      <w:pPr>
        <w:tabs>
          <w:tab w:val="left" w:pos="7830"/>
        </w:tabs>
        <w:rPr>
          <w:sz w:val="24"/>
        </w:rPr>
      </w:pPr>
      <w:r>
        <w:rPr>
          <w:noProof/>
          <w:sz w:val="24"/>
          <w:lang w:val="en-PH" w:eastAsia="en-PH"/>
        </w:rPr>
        <w:drawing>
          <wp:inline distT="0" distB="0" distL="0" distR="0">
            <wp:extent cx="4836142" cy="2562225"/>
            <wp:effectExtent l="0" t="0" r="3175" b="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Login.jpg"/>
                    <pic:cNvPicPr/>
                  </pic:nvPicPr>
                  <pic:blipFill>
                    <a:blip r:embed="rId42" cstate="print">
                      <a:extLst>
                        <a:ext uri="{28A0092B-C50C-407E-A947-70E740481C1C}">
                          <a14:useLocalDpi xmlns:a14="http://schemas.microsoft.com/office/drawing/2010/main" val="0"/>
                        </a:ext>
                      </a:extLst>
                    </a:blip>
                    <a:stretch>
                      <a:fillRect/>
                    </a:stretch>
                  </pic:blipFill>
                  <pic:spPr>
                    <a:xfrm>
                      <a:off x="0" y="0"/>
                      <a:ext cx="4846063" cy="2567481"/>
                    </a:xfrm>
                    <a:prstGeom prst="rect">
                      <a:avLst/>
                    </a:prstGeom>
                  </pic:spPr>
                </pic:pic>
              </a:graphicData>
            </a:graphic>
          </wp:inline>
        </w:drawing>
      </w:r>
    </w:p>
    <w:p w:rsidR="00E67381" w:rsidRDefault="00E67381" w:rsidP="00A611CE">
      <w:pPr>
        <w:tabs>
          <w:tab w:val="left" w:pos="7830"/>
        </w:tabs>
        <w:rPr>
          <w:sz w:val="24"/>
        </w:rPr>
      </w:pPr>
    </w:p>
    <w:p w:rsidR="00E67381" w:rsidRDefault="00E67381" w:rsidP="00A611CE">
      <w:pPr>
        <w:tabs>
          <w:tab w:val="left" w:pos="7830"/>
        </w:tabs>
        <w:rPr>
          <w:sz w:val="24"/>
        </w:rPr>
      </w:pPr>
    </w:p>
    <w:p w:rsidR="00E67381" w:rsidRDefault="00E67381" w:rsidP="00A611CE">
      <w:pPr>
        <w:tabs>
          <w:tab w:val="left" w:pos="7830"/>
        </w:tabs>
        <w:rPr>
          <w:sz w:val="24"/>
        </w:rPr>
      </w:pPr>
    </w:p>
    <w:p w:rsidR="00E67381" w:rsidRDefault="00E67381" w:rsidP="00A611CE">
      <w:pPr>
        <w:tabs>
          <w:tab w:val="left" w:pos="7830"/>
        </w:tabs>
        <w:rPr>
          <w:b/>
          <w:sz w:val="24"/>
        </w:rPr>
      </w:pPr>
      <w:r>
        <w:rPr>
          <w:b/>
          <w:noProof/>
          <w:sz w:val="24"/>
          <w:lang w:val="en-PH" w:eastAsia="en-PH"/>
        </w:rPr>
        <w:lastRenderedPageBreak/>
        <w:drawing>
          <wp:anchor distT="0" distB="0" distL="114300" distR="114300" simplePos="0" relativeHeight="251732480" behindDoc="0" locked="0" layoutInCell="1" allowOverlap="1" wp14:anchorId="779F294B" wp14:editId="30002CDD">
            <wp:simplePos x="0" y="0"/>
            <wp:positionH relativeFrom="column">
              <wp:posOffset>0</wp:posOffset>
            </wp:positionH>
            <wp:positionV relativeFrom="paragraph">
              <wp:posOffset>342900</wp:posOffset>
            </wp:positionV>
            <wp:extent cx="4739005" cy="2514600"/>
            <wp:effectExtent l="0" t="0" r="4445" b="0"/>
            <wp:wrapSquare wrapText="bothSides"/>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Register.jpg"/>
                    <pic:cNvPicPr/>
                  </pic:nvPicPr>
                  <pic:blipFill>
                    <a:blip r:embed="rId43" cstate="print">
                      <a:extLst>
                        <a:ext uri="{28A0092B-C50C-407E-A947-70E740481C1C}">
                          <a14:useLocalDpi xmlns:a14="http://schemas.microsoft.com/office/drawing/2010/main" val="0"/>
                        </a:ext>
                      </a:extLst>
                    </a:blip>
                    <a:stretch>
                      <a:fillRect/>
                    </a:stretch>
                  </pic:blipFill>
                  <pic:spPr>
                    <a:xfrm>
                      <a:off x="0" y="0"/>
                      <a:ext cx="4739005" cy="2514600"/>
                    </a:xfrm>
                    <a:prstGeom prst="rect">
                      <a:avLst/>
                    </a:prstGeom>
                  </pic:spPr>
                </pic:pic>
              </a:graphicData>
            </a:graphic>
            <wp14:sizeRelH relativeFrom="margin">
              <wp14:pctWidth>0</wp14:pctWidth>
            </wp14:sizeRelH>
            <wp14:sizeRelV relativeFrom="margin">
              <wp14:pctHeight>0</wp14:pctHeight>
            </wp14:sizeRelV>
          </wp:anchor>
        </w:drawing>
      </w:r>
      <w:r>
        <w:rPr>
          <w:b/>
          <w:sz w:val="24"/>
        </w:rPr>
        <w:t>Register Page</w:t>
      </w:r>
    </w:p>
    <w:p w:rsidR="00E67381" w:rsidRDefault="00E67381" w:rsidP="00A611CE">
      <w:pPr>
        <w:tabs>
          <w:tab w:val="left" w:pos="7830"/>
        </w:tabs>
        <w:rPr>
          <w:b/>
          <w:sz w:val="24"/>
        </w:rPr>
      </w:pPr>
    </w:p>
    <w:p w:rsidR="00E67381" w:rsidRDefault="00E67381" w:rsidP="00A611CE">
      <w:pPr>
        <w:tabs>
          <w:tab w:val="left" w:pos="7830"/>
        </w:tabs>
        <w:rPr>
          <w:b/>
          <w:sz w:val="24"/>
        </w:rPr>
      </w:pPr>
    </w:p>
    <w:p w:rsidR="00E67381" w:rsidRDefault="00E67381" w:rsidP="00A611CE">
      <w:pPr>
        <w:tabs>
          <w:tab w:val="left" w:pos="7830"/>
        </w:tabs>
        <w:rPr>
          <w:b/>
          <w:sz w:val="24"/>
        </w:rPr>
      </w:pPr>
    </w:p>
    <w:p w:rsidR="00E67381" w:rsidRDefault="00E67381" w:rsidP="00A611CE">
      <w:pPr>
        <w:tabs>
          <w:tab w:val="left" w:pos="7830"/>
        </w:tabs>
        <w:rPr>
          <w:b/>
          <w:sz w:val="24"/>
        </w:rPr>
      </w:pPr>
    </w:p>
    <w:p w:rsidR="00E67381" w:rsidRDefault="00E67381" w:rsidP="00A611CE">
      <w:pPr>
        <w:tabs>
          <w:tab w:val="left" w:pos="7830"/>
        </w:tabs>
        <w:rPr>
          <w:b/>
          <w:sz w:val="24"/>
        </w:rPr>
      </w:pPr>
    </w:p>
    <w:p w:rsidR="00E67381" w:rsidRDefault="00E67381" w:rsidP="00A611CE">
      <w:pPr>
        <w:tabs>
          <w:tab w:val="left" w:pos="7830"/>
        </w:tabs>
        <w:rPr>
          <w:b/>
          <w:sz w:val="24"/>
        </w:rPr>
      </w:pPr>
    </w:p>
    <w:p w:rsidR="00E67381" w:rsidRDefault="00E67381" w:rsidP="00A611CE">
      <w:pPr>
        <w:tabs>
          <w:tab w:val="left" w:pos="7830"/>
        </w:tabs>
        <w:rPr>
          <w:b/>
          <w:sz w:val="24"/>
        </w:rPr>
      </w:pPr>
    </w:p>
    <w:p w:rsidR="00E67381" w:rsidRDefault="00E67381" w:rsidP="00A611CE">
      <w:pPr>
        <w:tabs>
          <w:tab w:val="left" w:pos="7830"/>
        </w:tabs>
        <w:rPr>
          <w:b/>
          <w:sz w:val="24"/>
        </w:rPr>
      </w:pPr>
    </w:p>
    <w:p w:rsidR="00E67381" w:rsidRDefault="00E67381" w:rsidP="00A611CE">
      <w:pPr>
        <w:tabs>
          <w:tab w:val="left" w:pos="7830"/>
        </w:tabs>
        <w:rPr>
          <w:b/>
          <w:sz w:val="24"/>
        </w:rPr>
      </w:pPr>
      <w:r>
        <w:rPr>
          <w:b/>
          <w:sz w:val="24"/>
        </w:rPr>
        <w:t>Home Page</w:t>
      </w:r>
    </w:p>
    <w:p w:rsidR="00E67381" w:rsidRDefault="00E67381" w:rsidP="00A611CE">
      <w:pPr>
        <w:tabs>
          <w:tab w:val="left" w:pos="7830"/>
        </w:tabs>
        <w:rPr>
          <w:b/>
          <w:sz w:val="24"/>
        </w:rPr>
      </w:pPr>
      <w:r>
        <w:rPr>
          <w:b/>
          <w:noProof/>
          <w:sz w:val="24"/>
          <w:lang w:val="en-PH" w:eastAsia="en-PH"/>
        </w:rPr>
        <w:drawing>
          <wp:inline distT="0" distB="0" distL="0" distR="0">
            <wp:extent cx="4745436" cy="2552700"/>
            <wp:effectExtent l="0" t="0" r="0" b="0"/>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Home.jpg"/>
                    <pic:cNvPicPr/>
                  </pic:nvPicPr>
                  <pic:blipFill>
                    <a:blip r:embed="rId44" cstate="print">
                      <a:extLst>
                        <a:ext uri="{28A0092B-C50C-407E-A947-70E740481C1C}">
                          <a14:useLocalDpi xmlns:a14="http://schemas.microsoft.com/office/drawing/2010/main" val="0"/>
                        </a:ext>
                      </a:extLst>
                    </a:blip>
                    <a:stretch>
                      <a:fillRect/>
                    </a:stretch>
                  </pic:blipFill>
                  <pic:spPr>
                    <a:xfrm>
                      <a:off x="0" y="0"/>
                      <a:ext cx="4749801" cy="2555048"/>
                    </a:xfrm>
                    <a:prstGeom prst="rect">
                      <a:avLst/>
                    </a:prstGeom>
                  </pic:spPr>
                </pic:pic>
              </a:graphicData>
            </a:graphic>
          </wp:inline>
        </w:drawing>
      </w:r>
    </w:p>
    <w:p w:rsidR="00E67381" w:rsidRDefault="00E67381" w:rsidP="00A611CE">
      <w:pPr>
        <w:tabs>
          <w:tab w:val="left" w:pos="7830"/>
        </w:tabs>
        <w:rPr>
          <w:b/>
          <w:sz w:val="24"/>
        </w:rPr>
      </w:pPr>
    </w:p>
    <w:p w:rsidR="00E67381" w:rsidRDefault="00E67381" w:rsidP="00A611CE">
      <w:pPr>
        <w:tabs>
          <w:tab w:val="left" w:pos="7830"/>
        </w:tabs>
        <w:rPr>
          <w:b/>
          <w:sz w:val="24"/>
        </w:rPr>
      </w:pPr>
    </w:p>
    <w:p w:rsidR="00E67381" w:rsidRDefault="00E67381" w:rsidP="00A611CE">
      <w:pPr>
        <w:tabs>
          <w:tab w:val="left" w:pos="7830"/>
        </w:tabs>
        <w:rPr>
          <w:b/>
          <w:sz w:val="24"/>
        </w:rPr>
      </w:pPr>
    </w:p>
    <w:p w:rsidR="00E67381" w:rsidRDefault="00E67381" w:rsidP="00A611CE">
      <w:pPr>
        <w:tabs>
          <w:tab w:val="left" w:pos="7830"/>
        </w:tabs>
        <w:rPr>
          <w:b/>
          <w:sz w:val="24"/>
        </w:rPr>
      </w:pPr>
    </w:p>
    <w:p w:rsidR="00E67381" w:rsidRDefault="00E67381" w:rsidP="00A611CE">
      <w:pPr>
        <w:tabs>
          <w:tab w:val="left" w:pos="7830"/>
        </w:tabs>
        <w:rPr>
          <w:b/>
          <w:sz w:val="24"/>
        </w:rPr>
      </w:pPr>
    </w:p>
    <w:p w:rsidR="00E67381" w:rsidRDefault="00E67381" w:rsidP="00A611CE">
      <w:pPr>
        <w:tabs>
          <w:tab w:val="left" w:pos="7830"/>
        </w:tabs>
        <w:rPr>
          <w:b/>
          <w:sz w:val="24"/>
        </w:rPr>
      </w:pPr>
    </w:p>
    <w:p w:rsidR="00E67381" w:rsidRPr="006D2C50" w:rsidRDefault="00E67381" w:rsidP="006D2C50">
      <w:pPr>
        <w:pStyle w:val="ListParagraph"/>
        <w:numPr>
          <w:ilvl w:val="0"/>
          <w:numId w:val="9"/>
        </w:numPr>
        <w:tabs>
          <w:tab w:val="left" w:pos="7830"/>
        </w:tabs>
        <w:rPr>
          <w:b/>
          <w:sz w:val="28"/>
        </w:rPr>
      </w:pPr>
      <w:r w:rsidRPr="006D2C50">
        <w:rPr>
          <w:b/>
          <w:sz w:val="28"/>
        </w:rPr>
        <w:lastRenderedPageBreak/>
        <w:t>Human Resources</w:t>
      </w:r>
    </w:p>
    <w:p w:rsidR="00E67381" w:rsidRPr="006D2C50" w:rsidRDefault="00E67381" w:rsidP="006D2C50">
      <w:pPr>
        <w:tabs>
          <w:tab w:val="left" w:pos="7830"/>
        </w:tabs>
        <w:rPr>
          <w:b/>
          <w:sz w:val="24"/>
        </w:rPr>
      </w:pPr>
      <w:r w:rsidRPr="006D2C50">
        <w:rPr>
          <w:b/>
          <w:sz w:val="24"/>
        </w:rPr>
        <w:t>Manage Sections</w:t>
      </w:r>
    </w:p>
    <w:p w:rsidR="00E67381" w:rsidRDefault="00E67381" w:rsidP="00A611CE">
      <w:pPr>
        <w:tabs>
          <w:tab w:val="left" w:pos="7830"/>
        </w:tabs>
        <w:rPr>
          <w:b/>
          <w:sz w:val="24"/>
        </w:rPr>
      </w:pPr>
      <w:r>
        <w:rPr>
          <w:b/>
          <w:noProof/>
          <w:sz w:val="24"/>
          <w:lang w:val="en-PH" w:eastAsia="en-PH"/>
        </w:rPr>
        <w:drawing>
          <wp:inline distT="0" distB="0" distL="0" distR="0">
            <wp:extent cx="3571875" cy="1915259"/>
            <wp:effectExtent l="0" t="0" r="0" b="8890"/>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HR-ManageSections.jpg"/>
                    <pic:cNvPicPr/>
                  </pic:nvPicPr>
                  <pic:blipFill>
                    <a:blip r:embed="rId45" cstate="print">
                      <a:extLst>
                        <a:ext uri="{28A0092B-C50C-407E-A947-70E740481C1C}">
                          <a14:useLocalDpi xmlns:a14="http://schemas.microsoft.com/office/drawing/2010/main" val="0"/>
                        </a:ext>
                      </a:extLst>
                    </a:blip>
                    <a:stretch>
                      <a:fillRect/>
                    </a:stretch>
                  </pic:blipFill>
                  <pic:spPr>
                    <a:xfrm>
                      <a:off x="0" y="0"/>
                      <a:ext cx="3575437" cy="1917169"/>
                    </a:xfrm>
                    <a:prstGeom prst="rect">
                      <a:avLst/>
                    </a:prstGeom>
                  </pic:spPr>
                </pic:pic>
              </a:graphicData>
            </a:graphic>
          </wp:inline>
        </w:drawing>
      </w:r>
    </w:p>
    <w:p w:rsidR="00685832" w:rsidRDefault="00685832" w:rsidP="00A611CE">
      <w:pPr>
        <w:tabs>
          <w:tab w:val="left" w:pos="7830"/>
        </w:tabs>
        <w:rPr>
          <w:b/>
          <w:sz w:val="24"/>
        </w:rPr>
      </w:pPr>
      <w:r>
        <w:rPr>
          <w:b/>
          <w:sz w:val="24"/>
        </w:rPr>
        <w:t xml:space="preserve">   Manage Section Heads</w:t>
      </w:r>
    </w:p>
    <w:p w:rsidR="00685832" w:rsidRDefault="00685832" w:rsidP="00A611CE">
      <w:pPr>
        <w:tabs>
          <w:tab w:val="left" w:pos="7830"/>
        </w:tabs>
        <w:rPr>
          <w:b/>
          <w:sz w:val="24"/>
        </w:rPr>
      </w:pPr>
      <w:r>
        <w:rPr>
          <w:b/>
          <w:noProof/>
          <w:sz w:val="24"/>
          <w:lang w:val="en-PH" w:eastAsia="en-PH"/>
        </w:rPr>
        <w:drawing>
          <wp:inline distT="0" distB="0" distL="0" distR="0">
            <wp:extent cx="3609975" cy="1917993"/>
            <wp:effectExtent l="0" t="0" r="0" b="6350"/>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HR-ManageSectionHeads.jpg"/>
                    <pic:cNvPicPr/>
                  </pic:nvPicPr>
                  <pic:blipFill>
                    <a:blip r:embed="rId46" cstate="print">
                      <a:extLst>
                        <a:ext uri="{28A0092B-C50C-407E-A947-70E740481C1C}">
                          <a14:useLocalDpi xmlns:a14="http://schemas.microsoft.com/office/drawing/2010/main" val="0"/>
                        </a:ext>
                      </a:extLst>
                    </a:blip>
                    <a:stretch>
                      <a:fillRect/>
                    </a:stretch>
                  </pic:blipFill>
                  <pic:spPr>
                    <a:xfrm>
                      <a:off x="0" y="0"/>
                      <a:ext cx="3623450" cy="1925152"/>
                    </a:xfrm>
                    <a:prstGeom prst="rect">
                      <a:avLst/>
                    </a:prstGeom>
                  </pic:spPr>
                </pic:pic>
              </a:graphicData>
            </a:graphic>
          </wp:inline>
        </w:drawing>
      </w:r>
    </w:p>
    <w:p w:rsidR="00685832" w:rsidRDefault="00685832" w:rsidP="00A611CE">
      <w:pPr>
        <w:tabs>
          <w:tab w:val="left" w:pos="7830"/>
        </w:tabs>
        <w:rPr>
          <w:b/>
          <w:sz w:val="24"/>
        </w:rPr>
      </w:pPr>
      <w:r>
        <w:rPr>
          <w:b/>
          <w:sz w:val="24"/>
        </w:rPr>
        <w:t>Manage Personnel</w:t>
      </w:r>
    </w:p>
    <w:p w:rsidR="00685832" w:rsidRDefault="00685832" w:rsidP="00A611CE">
      <w:pPr>
        <w:tabs>
          <w:tab w:val="left" w:pos="7830"/>
        </w:tabs>
        <w:rPr>
          <w:b/>
          <w:sz w:val="24"/>
        </w:rPr>
      </w:pPr>
      <w:r>
        <w:rPr>
          <w:b/>
          <w:noProof/>
          <w:sz w:val="24"/>
          <w:lang w:val="en-PH" w:eastAsia="en-PH"/>
        </w:rPr>
        <w:drawing>
          <wp:inline distT="0" distB="0" distL="0" distR="0">
            <wp:extent cx="3555545" cy="1914525"/>
            <wp:effectExtent l="0" t="0" r="6985" b="0"/>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HR-ManagePersonnel.jpg"/>
                    <pic:cNvPicPr/>
                  </pic:nvPicPr>
                  <pic:blipFill>
                    <a:blip r:embed="rId47" cstate="print">
                      <a:extLst>
                        <a:ext uri="{28A0092B-C50C-407E-A947-70E740481C1C}">
                          <a14:useLocalDpi xmlns:a14="http://schemas.microsoft.com/office/drawing/2010/main" val="0"/>
                        </a:ext>
                      </a:extLst>
                    </a:blip>
                    <a:stretch>
                      <a:fillRect/>
                    </a:stretch>
                  </pic:blipFill>
                  <pic:spPr>
                    <a:xfrm>
                      <a:off x="0" y="0"/>
                      <a:ext cx="3562386" cy="1918209"/>
                    </a:xfrm>
                    <a:prstGeom prst="rect">
                      <a:avLst/>
                    </a:prstGeom>
                  </pic:spPr>
                </pic:pic>
              </a:graphicData>
            </a:graphic>
          </wp:inline>
        </w:drawing>
      </w:r>
    </w:p>
    <w:p w:rsidR="00685832" w:rsidRDefault="00685832" w:rsidP="00A611CE">
      <w:pPr>
        <w:tabs>
          <w:tab w:val="left" w:pos="7830"/>
        </w:tabs>
        <w:rPr>
          <w:b/>
          <w:sz w:val="24"/>
        </w:rPr>
      </w:pPr>
    </w:p>
    <w:p w:rsidR="006D2C50" w:rsidRDefault="00685832" w:rsidP="00A611CE">
      <w:pPr>
        <w:tabs>
          <w:tab w:val="left" w:pos="7830"/>
        </w:tabs>
        <w:rPr>
          <w:b/>
          <w:sz w:val="24"/>
        </w:rPr>
      </w:pPr>
      <w:r>
        <w:rPr>
          <w:b/>
          <w:sz w:val="24"/>
        </w:rPr>
        <w:t xml:space="preserve">  </w:t>
      </w:r>
    </w:p>
    <w:p w:rsidR="00685832" w:rsidRDefault="00685832" w:rsidP="00A611CE">
      <w:pPr>
        <w:tabs>
          <w:tab w:val="left" w:pos="7830"/>
        </w:tabs>
        <w:rPr>
          <w:b/>
          <w:sz w:val="24"/>
        </w:rPr>
      </w:pPr>
      <w:r>
        <w:rPr>
          <w:b/>
          <w:sz w:val="24"/>
        </w:rPr>
        <w:lastRenderedPageBreak/>
        <w:t>Manage Designation</w:t>
      </w:r>
    </w:p>
    <w:p w:rsidR="00685832" w:rsidRDefault="00685832" w:rsidP="00A611CE">
      <w:pPr>
        <w:tabs>
          <w:tab w:val="left" w:pos="7830"/>
        </w:tabs>
        <w:rPr>
          <w:b/>
          <w:sz w:val="24"/>
        </w:rPr>
      </w:pPr>
      <w:r>
        <w:rPr>
          <w:b/>
          <w:sz w:val="24"/>
        </w:rPr>
        <w:t xml:space="preserve">      Personnel Designation</w:t>
      </w:r>
    </w:p>
    <w:p w:rsidR="00685832" w:rsidRDefault="00685832" w:rsidP="00A611CE">
      <w:pPr>
        <w:tabs>
          <w:tab w:val="left" w:pos="7830"/>
        </w:tabs>
        <w:rPr>
          <w:b/>
          <w:sz w:val="24"/>
        </w:rPr>
      </w:pPr>
      <w:r>
        <w:rPr>
          <w:b/>
          <w:noProof/>
          <w:sz w:val="24"/>
          <w:lang w:val="en-PH" w:eastAsia="en-PH"/>
        </w:rPr>
        <w:drawing>
          <wp:inline distT="0" distB="0" distL="0" distR="0">
            <wp:extent cx="3701340" cy="1971675"/>
            <wp:effectExtent l="0" t="0" r="0" b="0"/>
            <wp:docPr id="109"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HR-ManageDesignation(P).jpg"/>
                    <pic:cNvPicPr/>
                  </pic:nvPicPr>
                  <pic:blipFill>
                    <a:blip r:embed="rId48" cstate="print">
                      <a:extLst>
                        <a:ext uri="{28A0092B-C50C-407E-A947-70E740481C1C}">
                          <a14:useLocalDpi xmlns:a14="http://schemas.microsoft.com/office/drawing/2010/main" val="0"/>
                        </a:ext>
                      </a:extLst>
                    </a:blip>
                    <a:stretch>
                      <a:fillRect/>
                    </a:stretch>
                  </pic:blipFill>
                  <pic:spPr>
                    <a:xfrm>
                      <a:off x="0" y="0"/>
                      <a:ext cx="3706709" cy="1974535"/>
                    </a:xfrm>
                    <a:prstGeom prst="rect">
                      <a:avLst/>
                    </a:prstGeom>
                  </pic:spPr>
                </pic:pic>
              </a:graphicData>
            </a:graphic>
          </wp:inline>
        </w:drawing>
      </w:r>
      <w:r>
        <w:rPr>
          <w:b/>
          <w:sz w:val="24"/>
        </w:rPr>
        <w:t xml:space="preserve"> </w:t>
      </w:r>
    </w:p>
    <w:p w:rsidR="00685832" w:rsidRDefault="00685832" w:rsidP="00A611CE">
      <w:pPr>
        <w:tabs>
          <w:tab w:val="left" w:pos="7830"/>
        </w:tabs>
        <w:rPr>
          <w:b/>
          <w:sz w:val="24"/>
        </w:rPr>
      </w:pPr>
      <w:r>
        <w:rPr>
          <w:b/>
          <w:sz w:val="24"/>
        </w:rPr>
        <w:t xml:space="preserve">   Section Head Designation</w:t>
      </w:r>
    </w:p>
    <w:p w:rsidR="00685832" w:rsidRDefault="00685832" w:rsidP="00A611CE">
      <w:pPr>
        <w:tabs>
          <w:tab w:val="left" w:pos="7830"/>
        </w:tabs>
        <w:rPr>
          <w:b/>
          <w:sz w:val="24"/>
        </w:rPr>
      </w:pPr>
      <w:r>
        <w:rPr>
          <w:b/>
          <w:noProof/>
          <w:sz w:val="24"/>
          <w:lang w:val="en-PH" w:eastAsia="en-PH"/>
        </w:rPr>
        <w:drawing>
          <wp:inline distT="0" distB="0" distL="0" distR="0">
            <wp:extent cx="3755373" cy="1981200"/>
            <wp:effectExtent l="0" t="0" r="0" b="0"/>
            <wp:docPr id="11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HR-ManageDesignation(SH).jpg"/>
                    <pic:cNvPicPr/>
                  </pic:nvPicPr>
                  <pic:blipFill>
                    <a:blip r:embed="rId49" cstate="print">
                      <a:extLst>
                        <a:ext uri="{28A0092B-C50C-407E-A947-70E740481C1C}">
                          <a14:useLocalDpi xmlns:a14="http://schemas.microsoft.com/office/drawing/2010/main" val="0"/>
                        </a:ext>
                      </a:extLst>
                    </a:blip>
                    <a:stretch>
                      <a:fillRect/>
                    </a:stretch>
                  </pic:blipFill>
                  <pic:spPr>
                    <a:xfrm>
                      <a:off x="0" y="0"/>
                      <a:ext cx="3769634" cy="1988724"/>
                    </a:xfrm>
                    <a:prstGeom prst="rect">
                      <a:avLst/>
                    </a:prstGeom>
                  </pic:spPr>
                </pic:pic>
              </a:graphicData>
            </a:graphic>
          </wp:inline>
        </w:drawing>
      </w:r>
    </w:p>
    <w:p w:rsidR="00685832" w:rsidRDefault="00685832" w:rsidP="00A611CE">
      <w:pPr>
        <w:tabs>
          <w:tab w:val="left" w:pos="7830"/>
        </w:tabs>
        <w:rPr>
          <w:b/>
          <w:sz w:val="24"/>
        </w:rPr>
      </w:pPr>
    </w:p>
    <w:p w:rsidR="00685832" w:rsidRDefault="00685832" w:rsidP="00A611CE">
      <w:pPr>
        <w:tabs>
          <w:tab w:val="left" w:pos="7830"/>
        </w:tabs>
        <w:rPr>
          <w:b/>
          <w:sz w:val="24"/>
        </w:rPr>
      </w:pPr>
    </w:p>
    <w:p w:rsidR="00685832" w:rsidRDefault="00685832" w:rsidP="00A611CE">
      <w:pPr>
        <w:tabs>
          <w:tab w:val="left" w:pos="7830"/>
        </w:tabs>
        <w:rPr>
          <w:b/>
          <w:sz w:val="24"/>
        </w:rPr>
      </w:pPr>
    </w:p>
    <w:p w:rsidR="00685832" w:rsidRDefault="00685832" w:rsidP="00A611CE">
      <w:pPr>
        <w:tabs>
          <w:tab w:val="left" w:pos="7830"/>
        </w:tabs>
        <w:rPr>
          <w:b/>
          <w:sz w:val="24"/>
        </w:rPr>
      </w:pPr>
    </w:p>
    <w:p w:rsidR="00685832" w:rsidRDefault="00685832" w:rsidP="00A611CE">
      <w:pPr>
        <w:tabs>
          <w:tab w:val="left" w:pos="7830"/>
        </w:tabs>
        <w:rPr>
          <w:b/>
          <w:sz w:val="24"/>
        </w:rPr>
      </w:pPr>
    </w:p>
    <w:p w:rsidR="00685832" w:rsidRDefault="00685832" w:rsidP="00A611CE">
      <w:pPr>
        <w:tabs>
          <w:tab w:val="left" w:pos="7830"/>
        </w:tabs>
        <w:rPr>
          <w:b/>
          <w:sz w:val="24"/>
        </w:rPr>
      </w:pPr>
    </w:p>
    <w:p w:rsidR="00685832" w:rsidRDefault="00685832" w:rsidP="00A611CE">
      <w:pPr>
        <w:tabs>
          <w:tab w:val="left" w:pos="7830"/>
        </w:tabs>
        <w:rPr>
          <w:b/>
          <w:sz w:val="24"/>
        </w:rPr>
      </w:pPr>
    </w:p>
    <w:p w:rsidR="00685832" w:rsidRDefault="00685832" w:rsidP="00A611CE">
      <w:pPr>
        <w:tabs>
          <w:tab w:val="left" w:pos="7830"/>
        </w:tabs>
        <w:rPr>
          <w:b/>
          <w:sz w:val="24"/>
        </w:rPr>
      </w:pPr>
    </w:p>
    <w:p w:rsidR="00685832" w:rsidRPr="006D2C50" w:rsidRDefault="00685832" w:rsidP="006D2C50">
      <w:pPr>
        <w:pStyle w:val="ListParagraph"/>
        <w:numPr>
          <w:ilvl w:val="0"/>
          <w:numId w:val="9"/>
        </w:numPr>
        <w:tabs>
          <w:tab w:val="left" w:pos="7830"/>
        </w:tabs>
        <w:rPr>
          <w:b/>
          <w:sz w:val="28"/>
        </w:rPr>
      </w:pPr>
      <w:r w:rsidRPr="006D2C50">
        <w:rPr>
          <w:b/>
          <w:sz w:val="28"/>
        </w:rPr>
        <w:lastRenderedPageBreak/>
        <w:t>Inventory</w:t>
      </w:r>
    </w:p>
    <w:p w:rsidR="00685832" w:rsidRDefault="00685832" w:rsidP="00A611CE">
      <w:pPr>
        <w:tabs>
          <w:tab w:val="left" w:pos="7830"/>
        </w:tabs>
        <w:rPr>
          <w:b/>
          <w:sz w:val="24"/>
        </w:rPr>
      </w:pPr>
      <w:r>
        <w:rPr>
          <w:b/>
          <w:sz w:val="24"/>
        </w:rPr>
        <w:t xml:space="preserve">   Manage Categories</w:t>
      </w:r>
    </w:p>
    <w:p w:rsidR="00685832" w:rsidRDefault="00685832" w:rsidP="00A611CE">
      <w:pPr>
        <w:tabs>
          <w:tab w:val="left" w:pos="7830"/>
        </w:tabs>
        <w:rPr>
          <w:b/>
          <w:sz w:val="24"/>
        </w:rPr>
      </w:pPr>
      <w:r>
        <w:rPr>
          <w:b/>
          <w:sz w:val="24"/>
        </w:rPr>
        <w:t xml:space="preserve">        Equipment Category</w:t>
      </w:r>
    </w:p>
    <w:p w:rsidR="00685832" w:rsidRDefault="00685832" w:rsidP="00A611CE">
      <w:pPr>
        <w:tabs>
          <w:tab w:val="left" w:pos="7830"/>
        </w:tabs>
        <w:rPr>
          <w:b/>
          <w:sz w:val="24"/>
        </w:rPr>
      </w:pPr>
      <w:r>
        <w:rPr>
          <w:b/>
          <w:noProof/>
          <w:sz w:val="24"/>
          <w:lang w:val="en-PH" w:eastAsia="en-PH"/>
        </w:rPr>
        <w:drawing>
          <wp:inline distT="0" distB="0" distL="0" distR="0">
            <wp:extent cx="3857625" cy="2168678"/>
            <wp:effectExtent l="0" t="0" r="0" b="3175"/>
            <wp:docPr id="11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as.jpg"/>
                    <pic:cNvPicPr/>
                  </pic:nvPicPr>
                  <pic:blipFill>
                    <a:blip r:embed="rId50" cstate="print">
                      <a:extLst>
                        <a:ext uri="{28A0092B-C50C-407E-A947-70E740481C1C}">
                          <a14:useLocalDpi xmlns:a14="http://schemas.microsoft.com/office/drawing/2010/main" val="0"/>
                        </a:ext>
                      </a:extLst>
                    </a:blip>
                    <a:stretch>
                      <a:fillRect/>
                    </a:stretch>
                  </pic:blipFill>
                  <pic:spPr>
                    <a:xfrm>
                      <a:off x="0" y="0"/>
                      <a:ext cx="3870033" cy="2175653"/>
                    </a:xfrm>
                    <a:prstGeom prst="rect">
                      <a:avLst/>
                    </a:prstGeom>
                  </pic:spPr>
                </pic:pic>
              </a:graphicData>
            </a:graphic>
          </wp:inline>
        </w:drawing>
      </w:r>
    </w:p>
    <w:p w:rsidR="00685832" w:rsidRDefault="00685832" w:rsidP="00A611CE">
      <w:pPr>
        <w:tabs>
          <w:tab w:val="left" w:pos="7830"/>
        </w:tabs>
        <w:rPr>
          <w:b/>
          <w:sz w:val="24"/>
        </w:rPr>
      </w:pPr>
      <w:r>
        <w:rPr>
          <w:b/>
          <w:sz w:val="24"/>
        </w:rPr>
        <w:t xml:space="preserve">     Supply Category</w:t>
      </w:r>
    </w:p>
    <w:p w:rsidR="00685832" w:rsidRDefault="00685832" w:rsidP="00A611CE">
      <w:pPr>
        <w:tabs>
          <w:tab w:val="left" w:pos="7830"/>
        </w:tabs>
        <w:rPr>
          <w:b/>
          <w:sz w:val="24"/>
        </w:rPr>
      </w:pPr>
      <w:r>
        <w:rPr>
          <w:b/>
          <w:noProof/>
          <w:sz w:val="24"/>
          <w:lang w:val="en-PH" w:eastAsia="en-PH"/>
        </w:rPr>
        <w:drawing>
          <wp:inline distT="0" distB="0" distL="0" distR="0">
            <wp:extent cx="3896887" cy="2190750"/>
            <wp:effectExtent l="0" t="0" r="8890" b="0"/>
            <wp:docPr id="112"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as.png"/>
                    <pic:cNvPicPr/>
                  </pic:nvPicPr>
                  <pic:blipFill>
                    <a:blip r:embed="rId51" cstate="print">
                      <a:extLst>
                        <a:ext uri="{28A0092B-C50C-407E-A947-70E740481C1C}">
                          <a14:useLocalDpi xmlns:a14="http://schemas.microsoft.com/office/drawing/2010/main" val="0"/>
                        </a:ext>
                      </a:extLst>
                    </a:blip>
                    <a:stretch>
                      <a:fillRect/>
                    </a:stretch>
                  </pic:blipFill>
                  <pic:spPr>
                    <a:xfrm>
                      <a:off x="0" y="0"/>
                      <a:ext cx="3907004" cy="2196438"/>
                    </a:xfrm>
                    <a:prstGeom prst="rect">
                      <a:avLst/>
                    </a:prstGeom>
                  </pic:spPr>
                </pic:pic>
              </a:graphicData>
            </a:graphic>
          </wp:inline>
        </w:drawing>
      </w:r>
    </w:p>
    <w:p w:rsidR="00685832" w:rsidRDefault="00685832" w:rsidP="00A611CE">
      <w:pPr>
        <w:tabs>
          <w:tab w:val="left" w:pos="7830"/>
        </w:tabs>
        <w:rPr>
          <w:b/>
          <w:sz w:val="24"/>
        </w:rPr>
      </w:pPr>
    </w:p>
    <w:p w:rsidR="00685832" w:rsidRDefault="00685832" w:rsidP="00A611CE">
      <w:pPr>
        <w:tabs>
          <w:tab w:val="left" w:pos="7830"/>
        </w:tabs>
        <w:rPr>
          <w:b/>
          <w:sz w:val="24"/>
        </w:rPr>
      </w:pPr>
    </w:p>
    <w:p w:rsidR="00685832" w:rsidRDefault="00685832" w:rsidP="00A611CE">
      <w:pPr>
        <w:tabs>
          <w:tab w:val="left" w:pos="7830"/>
        </w:tabs>
        <w:rPr>
          <w:b/>
          <w:sz w:val="24"/>
        </w:rPr>
      </w:pPr>
    </w:p>
    <w:p w:rsidR="00685832" w:rsidRDefault="00685832" w:rsidP="00A611CE">
      <w:pPr>
        <w:tabs>
          <w:tab w:val="left" w:pos="7830"/>
        </w:tabs>
        <w:rPr>
          <w:b/>
          <w:sz w:val="24"/>
        </w:rPr>
      </w:pPr>
    </w:p>
    <w:p w:rsidR="00685832" w:rsidRDefault="00685832" w:rsidP="00A611CE">
      <w:pPr>
        <w:tabs>
          <w:tab w:val="left" w:pos="7830"/>
        </w:tabs>
        <w:rPr>
          <w:b/>
          <w:sz w:val="24"/>
        </w:rPr>
      </w:pPr>
    </w:p>
    <w:p w:rsidR="00685832" w:rsidRDefault="00685832" w:rsidP="00A611CE">
      <w:pPr>
        <w:tabs>
          <w:tab w:val="left" w:pos="7830"/>
        </w:tabs>
        <w:rPr>
          <w:b/>
          <w:sz w:val="24"/>
        </w:rPr>
      </w:pPr>
    </w:p>
    <w:p w:rsidR="00685832" w:rsidRDefault="00685832" w:rsidP="00A611CE">
      <w:pPr>
        <w:tabs>
          <w:tab w:val="left" w:pos="7830"/>
        </w:tabs>
        <w:rPr>
          <w:b/>
          <w:sz w:val="24"/>
        </w:rPr>
      </w:pPr>
      <w:r>
        <w:rPr>
          <w:b/>
          <w:sz w:val="24"/>
        </w:rPr>
        <w:lastRenderedPageBreak/>
        <w:t>Manage Equipment</w:t>
      </w:r>
    </w:p>
    <w:p w:rsidR="00685832" w:rsidRDefault="00685832" w:rsidP="00A611CE">
      <w:pPr>
        <w:tabs>
          <w:tab w:val="left" w:pos="7830"/>
        </w:tabs>
        <w:rPr>
          <w:b/>
          <w:sz w:val="24"/>
        </w:rPr>
      </w:pPr>
      <w:r>
        <w:rPr>
          <w:b/>
          <w:noProof/>
          <w:sz w:val="24"/>
          <w:lang w:val="en-PH" w:eastAsia="en-PH"/>
        </w:rPr>
        <w:drawing>
          <wp:inline distT="0" distB="0" distL="0" distR="0">
            <wp:extent cx="3952875" cy="2222225"/>
            <wp:effectExtent l="0" t="0" r="0" b="6985"/>
            <wp:docPr id="113"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 name="kjhk.png"/>
                    <pic:cNvPicPr/>
                  </pic:nvPicPr>
                  <pic:blipFill>
                    <a:blip r:embed="rId52" cstate="print">
                      <a:extLst>
                        <a:ext uri="{28A0092B-C50C-407E-A947-70E740481C1C}">
                          <a14:useLocalDpi xmlns:a14="http://schemas.microsoft.com/office/drawing/2010/main" val="0"/>
                        </a:ext>
                      </a:extLst>
                    </a:blip>
                    <a:stretch>
                      <a:fillRect/>
                    </a:stretch>
                  </pic:blipFill>
                  <pic:spPr>
                    <a:xfrm>
                      <a:off x="0" y="0"/>
                      <a:ext cx="3959714" cy="2226070"/>
                    </a:xfrm>
                    <a:prstGeom prst="rect">
                      <a:avLst/>
                    </a:prstGeom>
                  </pic:spPr>
                </pic:pic>
              </a:graphicData>
            </a:graphic>
          </wp:inline>
        </w:drawing>
      </w:r>
    </w:p>
    <w:p w:rsidR="00685832" w:rsidRDefault="00685832" w:rsidP="00A611CE">
      <w:pPr>
        <w:tabs>
          <w:tab w:val="left" w:pos="7830"/>
        </w:tabs>
        <w:rPr>
          <w:b/>
          <w:sz w:val="24"/>
        </w:rPr>
      </w:pPr>
      <w:r>
        <w:rPr>
          <w:b/>
          <w:sz w:val="24"/>
        </w:rPr>
        <w:t>Manage Supply</w:t>
      </w:r>
    </w:p>
    <w:p w:rsidR="00685832" w:rsidRDefault="00685832" w:rsidP="00A611CE">
      <w:pPr>
        <w:tabs>
          <w:tab w:val="left" w:pos="7830"/>
        </w:tabs>
        <w:rPr>
          <w:b/>
          <w:sz w:val="24"/>
        </w:rPr>
      </w:pPr>
      <w:r>
        <w:rPr>
          <w:b/>
          <w:noProof/>
          <w:sz w:val="24"/>
          <w:lang w:val="en-PH" w:eastAsia="en-PH"/>
        </w:rPr>
        <w:drawing>
          <wp:inline distT="0" distB="0" distL="0" distR="0">
            <wp:extent cx="3981602" cy="2238375"/>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 name="dfd.png"/>
                    <pic:cNvPicPr/>
                  </pic:nvPicPr>
                  <pic:blipFill>
                    <a:blip r:embed="rId53" cstate="print">
                      <a:extLst>
                        <a:ext uri="{28A0092B-C50C-407E-A947-70E740481C1C}">
                          <a14:useLocalDpi xmlns:a14="http://schemas.microsoft.com/office/drawing/2010/main" val="0"/>
                        </a:ext>
                      </a:extLst>
                    </a:blip>
                    <a:stretch>
                      <a:fillRect/>
                    </a:stretch>
                  </pic:blipFill>
                  <pic:spPr>
                    <a:xfrm>
                      <a:off x="0" y="0"/>
                      <a:ext cx="3993081" cy="2244829"/>
                    </a:xfrm>
                    <a:prstGeom prst="rect">
                      <a:avLst/>
                    </a:prstGeom>
                  </pic:spPr>
                </pic:pic>
              </a:graphicData>
            </a:graphic>
          </wp:inline>
        </w:drawing>
      </w:r>
    </w:p>
    <w:p w:rsidR="00685832" w:rsidRDefault="00685832" w:rsidP="00A611CE">
      <w:pPr>
        <w:tabs>
          <w:tab w:val="left" w:pos="7830"/>
        </w:tabs>
        <w:rPr>
          <w:b/>
          <w:sz w:val="24"/>
        </w:rPr>
      </w:pPr>
    </w:p>
    <w:p w:rsidR="00685832" w:rsidRDefault="00685832" w:rsidP="00A611CE">
      <w:pPr>
        <w:tabs>
          <w:tab w:val="left" w:pos="7830"/>
        </w:tabs>
        <w:rPr>
          <w:b/>
          <w:sz w:val="24"/>
        </w:rPr>
      </w:pPr>
    </w:p>
    <w:p w:rsidR="00685832" w:rsidRDefault="00685832" w:rsidP="00A611CE">
      <w:pPr>
        <w:tabs>
          <w:tab w:val="left" w:pos="7830"/>
        </w:tabs>
        <w:rPr>
          <w:b/>
          <w:sz w:val="24"/>
        </w:rPr>
      </w:pPr>
    </w:p>
    <w:p w:rsidR="00685832" w:rsidRDefault="00685832" w:rsidP="00A611CE">
      <w:pPr>
        <w:tabs>
          <w:tab w:val="left" w:pos="7830"/>
        </w:tabs>
        <w:rPr>
          <w:b/>
          <w:sz w:val="24"/>
        </w:rPr>
      </w:pPr>
    </w:p>
    <w:p w:rsidR="00685832" w:rsidRDefault="00685832" w:rsidP="00A611CE">
      <w:pPr>
        <w:tabs>
          <w:tab w:val="left" w:pos="7830"/>
        </w:tabs>
        <w:rPr>
          <w:b/>
          <w:sz w:val="24"/>
        </w:rPr>
      </w:pPr>
    </w:p>
    <w:p w:rsidR="00685832" w:rsidRDefault="00685832" w:rsidP="00A611CE">
      <w:pPr>
        <w:tabs>
          <w:tab w:val="left" w:pos="7830"/>
        </w:tabs>
        <w:rPr>
          <w:b/>
          <w:sz w:val="24"/>
        </w:rPr>
      </w:pPr>
    </w:p>
    <w:p w:rsidR="00685832" w:rsidRDefault="00685832" w:rsidP="00A611CE">
      <w:pPr>
        <w:tabs>
          <w:tab w:val="left" w:pos="7830"/>
        </w:tabs>
        <w:rPr>
          <w:b/>
          <w:sz w:val="24"/>
        </w:rPr>
      </w:pPr>
    </w:p>
    <w:p w:rsidR="00685832" w:rsidRDefault="00685832" w:rsidP="00A611CE">
      <w:pPr>
        <w:tabs>
          <w:tab w:val="left" w:pos="7830"/>
        </w:tabs>
        <w:rPr>
          <w:b/>
          <w:sz w:val="24"/>
        </w:rPr>
      </w:pPr>
    </w:p>
    <w:p w:rsidR="00685832" w:rsidRPr="006D2C50" w:rsidRDefault="006A2BDA" w:rsidP="006D2C50">
      <w:pPr>
        <w:pStyle w:val="ListParagraph"/>
        <w:numPr>
          <w:ilvl w:val="0"/>
          <w:numId w:val="9"/>
        </w:numPr>
        <w:tabs>
          <w:tab w:val="left" w:pos="7830"/>
        </w:tabs>
        <w:rPr>
          <w:b/>
          <w:sz w:val="28"/>
        </w:rPr>
      </w:pPr>
      <w:r w:rsidRPr="006D2C50">
        <w:rPr>
          <w:b/>
          <w:sz w:val="28"/>
        </w:rPr>
        <w:lastRenderedPageBreak/>
        <w:t>Projects</w:t>
      </w:r>
    </w:p>
    <w:p w:rsidR="006A2BDA" w:rsidRDefault="006A2BDA" w:rsidP="00A611CE">
      <w:pPr>
        <w:tabs>
          <w:tab w:val="left" w:pos="7830"/>
        </w:tabs>
        <w:rPr>
          <w:b/>
          <w:sz w:val="26"/>
        </w:rPr>
      </w:pPr>
      <w:r>
        <w:rPr>
          <w:b/>
          <w:sz w:val="28"/>
        </w:rPr>
        <w:t xml:space="preserve">  </w:t>
      </w:r>
      <w:r>
        <w:rPr>
          <w:b/>
          <w:sz w:val="26"/>
        </w:rPr>
        <w:t>Manage Teams</w:t>
      </w:r>
    </w:p>
    <w:p w:rsidR="006A2BDA" w:rsidRDefault="006A2BDA" w:rsidP="00A611CE">
      <w:pPr>
        <w:tabs>
          <w:tab w:val="left" w:pos="7830"/>
        </w:tabs>
        <w:rPr>
          <w:b/>
          <w:sz w:val="26"/>
        </w:rPr>
      </w:pPr>
      <w:r>
        <w:rPr>
          <w:b/>
          <w:noProof/>
          <w:sz w:val="26"/>
          <w:lang w:val="en-PH" w:eastAsia="en-PH"/>
        </w:rPr>
        <w:drawing>
          <wp:inline distT="0" distB="0" distL="0" distR="0">
            <wp:extent cx="4048125" cy="2275773"/>
            <wp:effectExtent l="0" t="0" r="0" b="0"/>
            <wp:docPr id="11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 name="asgh.png"/>
                    <pic:cNvPicPr/>
                  </pic:nvPicPr>
                  <pic:blipFill>
                    <a:blip r:embed="rId54" cstate="print">
                      <a:extLst>
                        <a:ext uri="{28A0092B-C50C-407E-A947-70E740481C1C}">
                          <a14:useLocalDpi xmlns:a14="http://schemas.microsoft.com/office/drawing/2010/main" val="0"/>
                        </a:ext>
                      </a:extLst>
                    </a:blip>
                    <a:stretch>
                      <a:fillRect/>
                    </a:stretch>
                  </pic:blipFill>
                  <pic:spPr>
                    <a:xfrm>
                      <a:off x="0" y="0"/>
                      <a:ext cx="4056365" cy="2280405"/>
                    </a:xfrm>
                    <a:prstGeom prst="rect">
                      <a:avLst/>
                    </a:prstGeom>
                  </pic:spPr>
                </pic:pic>
              </a:graphicData>
            </a:graphic>
          </wp:inline>
        </w:drawing>
      </w:r>
    </w:p>
    <w:p w:rsidR="006A2BDA" w:rsidRDefault="006A2BDA" w:rsidP="00A611CE">
      <w:pPr>
        <w:tabs>
          <w:tab w:val="left" w:pos="7830"/>
        </w:tabs>
        <w:rPr>
          <w:b/>
          <w:sz w:val="26"/>
        </w:rPr>
      </w:pPr>
      <w:r>
        <w:rPr>
          <w:b/>
          <w:sz w:val="26"/>
        </w:rPr>
        <w:t xml:space="preserve">  Manage Projects</w:t>
      </w:r>
    </w:p>
    <w:p w:rsidR="006A2BDA" w:rsidRDefault="006A2BDA" w:rsidP="00A611CE">
      <w:pPr>
        <w:tabs>
          <w:tab w:val="left" w:pos="7830"/>
        </w:tabs>
        <w:rPr>
          <w:b/>
          <w:sz w:val="26"/>
        </w:rPr>
      </w:pPr>
      <w:r>
        <w:rPr>
          <w:b/>
          <w:noProof/>
          <w:sz w:val="26"/>
          <w:lang w:val="en-PH" w:eastAsia="en-PH"/>
        </w:rPr>
        <w:drawing>
          <wp:inline distT="0" distB="0" distL="0" distR="0">
            <wp:extent cx="4038600" cy="2270418"/>
            <wp:effectExtent l="0" t="0" r="0" b="0"/>
            <wp:docPr id="116"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jkjk.png"/>
                    <pic:cNvPicPr/>
                  </pic:nvPicPr>
                  <pic:blipFill>
                    <a:blip r:embed="rId55" cstate="print">
                      <a:extLst>
                        <a:ext uri="{28A0092B-C50C-407E-A947-70E740481C1C}">
                          <a14:useLocalDpi xmlns:a14="http://schemas.microsoft.com/office/drawing/2010/main" val="0"/>
                        </a:ext>
                      </a:extLst>
                    </a:blip>
                    <a:stretch>
                      <a:fillRect/>
                    </a:stretch>
                  </pic:blipFill>
                  <pic:spPr>
                    <a:xfrm>
                      <a:off x="0" y="0"/>
                      <a:ext cx="4052172" cy="2278048"/>
                    </a:xfrm>
                    <a:prstGeom prst="rect">
                      <a:avLst/>
                    </a:prstGeom>
                  </pic:spPr>
                </pic:pic>
              </a:graphicData>
            </a:graphic>
          </wp:inline>
        </w:drawing>
      </w:r>
    </w:p>
    <w:p w:rsidR="006A2BDA" w:rsidRDefault="006A2BDA" w:rsidP="00A611CE">
      <w:pPr>
        <w:tabs>
          <w:tab w:val="left" w:pos="7830"/>
        </w:tabs>
        <w:rPr>
          <w:b/>
          <w:sz w:val="26"/>
        </w:rPr>
      </w:pPr>
    </w:p>
    <w:p w:rsidR="006A2BDA" w:rsidRDefault="006A2BDA" w:rsidP="00A611CE">
      <w:pPr>
        <w:tabs>
          <w:tab w:val="left" w:pos="7830"/>
        </w:tabs>
        <w:rPr>
          <w:b/>
          <w:sz w:val="26"/>
        </w:rPr>
      </w:pPr>
    </w:p>
    <w:p w:rsidR="006A2BDA" w:rsidRDefault="006A2BDA" w:rsidP="00A611CE">
      <w:pPr>
        <w:tabs>
          <w:tab w:val="left" w:pos="7830"/>
        </w:tabs>
        <w:rPr>
          <w:b/>
          <w:sz w:val="26"/>
        </w:rPr>
      </w:pPr>
    </w:p>
    <w:p w:rsidR="006A2BDA" w:rsidRDefault="006A2BDA" w:rsidP="00A611CE">
      <w:pPr>
        <w:tabs>
          <w:tab w:val="left" w:pos="7830"/>
        </w:tabs>
        <w:rPr>
          <w:b/>
          <w:sz w:val="26"/>
        </w:rPr>
      </w:pPr>
    </w:p>
    <w:p w:rsidR="006A2BDA" w:rsidRDefault="006A2BDA" w:rsidP="00A611CE">
      <w:pPr>
        <w:tabs>
          <w:tab w:val="left" w:pos="7830"/>
        </w:tabs>
        <w:rPr>
          <w:b/>
          <w:sz w:val="26"/>
        </w:rPr>
      </w:pPr>
    </w:p>
    <w:p w:rsidR="006A2BDA" w:rsidRDefault="006A2BDA" w:rsidP="00A611CE">
      <w:pPr>
        <w:tabs>
          <w:tab w:val="left" w:pos="7830"/>
        </w:tabs>
        <w:rPr>
          <w:b/>
          <w:sz w:val="26"/>
        </w:rPr>
      </w:pPr>
    </w:p>
    <w:p w:rsidR="006A2BDA" w:rsidRPr="006D2C50" w:rsidRDefault="006A2BDA" w:rsidP="006D2C50">
      <w:pPr>
        <w:pStyle w:val="ListParagraph"/>
        <w:numPr>
          <w:ilvl w:val="0"/>
          <w:numId w:val="9"/>
        </w:numPr>
        <w:tabs>
          <w:tab w:val="left" w:pos="7830"/>
        </w:tabs>
        <w:rPr>
          <w:b/>
          <w:sz w:val="28"/>
        </w:rPr>
      </w:pPr>
      <w:r w:rsidRPr="006D2C50">
        <w:rPr>
          <w:b/>
          <w:sz w:val="28"/>
        </w:rPr>
        <w:lastRenderedPageBreak/>
        <w:t>Task Assignments</w:t>
      </w:r>
    </w:p>
    <w:p w:rsidR="006A2BDA" w:rsidRDefault="006A2BDA" w:rsidP="00A611CE">
      <w:pPr>
        <w:tabs>
          <w:tab w:val="left" w:pos="7830"/>
        </w:tabs>
        <w:rPr>
          <w:b/>
          <w:sz w:val="24"/>
        </w:rPr>
      </w:pPr>
      <w:r>
        <w:rPr>
          <w:b/>
          <w:sz w:val="24"/>
        </w:rPr>
        <w:t xml:space="preserve">  Section Tasks</w:t>
      </w:r>
    </w:p>
    <w:p w:rsidR="006A2BDA" w:rsidRDefault="006A2BDA" w:rsidP="00A611CE">
      <w:pPr>
        <w:tabs>
          <w:tab w:val="left" w:pos="7830"/>
        </w:tabs>
        <w:rPr>
          <w:b/>
          <w:sz w:val="24"/>
        </w:rPr>
      </w:pPr>
      <w:r>
        <w:rPr>
          <w:b/>
          <w:noProof/>
          <w:sz w:val="24"/>
          <w:lang w:val="en-PH" w:eastAsia="en-PH"/>
        </w:rPr>
        <w:drawing>
          <wp:inline distT="0" distB="0" distL="0" distR="0">
            <wp:extent cx="3879944" cy="2181225"/>
            <wp:effectExtent l="0" t="0" r="6350" b="0"/>
            <wp:docPr id="117"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 name="tyt.png"/>
                    <pic:cNvPicPr/>
                  </pic:nvPicPr>
                  <pic:blipFill>
                    <a:blip r:embed="rId56" cstate="print">
                      <a:extLst>
                        <a:ext uri="{28A0092B-C50C-407E-A947-70E740481C1C}">
                          <a14:useLocalDpi xmlns:a14="http://schemas.microsoft.com/office/drawing/2010/main" val="0"/>
                        </a:ext>
                      </a:extLst>
                    </a:blip>
                    <a:stretch>
                      <a:fillRect/>
                    </a:stretch>
                  </pic:blipFill>
                  <pic:spPr>
                    <a:xfrm>
                      <a:off x="0" y="0"/>
                      <a:ext cx="3894040" cy="2189150"/>
                    </a:xfrm>
                    <a:prstGeom prst="rect">
                      <a:avLst/>
                    </a:prstGeom>
                  </pic:spPr>
                </pic:pic>
              </a:graphicData>
            </a:graphic>
          </wp:inline>
        </w:drawing>
      </w:r>
    </w:p>
    <w:p w:rsidR="006A2BDA" w:rsidRDefault="006A2BDA" w:rsidP="00A611CE">
      <w:pPr>
        <w:tabs>
          <w:tab w:val="left" w:pos="7830"/>
        </w:tabs>
        <w:rPr>
          <w:b/>
          <w:sz w:val="24"/>
        </w:rPr>
      </w:pPr>
      <w:r>
        <w:rPr>
          <w:b/>
          <w:sz w:val="24"/>
        </w:rPr>
        <w:t xml:space="preserve">  Personnel Task</w:t>
      </w:r>
    </w:p>
    <w:p w:rsidR="006A2BDA" w:rsidRPr="006A2BDA" w:rsidRDefault="006A2BDA" w:rsidP="00A611CE">
      <w:pPr>
        <w:tabs>
          <w:tab w:val="left" w:pos="7830"/>
        </w:tabs>
        <w:rPr>
          <w:b/>
          <w:sz w:val="24"/>
        </w:rPr>
      </w:pPr>
      <w:r>
        <w:rPr>
          <w:b/>
          <w:noProof/>
          <w:sz w:val="24"/>
          <w:lang w:val="en-PH" w:eastAsia="en-PH"/>
        </w:rPr>
        <w:drawing>
          <wp:inline distT="0" distB="0" distL="0" distR="0">
            <wp:extent cx="3846058" cy="2162175"/>
            <wp:effectExtent l="0" t="0" r="2540" b="0"/>
            <wp:docPr id="118" name="Pict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 name="fgfgsd.png"/>
                    <pic:cNvPicPr/>
                  </pic:nvPicPr>
                  <pic:blipFill>
                    <a:blip r:embed="rId57" cstate="print">
                      <a:extLst>
                        <a:ext uri="{28A0092B-C50C-407E-A947-70E740481C1C}">
                          <a14:useLocalDpi xmlns:a14="http://schemas.microsoft.com/office/drawing/2010/main" val="0"/>
                        </a:ext>
                      </a:extLst>
                    </a:blip>
                    <a:stretch>
                      <a:fillRect/>
                    </a:stretch>
                  </pic:blipFill>
                  <pic:spPr>
                    <a:xfrm>
                      <a:off x="0" y="0"/>
                      <a:ext cx="3858332" cy="2169075"/>
                    </a:xfrm>
                    <a:prstGeom prst="rect">
                      <a:avLst/>
                    </a:prstGeom>
                  </pic:spPr>
                </pic:pic>
              </a:graphicData>
            </a:graphic>
          </wp:inline>
        </w:drawing>
      </w:r>
    </w:p>
    <w:p w:rsidR="00685832" w:rsidRDefault="00685832" w:rsidP="00A611CE">
      <w:pPr>
        <w:tabs>
          <w:tab w:val="left" w:pos="7830"/>
        </w:tabs>
        <w:rPr>
          <w:b/>
          <w:sz w:val="24"/>
        </w:rPr>
      </w:pPr>
      <w:r>
        <w:rPr>
          <w:b/>
          <w:sz w:val="24"/>
        </w:rPr>
        <w:t xml:space="preserve">  </w:t>
      </w:r>
    </w:p>
    <w:p w:rsidR="002F5AAE" w:rsidRDefault="002F5AAE" w:rsidP="00A611CE">
      <w:pPr>
        <w:tabs>
          <w:tab w:val="left" w:pos="7830"/>
        </w:tabs>
        <w:rPr>
          <w:b/>
          <w:sz w:val="24"/>
        </w:rPr>
      </w:pPr>
    </w:p>
    <w:p w:rsidR="002F5AAE" w:rsidRDefault="002F5AAE" w:rsidP="00A611CE">
      <w:pPr>
        <w:tabs>
          <w:tab w:val="left" w:pos="7830"/>
        </w:tabs>
        <w:rPr>
          <w:b/>
          <w:sz w:val="24"/>
        </w:rPr>
      </w:pPr>
    </w:p>
    <w:p w:rsidR="002F5AAE" w:rsidRDefault="002F5AAE" w:rsidP="00A611CE">
      <w:pPr>
        <w:tabs>
          <w:tab w:val="left" w:pos="7830"/>
        </w:tabs>
        <w:rPr>
          <w:b/>
          <w:sz w:val="24"/>
        </w:rPr>
      </w:pPr>
    </w:p>
    <w:p w:rsidR="003D650B" w:rsidRDefault="003D650B" w:rsidP="00A611CE">
      <w:pPr>
        <w:tabs>
          <w:tab w:val="left" w:pos="7830"/>
        </w:tabs>
        <w:rPr>
          <w:b/>
          <w:sz w:val="24"/>
        </w:rPr>
        <w:sectPr w:rsidR="003D650B" w:rsidSect="00C0785B">
          <w:headerReference w:type="default" r:id="rId58"/>
          <w:pgSz w:w="12240" w:h="15840" w:code="1"/>
          <w:pgMar w:top="1440" w:right="851" w:bottom="1440" w:left="2552" w:header="720" w:footer="720" w:gutter="0"/>
          <w:cols w:space="720"/>
          <w:docGrid w:linePitch="360"/>
        </w:sectPr>
      </w:pPr>
    </w:p>
    <w:p w:rsidR="003D650B" w:rsidRDefault="003D650B" w:rsidP="003D650B">
      <w:pPr>
        <w:pStyle w:val="NoSpacing"/>
        <w:rPr>
          <w:b/>
          <w:sz w:val="19"/>
          <w:szCs w:val="19"/>
        </w:rPr>
      </w:pPr>
    </w:p>
    <w:p w:rsidR="003D650B" w:rsidRDefault="00C0785B" w:rsidP="003D650B">
      <w:pPr>
        <w:pStyle w:val="NoSpacing"/>
        <w:rPr>
          <w:b/>
          <w:sz w:val="19"/>
          <w:szCs w:val="19"/>
        </w:rPr>
      </w:pPr>
      <w:r>
        <w:rPr>
          <w:b/>
          <w:noProof/>
          <w:sz w:val="19"/>
          <w:szCs w:val="19"/>
          <w:lang w:val="en-PH" w:eastAsia="en-PH"/>
        </w:rPr>
        <mc:AlternateContent>
          <mc:Choice Requires="wps">
            <w:drawing>
              <wp:anchor distT="0" distB="0" distL="114300" distR="114300" simplePos="0" relativeHeight="252427776" behindDoc="0" locked="0" layoutInCell="1" allowOverlap="1" wp14:anchorId="36CB6CDE" wp14:editId="351C522C">
                <wp:simplePos x="0" y="0"/>
                <wp:positionH relativeFrom="column">
                  <wp:posOffset>1972310</wp:posOffset>
                </wp:positionH>
                <wp:positionV relativeFrom="paragraph">
                  <wp:posOffset>61595</wp:posOffset>
                </wp:positionV>
                <wp:extent cx="1710690" cy="774065"/>
                <wp:effectExtent l="0" t="0" r="0" b="6985"/>
                <wp:wrapSquare wrapText="bothSides"/>
                <wp:docPr id="801" name="Text Box 801"/>
                <wp:cNvGraphicFramePr/>
                <a:graphic xmlns:a="http://schemas.openxmlformats.org/drawingml/2006/main">
                  <a:graphicData uri="http://schemas.microsoft.com/office/word/2010/wordprocessingShape">
                    <wps:wsp>
                      <wps:cNvSpPr txBox="1"/>
                      <wps:spPr>
                        <a:xfrm>
                          <a:off x="0" y="0"/>
                          <a:ext cx="1710690" cy="774065"/>
                        </a:xfrm>
                        <a:prstGeom prst="rect">
                          <a:avLst/>
                        </a:prstGeom>
                        <a:noFill/>
                        <a:ln w="6350">
                          <a:noFill/>
                        </a:ln>
                      </wps:spPr>
                      <wps:txbx>
                        <w:txbxContent>
                          <w:p w:rsidR="003D650B" w:rsidRPr="003D650B" w:rsidRDefault="003D650B" w:rsidP="003D650B">
                            <w:pPr>
                              <w:jc w:val="center"/>
                              <w:rPr>
                                <w:b/>
                                <w:sz w:val="24"/>
                              </w:rPr>
                            </w:pPr>
                            <w:r w:rsidRPr="003D650B">
                              <w:rPr>
                                <w:b/>
                                <w:sz w:val="24"/>
                              </w:rPr>
                              <w:t>CHAPTER 5</w:t>
                            </w:r>
                          </w:p>
                          <w:p w:rsidR="003D650B" w:rsidRPr="003D650B" w:rsidRDefault="003D650B" w:rsidP="003D650B">
                            <w:pPr>
                              <w:jc w:val="center"/>
                              <w:rPr>
                                <w:b/>
                                <w:sz w:val="24"/>
                              </w:rPr>
                            </w:pPr>
                            <w:r w:rsidRPr="003D650B">
                              <w:rPr>
                                <w:b/>
                                <w:sz w:val="24"/>
                              </w:rPr>
                              <w:t>SOURCE COD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6CB6CDE" id="Text Box 801" o:spid="_x0000_s1320" type="#_x0000_t202" style="position:absolute;margin-left:155.3pt;margin-top:4.85pt;width:134.7pt;height:60.95pt;z-index:252427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" filled="f" stroked="f" strokeweight=".5pt">
                <v:textbox>
                  <w:txbxContent>
                    <w:p w:rsidR="003D650B" w:rsidRPr="003D650B" w:rsidRDefault="003D650B" w:rsidP="003D650B">
                      <w:pPr>
                        <w:jc w:val="center"/>
                        <w:rPr>
                          <w:b/>
                          <w:sz w:val="24"/>
                        </w:rPr>
                      </w:pPr>
                      <w:r w:rsidRPr="003D650B">
                        <w:rPr>
                          <w:b/>
                          <w:sz w:val="24"/>
                        </w:rPr>
                        <w:t>CHAPTER 5</w:t>
                      </w:r>
                    </w:p>
                    <w:p w:rsidR="003D650B" w:rsidRPr="003D650B" w:rsidRDefault="003D650B" w:rsidP="003D650B">
                      <w:pPr>
                        <w:jc w:val="center"/>
                        <w:rPr>
                          <w:b/>
                          <w:sz w:val="24"/>
                        </w:rPr>
                      </w:pPr>
                      <w:r w:rsidRPr="003D650B">
                        <w:rPr>
                          <w:b/>
                          <w:sz w:val="24"/>
                        </w:rPr>
                        <w:t>SOURCE CODE</w:t>
                      </w:r>
                    </w:p>
                  </w:txbxContent>
                </v:textbox>
                <w10:wrap type="square"/>
              </v:shape>
            </w:pict>
          </mc:Fallback>
        </mc:AlternateContent>
      </w:r>
    </w:p>
    <w:p w:rsidR="003D650B" w:rsidRDefault="003D650B" w:rsidP="003D650B">
      <w:pPr>
        <w:pStyle w:val="NoSpacing"/>
        <w:rPr>
          <w:b/>
          <w:sz w:val="19"/>
          <w:szCs w:val="19"/>
        </w:rPr>
      </w:pPr>
    </w:p>
    <w:p w:rsidR="003D650B" w:rsidRDefault="003D650B" w:rsidP="003D650B">
      <w:pPr>
        <w:pStyle w:val="NoSpacing"/>
        <w:rPr>
          <w:b/>
          <w:sz w:val="19"/>
          <w:szCs w:val="19"/>
        </w:rPr>
      </w:pPr>
    </w:p>
    <w:p w:rsidR="003D650B" w:rsidRDefault="003D650B" w:rsidP="003D650B">
      <w:pPr>
        <w:pStyle w:val="NoSpacing"/>
        <w:rPr>
          <w:b/>
          <w:sz w:val="19"/>
          <w:szCs w:val="19"/>
        </w:rPr>
      </w:pPr>
    </w:p>
    <w:p w:rsidR="003D650B" w:rsidRDefault="003D650B" w:rsidP="003D650B">
      <w:pPr>
        <w:pStyle w:val="NoSpacing"/>
        <w:rPr>
          <w:b/>
          <w:sz w:val="19"/>
          <w:szCs w:val="19"/>
        </w:rPr>
      </w:pPr>
    </w:p>
    <w:p w:rsidR="003D650B" w:rsidRDefault="003D650B" w:rsidP="003D650B">
      <w:pPr>
        <w:pStyle w:val="NoSpacing"/>
        <w:rPr>
          <w:b/>
          <w:sz w:val="19"/>
          <w:szCs w:val="19"/>
        </w:rPr>
      </w:pPr>
    </w:p>
    <w:p w:rsidR="003D650B" w:rsidRPr="00DF3B10" w:rsidRDefault="003D650B" w:rsidP="003D650B">
      <w:pPr>
        <w:pStyle w:val="NoSpacing"/>
        <w:rPr>
          <w:b/>
          <w:sz w:val="19"/>
          <w:szCs w:val="19"/>
        </w:rPr>
      </w:pPr>
      <w:r w:rsidRPr="00DF3B10">
        <w:rPr>
          <w:b/>
          <w:sz w:val="19"/>
          <w:szCs w:val="19"/>
        </w:rPr>
        <w:t>PFMO.Context</w:t>
      </w:r>
    </w:p>
    <w:p w:rsidR="003D650B" w:rsidRPr="00DF3B10" w:rsidRDefault="003D650B" w:rsidP="003D650B">
      <w:pPr>
        <w:pStyle w:val="NoSpacing"/>
        <w:rPr>
          <w:i/>
          <w:sz w:val="19"/>
          <w:szCs w:val="19"/>
        </w:rPr>
      </w:pPr>
      <w:r w:rsidRPr="00DF3B10">
        <w:rPr>
          <w:i/>
          <w:sz w:val="19"/>
          <w:szCs w:val="19"/>
        </w:rPr>
        <w:t>Identity_DB.cs</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using System.Data.Entity;</w:t>
      </w:r>
    </w:p>
    <w:p w:rsidR="003D650B" w:rsidRPr="00DF3B10" w:rsidRDefault="003D650B" w:rsidP="003D650B">
      <w:pPr>
        <w:pStyle w:val="NoSpacing"/>
        <w:rPr>
          <w:sz w:val="19"/>
          <w:szCs w:val="19"/>
        </w:rPr>
      </w:pPr>
      <w:r w:rsidRPr="00DF3B10">
        <w:rPr>
          <w:sz w:val="19"/>
          <w:szCs w:val="19"/>
        </w:rPr>
        <w:t>using System.Security.Claims;</w:t>
      </w:r>
    </w:p>
    <w:p w:rsidR="003D650B" w:rsidRPr="00DF3B10" w:rsidRDefault="003D650B" w:rsidP="003D650B">
      <w:pPr>
        <w:pStyle w:val="NoSpacing"/>
        <w:rPr>
          <w:sz w:val="19"/>
          <w:szCs w:val="19"/>
        </w:rPr>
      </w:pPr>
      <w:r w:rsidRPr="00DF3B10">
        <w:rPr>
          <w:sz w:val="19"/>
          <w:szCs w:val="19"/>
        </w:rPr>
        <w:t>using System.Threading.Tasks;</w:t>
      </w:r>
    </w:p>
    <w:p w:rsidR="003D650B" w:rsidRPr="00DF3B10" w:rsidRDefault="003D650B" w:rsidP="003D650B">
      <w:pPr>
        <w:pStyle w:val="NoSpacing"/>
        <w:rPr>
          <w:sz w:val="19"/>
          <w:szCs w:val="19"/>
        </w:rPr>
      </w:pPr>
      <w:r w:rsidRPr="00DF3B10">
        <w:rPr>
          <w:sz w:val="19"/>
          <w:szCs w:val="19"/>
        </w:rPr>
        <w:t>using Microsoft.AspNet.Identity;</w:t>
      </w:r>
    </w:p>
    <w:p w:rsidR="003D650B" w:rsidRPr="00DF3B10" w:rsidRDefault="003D650B" w:rsidP="003D650B">
      <w:pPr>
        <w:pStyle w:val="NoSpacing"/>
        <w:rPr>
          <w:sz w:val="19"/>
          <w:szCs w:val="19"/>
        </w:rPr>
      </w:pPr>
      <w:r w:rsidRPr="00DF3B10">
        <w:rPr>
          <w:sz w:val="19"/>
          <w:szCs w:val="19"/>
        </w:rPr>
        <w:t>using Microsoft.AspNet.Identity.EntityFramework;</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namespace PFMO.Contexts</w:t>
      </w:r>
    </w:p>
    <w:p w:rsidR="003D650B" w:rsidRPr="00DF3B10" w:rsidRDefault="003D650B" w:rsidP="003D650B">
      <w:pPr>
        <w:pStyle w:val="NoSpacing"/>
        <w:rPr>
          <w:sz w:val="19"/>
          <w:szCs w:val="19"/>
        </w:rPr>
      </w:pPr>
      <w:r w:rsidRPr="00DF3B10">
        <w:rPr>
          <w:sz w:val="19"/>
          <w:szCs w:val="19"/>
        </w:rPr>
        <w:t>{</w:t>
      </w:r>
    </w:p>
    <w:p w:rsidR="003D650B" w:rsidRPr="00DF3B10" w:rsidRDefault="003D650B" w:rsidP="003D650B">
      <w:pPr>
        <w:pStyle w:val="NoSpacing"/>
        <w:rPr>
          <w:sz w:val="19"/>
          <w:szCs w:val="19"/>
        </w:rPr>
      </w:pPr>
      <w:r w:rsidRPr="00DF3B10">
        <w:rPr>
          <w:sz w:val="19"/>
          <w:szCs w:val="19"/>
        </w:rPr>
        <w:t xml:space="preserve">    // You can add profile data for the user by adding more properties to your ApplicationUser class, please visit http://go.microsoft.com/fwlink/?LinkID=317594 to learn more.</w:t>
      </w:r>
    </w:p>
    <w:p w:rsidR="003D650B" w:rsidRPr="00DF3B10" w:rsidRDefault="003D650B" w:rsidP="003D650B">
      <w:pPr>
        <w:pStyle w:val="NoSpacing"/>
        <w:rPr>
          <w:sz w:val="19"/>
          <w:szCs w:val="19"/>
        </w:rPr>
      </w:pPr>
      <w:r w:rsidRPr="00DF3B10">
        <w:rPr>
          <w:sz w:val="19"/>
          <w:szCs w:val="19"/>
        </w:rPr>
        <w:t xml:space="preserve">    public class ApplicationUser : IdentityUser</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public string FirstName { get; set; }</w:t>
      </w:r>
    </w:p>
    <w:p w:rsidR="003D650B" w:rsidRPr="00DF3B10" w:rsidRDefault="003D650B" w:rsidP="003D650B">
      <w:pPr>
        <w:pStyle w:val="NoSpacing"/>
        <w:rPr>
          <w:sz w:val="19"/>
          <w:szCs w:val="19"/>
        </w:rPr>
      </w:pPr>
      <w:r w:rsidRPr="00DF3B10">
        <w:rPr>
          <w:sz w:val="19"/>
          <w:szCs w:val="19"/>
        </w:rPr>
        <w:t xml:space="preserve">        public string LastName { get; set; }</w:t>
      </w:r>
    </w:p>
    <w:p w:rsidR="003D650B" w:rsidRPr="00DF3B10" w:rsidRDefault="003D650B" w:rsidP="003D650B">
      <w:pPr>
        <w:pStyle w:val="NoSpacing"/>
        <w:rPr>
          <w:sz w:val="19"/>
          <w:szCs w:val="19"/>
        </w:rPr>
      </w:pPr>
      <w:r w:rsidRPr="00DF3B10">
        <w:rPr>
          <w:sz w:val="19"/>
          <w:szCs w:val="19"/>
        </w:rPr>
        <w:t xml:space="preserve">        public async Task&lt;ClaimsIdentity&gt; GenerateUserIdentityAsync(UserManager&lt;ApplicationUser&gt; manager)</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 Note the authenticationType must match the one defined in CookieAuthenticationOptions.AuthenticationType</w:t>
      </w:r>
    </w:p>
    <w:p w:rsidR="003D650B" w:rsidRPr="00DF3B10" w:rsidRDefault="003D650B" w:rsidP="003D650B">
      <w:pPr>
        <w:pStyle w:val="NoSpacing"/>
        <w:rPr>
          <w:sz w:val="19"/>
          <w:szCs w:val="19"/>
        </w:rPr>
      </w:pPr>
      <w:r w:rsidRPr="00DF3B10">
        <w:rPr>
          <w:sz w:val="19"/>
          <w:szCs w:val="19"/>
        </w:rPr>
        <w:t xml:space="preserve">            var userIdentity = await manager.CreateIdentityAsync(this, DefaultAuthenticationTypes.ApplicationCookie);</w:t>
      </w:r>
    </w:p>
    <w:p w:rsidR="003D650B" w:rsidRPr="00DF3B10" w:rsidRDefault="003D650B" w:rsidP="003D650B">
      <w:pPr>
        <w:pStyle w:val="NoSpacing"/>
        <w:rPr>
          <w:sz w:val="19"/>
          <w:szCs w:val="19"/>
        </w:rPr>
      </w:pPr>
      <w:r w:rsidRPr="00DF3B10">
        <w:rPr>
          <w:sz w:val="19"/>
          <w:szCs w:val="19"/>
        </w:rPr>
        <w:t xml:space="preserve">            // Add custom user claims here</w:t>
      </w:r>
    </w:p>
    <w:p w:rsidR="003D650B" w:rsidRPr="00DF3B10" w:rsidRDefault="003D650B" w:rsidP="003D650B">
      <w:pPr>
        <w:pStyle w:val="NoSpacing"/>
        <w:rPr>
          <w:sz w:val="19"/>
          <w:szCs w:val="19"/>
        </w:rPr>
      </w:pPr>
      <w:r w:rsidRPr="00DF3B10">
        <w:rPr>
          <w:sz w:val="19"/>
          <w:szCs w:val="19"/>
        </w:rPr>
        <w:t xml:space="preserve">            return userIdentity;</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public class Identity_DB : IdentityDbContext&lt;ApplicationUser&gt;</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public Identity_DB()</w:t>
      </w:r>
    </w:p>
    <w:p w:rsidR="003D650B" w:rsidRPr="00DF3B10" w:rsidRDefault="003D650B" w:rsidP="003D650B">
      <w:pPr>
        <w:pStyle w:val="NoSpacing"/>
        <w:rPr>
          <w:sz w:val="19"/>
          <w:szCs w:val="19"/>
        </w:rPr>
      </w:pPr>
      <w:r w:rsidRPr="00DF3B10">
        <w:rPr>
          <w:sz w:val="19"/>
          <w:szCs w:val="19"/>
        </w:rPr>
        <w:t xml:space="preserve">            : base("PFMO")</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public static Identity_DB Create()</w:t>
      </w:r>
    </w:p>
    <w:p w:rsidR="003D650B" w:rsidRPr="00DF3B10" w:rsidRDefault="003D650B" w:rsidP="003D650B">
      <w:pPr>
        <w:pStyle w:val="NoSpacing"/>
        <w:rPr>
          <w:sz w:val="19"/>
          <w:szCs w:val="19"/>
        </w:rPr>
      </w:pPr>
      <w:r w:rsidRPr="00DF3B10">
        <w:rPr>
          <w:sz w:val="19"/>
          <w:szCs w:val="19"/>
        </w:rPr>
        <w:t xml:space="preserve">        {</w:t>
      </w:r>
    </w:p>
    <w:p w:rsidR="003D650B" w:rsidRDefault="003D650B" w:rsidP="003D650B">
      <w:pPr>
        <w:pStyle w:val="NoSpacing"/>
        <w:rPr>
          <w:sz w:val="19"/>
          <w:szCs w:val="19"/>
        </w:rPr>
      </w:pPr>
      <w:r w:rsidRPr="00DF3B10">
        <w:rPr>
          <w:sz w:val="19"/>
          <w:szCs w:val="19"/>
        </w:rPr>
        <w:t xml:space="preserve">            </w:t>
      </w:r>
    </w:p>
    <w:p w:rsidR="003D650B" w:rsidRDefault="003D650B" w:rsidP="003D650B">
      <w:pPr>
        <w:pStyle w:val="NoSpacing"/>
        <w:rPr>
          <w:sz w:val="19"/>
          <w:szCs w:val="19"/>
        </w:rPr>
      </w:pPr>
    </w:p>
    <w:p w:rsidR="003D650B" w:rsidRDefault="003D650B" w:rsidP="003D650B">
      <w:pPr>
        <w:pStyle w:val="NoSpacing"/>
        <w:rPr>
          <w:sz w:val="19"/>
          <w:szCs w:val="19"/>
        </w:rPr>
      </w:pPr>
    </w:p>
    <w:p w:rsidR="003D650B" w:rsidRDefault="003D650B" w:rsidP="003D650B">
      <w:pPr>
        <w:pStyle w:val="NoSpacing"/>
        <w:rPr>
          <w:sz w:val="19"/>
          <w:szCs w:val="19"/>
        </w:rPr>
      </w:pPr>
    </w:p>
    <w:p w:rsidR="003D650B" w:rsidRDefault="003D650B" w:rsidP="003D650B">
      <w:pPr>
        <w:pStyle w:val="NoSpacing"/>
        <w:rPr>
          <w:sz w:val="19"/>
          <w:szCs w:val="19"/>
        </w:rPr>
      </w:pPr>
    </w:p>
    <w:p w:rsidR="003D650B" w:rsidRDefault="003D650B" w:rsidP="003D650B">
      <w:pPr>
        <w:pStyle w:val="NoSpacing"/>
        <w:rPr>
          <w:sz w:val="19"/>
          <w:szCs w:val="19"/>
        </w:rPr>
      </w:pPr>
    </w:p>
    <w:p w:rsidR="003D650B" w:rsidRDefault="003D650B" w:rsidP="003D650B">
      <w:pPr>
        <w:pStyle w:val="NoSpacing"/>
        <w:rPr>
          <w:sz w:val="19"/>
          <w:szCs w:val="19"/>
        </w:rPr>
      </w:pPr>
    </w:p>
    <w:p w:rsidR="003D650B" w:rsidRDefault="003D650B" w:rsidP="003D650B">
      <w:pPr>
        <w:pStyle w:val="NoSpacing"/>
        <w:rPr>
          <w:sz w:val="19"/>
          <w:szCs w:val="19"/>
        </w:rPr>
      </w:pPr>
    </w:p>
    <w:p w:rsidR="003D650B" w:rsidRDefault="003D650B" w:rsidP="003D650B">
      <w:pPr>
        <w:pStyle w:val="NoSpacing"/>
        <w:rPr>
          <w:sz w:val="19"/>
          <w:szCs w:val="19"/>
        </w:rPr>
      </w:pPr>
    </w:p>
    <w:p w:rsidR="003D650B"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return new Identity_DB();</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w:t>
      </w:r>
    </w:p>
    <w:p w:rsidR="003D650B" w:rsidRDefault="003D650B" w:rsidP="003D650B">
      <w:pPr>
        <w:pStyle w:val="NoSpacing"/>
        <w:rPr>
          <w:sz w:val="19"/>
          <w:szCs w:val="19"/>
        </w:rPr>
      </w:pPr>
    </w:p>
    <w:p w:rsidR="003D650B" w:rsidRDefault="003D650B" w:rsidP="003D650B">
      <w:pPr>
        <w:pStyle w:val="NoSpacing"/>
        <w:rPr>
          <w:sz w:val="19"/>
          <w:szCs w:val="19"/>
        </w:rPr>
      </w:pPr>
    </w:p>
    <w:p w:rsidR="003D650B" w:rsidRDefault="003D650B" w:rsidP="003D650B">
      <w:pPr>
        <w:pStyle w:val="NoSpacing"/>
        <w:rPr>
          <w:sz w:val="19"/>
          <w:szCs w:val="19"/>
        </w:rPr>
      </w:pPr>
    </w:p>
    <w:p w:rsidR="003D650B" w:rsidRDefault="003D650B" w:rsidP="003D650B">
      <w:pPr>
        <w:pStyle w:val="NoSpacing"/>
        <w:rPr>
          <w:sz w:val="19"/>
          <w:szCs w:val="19"/>
        </w:rPr>
      </w:pPr>
    </w:p>
    <w:p w:rsidR="003D650B" w:rsidRDefault="003D650B" w:rsidP="003D650B">
      <w:pPr>
        <w:pStyle w:val="NoSpacing"/>
        <w:rPr>
          <w:sz w:val="19"/>
          <w:szCs w:val="19"/>
        </w:rPr>
      </w:pPr>
    </w:p>
    <w:p w:rsidR="003D650B"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DF3B10" w:rsidRDefault="003D650B" w:rsidP="003D650B">
      <w:pPr>
        <w:pStyle w:val="NoSpacing"/>
        <w:rPr>
          <w:b/>
          <w:sz w:val="19"/>
          <w:szCs w:val="19"/>
        </w:rPr>
      </w:pPr>
      <w:r w:rsidRPr="00DF3B10">
        <w:rPr>
          <w:b/>
          <w:sz w:val="19"/>
          <w:szCs w:val="19"/>
        </w:rPr>
        <w:t xml:space="preserve">PFMO.Context </w:t>
      </w:r>
    </w:p>
    <w:p w:rsidR="003D650B" w:rsidRDefault="003D650B" w:rsidP="003D650B">
      <w:pPr>
        <w:pStyle w:val="NoSpacing"/>
        <w:rPr>
          <w:i/>
          <w:sz w:val="19"/>
          <w:szCs w:val="19"/>
        </w:rPr>
      </w:pPr>
    </w:p>
    <w:p w:rsidR="003D650B" w:rsidRDefault="003D650B" w:rsidP="003D650B">
      <w:pPr>
        <w:pStyle w:val="NoSpacing"/>
        <w:rPr>
          <w:i/>
          <w:sz w:val="19"/>
          <w:szCs w:val="19"/>
        </w:rPr>
      </w:pPr>
    </w:p>
    <w:p w:rsidR="003D650B" w:rsidRPr="00DF3B10" w:rsidRDefault="003D650B" w:rsidP="003D650B">
      <w:pPr>
        <w:pStyle w:val="NoSpacing"/>
        <w:rPr>
          <w:i/>
          <w:sz w:val="19"/>
          <w:szCs w:val="19"/>
        </w:rPr>
      </w:pPr>
      <w:r w:rsidRPr="00DF3B10">
        <w:rPr>
          <w:i/>
          <w:sz w:val="19"/>
          <w:szCs w:val="19"/>
        </w:rPr>
        <w:t>IdentityModels.cs</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using System.Data.Entity;</w:t>
      </w:r>
    </w:p>
    <w:p w:rsidR="003D650B" w:rsidRPr="00DF3B10" w:rsidRDefault="003D650B" w:rsidP="003D650B">
      <w:pPr>
        <w:pStyle w:val="NoSpacing"/>
        <w:rPr>
          <w:sz w:val="19"/>
          <w:szCs w:val="19"/>
        </w:rPr>
      </w:pPr>
      <w:r w:rsidRPr="00DF3B10">
        <w:rPr>
          <w:sz w:val="19"/>
          <w:szCs w:val="19"/>
        </w:rPr>
        <w:t>using System.Security.Claims;</w:t>
      </w:r>
    </w:p>
    <w:p w:rsidR="003D650B" w:rsidRPr="00DF3B10" w:rsidRDefault="003D650B" w:rsidP="003D650B">
      <w:pPr>
        <w:pStyle w:val="NoSpacing"/>
        <w:rPr>
          <w:sz w:val="19"/>
          <w:szCs w:val="19"/>
        </w:rPr>
      </w:pPr>
      <w:r w:rsidRPr="00DF3B10">
        <w:rPr>
          <w:sz w:val="19"/>
          <w:szCs w:val="19"/>
        </w:rPr>
        <w:t>using System.Threading.Tasks;</w:t>
      </w:r>
    </w:p>
    <w:p w:rsidR="003D650B" w:rsidRPr="00DF3B10" w:rsidRDefault="003D650B" w:rsidP="003D650B">
      <w:pPr>
        <w:pStyle w:val="NoSpacing"/>
        <w:rPr>
          <w:sz w:val="19"/>
          <w:szCs w:val="19"/>
        </w:rPr>
      </w:pPr>
      <w:r w:rsidRPr="00DF3B10">
        <w:rPr>
          <w:sz w:val="19"/>
          <w:szCs w:val="19"/>
        </w:rPr>
        <w:t>using Microsoft.AspNet.Identity;</w:t>
      </w:r>
    </w:p>
    <w:p w:rsidR="003D650B" w:rsidRPr="00DF3B10" w:rsidRDefault="003D650B" w:rsidP="003D650B">
      <w:pPr>
        <w:pStyle w:val="NoSpacing"/>
        <w:rPr>
          <w:sz w:val="19"/>
          <w:szCs w:val="19"/>
        </w:rPr>
      </w:pPr>
      <w:r w:rsidRPr="00DF3B10">
        <w:rPr>
          <w:sz w:val="19"/>
          <w:szCs w:val="19"/>
        </w:rPr>
        <w:t>using Microsoft.AspNet.Identity.EntityFramework;</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namespace PFMO.Contexts</w:t>
      </w:r>
    </w:p>
    <w:p w:rsidR="003D650B" w:rsidRPr="00DF3B10" w:rsidRDefault="003D650B" w:rsidP="003D650B">
      <w:pPr>
        <w:pStyle w:val="NoSpacing"/>
        <w:rPr>
          <w:sz w:val="19"/>
          <w:szCs w:val="19"/>
        </w:rPr>
      </w:pPr>
      <w:r w:rsidRPr="00DF3B10">
        <w:rPr>
          <w:sz w:val="19"/>
          <w:szCs w:val="19"/>
        </w:rPr>
        <w:t>{</w:t>
      </w:r>
    </w:p>
    <w:p w:rsidR="003D650B" w:rsidRPr="00DF3B10" w:rsidRDefault="003D650B" w:rsidP="003D650B">
      <w:pPr>
        <w:pStyle w:val="NoSpacing"/>
        <w:rPr>
          <w:sz w:val="19"/>
          <w:szCs w:val="19"/>
        </w:rPr>
      </w:pPr>
      <w:r w:rsidRPr="00DF3B10">
        <w:rPr>
          <w:sz w:val="19"/>
          <w:szCs w:val="19"/>
        </w:rPr>
        <w:t xml:space="preserve">    // You can add profile data for the user by adding more properties to your ApplicationUser class, please visit http://go.microsoft.com/fwlink/?LinkID=317594 to learn more.</w:t>
      </w:r>
    </w:p>
    <w:p w:rsidR="003D650B" w:rsidRPr="00DF3B10" w:rsidRDefault="003D650B" w:rsidP="003D650B">
      <w:pPr>
        <w:pStyle w:val="NoSpacing"/>
        <w:rPr>
          <w:sz w:val="19"/>
          <w:szCs w:val="19"/>
        </w:rPr>
      </w:pPr>
      <w:r w:rsidRPr="00DF3B10">
        <w:rPr>
          <w:sz w:val="19"/>
          <w:szCs w:val="19"/>
        </w:rPr>
        <w:t xml:space="preserve">    public class ApplicationUser : IdentityUser</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public async Task&lt;ClaimsIdentity&gt; GenerateUserIdentityAsync(UserManager&lt;ApplicationUser&gt; manager)</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 Note the authenticationType must match the one defined in CookieAuthenticationOptions.AuthenticationType</w:t>
      </w:r>
    </w:p>
    <w:p w:rsidR="003D650B" w:rsidRPr="00DF3B10" w:rsidRDefault="003D650B" w:rsidP="003D650B">
      <w:pPr>
        <w:pStyle w:val="NoSpacing"/>
        <w:rPr>
          <w:sz w:val="19"/>
          <w:szCs w:val="19"/>
        </w:rPr>
      </w:pPr>
      <w:r w:rsidRPr="00DF3B10">
        <w:rPr>
          <w:sz w:val="19"/>
          <w:szCs w:val="19"/>
        </w:rPr>
        <w:t xml:space="preserve">            var userIdentity = await manager.CreateIdentityAsync(this, DefaultAuthenticationTypes.ApplicationCookie);</w:t>
      </w:r>
    </w:p>
    <w:p w:rsidR="003D650B" w:rsidRPr="00DF3B10" w:rsidRDefault="003D650B" w:rsidP="003D650B">
      <w:pPr>
        <w:pStyle w:val="NoSpacing"/>
        <w:rPr>
          <w:sz w:val="19"/>
          <w:szCs w:val="19"/>
        </w:rPr>
      </w:pPr>
      <w:r w:rsidRPr="00DF3B10">
        <w:rPr>
          <w:sz w:val="19"/>
          <w:szCs w:val="19"/>
        </w:rPr>
        <w:t xml:space="preserve">            // Add custom user claims here</w:t>
      </w:r>
    </w:p>
    <w:p w:rsidR="003D650B" w:rsidRPr="00DF3B10" w:rsidRDefault="003D650B" w:rsidP="003D650B">
      <w:pPr>
        <w:pStyle w:val="NoSpacing"/>
        <w:rPr>
          <w:sz w:val="19"/>
          <w:szCs w:val="19"/>
        </w:rPr>
      </w:pPr>
      <w:r w:rsidRPr="00DF3B10">
        <w:rPr>
          <w:sz w:val="19"/>
          <w:szCs w:val="19"/>
        </w:rPr>
        <w:t xml:space="preserve">            return userIdentity;</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lastRenderedPageBreak/>
        <w:t xml:space="preserve">    public class ApplicationDbContext : IdentityDbContext&lt;ApplicationUser&gt;</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public ApplicationDbContext()</w:t>
      </w:r>
    </w:p>
    <w:p w:rsidR="003D650B" w:rsidRPr="00DF3B10" w:rsidRDefault="003D650B" w:rsidP="003D650B">
      <w:pPr>
        <w:pStyle w:val="NoSpacing"/>
        <w:rPr>
          <w:sz w:val="19"/>
          <w:szCs w:val="19"/>
        </w:rPr>
      </w:pPr>
      <w:r w:rsidRPr="00DF3B10">
        <w:rPr>
          <w:sz w:val="19"/>
          <w:szCs w:val="19"/>
        </w:rPr>
        <w:t xml:space="preserve">            : base("DefaultConnection")</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public static ApplicationDbContext Create()</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return new ApplicationDbContext();</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DF3B10" w:rsidRDefault="003D650B" w:rsidP="003D650B">
      <w:pPr>
        <w:pStyle w:val="NoSpacing"/>
        <w:rPr>
          <w:b/>
          <w:sz w:val="19"/>
          <w:szCs w:val="19"/>
        </w:rPr>
      </w:pPr>
      <w:r w:rsidRPr="00DF3B10">
        <w:rPr>
          <w:b/>
          <w:sz w:val="19"/>
          <w:szCs w:val="19"/>
        </w:rPr>
        <w:t>PFMO.Context</w:t>
      </w:r>
    </w:p>
    <w:p w:rsidR="003D650B" w:rsidRPr="00DF3B10" w:rsidRDefault="003D650B" w:rsidP="003D650B">
      <w:pPr>
        <w:pStyle w:val="NoSpacing"/>
        <w:rPr>
          <w:sz w:val="19"/>
          <w:szCs w:val="19"/>
        </w:rPr>
      </w:pPr>
      <w:r w:rsidRPr="00DF3B10">
        <w:rPr>
          <w:i/>
          <w:sz w:val="19"/>
          <w:szCs w:val="19"/>
        </w:rPr>
        <w:t>PFMO_DB.cs</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using System;</w:t>
      </w:r>
    </w:p>
    <w:p w:rsidR="003D650B" w:rsidRPr="00DF3B10" w:rsidRDefault="003D650B" w:rsidP="003D650B">
      <w:pPr>
        <w:pStyle w:val="NoSpacing"/>
        <w:rPr>
          <w:sz w:val="19"/>
          <w:szCs w:val="19"/>
        </w:rPr>
      </w:pPr>
      <w:r w:rsidRPr="00DF3B10">
        <w:rPr>
          <w:sz w:val="19"/>
          <w:szCs w:val="19"/>
        </w:rPr>
        <w:t>using System.Collections.Generic;</w:t>
      </w:r>
    </w:p>
    <w:p w:rsidR="003D650B" w:rsidRPr="00DF3B10" w:rsidRDefault="003D650B" w:rsidP="003D650B">
      <w:pPr>
        <w:pStyle w:val="NoSpacing"/>
        <w:rPr>
          <w:sz w:val="19"/>
          <w:szCs w:val="19"/>
        </w:rPr>
      </w:pPr>
      <w:r w:rsidRPr="00DF3B10">
        <w:rPr>
          <w:sz w:val="19"/>
          <w:szCs w:val="19"/>
        </w:rPr>
        <w:t>using System.Linq;</w:t>
      </w:r>
    </w:p>
    <w:p w:rsidR="003D650B" w:rsidRPr="00DF3B10" w:rsidRDefault="003D650B" w:rsidP="003D650B">
      <w:pPr>
        <w:pStyle w:val="NoSpacing"/>
        <w:rPr>
          <w:sz w:val="19"/>
          <w:szCs w:val="19"/>
        </w:rPr>
      </w:pPr>
      <w:r w:rsidRPr="00DF3B10">
        <w:rPr>
          <w:sz w:val="19"/>
          <w:szCs w:val="19"/>
        </w:rPr>
        <w:t>using System.Text;</w:t>
      </w:r>
    </w:p>
    <w:p w:rsidR="003D650B" w:rsidRPr="00DF3B10" w:rsidRDefault="003D650B" w:rsidP="003D650B">
      <w:pPr>
        <w:pStyle w:val="NoSpacing"/>
        <w:rPr>
          <w:sz w:val="19"/>
          <w:szCs w:val="19"/>
        </w:rPr>
      </w:pPr>
      <w:r w:rsidRPr="00DF3B10">
        <w:rPr>
          <w:sz w:val="19"/>
          <w:szCs w:val="19"/>
        </w:rPr>
        <w:t>using System.Threading.Tasks;</w:t>
      </w:r>
    </w:p>
    <w:p w:rsidR="003D650B" w:rsidRPr="00DF3B10" w:rsidRDefault="003D650B" w:rsidP="003D650B">
      <w:pPr>
        <w:pStyle w:val="NoSpacing"/>
        <w:rPr>
          <w:sz w:val="19"/>
          <w:szCs w:val="19"/>
        </w:rPr>
      </w:pPr>
      <w:r w:rsidRPr="00DF3B10">
        <w:rPr>
          <w:sz w:val="19"/>
          <w:szCs w:val="19"/>
        </w:rPr>
        <w:t>using System.Data.Entity;</w:t>
      </w:r>
    </w:p>
    <w:p w:rsidR="003D650B" w:rsidRPr="00DF3B10" w:rsidRDefault="003D650B" w:rsidP="003D650B">
      <w:pPr>
        <w:pStyle w:val="NoSpacing"/>
        <w:rPr>
          <w:sz w:val="19"/>
          <w:szCs w:val="19"/>
        </w:rPr>
      </w:pPr>
      <w:r w:rsidRPr="00DF3B10">
        <w:rPr>
          <w:sz w:val="19"/>
          <w:szCs w:val="19"/>
        </w:rPr>
        <w:t>using System.Security.Claims;</w:t>
      </w:r>
    </w:p>
    <w:p w:rsidR="003D650B" w:rsidRPr="00DF3B10" w:rsidRDefault="003D650B" w:rsidP="003D650B">
      <w:pPr>
        <w:pStyle w:val="NoSpacing"/>
        <w:rPr>
          <w:sz w:val="19"/>
          <w:szCs w:val="19"/>
        </w:rPr>
      </w:pPr>
      <w:r w:rsidRPr="00DF3B10">
        <w:rPr>
          <w:sz w:val="19"/>
          <w:szCs w:val="19"/>
        </w:rPr>
        <w:t>using PFMO.Entities;</w:t>
      </w:r>
    </w:p>
    <w:p w:rsidR="003D650B" w:rsidRPr="00DF3B10" w:rsidRDefault="003D650B" w:rsidP="003D650B">
      <w:pPr>
        <w:pStyle w:val="NoSpacing"/>
        <w:rPr>
          <w:sz w:val="19"/>
          <w:szCs w:val="19"/>
        </w:rPr>
      </w:pPr>
      <w:r w:rsidRPr="00DF3B10">
        <w:rPr>
          <w:sz w:val="19"/>
          <w:szCs w:val="19"/>
        </w:rPr>
        <w:t>using Microsoft.AspNet.Identity;</w:t>
      </w:r>
    </w:p>
    <w:p w:rsidR="003D650B" w:rsidRPr="00DF3B10" w:rsidRDefault="003D650B" w:rsidP="003D650B">
      <w:pPr>
        <w:pStyle w:val="NoSpacing"/>
        <w:rPr>
          <w:sz w:val="19"/>
          <w:szCs w:val="19"/>
        </w:rPr>
      </w:pPr>
      <w:r w:rsidRPr="00DF3B10">
        <w:rPr>
          <w:sz w:val="19"/>
          <w:szCs w:val="19"/>
        </w:rPr>
        <w:t>using Microsoft.AspNet.Identity.EntityFramework;</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namespace PFMO.Contexts</w:t>
      </w:r>
    </w:p>
    <w:p w:rsidR="003D650B" w:rsidRPr="00DF3B10" w:rsidRDefault="003D650B" w:rsidP="003D650B">
      <w:pPr>
        <w:pStyle w:val="NoSpacing"/>
        <w:rPr>
          <w:sz w:val="19"/>
          <w:szCs w:val="19"/>
        </w:rPr>
      </w:pPr>
      <w:r w:rsidRPr="00DF3B10">
        <w:rPr>
          <w:sz w:val="19"/>
          <w:szCs w:val="19"/>
        </w:rPr>
        <w:t>{</w:t>
      </w:r>
    </w:p>
    <w:p w:rsidR="003D650B" w:rsidRPr="00DF3B10" w:rsidRDefault="003D650B" w:rsidP="003D650B">
      <w:pPr>
        <w:pStyle w:val="NoSpacing"/>
        <w:rPr>
          <w:sz w:val="19"/>
          <w:szCs w:val="19"/>
        </w:rPr>
      </w:pPr>
      <w:r w:rsidRPr="00DF3B10">
        <w:rPr>
          <w:sz w:val="19"/>
          <w:szCs w:val="19"/>
        </w:rPr>
        <w:t xml:space="preserve">    public class PFMO_DB : DbContext</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public PFMO_DB()</w:t>
      </w:r>
    </w:p>
    <w:p w:rsidR="003D650B" w:rsidRPr="00DF3B10" w:rsidRDefault="003D650B" w:rsidP="003D650B">
      <w:pPr>
        <w:pStyle w:val="NoSpacing"/>
        <w:rPr>
          <w:sz w:val="19"/>
          <w:szCs w:val="19"/>
        </w:rPr>
      </w:pPr>
      <w:r w:rsidRPr="00DF3B10">
        <w:rPr>
          <w:sz w:val="19"/>
          <w:szCs w:val="19"/>
        </w:rPr>
        <w:t xml:space="preserve">            : base("PFMO")</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region DbSets</w:t>
      </w:r>
    </w:p>
    <w:p w:rsidR="003D650B" w:rsidRPr="00DF3B10" w:rsidRDefault="003D650B" w:rsidP="003D650B">
      <w:pPr>
        <w:pStyle w:val="NoSpacing"/>
        <w:rPr>
          <w:sz w:val="19"/>
          <w:szCs w:val="19"/>
        </w:rPr>
      </w:pPr>
      <w:r w:rsidRPr="00DF3B10">
        <w:rPr>
          <w:sz w:val="19"/>
          <w:szCs w:val="19"/>
        </w:rPr>
        <w:t xml:space="preserve">        public DbSet&lt;Contact&gt; Contacts { get; set; }</w:t>
      </w:r>
    </w:p>
    <w:p w:rsidR="003D650B" w:rsidRPr="00DF3B10" w:rsidRDefault="003D650B" w:rsidP="003D650B">
      <w:pPr>
        <w:pStyle w:val="NoSpacing"/>
        <w:rPr>
          <w:sz w:val="19"/>
          <w:szCs w:val="19"/>
        </w:rPr>
      </w:pPr>
      <w:r w:rsidRPr="00DF3B10">
        <w:rPr>
          <w:sz w:val="19"/>
          <w:szCs w:val="19"/>
        </w:rPr>
        <w:t xml:space="preserve">        public DbSet&lt;Equipment&gt; Equipments { get; set; }</w:t>
      </w:r>
    </w:p>
    <w:p w:rsidR="003D650B" w:rsidRPr="00DF3B10" w:rsidRDefault="003D650B" w:rsidP="003D650B">
      <w:pPr>
        <w:pStyle w:val="NoSpacing"/>
        <w:rPr>
          <w:sz w:val="19"/>
          <w:szCs w:val="19"/>
        </w:rPr>
      </w:pPr>
      <w:r w:rsidRPr="00DF3B10">
        <w:rPr>
          <w:sz w:val="19"/>
          <w:szCs w:val="19"/>
        </w:rPr>
        <w:t xml:space="preserve">        public DbSet&lt;EquipmentCategory&gt; EquipmentCategories { get; set; }</w:t>
      </w:r>
    </w:p>
    <w:p w:rsidR="003D650B" w:rsidRPr="00DF3B10" w:rsidRDefault="003D650B" w:rsidP="003D650B">
      <w:pPr>
        <w:pStyle w:val="NoSpacing"/>
        <w:rPr>
          <w:sz w:val="19"/>
          <w:szCs w:val="19"/>
        </w:rPr>
      </w:pPr>
      <w:r w:rsidRPr="00DF3B10">
        <w:rPr>
          <w:sz w:val="19"/>
          <w:szCs w:val="19"/>
        </w:rPr>
        <w:t xml:space="preserve">        public DbSet&lt;Personnel&gt; Personnels { get; set; }</w:t>
      </w:r>
    </w:p>
    <w:p w:rsidR="003D650B" w:rsidRPr="00DF3B10" w:rsidRDefault="003D650B" w:rsidP="003D650B">
      <w:pPr>
        <w:pStyle w:val="NoSpacing"/>
        <w:rPr>
          <w:sz w:val="19"/>
          <w:szCs w:val="19"/>
        </w:rPr>
      </w:pPr>
      <w:r w:rsidRPr="00DF3B10">
        <w:rPr>
          <w:sz w:val="19"/>
          <w:szCs w:val="19"/>
        </w:rPr>
        <w:t xml:space="preserve">        public DbSet&lt;PersonnelDesignation&gt; PersonnelDesignations { get; set; }</w:t>
      </w:r>
    </w:p>
    <w:p w:rsidR="003D650B" w:rsidRPr="00DF3B10" w:rsidRDefault="003D650B" w:rsidP="003D650B">
      <w:pPr>
        <w:pStyle w:val="NoSpacing"/>
        <w:rPr>
          <w:sz w:val="19"/>
          <w:szCs w:val="19"/>
        </w:rPr>
      </w:pPr>
      <w:r w:rsidRPr="00DF3B10">
        <w:rPr>
          <w:sz w:val="19"/>
          <w:szCs w:val="19"/>
        </w:rPr>
        <w:t xml:space="preserve">        public DbSet&lt;PersonnelTask&gt; PersonnelTasks { get; set; }</w:t>
      </w:r>
    </w:p>
    <w:p w:rsidR="003D650B" w:rsidRPr="00DF3B10" w:rsidRDefault="003D650B" w:rsidP="003D650B">
      <w:pPr>
        <w:pStyle w:val="NoSpacing"/>
        <w:rPr>
          <w:sz w:val="19"/>
          <w:szCs w:val="19"/>
        </w:rPr>
      </w:pPr>
      <w:r w:rsidRPr="00DF3B10">
        <w:rPr>
          <w:sz w:val="19"/>
          <w:szCs w:val="19"/>
        </w:rPr>
        <w:t xml:space="preserve">        public DbSet&lt;Pinboard&gt; Pinboards { get; set; }</w:t>
      </w:r>
    </w:p>
    <w:p w:rsidR="003D650B" w:rsidRPr="00DF3B10" w:rsidRDefault="003D650B" w:rsidP="003D650B">
      <w:pPr>
        <w:pStyle w:val="NoSpacing"/>
        <w:rPr>
          <w:sz w:val="19"/>
          <w:szCs w:val="19"/>
        </w:rPr>
      </w:pPr>
      <w:r w:rsidRPr="00DF3B10">
        <w:rPr>
          <w:sz w:val="19"/>
          <w:szCs w:val="19"/>
        </w:rPr>
        <w:t xml:space="preserve">        public DbSet&lt;Project&gt; Projects { get; set; }</w:t>
      </w:r>
    </w:p>
    <w:p w:rsidR="003D650B" w:rsidRPr="00DF3B10" w:rsidRDefault="003D650B" w:rsidP="003D650B">
      <w:pPr>
        <w:pStyle w:val="NoSpacing"/>
        <w:rPr>
          <w:sz w:val="19"/>
          <w:szCs w:val="19"/>
        </w:rPr>
      </w:pPr>
      <w:r w:rsidRPr="00DF3B10">
        <w:rPr>
          <w:sz w:val="19"/>
          <w:szCs w:val="19"/>
        </w:rPr>
        <w:lastRenderedPageBreak/>
        <w:t xml:space="preserve">        public DbSet&lt;ProjectTeam&gt; ProjectTeams { get; set; }</w:t>
      </w:r>
    </w:p>
    <w:p w:rsidR="003D650B" w:rsidRPr="00DF3B10" w:rsidRDefault="003D650B" w:rsidP="003D650B">
      <w:pPr>
        <w:pStyle w:val="NoSpacing"/>
        <w:rPr>
          <w:sz w:val="19"/>
          <w:szCs w:val="19"/>
        </w:rPr>
      </w:pPr>
      <w:r w:rsidRPr="00DF3B10">
        <w:rPr>
          <w:sz w:val="19"/>
          <w:szCs w:val="19"/>
        </w:rPr>
        <w:t xml:space="preserve">        public DbSet&lt;Section&gt; Sections { get; set; }</w:t>
      </w:r>
    </w:p>
    <w:p w:rsidR="003D650B" w:rsidRPr="00DF3B10" w:rsidRDefault="003D650B" w:rsidP="003D650B">
      <w:pPr>
        <w:pStyle w:val="NoSpacing"/>
        <w:rPr>
          <w:sz w:val="19"/>
          <w:szCs w:val="19"/>
        </w:rPr>
      </w:pPr>
      <w:r w:rsidRPr="00DF3B10">
        <w:rPr>
          <w:sz w:val="19"/>
          <w:szCs w:val="19"/>
        </w:rPr>
        <w:t xml:space="preserve">        public DbSet&lt;SectionHead&gt; SectionHeads { get; set; }</w:t>
      </w:r>
    </w:p>
    <w:p w:rsidR="003D650B" w:rsidRPr="00DF3B10" w:rsidRDefault="003D650B" w:rsidP="003D650B">
      <w:pPr>
        <w:pStyle w:val="NoSpacing"/>
        <w:rPr>
          <w:sz w:val="19"/>
          <w:szCs w:val="19"/>
        </w:rPr>
      </w:pPr>
      <w:r w:rsidRPr="00DF3B10">
        <w:rPr>
          <w:sz w:val="19"/>
          <w:szCs w:val="19"/>
        </w:rPr>
        <w:t xml:space="preserve">        public DbSet&lt;SectionHeadDesignation&gt; SectionHeadDesignations { get; set; }</w:t>
      </w:r>
    </w:p>
    <w:p w:rsidR="003D650B" w:rsidRPr="00DF3B10" w:rsidRDefault="003D650B" w:rsidP="003D650B">
      <w:pPr>
        <w:pStyle w:val="NoSpacing"/>
        <w:rPr>
          <w:sz w:val="19"/>
          <w:szCs w:val="19"/>
        </w:rPr>
      </w:pPr>
      <w:r w:rsidRPr="00DF3B10">
        <w:rPr>
          <w:sz w:val="19"/>
          <w:szCs w:val="19"/>
        </w:rPr>
        <w:t xml:space="preserve">        public DbSet&lt;SectionTask&gt; SectionTasks { get; set; }</w:t>
      </w:r>
    </w:p>
    <w:p w:rsidR="003D650B" w:rsidRPr="00DF3B10" w:rsidRDefault="003D650B" w:rsidP="003D650B">
      <w:pPr>
        <w:pStyle w:val="NoSpacing"/>
        <w:rPr>
          <w:sz w:val="19"/>
          <w:szCs w:val="19"/>
        </w:rPr>
      </w:pPr>
      <w:r w:rsidRPr="00DF3B10">
        <w:rPr>
          <w:sz w:val="19"/>
          <w:szCs w:val="19"/>
        </w:rPr>
        <w:t xml:space="preserve">        public DbSet&lt;Supply&gt; Supplies { get; set; }</w:t>
      </w:r>
    </w:p>
    <w:p w:rsidR="003D650B" w:rsidRPr="00DF3B10" w:rsidRDefault="003D650B" w:rsidP="003D650B">
      <w:pPr>
        <w:pStyle w:val="NoSpacing"/>
        <w:rPr>
          <w:sz w:val="19"/>
          <w:szCs w:val="19"/>
        </w:rPr>
      </w:pPr>
      <w:r w:rsidRPr="00DF3B10">
        <w:rPr>
          <w:sz w:val="19"/>
          <w:szCs w:val="19"/>
        </w:rPr>
        <w:t xml:space="preserve">        public DbSet&lt;SupplyCategory&gt; SupplyCategories { get; set; }</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endregion</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DF3B10" w:rsidRDefault="003D650B" w:rsidP="003D650B">
      <w:pPr>
        <w:pStyle w:val="NoSpacing"/>
        <w:rPr>
          <w:b/>
          <w:sz w:val="19"/>
          <w:szCs w:val="19"/>
        </w:rPr>
      </w:pPr>
      <w:r w:rsidRPr="00DF3B10">
        <w:rPr>
          <w:b/>
          <w:sz w:val="19"/>
          <w:szCs w:val="19"/>
        </w:rPr>
        <w:t>PFMO.Entities</w:t>
      </w:r>
    </w:p>
    <w:p w:rsidR="003D650B" w:rsidRPr="00DF3B10" w:rsidRDefault="003D650B" w:rsidP="003D650B">
      <w:pPr>
        <w:pStyle w:val="NoSpacing"/>
        <w:rPr>
          <w:i/>
          <w:sz w:val="19"/>
          <w:szCs w:val="19"/>
        </w:rPr>
      </w:pPr>
      <w:r w:rsidRPr="00DF3B10">
        <w:rPr>
          <w:i/>
          <w:sz w:val="19"/>
          <w:szCs w:val="19"/>
        </w:rPr>
        <w:t>Contacts.cs</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using System;</w:t>
      </w:r>
    </w:p>
    <w:p w:rsidR="003D650B" w:rsidRPr="00DF3B10" w:rsidRDefault="003D650B" w:rsidP="003D650B">
      <w:pPr>
        <w:pStyle w:val="NoSpacing"/>
        <w:rPr>
          <w:sz w:val="19"/>
          <w:szCs w:val="19"/>
        </w:rPr>
      </w:pPr>
      <w:r w:rsidRPr="00DF3B10">
        <w:rPr>
          <w:sz w:val="19"/>
          <w:szCs w:val="19"/>
        </w:rPr>
        <w:t>using System.Collections.Generic;</w:t>
      </w:r>
    </w:p>
    <w:p w:rsidR="003D650B" w:rsidRPr="00DF3B10" w:rsidRDefault="003D650B" w:rsidP="003D650B">
      <w:pPr>
        <w:pStyle w:val="NoSpacing"/>
        <w:rPr>
          <w:sz w:val="19"/>
          <w:szCs w:val="19"/>
        </w:rPr>
      </w:pPr>
      <w:r w:rsidRPr="00DF3B10">
        <w:rPr>
          <w:sz w:val="19"/>
          <w:szCs w:val="19"/>
        </w:rPr>
        <w:t>using System.ComponentModel.DataAnnotations;</w:t>
      </w:r>
    </w:p>
    <w:p w:rsidR="003D650B" w:rsidRPr="00DF3B10" w:rsidRDefault="003D650B" w:rsidP="003D650B">
      <w:pPr>
        <w:pStyle w:val="NoSpacing"/>
        <w:rPr>
          <w:sz w:val="19"/>
          <w:szCs w:val="19"/>
        </w:rPr>
      </w:pPr>
      <w:r w:rsidRPr="00DF3B10">
        <w:rPr>
          <w:sz w:val="19"/>
          <w:szCs w:val="19"/>
        </w:rPr>
        <w:t>using System.Linq;</w:t>
      </w:r>
    </w:p>
    <w:p w:rsidR="003D650B" w:rsidRPr="00DF3B10" w:rsidRDefault="003D650B" w:rsidP="003D650B">
      <w:pPr>
        <w:pStyle w:val="NoSpacing"/>
        <w:rPr>
          <w:sz w:val="19"/>
          <w:szCs w:val="19"/>
        </w:rPr>
      </w:pPr>
      <w:r w:rsidRPr="00DF3B10">
        <w:rPr>
          <w:sz w:val="19"/>
          <w:szCs w:val="19"/>
        </w:rPr>
        <w:t>using System.Text;</w:t>
      </w:r>
    </w:p>
    <w:p w:rsidR="003D650B" w:rsidRPr="00DF3B10" w:rsidRDefault="003D650B" w:rsidP="003D650B">
      <w:pPr>
        <w:pStyle w:val="NoSpacing"/>
        <w:rPr>
          <w:sz w:val="19"/>
          <w:szCs w:val="19"/>
        </w:rPr>
      </w:pPr>
      <w:r w:rsidRPr="00DF3B10">
        <w:rPr>
          <w:sz w:val="19"/>
          <w:szCs w:val="19"/>
        </w:rPr>
        <w:t>using System.Threading.Tasks;</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namespace PFMO.Entities</w:t>
      </w:r>
    </w:p>
    <w:p w:rsidR="003D650B" w:rsidRPr="00DF3B10" w:rsidRDefault="003D650B" w:rsidP="003D650B">
      <w:pPr>
        <w:pStyle w:val="NoSpacing"/>
        <w:rPr>
          <w:sz w:val="19"/>
          <w:szCs w:val="19"/>
        </w:rPr>
      </w:pPr>
      <w:r w:rsidRPr="00DF3B10">
        <w:rPr>
          <w:sz w:val="19"/>
          <w:szCs w:val="19"/>
        </w:rPr>
        <w:t>{</w:t>
      </w:r>
    </w:p>
    <w:p w:rsidR="003D650B" w:rsidRPr="00DF3B10" w:rsidRDefault="003D650B" w:rsidP="003D650B">
      <w:pPr>
        <w:pStyle w:val="NoSpacing"/>
        <w:rPr>
          <w:sz w:val="19"/>
          <w:szCs w:val="19"/>
        </w:rPr>
      </w:pPr>
      <w:r w:rsidRPr="00DF3B10">
        <w:rPr>
          <w:sz w:val="19"/>
          <w:szCs w:val="19"/>
        </w:rPr>
        <w:t xml:space="preserve">    public class Contact</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public Guid ContactID { get; set; }</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Display(Name = "Contact Name")]</w:t>
      </w:r>
    </w:p>
    <w:p w:rsidR="003D650B" w:rsidRPr="00DF3B10" w:rsidRDefault="003D650B" w:rsidP="003D650B">
      <w:pPr>
        <w:pStyle w:val="NoSpacing"/>
        <w:rPr>
          <w:sz w:val="19"/>
          <w:szCs w:val="19"/>
        </w:rPr>
      </w:pPr>
      <w:r w:rsidRPr="00DF3B10">
        <w:rPr>
          <w:sz w:val="19"/>
          <w:szCs w:val="19"/>
        </w:rPr>
        <w:t xml:space="preserve">        [DataType(DataType.Text)]</w:t>
      </w:r>
    </w:p>
    <w:p w:rsidR="003D650B" w:rsidRPr="00DF3B10" w:rsidRDefault="003D650B" w:rsidP="003D650B">
      <w:pPr>
        <w:pStyle w:val="NoSpacing"/>
        <w:rPr>
          <w:sz w:val="19"/>
          <w:szCs w:val="19"/>
        </w:rPr>
      </w:pPr>
      <w:r w:rsidRPr="00DF3B10">
        <w:rPr>
          <w:sz w:val="19"/>
          <w:szCs w:val="19"/>
        </w:rPr>
        <w:t xml:space="preserve">        [StringLength(50, ErrorMessage = "The Contact Name Value cannot exceed 17 characters. ")]</w:t>
      </w:r>
    </w:p>
    <w:p w:rsidR="003D650B" w:rsidRPr="00DF3B10" w:rsidRDefault="003D650B" w:rsidP="003D650B">
      <w:pPr>
        <w:pStyle w:val="NoSpacing"/>
        <w:rPr>
          <w:sz w:val="19"/>
          <w:szCs w:val="19"/>
        </w:rPr>
      </w:pPr>
      <w:r w:rsidRPr="00DF3B10">
        <w:rPr>
          <w:sz w:val="19"/>
          <w:szCs w:val="19"/>
        </w:rPr>
        <w:t xml:space="preserve">        public string ContactName { get; set; }</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Display(Name = "Contact Address")]</w:t>
      </w:r>
    </w:p>
    <w:p w:rsidR="003D650B" w:rsidRPr="00DF3B10" w:rsidRDefault="003D650B" w:rsidP="003D650B">
      <w:pPr>
        <w:pStyle w:val="NoSpacing"/>
        <w:rPr>
          <w:sz w:val="19"/>
          <w:szCs w:val="19"/>
        </w:rPr>
      </w:pPr>
      <w:r w:rsidRPr="00DF3B10">
        <w:rPr>
          <w:sz w:val="19"/>
          <w:szCs w:val="19"/>
        </w:rPr>
        <w:t xml:space="preserve">        [DataType(DataType.Text)]</w:t>
      </w:r>
    </w:p>
    <w:p w:rsidR="003D650B" w:rsidRPr="00DF3B10" w:rsidRDefault="003D650B" w:rsidP="003D650B">
      <w:pPr>
        <w:pStyle w:val="NoSpacing"/>
        <w:rPr>
          <w:sz w:val="19"/>
          <w:szCs w:val="19"/>
        </w:rPr>
      </w:pPr>
      <w:r w:rsidRPr="00DF3B10">
        <w:rPr>
          <w:sz w:val="19"/>
          <w:szCs w:val="19"/>
        </w:rPr>
        <w:t xml:space="preserve">        [StringLength(100, ErrorMessage = "The Contact Name Value cannot exceed 100 characters. ")]</w:t>
      </w:r>
    </w:p>
    <w:p w:rsidR="003D650B" w:rsidRPr="00DF3B10" w:rsidRDefault="003D650B" w:rsidP="003D650B">
      <w:pPr>
        <w:pStyle w:val="NoSpacing"/>
        <w:rPr>
          <w:sz w:val="19"/>
          <w:szCs w:val="19"/>
        </w:rPr>
      </w:pPr>
      <w:r w:rsidRPr="00DF3B10">
        <w:rPr>
          <w:sz w:val="19"/>
          <w:szCs w:val="19"/>
        </w:rPr>
        <w:t xml:space="preserve">        public string ContactDescription { get; set; }</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lastRenderedPageBreak/>
        <w:t xml:space="preserve">        [Display(Name = "Contact Type")]</w:t>
      </w:r>
    </w:p>
    <w:p w:rsidR="003D650B" w:rsidRPr="00DF3B10" w:rsidRDefault="003D650B" w:rsidP="003D650B">
      <w:pPr>
        <w:pStyle w:val="NoSpacing"/>
        <w:rPr>
          <w:sz w:val="19"/>
          <w:szCs w:val="19"/>
        </w:rPr>
      </w:pPr>
      <w:r w:rsidRPr="00DF3B10">
        <w:rPr>
          <w:sz w:val="19"/>
          <w:szCs w:val="19"/>
        </w:rPr>
        <w:t xml:space="preserve">        [DataType(DataType.Text)]</w:t>
      </w:r>
    </w:p>
    <w:p w:rsidR="003D650B" w:rsidRPr="00DF3B10" w:rsidRDefault="003D650B" w:rsidP="003D650B">
      <w:pPr>
        <w:pStyle w:val="NoSpacing"/>
        <w:rPr>
          <w:sz w:val="19"/>
          <w:szCs w:val="19"/>
        </w:rPr>
      </w:pPr>
      <w:r w:rsidRPr="00DF3B10">
        <w:rPr>
          <w:sz w:val="19"/>
          <w:szCs w:val="19"/>
        </w:rPr>
        <w:t xml:space="preserve">        [StringLength(30, ErrorMessage = "The Contact Name Value cannot exceed 30 characters. ")]</w:t>
      </w:r>
    </w:p>
    <w:p w:rsidR="003D650B" w:rsidRPr="00DF3B10" w:rsidRDefault="003D650B" w:rsidP="003D650B">
      <w:pPr>
        <w:pStyle w:val="NoSpacing"/>
        <w:rPr>
          <w:sz w:val="19"/>
          <w:szCs w:val="19"/>
        </w:rPr>
      </w:pPr>
      <w:r w:rsidRPr="00DF3B10">
        <w:rPr>
          <w:sz w:val="19"/>
          <w:szCs w:val="19"/>
        </w:rPr>
        <w:t xml:space="preserve">        public string ContactType { get; set; }</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Display(Name = "Contact Office")]</w:t>
      </w:r>
    </w:p>
    <w:p w:rsidR="003D650B" w:rsidRPr="00DF3B10" w:rsidRDefault="003D650B" w:rsidP="003D650B">
      <w:pPr>
        <w:pStyle w:val="NoSpacing"/>
        <w:rPr>
          <w:sz w:val="19"/>
          <w:szCs w:val="19"/>
        </w:rPr>
      </w:pPr>
      <w:r w:rsidRPr="00DF3B10">
        <w:rPr>
          <w:sz w:val="19"/>
          <w:szCs w:val="19"/>
        </w:rPr>
        <w:t xml:space="preserve">        [DataType(DataType.Text)]</w:t>
      </w:r>
    </w:p>
    <w:p w:rsidR="003D650B" w:rsidRPr="00DF3B10" w:rsidRDefault="003D650B" w:rsidP="003D650B">
      <w:pPr>
        <w:pStyle w:val="NoSpacing"/>
        <w:rPr>
          <w:sz w:val="19"/>
          <w:szCs w:val="19"/>
        </w:rPr>
      </w:pPr>
      <w:r w:rsidRPr="00DF3B10">
        <w:rPr>
          <w:sz w:val="19"/>
          <w:szCs w:val="19"/>
        </w:rPr>
        <w:t xml:space="preserve">        [StringLength(50, ErrorMessage = "The Contact Name Value cannot exceed 50 characters. ")]</w:t>
      </w:r>
    </w:p>
    <w:p w:rsidR="003D650B" w:rsidRPr="00DF3B10" w:rsidRDefault="003D650B" w:rsidP="003D650B">
      <w:pPr>
        <w:pStyle w:val="NoSpacing"/>
        <w:rPr>
          <w:sz w:val="19"/>
          <w:szCs w:val="19"/>
        </w:rPr>
      </w:pPr>
      <w:r w:rsidRPr="00DF3B10">
        <w:rPr>
          <w:sz w:val="19"/>
          <w:szCs w:val="19"/>
        </w:rPr>
        <w:t xml:space="preserve">        public string ContactOffice { get; set; }</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Display(Name = "Contact Email")]</w:t>
      </w:r>
    </w:p>
    <w:p w:rsidR="003D650B" w:rsidRPr="00DF3B10" w:rsidRDefault="003D650B" w:rsidP="003D650B">
      <w:pPr>
        <w:pStyle w:val="NoSpacing"/>
        <w:rPr>
          <w:sz w:val="19"/>
          <w:szCs w:val="19"/>
        </w:rPr>
      </w:pPr>
      <w:r w:rsidRPr="00DF3B10">
        <w:rPr>
          <w:sz w:val="19"/>
          <w:szCs w:val="19"/>
        </w:rPr>
        <w:t xml:space="preserve">        [DataType(DataType.EmailAddress)]</w:t>
      </w:r>
    </w:p>
    <w:p w:rsidR="003D650B" w:rsidRPr="00DF3B10" w:rsidRDefault="003D650B" w:rsidP="003D650B">
      <w:pPr>
        <w:pStyle w:val="NoSpacing"/>
        <w:rPr>
          <w:sz w:val="19"/>
          <w:szCs w:val="19"/>
        </w:rPr>
      </w:pPr>
      <w:r w:rsidRPr="00DF3B10">
        <w:rPr>
          <w:sz w:val="19"/>
          <w:szCs w:val="19"/>
        </w:rPr>
        <w:t xml:space="preserve">        public string ContactEmail { get; set; }</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Display(Name = "Contact Number")]</w:t>
      </w:r>
    </w:p>
    <w:p w:rsidR="003D650B" w:rsidRPr="00DF3B10" w:rsidRDefault="003D650B" w:rsidP="003D650B">
      <w:pPr>
        <w:pStyle w:val="NoSpacing"/>
        <w:rPr>
          <w:sz w:val="19"/>
          <w:szCs w:val="19"/>
        </w:rPr>
      </w:pPr>
      <w:r w:rsidRPr="00DF3B10">
        <w:rPr>
          <w:sz w:val="19"/>
          <w:szCs w:val="19"/>
        </w:rPr>
        <w:t xml:space="preserve">        [DataType(DataType.PhoneNumber)]</w:t>
      </w:r>
    </w:p>
    <w:p w:rsidR="003D650B" w:rsidRPr="00DF3B10" w:rsidRDefault="003D650B" w:rsidP="003D650B">
      <w:pPr>
        <w:pStyle w:val="NoSpacing"/>
        <w:rPr>
          <w:sz w:val="19"/>
          <w:szCs w:val="19"/>
        </w:rPr>
      </w:pPr>
      <w:r w:rsidRPr="00DF3B10">
        <w:rPr>
          <w:sz w:val="19"/>
          <w:szCs w:val="19"/>
        </w:rPr>
        <w:t xml:space="preserve">        public string ContactNumber { get; set; }</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DF3B10" w:rsidRDefault="003D650B" w:rsidP="003D650B">
      <w:pPr>
        <w:pStyle w:val="NoSpacing"/>
        <w:rPr>
          <w:b/>
          <w:sz w:val="19"/>
          <w:szCs w:val="19"/>
        </w:rPr>
      </w:pPr>
      <w:r w:rsidRPr="00DF3B10">
        <w:rPr>
          <w:b/>
          <w:sz w:val="19"/>
          <w:szCs w:val="19"/>
        </w:rPr>
        <w:t>PFMO.Entities</w:t>
      </w:r>
    </w:p>
    <w:p w:rsidR="003D650B" w:rsidRPr="00DF3B10" w:rsidRDefault="003D650B" w:rsidP="003D650B">
      <w:pPr>
        <w:pStyle w:val="NoSpacing"/>
        <w:rPr>
          <w:i/>
          <w:sz w:val="19"/>
          <w:szCs w:val="19"/>
        </w:rPr>
      </w:pPr>
      <w:r w:rsidRPr="00DF3B10">
        <w:rPr>
          <w:i/>
          <w:sz w:val="19"/>
          <w:szCs w:val="19"/>
        </w:rPr>
        <w:t>Equipment.cs</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using System;</w:t>
      </w:r>
    </w:p>
    <w:p w:rsidR="003D650B" w:rsidRPr="00DF3B10" w:rsidRDefault="003D650B" w:rsidP="003D650B">
      <w:pPr>
        <w:pStyle w:val="NoSpacing"/>
        <w:rPr>
          <w:sz w:val="19"/>
          <w:szCs w:val="19"/>
        </w:rPr>
      </w:pPr>
      <w:r w:rsidRPr="00DF3B10">
        <w:rPr>
          <w:sz w:val="19"/>
          <w:szCs w:val="19"/>
        </w:rPr>
        <w:t>using System.Collections.Generic;</w:t>
      </w:r>
    </w:p>
    <w:p w:rsidR="003D650B" w:rsidRPr="00DF3B10" w:rsidRDefault="003D650B" w:rsidP="003D650B">
      <w:pPr>
        <w:pStyle w:val="NoSpacing"/>
        <w:rPr>
          <w:sz w:val="19"/>
          <w:szCs w:val="19"/>
        </w:rPr>
      </w:pPr>
      <w:r w:rsidRPr="00DF3B10">
        <w:rPr>
          <w:sz w:val="19"/>
          <w:szCs w:val="19"/>
        </w:rPr>
        <w:t>using System.ComponentModel.DataAnnotations;</w:t>
      </w:r>
    </w:p>
    <w:p w:rsidR="003D650B" w:rsidRPr="00DF3B10" w:rsidRDefault="003D650B" w:rsidP="003D650B">
      <w:pPr>
        <w:pStyle w:val="NoSpacing"/>
        <w:rPr>
          <w:sz w:val="19"/>
          <w:szCs w:val="19"/>
        </w:rPr>
      </w:pPr>
      <w:r w:rsidRPr="00DF3B10">
        <w:rPr>
          <w:sz w:val="19"/>
          <w:szCs w:val="19"/>
        </w:rPr>
        <w:t>using System.ComponentModel.DataAnnotations.Schema;</w:t>
      </w:r>
    </w:p>
    <w:p w:rsidR="003D650B" w:rsidRPr="00DF3B10" w:rsidRDefault="003D650B" w:rsidP="003D650B">
      <w:pPr>
        <w:pStyle w:val="NoSpacing"/>
        <w:rPr>
          <w:sz w:val="19"/>
          <w:szCs w:val="19"/>
        </w:rPr>
      </w:pPr>
      <w:r w:rsidRPr="00DF3B10">
        <w:rPr>
          <w:sz w:val="19"/>
          <w:szCs w:val="19"/>
        </w:rPr>
        <w:t>using System.Data.Entity;</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namespace PFMO.Entities</w:t>
      </w:r>
    </w:p>
    <w:p w:rsidR="003D650B" w:rsidRPr="00DF3B10" w:rsidRDefault="003D650B" w:rsidP="003D650B">
      <w:pPr>
        <w:pStyle w:val="NoSpacing"/>
        <w:rPr>
          <w:sz w:val="19"/>
          <w:szCs w:val="19"/>
        </w:rPr>
      </w:pPr>
      <w:r w:rsidRPr="00DF3B10">
        <w:rPr>
          <w:sz w:val="19"/>
          <w:szCs w:val="19"/>
        </w:rPr>
        <w:t>{</w:t>
      </w:r>
    </w:p>
    <w:p w:rsidR="003D650B" w:rsidRPr="00DF3B10" w:rsidRDefault="003D650B" w:rsidP="003D650B">
      <w:pPr>
        <w:pStyle w:val="NoSpacing"/>
        <w:rPr>
          <w:sz w:val="19"/>
          <w:szCs w:val="19"/>
        </w:rPr>
      </w:pPr>
      <w:r w:rsidRPr="00DF3B10">
        <w:rPr>
          <w:sz w:val="19"/>
          <w:szCs w:val="19"/>
        </w:rPr>
        <w:t xml:space="preserve">    public class Equipment</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public Guid EquipmentID { get; set; }</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Required]</w:t>
      </w:r>
    </w:p>
    <w:p w:rsidR="003D650B" w:rsidRPr="00DF3B10" w:rsidRDefault="003D650B" w:rsidP="003D650B">
      <w:pPr>
        <w:pStyle w:val="NoSpacing"/>
        <w:rPr>
          <w:sz w:val="19"/>
          <w:szCs w:val="19"/>
        </w:rPr>
      </w:pPr>
      <w:r w:rsidRPr="00DF3B10">
        <w:rPr>
          <w:sz w:val="19"/>
          <w:szCs w:val="19"/>
        </w:rPr>
        <w:t xml:space="preserve">        [Display(Name = "Equipment Code")]</w:t>
      </w:r>
    </w:p>
    <w:p w:rsidR="003D650B" w:rsidRPr="00DF3B10" w:rsidRDefault="003D650B" w:rsidP="003D650B">
      <w:pPr>
        <w:pStyle w:val="NoSpacing"/>
        <w:rPr>
          <w:sz w:val="19"/>
          <w:szCs w:val="19"/>
        </w:rPr>
      </w:pPr>
      <w:r w:rsidRPr="00DF3B10">
        <w:rPr>
          <w:sz w:val="19"/>
          <w:szCs w:val="19"/>
        </w:rPr>
        <w:t xml:space="preserve">        [DataType(DataType.Text)]</w:t>
      </w:r>
    </w:p>
    <w:p w:rsidR="003D650B" w:rsidRPr="00DF3B10" w:rsidRDefault="003D650B" w:rsidP="003D650B">
      <w:pPr>
        <w:pStyle w:val="NoSpacing"/>
        <w:rPr>
          <w:sz w:val="19"/>
          <w:szCs w:val="19"/>
        </w:rPr>
      </w:pPr>
      <w:r w:rsidRPr="00DF3B10">
        <w:rPr>
          <w:sz w:val="19"/>
          <w:szCs w:val="19"/>
        </w:rPr>
        <w:t xml:space="preserve">        [StringLength(200, ErrorMessage = "Value cannot exceed 50 characters. ")]</w:t>
      </w:r>
    </w:p>
    <w:p w:rsidR="003D650B" w:rsidRPr="00DF3B10" w:rsidRDefault="003D650B" w:rsidP="003D650B">
      <w:pPr>
        <w:pStyle w:val="NoSpacing"/>
        <w:rPr>
          <w:sz w:val="19"/>
          <w:szCs w:val="19"/>
        </w:rPr>
      </w:pPr>
      <w:r w:rsidRPr="00DF3B10">
        <w:rPr>
          <w:sz w:val="19"/>
          <w:szCs w:val="19"/>
        </w:rPr>
        <w:t xml:space="preserve">        public string EquipmentCode { get; set; }</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Required]</w:t>
      </w:r>
    </w:p>
    <w:p w:rsidR="003D650B" w:rsidRPr="00DF3B10" w:rsidRDefault="003D650B" w:rsidP="003D650B">
      <w:pPr>
        <w:pStyle w:val="NoSpacing"/>
        <w:rPr>
          <w:sz w:val="19"/>
          <w:szCs w:val="19"/>
        </w:rPr>
      </w:pPr>
      <w:r w:rsidRPr="00DF3B10">
        <w:rPr>
          <w:sz w:val="19"/>
          <w:szCs w:val="19"/>
        </w:rPr>
        <w:t xml:space="preserve">        [Display(Name = "Equipment Name")]</w:t>
      </w:r>
    </w:p>
    <w:p w:rsidR="003D650B" w:rsidRPr="00DF3B10" w:rsidRDefault="003D650B" w:rsidP="003D650B">
      <w:pPr>
        <w:pStyle w:val="NoSpacing"/>
        <w:rPr>
          <w:sz w:val="19"/>
          <w:szCs w:val="19"/>
        </w:rPr>
      </w:pPr>
      <w:r w:rsidRPr="00DF3B10">
        <w:rPr>
          <w:sz w:val="19"/>
          <w:szCs w:val="19"/>
        </w:rPr>
        <w:t xml:space="preserve">        [DataType(Dat</w:t>
      </w:r>
      <w:bookmarkStart w:id="0" w:name="_GoBack"/>
      <w:bookmarkEnd w:id="0"/>
      <w:r w:rsidRPr="00DF3B10">
        <w:rPr>
          <w:sz w:val="19"/>
          <w:szCs w:val="19"/>
        </w:rPr>
        <w:t>aType.Text)]</w:t>
      </w:r>
    </w:p>
    <w:p w:rsidR="003D650B" w:rsidRPr="00DF3B10" w:rsidRDefault="003D650B" w:rsidP="003D650B">
      <w:pPr>
        <w:pStyle w:val="NoSpacing"/>
        <w:rPr>
          <w:sz w:val="19"/>
          <w:szCs w:val="19"/>
        </w:rPr>
      </w:pPr>
      <w:r w:rsidRPr="00DF3B10">
        <w:rPr>
          <w:sz w:val="19"/>
          <w:szCs w:val="19"/>
        </w:rPr>
        <w:t xml:space="preserve">        [StringLength(200, ErrorMessage = "Value cannot exceed 200 characters. ")]</w:t>
      </w:r>
    </w:p>
    <w:p w:rsidR="003D650B" w:rsidRPr="00DF3B10" w:rsidRDefault="003D650B" w:rsidP="003D650B">
      <w:pPr>
        <w:pStyle w:val="NoSpacing"/>
        <w:rPr>
          <w:sz w:val="19"/>
          <w:szCs w:val="19"/>
        </w:rPr>
      </w:pPr>
      <w:r w:rsidRPr="00DF3B10">
        <w:rPr>
          <w:sz w:val="19"/>
          <w:szCs w:val="19"/>
        </w:rPr>
        <w:t xml:space="preserve">        public string EquipmentName { get; set; }</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Display(Name = "Category")]</w:t>
      </w:r>
    </w:p>
    <w:p w:rsidR="003D650B" w:rsidRPr="00DF3B10" w:rsidRDefault="003D650B" w:rsidP="003D650B">
      <w:pPr>
        <w:pStyle w:val="NoSpacing"/>
        <w:rPr>
          <w:sz w:val="19"/>
          <w:szCs w:val="19"/>
        </w:rPr>
      </w:pPr>
      <w:r w:rsidRPr="00DF3B10">
        <w:rPr>
          <w:sz w:val="19"/>
          <w:szCs w:val="19"/>
        </w:rPr>
        <w:t xml:space="preserve">        public Guid EquipmentCategoryID { get; set; }</w:t>
      </w:r>
    </w:p>
    <w:p w:rsidR="003D650B" w:rsidRPr="00DF3B10" w:rsidRDefault="003D650B" w:rsidP="003D650B">
      <w:pPr>
        <w:pStyle w:val="NoSpacing"/>
        <w:rPr>
          <w:sz w:val="19"/>
          <w:szCs w:val="19"/>
        </w:rPr>
      </w:pPr>
      <w:r w:rsidRPr="00DF3B10">
        <w:rPr>
          <w:sz w:val="19"/>
          <w:szCs w:val="19"/>
        </w:rPr>
        <w:t xml:space="preserve">        public virtual EquipmentCategory EquipmentCategory { get; set; }</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Display(Name = "Remarks")]</w:t>
      </w:r>
    </w:p>
    <w:p w:rsidR="003D650B" w:rsidRPr="00DF3B10" w:rsidRDefault="003D650B" w:rsidP="003D650B">
      <w:pPr>
        <w:pStyle w:val="NoSpacing"/>
        <w:rPr>
          <w:sz w:val="19"/>
          <w:szCs w:val="19"/>
        </w:rPr>
      </w:pPr>
      <w:r w:rsidRPr="00DF3B10">
        <w:rPr>
          <w:sz w:val="19"/>
          <w:szCs w:val="19"/>
        </w:rPr>
        <w:t xml:space="preserve">        [DataType(DataType.Text)]</w:t>
      </w:r>
    </w:p>
    <w:p w:rsidR="003D650B" w:rsidRPr="00DF3B10" w:rsidRDefault="003D650B" w:rsidP="003D650B">
      <w:pPr>
        <w:pStyle w:val="NoSpacing"/>
        <w:rPr>
          <w:sz w:val="19"/>
          <w:szCs w:val="19"/>
        </w:rPr>
      </w:pPr>
      <w:r w:rsidRPr="00DF3B10">
        <w:rPr>
          <w:sz w:val="19"/>
          <w:szCs w:val="19"/>
        </w:rPr>
        <w:t xml:space="preserve">        [StringLength(200, ErrorMessage = "Value cannot exceed 200 characters. ")]</w:t>
      </w:r>
    </w:p>
    <w:p w:rsidR="003D650B" w:rsidRPr="00DF3B10" w:rsidRDefault="003D650B" w:rsidP="003D650B">
      <w:pPr>
        <w:pStyle w:val="NoSpacing"/>
        <w:rPr>
          <w:sz w:val="19"/>
          <w:szCs w:val="19"/>
        </w:rPr>
      </w:pPr>
      <w:r w:rsidRPr="00DF3B10">
        <w:rPr>
          <w:sz w:val="19"/>
          <w:szCs w:val="19"/>
        </w:rPr>
        <w:t xml:space="preserve">        public string EquipmentRemarks { get; set; }</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Display(Name = "Status")]</w:t>
      </w:r>
    </w:p>
    <w:p w:rsidR="003D650B" w:rsidRPr="00DF3B10" w:rsidRDefault="003D650B" w:rsidP="003D650B">
      <w:pPr>
        <w:pStyle w:val="NoSpacing"/>
        <w:rPr>
          <w:sz w:val="19"/>
          <w:szCs w:val="19"/>
        </w:rPr>
      </w:pPr>
      <w:r w:rsidRPr="00DF3B10">
        <w:rPr>
          <w:sz w:val="19"/>
          <w:szCs w:val="19"/>
        </w:rPr>
        <w:t xml:space="preserve">        [DataType(DataType.Text)]</w:t>
      </w:r>
    </w:p>
    <w:p w:rsidR="003D650B" w:rsidRPr="00DF3B10" w:rsidRDefault="003D650B" w:rsidP="003D650B">
      <w:pPr>
        <w:pStyle w:val="NoSpacing"/>
        <w:rPr>
          <w:sz w:val="19"/>
          <w:szCs w:val="19"/>
        </w:rPr>
      </w:pPr>
      <w:r w:rsidRPr="00DF3B10">
        <w:rPr>
          <w:sz w:val="19"/>
          <w:szCs w:val="19"/>
        </w:rPr>
        <w:t xml:space="preserve">        [StringLength(200, ErrorMessage = "Value cannot exceed 200 characters. ")]</w:t>
      </w:r>
    </w:p>
    <w:p w:rsidR="003D650B" w:rsidRPr="00DF3B10" w:rsidRDefault="003D650B" w:rsidP="003D650B">
      <w:pPr>
        <w:pStyle w:val="NoSpacing"/>
        <w:rPr>
          <w:sz w:val="19"/>
          <w:szCs w:val="19"/>
        </w:rPr>
      </w:pPr>
      <w:r w:rsidRPr="00DF3B10">
        <w:rPr>
          <w:sz w:val="19"/>
          <w:szCs w:val="19"/>
        </w:rPr>
        <w:t xml:space="preserve">        public string EquipmentStatus { get; set; }</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Display(Name = "Balance")]</w:t>
      </w:r>
    </w:p>
    <w:p w:rsidR="003D650B" w:rsidRPr="00DF3B10" w:rsidRDefault="003D650B" w:rsidP="003D650B">
      <w:pPr>
        <w:pStyle w:val="NoSpacing"/>
        <w:rPr>
          <w:sz w:val="19"/>
          <w:szCs w:val="19"/>
        </w:rPr>
      </w:pPr>
      <w:r w:rsidRPr="00DF3B10">
        <w:rPr>
          <w:sz w:val="19"/>
          <w:szCs w:val="19"/>
        </w:rPr>
        <w:t xml:space="preserve">        public int EquipmentBalance { get; set; }</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Display(Name = "Unit of Measure")]</w:t>
      </w:r>
    </w:p>
    <w:p w:rsidR="003D650B" w:rsidRPr="00DF3B10" w:rsidRDefault="003D650B" w:rsidP="003D650B">
      <w:pPr>
        <w:pStyle w:val="NoSpacing"/>
        <w:rPr>
          <w:sz w:val="19"/>
          <w:szCs w:val="19"/>
        </w:rPr>
      </w:pPr>
      <w:r w:rsidRPr="00DF3B10">
        <w:rPr>
          <w:sz w:val="19"/>
          <w:szCs w:val="19"/>
        </w:rPr>
        <w:t xml:space="preserve">        [DataType(DataType.Text)]</w:t>
      </w:r>
    </w:p>
    <w:p w:rsidR="003D650B" w:rsidRPr="00DF3B10" w:rsidRDefault="003D650B" w:rsidP="003D650B">
      <w:pPr>
        <w:pStyle w:val="NoSpacing"/>
        <w:rPr>
          <w:sz w:val="19"/>
          <w:szCs w:val="19"/>
        </w:rPr>
      </w:pPr>
      <w:r w:rsidRPr="00DF3B10">
        <w:rPr>
          <w:sz w:val="19"/>
          <w:szCs w:val="19"/>
        </w:rPr>
        <w:t xml:space="preserve">        [StringLength(200, ErrorMessage = "Value cannot exceed 200 characters. ")]</w:t>
      </w:r>
    </w:p>
    <w:p w:rsidR="003D650B" w:rsidRPr="00DF3B10" w:rsidRDefault="003D650B" w:rsidP="003D650B">
      <w:pPr>
        <w:pStyle w:val="NoSpacing"/>
        <w:rPr>
          <w:sz w:val="19"/>
          <w:szCs w:val="19"/>
        </w:rPr>
      </w:pPr>
      <w:r w:rsidRPr="00DF3B10">
        <w:rPr>
          <w:sz w:val="19"/>
          <w:szCs w:val="19"/>
        </w:rPr>
        <w:t xml:space="preserve">        public string EquipmentUnit { get; set; }</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Display(Name = "Reorder Point")]</w:t>
      </w:r>
    </w:p>
    <w:p w:rsidR="003D650B" w:rsidRPr="00DF3B10" w:rsidRDefault="003D650B" w:rsidP="003D650B">
      <w:pPr>
        <w:pStyle w:val="NoSpacing"/>
        <w:rPr>
          <w:sz w:val="19"/>
          <w:szCs w:val="19"/>
        </w:rPr>
      </w:pPr>
      <w:r w:rsidRPr="00DF3B10">
        <w:rPr>
          <w:sz w:val="19"/>
          <w:szCs w:val="19"/>
        </w:rPr>
        <w:t xml:space="preserve">        public int EquipmentReorderPoint { get; set; }</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Display(Name = "Target")]</w:t>
      </w:r>
    </w:p>
    <w:p w:rsidR="003D650B" w:rsidRPr="00DF3B10" w:rsidRDefault="003D650B" w:rsidP="003D650B">
      <w:pPr>
        <w:pStyle w:val="NoSpacing"/>
        <w:rPr>
          <w:sz w:val="19"/>
          <w:szCs w:val="19"/>
        </w:rPr>
      </w:pPr>
      <w:r w:rsidRPr="00DF3B10">
        <w:rPr>
          <w:sz w:val="19"/>
          <w:szCs w:val="19"/>
        </w:rPr>
        <w:t xml:space="preserve">        [DataType(DataType.Text)]</w:t>
      </w:r>
    </w:p>
    <w:p w:rsidR="003D650B" w:rsidRPr="00DF3B10" w:rsidRDefault="003D650B" w:rsidP="003D650B">
      <w:pPr>
        <w:pStyle w:val="NoSpacing"/>
        <w:rPr>
          <w:sz w:val="19"/>
          <w:szCs w:val="19"/>
        </w:rPr>
      </w:pPr>
      <w:r w:rsidRPr="00DF3B10">
        <w:rPr>
          <w:sz w:val="19"/>
          <w:szCs w:val="19"/>
        </w:rPr>
        <w:t xml:space="preserve">        [StringLength(200, ErrorMessage = "Value cannot exceed 200 characters. ")]</w:t>
      </w:r>
    </w:p>
    <w:p w:rsidR="003D650B" w:rsidRPr="00DF3B10" w:rsidRDefault="003D650B" w:rsidP="003D650B">
      <w:pPr>
        <w:pStyle w:val="NoSpacing"/>
        <w:rPr>
          <w:sz w:val="19"/>
          <w:szCs w:val="19"/>
        </w:rPr>
      </w:pPr>
      <w:r w:rsidRPr="00DF3B10">
        <w:rPr>
          <w:sz w:val="19"/>
          <w:szCs w:val="19"/>
        </w:rPr>
        <w:t xml:space="preserve">        public string Target { get; set; }</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Display(Name = "Expiry Date")]</w:t>
      </w:r>
    </w:p>
    <w:p w:rsidR="003D650B" w:rsidRPr="00DF3B10" w:rsidRDefault="003D650B" w:rsidP="003D650B">
      <w:pPr>
        <w:pStyle w:val="NoSpacing"/>
        <w:rPr>
          <w:sz w:val="19"/>
          <w:szCs w:val="19"/>
        </w:rPr>
      </w:pPr>
      <w:r w:rsidRPr="00DF3B10">
        <w:rPr>
          <w:sz w:val="19"/>
          <w:szCs w:val="19"/>
        </w:rPr>
        <w:t xml:space="preserve">        [DataType(DataType.DateTime)]</w:t>
      </w:r>
    </w:p>
    <w:p w:rsidR="003D650B" w:rsidRPr="00DF3B10" w:rsidRDefault="003D650B" w:rsidP="003D650B">
      <w:pPr>
        <w:pStyle w:val="NoSpacing"/>
        <w:rPr>
          <w:sz w:val="19"/>
          <w:szCs w:val="19"/>
        </w:rPr>
      </w:pPr>
      <w:r w:rsidRPr="00DF3B10">
        <w:rPr>
          <w:sz w:val="19"/>
          <w:szCs w:val="19"/>
        </w:rPr>
        <w:t xml:space="preserve">        [DisplayFormat(DataFormatString = "{0:yyyy-MM-dd}", ApplyFormatInEditMode = true)]</w:t>
      </w:r>
    </w:p>
    <w:p w:rsidR="003D650B" w:rsidRPr="00DF3B10" w:rsidRDefault="003D650B" w:rsidP="003D650B">
      <w:pPr>
        <w:pStyle w:val="NoSpacing"/>
        <w:rPr>
          <w:sz w:val="19"/>
          <w:szCs w:val="19"/>
        </w:rPr>
      </w:pPr>
      <w:r w:rsidRPr="00DF3B10">
        <w:rPr>
          <w:sz w:val="19"/>
          <w:szCs w:val="19"/>
        </w:rPr>
        <w:t xml:space="preserve">        public DateTime EquipmentxpiryDate { get; set; }</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w:t>
      </w:r>
    </w:p>
    <w:p w:rsidR="003D650B" w:rsidRPr="00DF3B10" w:rsidRDefault="003D650B" w:rsidP="003D650B">
      <w:pPr>
        <w:pStyle w:val="NoSpacing"/>
        <w:rPr>
          <w:sz w:val="19"/>
          <w:szCs w:val="19"/>
        </w:rPr>
      </w:pPr>
    </w:p>
    <w:p w:rsidR="003D650B" w:rsidRPr="00DF3B10" w:rsidRDefault="003D650B" w:rsidP="003D650B">
      <w:pPr>
        <w:pStyle w:val="NoSpacing"/>
        <w:rPr>
          <w:b/>
          <w:sz w:val="19"/>
          <w:szCs w:val="19"/>
        </w:rPr>
      </w:pPr>
      <w:r w:rsidRPr="00DF3B10">
        <w:rPr>
          <w:b/>
          <w:sz w:val="19"/>
          <w:szCs w:val="19"/>
        </w:rPr>
        <w:t>PFMO.Entites</w:t>
      </w:r>
    </w:p>
    <w:p w:rsidR="003D650B" w:rsidRPr="00DF3B10" w:rsidRDefault="003D650B" w:rsidP="003D650B">
      <w:pPr>
        <w:pStyle w:val="NoSpacing"/>
        <w:rPr>
          <w:sz w:val="19"/>
          <w:szCs w:val="19"/>
        </w:rPr>
      </w:pPr>
      <w:r w:rsidRPr="00DF3B10">
        <w:rPr>
          <w:i/>
          <w:sz w:val="19"/>
          <w:szCs w:val="19"/>
        </w:rPr>
        <w:t>EquipmentCategory.cs</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using System;</w:t>
      </w:r>
    </w:p>
    <w:p w:rsidR="003D650B" w:rsidRPr="00DF3B10" w:rsidRDefault="003D650B" w:rsidP="003D650B">
      <w:pPr>
        <w:pStyle w:val="NoSpacing"/>
        <w:rPr>
          <w:sz w:val="19"/>
          <w:szCs w:val="19"/>
        </w:rPr>
      </w:pPr>
      <w:r w:rsidRPr="00DF3B10">
        <w:rPr>
          <w:sz w:val="19"/>
          <w:szCs w:val="19"/>
        </w:rPr>
        <w:lastRenderedPageBreak/>
        <w:t>using System.Collections.Generic;</w:t>
      </w:r>
    </w:p>
    <w:p w:rsidR="003D650B" w:rsidRPr="00DF3B10" w:rsidRDefault="003D650B" w:rsidP="003D650B">
      <w:pPr>
        <w:pStyle w:val="NoSpacing"/>
        <w:rPr>
          <w:sz w:val="19"/>
          <w:szCs w:val="19"/>
        </w:rPr>
      </w:pPr>
      <w:r w:rsidRPr="00DF3B10">
        <w:rPr>
          <w:sz w:val="19"/>
          <w:szCs w:val="19"/>
        </w:rPr>
        <w:t>using System.ComponentModel.DataAnnotations;</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namespace PFMO.Entities</w:t>
      </w:r>
    </w:p>
    <w:p w:rsidR="003D650B" w:rsidRPr="00DF3B10" w:rsidRDefault="003D650B" w:rsidP="003D650B">
      <w:pPr>
        <w:pStyle w:val="NoSpacing"/>
        <w:rPr>
          <w:sz w:val="19"/>
          <w:szCs w:val="19"/>
        </w:rPr>
      </w:pPr>
      <w:r w:rsidRPr="00DF3B10">
        <w:rPr>
          <w:sz w:val="19"/>
          <w:szCs w:val="19"/>
        </w:rPr>
        <w:t>{</w:t>
      </w:r>
    </w:p>
    <w:p w:rsidR="003D650B" w:rsidRPr="00DF3B10" w:rsidRDefault="003D650B" w:rsidP="003D650B">
      <w:pPr>
        <w:pStyle w:val="NoSpacing"/>
        <w:rPr>
          <w:sz w:val="19"/>
          <w:szCs w:val="19"/>
        </w:rPr>
      </w:pPr>
      <w:r w:rsidRPr="00DF3B10">
        <w:rPr>
          <w:sz w:val="19"/>
          <w:szCs w:val="19"/>
        </w:rPr>
        <w:t xml:space="preserve">    public class EquipmentCategory</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public Guid EquipmentCategoryID { get; set; }</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Required]</w:t>
      </w:r>
    </w:p>
    <w:p w:rsidR="003D650B" w:rsidRPr="00DF3B10" w:rsidRDefault="003D650B" w:rsidP="003D650B">
      <w:pPr>
        <w:pStyle w:val="NoSpacing"/>
        <w:rPr>
          <w:sz w:val="19"/>
          <w:szCs w:val="19"/>
        </w:rPr>
      </w:pPr>
      <w:r w:rsidRPr="00DF3B10">
        <w:rPr>
          <w:sz w:val="19"/>
          <w:szCs w:val="19"/>
        </w:rPr>
        <w:t xml:space="preserve">        [Display(Name = "Category Title")]</w:t>
      </w:r>
    </w:p>
    <w:p w:rsidR="003D650B" w:rsidRPr="00DF3B10" w:rsidRDefault="003D650B" w:rsidP="003D650B">
      <w:pPr>
        <w:pStyle w:val="NoSpacing"/>
        <w:rPr>
          <w:sz w:val="19"/>
          <w:szCs w:val="19"/>
        </w:rPr>
      </w:pPr>
      <w:r w:rsidRPr="00DF3B10">
        <w:rPr>
          <w:sz w:val="19"/>
          <w:szCs w:val="19"/>
        </w:rPr>
        <w:t xml:space="preserve">        [DataType(DataType.Text)]</w:t>
      </w:r>
    </w:p>
    <w:p w:rsidR="003D650B" w:rsidRPr="00DF3B10" w:rsidRDefault="003D650B" w:rsidP="003D650B">
      <w:pPr>
        <w:pStyle w:val="NoSpacing"/>
        <w:rPr>
          <w:sz w:val="19"/>
          <w:szCs w:val="19"/>
        </w:rPr>
      </w:pPr>
      <w:r w:rsidRPr="00DF3B10">
        <w:rPr>
          <w:sz w:val="19"/>
          <w:szCs w:val="19"/>
        </w:rPr>
        <w:t xml:space="preserve">        [StringLength(200, ErrorMessage = "Value cannot exceed 200 characters. ")]</w:t>
      </w:r>
    </w:p>
    <w:p w:rsidR="003D650B" w:rsidRPr="00DF3B10" w:rsidRDefault="003D650B" w:rsidP="003D650B">
      <w:pPr>
        <w:pStyle w:val="NoSpacing"/>
        <w:rPr>
          <w:sz w:val="19"/>
          <w:szCs w:val="19"/>
        </w:rPr>
      </w:pPr>
      <w:r w:rsidRPr="00DF3B10">
        <w:rPr>
          <w:sz w:val="19"/>
          <w:szCs w:val="19"/>
        </w:rPr>
        <w:t xml:space="preserve">        public string EquipmentCategoryName { get; set; }</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Display(Name = "Category Description")]</w:t>
      </w:r>
    </w:p>
    <w:p w:rsidR="003D650B" w:rsidRPr="00DF3B10" w:rsidRDefault="003D650B" w:rsidP="003D650B">
      <w:pPr>
        <w:pStyle w:val="NoSpacing"/>
        <w:rPr>
          <w:sz w:val="19"/>
          <w:szCs w:val="19"/>
        </w:rPr>
      </w:pPr>
      <w:r w:rsidRPr="00DF3B10">
        <w:rPr>
          <w:sz w:val="19"/>
          <w:szCs w:val="19"/>
        </w:rPr>
        <w:t xml:space="preserve">        [DataType(DataType.Text)]</w:t>
      </w:r>
    </w:p>
    <w:p w:rsidR="003D650B" w:rsidRPr="00DF3B10" w:rsidRDefault="003D650B" w:rsidP="003D650B">
      <w:pPr>
        <w:pStyle w:val="NoSpacing"/>
        <w:rPr>
          <w:sz w:val="19"/>
          <w:szCs w:val="19"/>
        </w:rPr>
      </w:pPr>
      <w:r w:rsidRPr="00DF3B10">
        <w:rPr>
          <w:sz w:val="19"/>
          <w:szCs w:val="19"/>
        </w:rPr>
        <w:t xml:space="preserve">        [StringLength(200, ErrorMessage = "Value cannot exceed 200 characters. ")]</w:t>
      </w:r>
    </w:p>
    <w:p w:rsidR="003D650B" w:rsidRPr="00DF3B10" w:rsidRDefault="003D650B" w:rsidP="003D650B">
      <w:pPr>
        <w:pStyle w:val="NoSpacing"/>
        <w:rPr>
          <w:sz w:val="19"/>
          <w:szCs w:val="19"/>
        </w:rPr>
      </w:pPr>
      <w:r w:rsidRPr="00DF3B10">
        <w:rPr>
          <w:sz w:val="19"/>
          <w:szCs w:val="19"/>
        </w:rPr>
        <w:t xml:space="preserve">        public string EquipmentCategoryDescription { get; set; }</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public virtual ICollection&lt;Equipment&gt; Equipments { get; set; }</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DF3B10" w:rsidRDefault="003D650B" w:rsidP="003D650B">
      <w:pPr>
        <w:pStyle w:val="NoSpacing"/>
        <w:rPr>
          <w:b/>
          <w:sz w:val="19"/>
          <w:szCs w:val="19"/>
        </w:rPr>
      </w:pPr>
      <w:r w:rsidRPr="00DF3B10">
        <w:rPr>
          <w:b/>
          <w:sz w:val="19"/>
          <w:szCs w:val="19"/>
        </w:rPr>
        <w:t>PFMO.Entities</w:t>
      </w:r>
    </w:p>
    <w:p w:rsidR="003D650B" w:rsidRPr="00DF3B10" w:rsidRDefault="003D650B" w:rsidP="003D650B">
      <w:pPr>
        <w:pStyle w:val="NoSpacing"/>
        <w:rPr>
          <w:sz w:val="19"/>
          <w:szCs w:val="19"/>
        </w:rPr>
      </w:pPr>
      <w:r w:rsidRPr="00DF3B10">
        <w:rPr>
          <w:i/>
          <w:sz w:val="19"/>
          <w:szCs w:val="19"/>
        </w:rPr>
        <w:t>Personnel.cs</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using System;</w:t>
      </w:r>
    </w:p>
    <w:p w:rsidR="003D650B" w:rsidRPr="00DF3B10" w:rsidRDefault="003D650B" w:rsidP="003D650B">
      <w:pPr>
        <w:pStyle w:val="NoSpacing"/>
        <w:rPr>
          <w:sz w:val="19"/>
          <w:szCs w:val="19"/>
        </w:rPr>
      </w:pPr>
      <w:r w:rsidRPr="00DF3B10">
        <w:rPr>
          <w:sz w:val="19"/>
          <w:szCs w:val="19"/>
        </w:rPr>
        <w:t>using System.Collections.Generic;</w:t>
      </w:r>
    </w:p>
    <w:p w:rsidR="003D650B" w:rsidRPr="00DF3B10" w:rsidRDefault="003D650B" w:rsidP="003D650B">
      <w:pPr>
        <w:pStyle w:val="NoSpacing"/>
        <w:rPr>
          <w:sz w:val="19"/>
          <w:szCs w:val="19"/>
        </w:rPr>
      </w:pPr>
      <w:r w:rsidRPr="00DF3B10">
        <w:rPr>
          <w:sz w:val="19"/>
          <w:szCs w:val="19"/>
        </w:rPr>
        <w:t>using System.ComponentModel.DataAnnotations;</w:t>
      </w:r>
    </w:p>
    <w:p w:rsidR="003D650B" w:rsidRPr="00DF3B10" w:rsidRDefault="003D650B" w:rsidP="003D650B">
      <w:pPr>
        <w:pStyle w:val="NoSpacing"/>
        <w:rPr>
          <w:sz w:val="19"/>
          <w:szCs w:val="19"/>
        </w:rPr>
      </w:pPr>
      <w:r w:rsidRPr="00DF3B10">
        <w:rPr>
          <w:sz w:val="19"/>
          <w:szCs w:val="19"/>
        </w:rPr>
        <w:t>using System.ComponentModel.DataAnnotations.Schema;</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namespace PFMO.Entities</w:t>
      </w:r>
    </w:p>
    <w:p w:rsidR="003D650B" w:rsidRPr="00DF3B10" w:rsidRDefault="003D650B" w:rsidP="003D650B">
      <w:pPr>
        <w:pStyle w:val="NoSpacing"/>
        <w:rPr>
          <w:sz w:val="19"/>
          <w:szCs w:val="19"/>
        </w:rPr>
      </w:pPr>
      <w:r w:rsidRPr="00DF3B10">
        <w:rPr>
          <w:sz w:val="19"/>
          <w:szCs w:val="19"/>
        </w:rPr>
        <w:t>{</w:t>
      </w:r>
    </w:p>
    <w:p w:rsidR="003D650B" w:rsidRPr="00DF3B10" w:rsidRDefault="003D650B" w:rsidP="003D650B">
      <w:pPr>
        <w:pStyle w:val="NoSpacing"/>
        <w:rPr>
          <w:sz w:val="19"/>
          <w:szCs w:val="19"/>
        </w:rPr>
      </w:pPr>
      <w:r w:rsidRPr="00DF3B10">
        <w:rPr>
          <w:sz w:val="19"/>
          <w:szCs w:val="19"/>
        </w:rPr>
        <w:t xml:space="preserve">    public class Personnel</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public Guid PersonnelID { get; set; }</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public string PersonnelFullName</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get { return PersonnelLastName + ", " + PersonnelFirstName; }</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Required]</w:t>
      </w:r>
    </w:p>
    <w:p w:rsidR="003D650B" w:rsidRPr="00DF3B10" w:rsidRDefault="003D650B" w:rsidP="003D650B">
      <w:pPr>
        <w:pStyle w:val="NoSpacing"/>
        <w:rPr>
          <w:sz w:val="19"/>
          <w:szCs w:val="19"/>
        </w:rPr>
      </w:pPr>
      <w:r w:rsidRPr="00DF3B10">
        <w:rPr>
          <w:sz w:val="19"/>
          <w:szCs w:val="19"/>
        </w:rPr>
        <w:lastRenderedPageBreak/>
        <w:t xml:space="preserve">        [Display(Name = "Last Name")]</w:t>
      </w:r>
    </w:p>
    <w:p w:rsidR="003D650B" w:rsidRPr="00DF3B10" w:rsidRDefault="003D650B" w:rsidP="003D650B">
      <w:pPr>
        <w:pStyle w:val="NoSpacing"/>
        <w:rPr>
          <w:sz w:val="19"/>
          <w:szCs w:val="19"/>
        </w:rPr>
      </w:pPr>
      <w:r w:rsidRPr="00DF3B10">
        <w:rPr>
          <w:sz w:val="19"/>
          <w:szCs w:val="19"/>
        </w:rPr>
        <w:t xml:space="preserve">        [DataType(DataType.Text)]</w:t>
      </w:r>
    </w:p>
    <w:p w:rsidR="003D650B" w:rsidRPr="00DF3B10" w:rsidRDefault="003D650B" w:rsidP="003D650B">
      <w:pPr>
        <w:pStyle w:val="NoSpacing"/>
        <w:rPr>
          <w:sz w:val="19"/>
          <w:szCs w:val="19"/>
        </w:rPr>
      </w:pPr>
      <w:r w:rsidRPr="00DF3B10">
        <w:rPr>
          <w:sz w:val="19"/>
          <w:szCs w:val="19"/>
        </w:rPr>
        <w:t xml:space="preserve">        [StringLength(200, ErrorMessage = "Value cannot exceed 200 characters. ")]</w:t>
      </w:r>
    </w:p>
    <w:p w:rsidR="003D650B" w:rsidRPr="00DF3B10" w:rsidRDefault="003D650B" w:rsidP="003D650B">
      <w:pPr>
        <w:pStyle w:val="NoSpacing"/>
        <w:rPr>
          <w:sz w:val="19"/>
          <w:szCs w:val="19"/>
        </w:rPr>
      </w:pPr>
      <w:r w:rsidRPr="00DF3B10">
        <w:rPr>
          <w:sz w:val="19"/>
          <w:szCs w:val="19"/>
        </w:rPr>
        <w:t xml:space="preserve">        public string PersonnelLastName { get; set; }</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Required]</w:t>
      </w:r>
    </w:p>
    <w:p w:rsidR="003D650B" w:rsidRPr="00DF3B10" w:rsidRDefault="003D650B" w:rsidP="003D650B">
      <w:pPr>
        <w:pStyle w:val="NoSpacing"/>
        <w:rPr>
          <w:sz w:val="19"/>
          <w:szCs w:val="19"/>
        </w:rPr>
      </w:pPr>
      <w:r w:rsidRPr="00DF3B10">
        <w:rPr>
          <w:sz w:val="19"/>
          <w:szCs w:val="19"/>
        </w:rPr>
        <w:t xml:space="preserve">        [Display(Name = "First Name")]</w:t>
      </w:r>
    </w:p>
    <w:p w:rsidR="003D650B" w:rsidRPr="00DF3B10" w:rsidRDefault="003D650B" w:rsidP="003D650B">
      <w:pPr>
        <w:pStyle w:val="NoSpacing"/>
        <w:rPr>
          <w:sz w:val="19"/>
          <w:szCs w:val="19"/>
        </w:rPr>
      </w:pPr>
      <w:r w:rsidRPr="00DF3B10">
        <w:rPr>
          <w:sz w:val="19"/>
          <w:szCs w:val="19"/>
        </w:rPr>
        <w:t xml:space="preserve">        [DataType(DataType.Text)]</w:t>
      </w:r>
    </w:p>
    <w:p w:rsidR="003D650B" w:rsidRPr="00DF3B10" w:rsidRDefault="003D650B" w:rsidP="003D650B">
      <w:pPr>
        <w:pStyle w:val="NoSpacing"/>
        <w:rPr>
          <w:sz w:val="19"/>
          <w:szCs w:val="19"/>
        </w:rPr>
      </w:pPr>
      <w:r w:rsidRPr="00DF3B10">
        <w:rPr>
          <w:sz w:val="19"/>
          <w:szCs w:val="19"/>
        </w:rPr>
        <w:t xml:space="preserve">        [StringLength(200, ErrorMessage = "Value cannot exceed 200 characters. ")]</w:t>
      </w:r>
    </w:p>
    <w:p w:rsidR="003D650B" w:rsidRPr="00DF3B10" w:rsidRDefault="003D650B" w:rsidP="003D650B">
      <w:pPr>
        <w:pStyle w:val="NoSpacing"/>
        <w:rPr>
          <w:sz w:val="19"/>
          <w:szCs w:val="19"/>
        </w:rPr>
      </w:pPr>
      <w:r w:rsidRPr="00DF3B10">
        <w:rPr>
          <w:sz w:val="19"/>
          <w:szCs w:val="19"/>
        </w:rPr>
        <w:t xml:space="preserve">        public string PersonnelFirstName { get; set; }</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Display(Name = "Gender")]</w:t>
      </w:r>
    </w:p>
    <w:p w:rsidR="003D650B" w:rsidRPr="00DF3B10" w:rsidRDefault="003D650B" w:rsidP="003D650B">
      <w:pPr>
        <w:pStyle w:val="NoSpacing"/>
        <w:rPr>
          <w:sz w:val="19"/>
          <w:szCs w:val="19"/>
        </w:rPr>
      </w:pPr>
      <w:r w:rsidRPr="00DF3B10">
        <w:rPr>
          <w:sz w:val="19"/>
          <w:szCs w:val="19"/>
        </w:rPr>
        <w:t xml:space="preserve">        [DataType(DataType.Text)]</w:t>
      </w:r>
    </w:p>
    <w:p w:rsidR="003D650B" w:rsidRPr="00DF3B10" w:rsidRDefault="003D650B" w:rsidP="003D650B">
      <w:pPr>
        <w:pStyle w:val="NoSpacing"/>
        <w:rPr>
          <w:sz w:val="19"/>
          <w:szCs w:val="19"/>
        </w:rPr>
      </w:pPr>
      <w:r w:rsidRPr="00DF3B10">
        <w:rPr>
          <w:sz w:val="19"/>
          <w:szCs w:val="19"/>
        </w:rPr>
        <w:t xml:space="preserve">        [StringLength(10, ErrorMessage = "Value cannot exceed 10 characters. ")]</w:t>
      </w:r>
    </w:p>
    <w:p w:rsidR="003D650B" w:rsidRPr="00DF3B10" w:rsidRDefault="003D650B" w:rsidP="003D650B">
      <w:pPr>
        <w:pStyle w:val="NoSpacing"/>
        <w:rPr>
          <w:sz w:val="19"/>
          <w:szCs w:val="19"/>
        </w:rPr>
      </w:pPr>
      <w:r w:rsidRPr="00DF3B10">
        <w:rPr>
          <w:sz w:val="19"/>
          <w:szCs w:val="19"/>
        </w:rPr>
        <w:t xml:space="preserve">        public string PersonnelGender { get; set; }</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Display(Name = "Designation")]</w:t>
      </w:r>
    </w:p>
    <w:p w:rsidR="003D650B" w:rsidRPr="00DF3B10" w:rsidRDefault="003D650B" w:rsidP="003D650B">
      <w:pPr>
        <w:pStyle w:val="NoSpacing"/>
        <w:rPr>
          <w:sz w:val="19"/>
          <w:szCs w:val="19"/>
        </w:rPr>
      </w:pPr>
      <w:r w:rsidRPr="00DF3B10">
        <w:rPr>
          <w:sz w:val="19"/>
          <w:szCs w:val="19"/>
        </w:rPr>
        <w:t xml:space="preserve">        public Guid PersonnelDesignationID { get; set; }</w:t>
      </w:r>
    </w:p>
    <w:p w:rsidR="003D650B" w:rsidRPr="00DF3B10" w:rsidRDefault="003D650B" w:rsidP="003D650B">
      <w:pPr>
        <w:pStyle w:val="NoSpacing"/>
        <w:rPr>
          <w:sz w:val="19"/>
          <w:szCs w:val="19"/>
        </w:rPr>
      </w:pPr>
      <w:r w:rsidRPr="00DF3B10">
        <w:rPr>
          <w:sz w:val="19"/>
          <w:szCs w:val="19"/>
        </w:rPr>
        <w:t xml:space="preserve">        public virtual PersonnelDesignation PersonnelDesignation { get; set; }</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Display(Name = "Remarks")]</w:t>
      </w:r>
    </w:p>
    <w:p w:rsidR="003D650B" w:rsidRPr="00DF3B10" w:rsidRDefault="003D650B" w:rsidP="003D650B">
      <w:pPr>
        <w:pStyle w:val="NoSpacing"/>
        <w:rPr>
          <w:sz w:val="19"/>
          <w:szCs w:val="19"/>
        </w:rPr>
      </w:pPr>
      <w:r w:rsidRPr="00DF3B10">
        <w:rPr>
          <w:sz w:val="19"/>
          <w:szCs w:val="19"/>
        </w:rPr>
        <w:t xml:space="preserve">        [DataType(DataType.Text)]</w:t>
      </w:r>
    </w:p>
    <w:p w:rsidR="003D650B" w:rsidRPr="00DF3B10" w:rsidRDefault="003D650B" w:rsidP="003D650B">
      <w:pPr>
        <w:pStyle w:val="NoSpacing"/>
        <w:rPr>
          <w:sz w:val="19"/>
          <w:szCs w:val="19"/>
        </w:rPr>
      </w:pPr>
      <w:r w:rsidRPr="00DF3B10">
        <w:rPr>
          <w:sz w:val="19"/>
          <w:szCs w:val="19"/>
        </w:rPr>
        <w:t xml:space="preserve">        [StringLength(200, ErrorMessage = "Value cannot exceed 200 characters. ")]</w:t>
      </w:r>
    </w:p>
    <w:p w:rsidR="003D650B" w:rsidRPr="00DF3B10" w:rsidRDefault="003D650B" w:rsidP="003D650B">
      <w:pPr>
        <w:pStyle w:val="NoSpacing"/>
        <w:rPr>
          <w:sz w:val="19"/>
          <w:szCs w:val="19"/>
        </w:rPr>
      </w:pPr>
      <w:r w:rsidRPr="00DF3B10">
        <w:rPr>
          <w:sz w:val="19"/>
          <w:szCs w:val="19"/>
        </w:rPr>
        <w:t xml:space="preserve">        public string PersonnelRemarks { get; set; }</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Display(Name = "Section Assigned")]</w:t>
      </w:r>
    </w:p>
    <w:p w:rsidR="003D650B" w:rsidRPr="00DF3B10" w:rsidRDefault="003D650B" w:rsidP="003D650B">
      <w:pPr>
        <w:pStyle w:val="NoSpacing"/>
        <w:rPr>
          <w:sz w:val="19"/>
          <w:szCs w:val="19"/>
        </w:rPr>
      </w:pPr>
      <w:r w:rsidRPr="00DF3B10">
        <w:rPr>
          <w:sz w:val="19"/>
          <w:szCs w:val="19"/>
        </w:rPr>
        <w:t xml:space="preserve">        public Guid SectionID { get; set; }</w:t>
      </w:r>
    </w:p>
    <w:p w:rsidR="003D650B" w:rsidRPr="00DF3B10" w:rsidRDefault="003D650B" w:rsidP="003D650B">
      <w:pPr>
        <w:pStyle w:val="NoSpacing"/>
        <w:rPr>
          <w:sz w:val="19"/>
          <w:szCs w:val="19"/>
        </w:rPr>
      </w:pPr>
      <w:r w:rsidRPr="00DF3B10">
        <w:rPr>
          <w:sz w:val="19"/>
          <w:szCs w:val="19"/>
        </w:rPr>
        <w:t xml:space="preserve">        public virtual Section Section { get; set; }</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Display(Name = "Project Team Assigned")]</w:t>
      </w:r>
    </w:p>
    <w:p w:rsidR="003D650B" w:rsidRPr="00DF3B10" w:rsidRDefault="003D650B" w:rsidP="003D650B">
      <w:pPr>
        <w:pStyle w:val="NoSpacing"/>
        <w:rPr>
          <w:sz w:val="19"/>
          <w:szCs w:val="19"/>
        </w:rPr>
      </w:pPr>
      <w:r w:rsidRPr="00DF3B10">
        <w:rPr>
          <w:sz w:val="19"/>
          <w:szCs w:val="19"/>
        </w:rPr>
        <w:t xml:space="preserve">        public Guid ProjectTeamID { get; set; }</w:t>
      </w:r>
    </w:p>
    <w:p w:rsidR="003D650B" w:rsidRPr="00DF3B10" w:rsidRDefault="003D650B" w:rsidP="003D650B">
      <w:pPr>
        <w:pStyle w:val="NoSpacing"/>
        <w:rPr>
          <w:sz w:val="19"/>
          <w:szCs w:val="19"/>
        </w:rPr>
      </w:pPr>
      <w:r w:rsidRPr="00DF3B10">
        <w:rPr>
          <w:sz w:val="19"/>
          <w:szCs w:val="19"/>
        </w:rPr>
        <w:t xml:space="preserve">        public virtual ProjectTeam ProjectTeam { get; set; }</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public virtual ICollection&lt;PersonnelTask&gt; PersonnelTasks { get; set; }</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Display(Name = "Hire Date")]</w:t>
      </w:r>
    </w:p>
    <w:p w:rsidR="003D650B" w:rsidRPr="00DF3B10" w:rsidRDefault="003D650B" w:rsidP="003D650B">
      <w:pPr>
        <w:pStyle w:val="NoSpacing"/>
        <w:rPr>
          <w:sz w:val="19"/>
          <w:szCs w:val="19"/>
        </w:rPr>
      </w:pPr>
      <w:r w:rsidRPr="00DF3B10">
        <w:rPr>
          <w:sz w:val="19"/>
          <w:szCs w:val="19"/>
        </w:rPr>
        <w:t xml:space="preserve">        [DataType(DataType.DateTime)]</w:t>
      </w:r>
    </w:p>
    <w:p w:rsidR="003D650B" w:rsidRPr="00DF3B10" w:rsidRDefault="003D650B" w:rsidP="003D650B">
      <w:pPr>
        <w:pStyle w:val="NoSpacing"/>
        <w:rPr>
          <w:sz w:val="19"/>
          <w:szCs w:val="19"/>
        </w:rPr>
      </w:pPr>
      <w:r w:rsidRPr="00DF3B10">
        <w:rPr>
          <w:sz w:val="19"/>
          <w:szCs w:val="19"/>
        </w:rPr>
        <w:t xml:space="preserve">        [DisplayFormat(DataFormatString = "{0:yyyy-MM-dd}", ApplyFormatInEditMode = true)]</w:t>
      </w:r>
    </w:p>
    <w:p w:rsidR="003D650B" w:rsidRPr="00DF3B10" w:rsidRDefault="003D650B" w:rsidP="003D650B">
      <w:pPr>
        <w:pStyle w:val="NoSpacing"/>
        <w:rPr>
          <w:sz w:val="19"/>
          <w:szCs w:val="19"/>
        </w:rPr>
      </w:pPr>
      <w:r w:rsidRPr="00DF3B10">
        <w:rPr>
          <w:sz w:val="19"/>
          <w:szCs w:val="19"/>
        </w:rPr>
        <w:t xml:space="preserve">        public DateTime PersonnelHireDate { get; set; }</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Display(Name = "Contact Number")]</w:t>
      </w:r>
    </w:p>
    <w:p w:rsidR="003D650B" w:rsidRPr="00DF3B10" w:rsidRDefault="003D650B" w:rsidP="003D650B">
      <w:pPr>
        <w:pStyle w:val="NoSpacing"/>
        <w:rPr>
          <w:sz w:val="19"/>
          <w:szCs w:val="19"/>
        </w:rPr>
      </w:pPr>
      <w:r w:rsidRPr="00DF3B10">
        <w:rPr>
          <w:sz w:val="19"/>
          <w:szCs w:val="19"/>
        </w:rPr>
        <w:t xml:space="preserve">        [DataType(DataType.PhoneNumber)]</w:t>
      </w:r>
    </w:p>
    <w:p w:rsidR="003D650B" w:rsidRPr="00DF3B10" w:rsidRDefault="003D650B" w:rsidP="003D650B">
      <w:pPr>
        <w:pStyle w:val="NoSpacing"/>
        <w:rPr>
          <w:sz w:val="19"/>
          <w:szCs w:val="19"/>
        </w:rPr>
      </w:pPr>
      <w:r w:rsidRPr="00DF3B10">
        <w:rPr>
          <w:sz w:val="19"/>
          <w:szCs w:val="19"/>
        </w:rPr>
        <w:t xml:space="preserve">        public long PersonnelContactNumber { get; set; }</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lastRenderedPageBreak/>
        <w: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DF3B10" w:rsidRDefault="003D650B" w:rsidP="003D650B">
      <w:pPr>
        <w:pStyle w:val="NoSpacing"/>
        <w:rPr>
          <w:b/>
          <w:sz w:val="19"/>
          <w:szCs w:val="19"/>
        </w:rPr>
      </w:pPr>
    </w:p>
    <w:p w:rsidR="003D650B" w:rsidRPr="00DF3B10" w:rsidRDefault="003D650B" w:rsidP="003D650B">
      <w:pPr>
        <w:pStyle w:val="NoSpacing"/>
        <w:rPr>
          <w:b/>
          <w:sz w:val="19"/>
          <w:szCs w:val="19"/>
        </w:rPr>
      </w:pPr>
      <w:r w:rsidRPr="00DF3B10">
        <w:rPr>
          <w:b/>
          <w:sz w:val="19"/>
          <w:szCs w:val="19"/>
        </w:rPr>
        <w:t>PFMO.Entities</w:t>
      </w:r>
    </w:p>
    <w:p w:rsidR="003D650B" w:rsidRPr="00DF3B10" w:rsidRDefault="003D650B" w:rsidP="003D650B">
      <w:pPr>
        <w:pStyle w:val="NoSpacing"/>
        <w:rPr>
          <w:i/>
          <w:sz w:val="19"/>
          <w:szCs w:val="19"/>
        </w:rPr>
      </w:pPr>
      <w:r w:rsidRPr="00DF3B10">
        <w:rPr>
          <w:i/>
          <w:sz w:val="19"/>
          <w:szCs w:val="19"/>
        </w:rPr>
        <w:t>PersonnelDesignation.cs</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using System;</w:t>
      </w:r>
    </w:p>
    <w:p w:rsidR="003D650B" w:rsidRPr="00DF3B10" w:rsidRDefault="003D650B" w:rsidP="003D650B">
      <w:pPr>
        <w:pStyle w:val="NoSpacing"/>
        <w:rPr>
          <w:sz w:val="19"/>
          <w:szCs w:val="19"/>
        </w:rPr>
      </w:pPr>
      <w:r w:rsidRPr="00DF3B10">
        <w:rPr>
          <w:sz w:val="19"/>
          <w:szCs w:val="19"/>
        </w:rPr>
        <w:t>using System.Collections.Generic;</w:t>
      </w:r>
    </w:p>
    <w:p w:rsidR="003D650B" w:rsidRPr="00DF3B10" w:rsidRDefault="003D650B" w:rsidP="003D650B">
      <w:pPr>
        <w:pStyle w:val="NoSpacing"/>
        <w:rPr>
          <w:sz w:val="19"/>
          <w:szCs w:val="19"/>
        </w:rPr>
      </w:pPr>
      <w:r w:rsidRPr="00DF3B10">
        <w:rPr>
          <w:sz w:val="19"/>
          <w:szCs w:val="19"/>
        </w:rPr>
        <w:t>using System.ComponentModel.DataAnnotations;</w:t>
      </w:r>
    </w:p>
    <w:p w:rsidR="003D650B" w:rsidRPr="00DF3B10" w:rsidRDefault="003D650B" w:rsidP="003D650B">
      <w:pPr>
        <w:pStyle w:val="NoSpacing"/>
        <w:rPr>
          <w:sz w:val="19"/>
          <w:szCs w:val="19"/>
        </w:rPr>
      </w:pPr>
      <w:r w:rsidRPr="00DF3B10">
        <w:rPr>
          <w:sz w:val="19"/>
          <w:szCs w:val="19"/>
        </w:rPr>
        <w:t>using System.Linq;</w:t>
      </w:r>
    </w:p>
    <w:p w:rsidR="003D650B" w:rsidRPr="00DF3B10" w:rsidRDefault="003D650B" w:rsidP="003D650B">
      <w:pPr>
        <w:pStyle w:val="NoSpacing"/>
        <w:rPr>
          <w:sz w:val="19"/>
          <w:szCs w:val="19"/>
        </w:rPr>
      </w:pPr>
      <w:r w:rsidRPr="00DF3B10">
        <w:rPr>
          <w:sz w:val="19"/>
          <w:szCs w:val="19"/>
        </w:rPr>
        <w:t>using System.Text;</w:t>
      </w:r>
    </w:p>
    <w:p w:rsidR="003D650B" w:rsidRPr="00DF3B10" w:rsidRDefault="003D650B" w:rsidP="003D650B">
      <w:pPr>
        <w:pStyle w:val="NoSpacing"/>
        <w:rPr>
          <w:sz w:val="19"/>
          <w:szCs w:val="19"/>
        </w:rPr>
      </w:pPr>
      <w:r w:rsidRPr="00DF3B10">
        <w:rPr>
          <w:sz w:val="19"/>
          <w:szCs w:val="19"/>
        </w:rPr>
        <w:t>using System.Threading.Tasks;</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namespace PFMO.Entities</w:t>
      </w:r>
    </w:p>
    <w:p w:rsidR="003D650B" w:rsidRPr="00DF3B10" w:rsidRDefault="003D650B" w:rsidP="003D650B">
      <w:pPr>
        <w:pStyle w:val="NoSpacing"/>
        <w:rPr>
          <w:sz w:val="19"/>
          <w:szCs w:val="19"/>
        </w:rPr>
      </w:pPr>
      <w:r w:rsidRPr="00DF3B10">
        <w:rPr>
          <w:sz w:val="19"/>
          <w:szCs w:val="19"/>
        </w:rPr>
        <w:t>{</w:t>
      </w:r>
    </w:p>
    <w:p w:rsidR="003D650B" w:rsidRPr="00DF3B10" w:rsidRDefault="003D650B" w:rsidP="003D650B">
      <w:pPr>
        <w:pStyle w:val="NoSpacing"/>
        <w:rPr>
          <w:sz w:val="19"/>
          <w:szCs w:val="19"/>
        </w:rPr>
      </w:pPr>
      <w:r w:rsidRPr="00DF3B10">
        <w:rPr>
          <w:sz w:val="19"/>
          <w:szCs w:val="19"/>
        </w:rPr>
        <w:t xml:space="preserve">    public class PersonnelDesignation</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public Guid PersonnelDesignationID { get; set; }</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Required]</w:t>
      </w:r>
    </w:p>
    <w:p w:rsidR="003D650B" w:rsidRPr="00DF3B10" w:rsidRDefault="003D650B" w:rsidP="003D650B">
      <w:pPr>
        <w:pStyle w:val="NoSpacing"/>
        <w:rPr>
          <w:sz w:val="19"/>
          <w:szCs w:val="19"/>
        </w:rPr>
      </w:pPr>
      <w:r w:rsidRPr="00DF3B10">
        <w:rPr>
          <w:sz w:val="19"/>
          <w:szCs w:val="19"/>
        </w:rPr>
        <w:t xml:space="preserve">        [Display(Name = "Designation")]</w:t>
      </w:r>
    </w:p>
    <w:p w:rsidR="003D650B" w:rsidRPr="00DF3B10" w:rsidRDefault="003D650B" w:rsidP="003D650B">
      <w:pPr>
        <w:pStyle w:val="NoSpacing"/>
        <w:rPr>
          <w:sz w:val="19"/>
          <w:szCs w:val="19"/>
        </w:rPr>
      </w:pPr>
      <w:r w:rsidRPr="00DF3B10">
        <w:rPr>
          <w:sz w:val="19"/>
          <w:szCs w:val="19"/>
        </w:rPr>
        <w:t xml:space="preserve">        [DataType(DataType.Text)]</w:t>
      </w:r>
    </w:p>
    <w:p w:rsidR="003D650B" w:rsidRPr="00DF3B10" w:rsidRDefault="003D650B" w:rsidP="003D650B">
      <w:pPr>
        <w:pStyle w:val="NoSpacing"/>
        <w:rPr>
          <w:sz w:val="19"/>
          <w:szCs w:val="19"/>
        </w:rPr>
      </w:pPr>
      <w:r w:rsidRPr="00DF3B10">
        <w:rPr>
          <w:sz w:val="19"/>
          <w:szCs w:val="19"/>
        </w:rPr>
        <w:t xml:space="preserve">        [StringLength(200, ErrorMessage = "Value cannot exceed 200 characters. ")]</w:t>
      </w:r>
    </w:p>
    <w:p w:rsidR="003D650B" w:rsidRPr="00DF3B10" w:rsidRDefault="003D650B" w:rsidP="003D650B">
      <w:pPr>
        <w:pStyle w:val="NoSpacing"/>
        <w:rPr>
          <w:sz w:val="19"/>
          <w:szCs w:val="19"/>
        </w:rPr>
      </w:pPr>
      <w:r w:rsidRPr="00DF3B10">
        <w:rPr>
          <w:sz w:val="19"/>
          <w:szCs w:val="19"/>
        </w:rPr>
        <w:t xml:space="preserve">        public string PersonnelDesignationName { get; set; }</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Display(Name = "Description")]</w:t>
      </w:r>
    </w:p>
    <w:p w:rsidR="003D650B" w:rsidRPr="00DF3B10" w:rsidRDefault="003D650B" w:rsidP="003D650B">
      <w:pPr>
        <w:pStyle w:val="NoSpacing"/>
        <w:rPr>
          <w:sz w:val="19"/>
          <w:szCs w:val="19"/>
        </w:rPr>
      </w:pPr>
      <w:r w:rsidRPr="00DF3B10">
        <w:rPr>
          <w:sz w:val="19"/>
          <w:szCs w:val="19"/>
        </w:rPr>
        <w:t xml:space="preserve">        [DataType(DataType.Text)]</w:t>
      </w:r>
    </w:p>
    <w:p w:rsidR="003D650B" w:rsidRPr="00DF3B10" w:rsidRDefault="003D650B" w:rsidP="003D650B">
      <w:pPr>
        <w:pStyle w:val="NoSpacing"/>
        <w:rPr>
          <w:sz w:val="19"/>
          <w:szCs w:val="19"/>
        </w:rPr>
      </w:pPr>
      <w:r w:rsidRPr="00DF3B10">
        <w:rPr>
          <w:sz w:val="19"/>
          <w:szCs w:val="19"/>
        </w:rPr>
        <w:t xml:space="preserve">        [StringLength(500, ErrorMessage = "Value cannot exceed 500 characters. ")]</w:t>
      </w:r>
    </w:p>
    <w:p w:rsidR="003D650B" w:rsidRPr="00DF3B10" w:rsidRDefault="003D650B" w:rsidP="003D650B">
      <w:pPr>
        <w:pStyle w:val="NoSpacing"/>
        <w:rPr>
          <w:sz w:val="19"/>
          <w:szCs w:val="19"/>
        </w:rPr>
      </w:pPr>
      <w:r w:rsidRPr="00DF3B10">
        <w:rPr>
          <w:sz w:val="19"/>
          <w:szCs w:val="19"/>
        </w:rPr>
        <w:t xml:space="preserve">        public string PersonnelDesignationDescription { get; set; }</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public virtual ICollection&lt;Personnel&gt; Personnel { get; set; }</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w:t>
      </w:r>
    </w:p>
    <w:p w:rsidR="003D650B" w:rsidRPr="00DF3B10" w:rsidRDefault="003D650B" w:rsidP="003D650B">
      <w:pPr>
        <w:pStyle w:val="NoSpacing"/>
        <w:rPr>
          <w:sz w:val="19"/>
          <w:szCs w:val="19"/>
        </w:rPr>
      </w:pPr>
      <w:r w:rsidRPr="00DF3B10">
        <w:rPr>
          <w:sz w:val="19"/>
          <w:szCs w:val="19"/>
        </w:rPr>
        <w:t>PFMO.Entities</w:t>
      </w:r>
    </w:p>
    <w:p w:rsidR="003D650B" w:rsidRPr="00DF3B10" w:rsidRDefault="003D650B" w:rsidP="003D650B">
      <w:pPr>
        <w:pStyle w:val="NoSpacing"/>
        <w:rPr>
          <w:sz w:val="19"/>
          <w:szCs w:val="19"/>
        </w:rPr>
      </w:pPr>
      <w:r w:rsidRPr="00DF3B10">
        <w:rPr>
          <w:sz w:val="19"/>
          <w:szCs w:val="19"/>
        </w:rPr>
        <w:t>PersonnelTask.cs</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using System;</w:t>
      </w:r>
    </w:p>
    <w:p w:rsidR="003D650B" w:rsidRPr="00DF3B10" w:rsidRDefault="003D650B" w:rsidP="003D650B">
      <w:pPr>
        <w:pStyle w:val="NoSpacing"/>
        <w:rPr>
          <w:sz w:val="19"/>
          <w:szCs w:val="19"/>
        </w:rPr>
      </w:pPr>
      <w:r w:rsidRPr="00DF3B10">
        <w:rPr>
          <w:sz w:val="19"/>
          <w:szCs w:val="19"/>
        </w:rPr>
        <w:t>using System.Collections.Generic;</w:t>
      </w:r>
    </w:p>
    <w:p w:rsidR="003D650B" w:rsidRPr="00DF3B10" w:rsidRDefault="003D650B" w:rsidP="003D650B">
      <w:pPr>
        <w:pStyle w:val="NoSpacing"/>
        <w:rPr>
          <w:sz w:val="19"/>
          <w:szCs w:val="19"/>
        </w:rPr>
      </w:pPr>
      <w:r w:rsidRPr="00DF3B10">
        <w:rPr>
          <w:sz w:val="19"/>
          <w:szCs w:val="19"/>
        </w:rPr>
        <w:t>using System.ComponentModel.DataAnnotations;</w:t>
      </w:r>
    </w:p>
    <w:p w:rsidR="003D650B" w:rsidRPr="00DF3B10" w:rsidRDefault="003D650B" w:rsidP="003D650B">
      <w:pPr>
        <w:pStyle w:val="NoSpacing"/>
        <w:rPr>
          <w:sz w:val="19"/>
          <w:szCs w:val="19"/>
        </w:rPr>
      </w:pPr>
      <w:r w:rsidRPr="00DF3B10">
        <w:rPr>
          <w:sz w:val="19"/>
          <w:szCs w:val="19"/>
        </w:rPr>
        <w:t>using System.ComponentModel.DataAnnotations.Schema;</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namespace PFMO.Entities</w:t>
      </w:r>
    </w:p>
    <w:p w:rsidR="003D650B" w:rsidRPr="00DF3B10" w:rsidRDefault="003D650B" w:rsidP="003D650B">
      <w:pPr>
        <w:pStyle w:val="NoSpacing"/>
        <w:rPr>
          <w:sz w:val="19"/>
          <w:szCs w:val="19"/>
        </w:rPr>
      </w:pPr>
      <w:r w:rsidRPr="00DF3B10">
        <w:rPr>
          <w:sz w:val="19"/>
          <w:szCs w:val="19"/>
        </w:rPr>
        <w:t>{</w:t>
      </w:r>
    </w:p>
    <w:p w:rsidR="003D650B" w:rsidRPr="00DF3B10" w:rsidRDefault="003D650B" w:rsidP="003D650B">
      <w:pPr>
        <w:pStyle w:val="NoSpacing"/>
        <w:rPr>
          <w:sz w:val="19"/>
          <w:szCs w:val="19"/>
        </w:rPr>
      </w:pPr>
      <w:r w:rsidRPr="00DF3B10">
        <w:rPr>
          <w:sz w:val="19"/>
          <w:szCs w:val="19"/>
        </w:rPr>
        <w:t xml:space="preserve">    public class PersonnelTask</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public Guid PersonnelTaskID { get; set; }</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Required]</w:t>
      </w:r>
    </w:p>
    <w:p w:rsidR="003D650B" w:rsidRPr="00DF3B10" w:rsidRDefault="003D650B" w:rsidP="003D650B">
      <w:pPr>
        <w:pStyle w:val="NoSpacing"/>
        <w:rPr>
          <w:sz w:val="19"/>
          <w:szCs w:val="19"/>
        </w:rPr>
      </w:pPr>
      <w:r w:rsidRPr="00DF3B10">
        <w:rPr>
          <w:sz w:val="19"/>
          <w:szCs w:val="19"/>
        </w:rPr>
        <w:t xml:space="preserve">        [Display(Name = "Personnel Task Title")]</w:t>
      </w:r>
    </w:p>
    <w:p w:rsidR="003D650B" w:rsidRPr="00DF3B10" w:rsidRDefault="003D650B" w:rsidP="003D650B">
      <w:pPr>
        <w:pStyle w:val="NoSpacing"/>
        <w:rPr>
          <w:sz w:val="19"/>
          <w:szCs w:val="19"/>
        </w:rPr>
      </w:pPr>
      <w:r w:rsidRPr="00DF3B10">
        <w:rPr>
          <w:sz w:val="19"/>
          <w:szCs w:val="19"/>
        </w:rPr>
        <w:t xml:space="preserve">        [DataType(DataType.Text)]</w:t>
      </w:r>
    </w:p>
    <w:p w:rsidR="003D650B" w:rsidRPr="00DF3B10" w:rsidRDefault="003D650B" w:rsidP="003D650B">
      <w:pPr>
        <w:pStyle w:val="NoSpacing"/>
        <w:rPr>
          <w:sz w:val="19"/>
          <w:szCs w:val="19"/>
        </w:rPr>
      </w:pPr>
      <w:r w:rsidRPr="00DF3B10">
        <w:rPr>
          <w:sz w:val="19"/>
          <w:szCs w:val="19"/>
        </w:rPr>
        <w:t xml:space="preserve">        [StringLength(200, ErrorMessage = "Value cannot exceed 200 characters. ")]</w:t>
      </w:r>
    </w:p>
    <w:p w:rsidR="003D650B" w:rsidRPr="00DF3B10" w:rsidRDefault="003D650B" w:rsidP="003D650B">
      <w:pPr>
        <w:pStyle w:val="NoSpacing"/>
        <w:rPr>
          <w:sz w:val="19"/>
          <w:szCs w:val="19"/>
        </w:rPr>
      </w:pPr>
      <w:r w:rsidRPr="00DF3B10">
        <w:rPr>
          <w:sz w:val="19"/>
          <w:szCs w:val="19"/>
        </w:rPr>
        <w:t xml:space="preserve">        public string PersonnelTaskTitle { get; set; }</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Display(Name = "Personnel Task Description")]</w:t>
      </w:r>
    </w:p>
    <w:p w:rsidR="003D650B" w:rsidRPr="00DF3B10" w:rsidRDefault="003D650B" w:rsidP="003D650B">
      <w:pPr>
        <w:pStyle w:val="NoSpacing"/>
        <w:rPr>
          <w:sz w:val="19"/>
          <w:szCs w:val="19"/>
        </w:rPr>
      </w:pPr>
      <w:r w:rsidRPr="00DF3B10">
        <w:rPr>
          <w:sz w:val="19"/>
          <w:szCs w:val="19"/>
        </w:rPr>
        <w:t xml:space="preserve">        [DataType(DataType.Text)]</w:t>
      </w:r>
    </w:p>
    <w:p w:rsidR="003D650B" w:rsidRPr="00DF3B10" w:rsidRDefault="003D650B" w:rsidP="003D650B">
      <w:pPr>
        <w:pStyle w:val="NoSpacing"/>
        <w:rPr>
          <w:sz w:val="19"/>
          <w:szCs w:val="19"/>
        </w:rPr>
      </w:pPr>
      <w:r w:rsidRPr="00DF3B10">
        <w:rPr>
          <w:sz w:val="19"/>
          <w:szCs w:val="19"/>
        </w:rPr>
        <w:t xml:space="preserve">        [StringLength(200, ErrorMessage = "Value cannot exceed 200 characters. ")]</w:t>
      </w:r>
    </w:p>
    <w:p w:rsidR="003D650B" w:rsidRPr="00DF3B10" w:rsidRDefault="003D650B" w:rsidP="003D650B">
      <w:pPr>
        <w:pStyle w:val="NoSpacing"/>
        <w:rPr>
          <w:sz w:val="19"/>
          <w:szCs w:val="19"/>
        </w:rPr>
      </w:pPr>
      <w:r w:rsidRPr="00DF3B10">
        <w:rPr>
          <w:sz w:val="19"/>
          <w:szCs w:val="19"/>
        </w:rPr>
        <w:t xml:space="preserve">        public string PersonnelTaskDescription { get; set; }</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Display(Name = "Personnel Assigned")]</w:t>
      </w:r>
    </w:p>
    <w:p w:rsidR="003D650B" w:rsidRPr="00DF3B10" w:rsidRDefault="003D650B" w:rsidP="003D650B">
      <w:pPr>
        <w:pStyle w:val="NoSpacing"/>
        <w:rPr>
          <w:sz w:val="19"/>
          <w:szCs w:val="19"/>
        </w:rPr>
      </w:pPr>
      <w:r w:rsidRPr="00DF3B10">
        <w:rPr>
          <w:sz w:val="19"/>
          <w:szCs w:val="19"/>
        </w:rPr>
        <w:t xml:space="preserve">        public Guid PersonnelID { get; set; }</w:t>
      </w:r>
    </w:p>
    <w:p w:rsidR="003D650B" w:rsidRPr="00DF3B10" w:rsidRDefault="003D650B" w:rsidP="003D650B">
      <w:pPr>
        <w:pStyle w:val="NoSpacing"/>
        <w:rPr>
          <w:sz w:val="19"/>
          <w:szCs w:val="19"/>
        </w:rPr>
      </w:pPr>
      <w:r w:rsidRPr="00DF3B10">
        <w:rPr>
          <w:sz w:val="19"/>
          <w:szCs w:val="19"/>
        </w:rPr>
        <w:t xml:space="preserve">        public virtual Personnel Personnel { get; set; }</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Display(Name = "Start Date")]</w:t>
      </w:r>
    </w:p>
    <w:p w:rsidR="003D650B" w:rsidRPr="00DF3B10" w:rsidRDefault="003D650B" w:rsidP="003D650B">
      <w:pPr>
        <w:pStyle w:val="NoSpacing"/>
        <w:rPr>
          <w:sz w:val="19"/>
          <w:szCs w:val="19"/>
        </w:rPr>
      </w:pPr>
      <w:r w:rsidRPr="00DF3B10">
        <w:rPr>
          <w:sz w:val="19"/>
          <w:szCs w:val="19"/>
        </w:rPr>
        <w:t xml:space="preserve">        [DataType(DataType.Text)]</w:t>
      </w:r>
    </w:p>
    <w:p w:rsidR="003D650B" w:rsidRPr="00DF3B10" w:rsidRDefault="003D650B" w:rsidP="003D650B">
      <w:pPr>
        <w:pStyle w:val="NoSpacing"/>
        <w:rPr>
          <w:sz w:val="19"/>
          <w:szCs w:val="19"/>
        </w:rPr>
      </w:pPr>
      <w:r w:rsidRPr="00DF3B10">
        <w:rPr>
          <w:sz w:val="19"/>
          <w:szCs w:val="19"/>
        </w:rPr>
        <w:t xml:space="preserve">        [DisplayFormat(DataFormatString = "{0:yyyy-MM-dd}", ApplyFormatInEditMode = true)]</w:t>
      </w:r>
    </w:p>
    <w:p w:rsidR="003D650B" w:rsidRPr="00DF3B10" w:rsidRDefault="003D650B" w:rsidP="003D650B">
      <w:pPr>
        <w:pStyle w:val="NoSpacing"/>
        <w:rPr>
          <w:sz w:val="19"/>
          <w:szCs w:val="19"/>
        </w:rPr>
      </w:pPr>
      <w:r w:rsidRPr="00DF3B10">
        <w:rPr>
          <w:sz w:val="19"/>
          <w:szCs w:val="19"/>
        </w:rPr>
        <w:t xml:space="preserve">        public string PersonnelTaskStartDate { get; set; }</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Display(Name = "End Date")]</w:t>
      </w:r>
    </w:p>
    <w:p w:rsidR="003D650B" w:rsidRPr="00DF3B10" w:rsidRDefault="003D650B" w:rsidP="003D650B">
      <w:pPr>
        <w:pStyle w:val="NoSpacing"/>
        <w:rPr>
          <w:sz w:val="19"/>
          <w:szCs w:val="19"/>
        </w:rPr>
      </w:pPr>
      <w:r w:rsidRPr="00DF3B10">
        <w:rPr>
          <w:sz w:val="19"/>
          <w:szCs w:val="19"/>
        </w:rPr>
        <w:t xml:space="preserve">        [DataType(DataType.Text)]</w:t>
      </w:r>
    </w:p>
    <w:p w:rsidR="003D650B" w:rsidRPr="00DF3B10" w:rsidRDefault="003D650B" w:rsidP="003D650B">
      <w:pPr>
        <w:pStyle w:val="NoSpacing"/>
        <w:rPr>
          <w:sz w:val="19"/>
          <w:szCs w:val="19"/>
        </w:rPr>
      </w:pPr>
      <w:r w:rsidRPr="00DF3B10">
        <w:rPr>
          <w:sz w:val="19"/>
          <w:szCs w:val="19"/>
        </w:rPr>
        <w:t xml:space="preserve">        [DisplayFormat(DataFormatString = "{0:yyyy-MM-dd}", ApplyFormatInEditMode = true)]</w:t>
      </w:r>
    </w:p>
    <w:p w:rsidR="003D650B" w:rsidRPr="00DF3B10" w:rsidRDefault="003D650B" w:rsidP="003D650B">
      <w:pPr>
        <w:pStyle w:val="NoSpacing"/>
        <w:rPr>
          <w:sz w:val="19"/>
          <w:szCs w:val="19"/>
        </w:rPr>
      </w:pPr>
      <w:r w:rsidRPr="00DF3B10">
        <w:rPr>
          <w:sz w:val="19"/>
          <w:szCs w:val="19"/>
        </w:rPr>
        <w:t xml:space="preserve">        public string PersonnelTaskEndDate { get; set; }</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6C7EFF" w:rsidRDefault="003D650B" w:rsidP="003D650B">
      <w:pPr>
        <w:pStyle w:val="NoSpacing"/>
        <w:rPr>
          <w:b/>
          <w:sz w:val="19"/>
          <w:szCs w:val="19"/>
        </w:rPr>
      </w:pPr>
      <w:r w:rsidRPr="006C7EFF">
        <w:rPr>
          <w:b/>
          <w:sz w:val="19"/>
          <w:szCs w:val="19"/>
        </w:rPr>
        <w:t>PFMO.Entites</w:t>
      </w:r>
    </w:p>
    <w:p w:rsidR="003D650B" w:rsidRPr="006C7EFF" w:rsidRDefault="003D650B" w:rsidP="003D650B">
      <w:pPr>
        <w:pStyle w:val="NoSpacing"/>
        <w:rPr>
          <w:b/>
          <w:sz w:val="19"/>
          <w:szCs w:val="19"/>
        </w:rPr>
      </w:pPr>
      <w:r w:rsidRPr="006C7EFF">
        <w:rPr>
          <w:b/>
          <w:sz w:val="19"/>
          <w:szCs w:val="19"/>
        </w:rPr>
        <w:t>Pinboard.cs</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using System;</w:t>
      </w:r>
    </w:p>
    <w:p w:rsidR="003D650B" w:rsidRPr="00DF3B10" w:rsidRDefault="003D650B" w:rsidP="003D650B">
      <w:pPr>
        <w:pStyle w:val="NoSpacing"/>
        <w:rPr>
          <w:sz w:val="19"/>
          <w:szCs w:val="19"/>
        </w:rPr>
      </w:pPr>
      <w:r w:rsidRPr="00DF3B10">
        <w:rPr>
          <w:sz w:val="19"/>
          <w:szCs w:val="19"/>
        </w:rPr>
        <w:t>using System.Collections.Generic;</w:t>
      </w:r>
    </w:p>
    <w:p w:rsidR="003D650B" w:rsidRPr="00DF3B10" w:rsidRDefault="003D650B" w:rsidP="003D650B">
      <w:pPr>
        <w:pStyle w:val="NoSpacing"/>
        <w:rPr>
          <w:sz w:val="19"/>
          <w:szCs w:val="19"/>
        </w:rPr>
      </w:pPr>
      <w:r w:rsidRPr="00DF3B10">
        <w:rPr>
          <w:sz w:val="19"/>
          <w:szCs w:val="19"/>
        </w:rPr>
        <w:t>using System.ComponentModel.DataAnnotations;</w:t>
      </w:r>
    </w:p>
    <w:p w:rsidR="003D650B" w:rsidRPr="00DF3B10" w:rsidRDefault="003D650B" w:rsidP="003D650B">
      <w:pPr>
        <w:pStyle w:val="NoSpacing"/>
        <w:rPr>
          <w:sz w:val="19"/>
          <w:szCs w:val="19"/>
        </w:rPr>
      </w:pPr>
      <w:r w:rsidRPr="00DF3B10">
        <w:rPr>
          <w:sz w:val="19"/>
          <w:szCs w:val="19"/>
        </w:rPr>
        <w:t>using System.Linq;</w:t>
      </w:r>
    </w:p>
    <w:p w:rsidR="003D650B" w:rsidRPr="00DF3B10" w:rsidRDefault="003D650B" w:rsidP="003D650B">
      <w:pPr>
        <w:pStyle w:val="NoSpacing"/>
        <w:rPr>
          <w:sz w:val="19"/>
          <w:szCs w:val="19"/>
        </w:rPr>
      </w:pPr>
      <w:r w:rsidRPr="00DF3B10">
        <w:rPr>
          <w:sz w:val="19"/>
          <w:szCs w:val="19"/>
        </w:rPr>
        <w:t>using System.Text;</w:t>
      </w:r>
    </w:p>
    <w:p w:rsidR="003D650B" w:rsidRPr="00DF3B10" w:rsidRDefault="003D650B" w:rsidP="003D650B">
      <w:pPr>
        <w:pStyle w:val="NoSpacing"/>
        <w:rPr>
          <w:sz w:val="19"/>
          <w:szCs w:val="19"/>
        </w:rPr>
      </w:pPr>
      <w:r w:rsidRPr="00DF3B10">
        <w:rPr>
          <w:sz w:val="19"/>
          <w:szCs w:val="19"/>
        </w:rPr>
        <w:t>using System.Threading.Tasks;</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namespace PFMO.Entities</w:t>
      </w:r>
    </w:p>
    <w:p w:rsidR="003D650B" w:rsidRPr="00DF3B10" w:rsidRDefault="003D650B" w:rsidP="003D650B">
      <w:pPr>
        <w:pStyle w:val="NoSpacing"/>
        <w:rPr>
          <w:sz w:val="19"/>
          <w:szCs w:val="19"/>
        </w:rPr>
      </w:pPr>
      <w:r w:rsidRPr="00DF3B10">
        <w:rPr>
          <w:sz w:val="19"/>
          <w:szCs w:val="19"/>
        </w:rPr>
        <w:t>{</w:t>
      </w:r>
    </w:p>
    <w:p w:rsidR="003D650B" w:rsidRPr="00DF3B10" w:rsidRDefault="003D650B" w:rsidP="003D650B">
      <w:pPr>
        <w:pStyle w:val="NoSpacing"/>
        <w:rPr>
          <w:sz w:val="19"/>
          <w:szCs w:val="19"/>
        </w:rPr>
      </w:pPr>
      <w:r w:rsidRPr="00DF3B10">
        <w:rPr>
          <w:sz w:val="19"/>
          <w:szCs w:val="19"/>
        </w:rPr>
        <w:t xml:space="preserve">    public class Pinboard</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public Guid PinboardID { get; set; }</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Required]</w:t>
      </w:r>
    </w:p>
    <w:p w:rsidR="003D650B" w:rsidRPr="00DF3B10" w:rsidRDefault="003D650B" w:rsidP="003D650B">
      <w:pPr>
        <w:pStyle w:val="NoSpacing"/>
        <w:rPr>
          <w:sz w:val="19"/>
          <w:szCs w:val="19"/>
        </w:rPr>
      </w:pPr>
      <w:r w:rsidRPr="00DF3B10">
        <w:rPr>
          <w:sz w:val="19"/>
          <w:szCs w:val="19"/>
        </w:rPr>
        <w:t xml:space="preserve">        [Display(Name = "Note Title")]</w:t>
      </w:r>
    </w:p>
    <w:p w:rsidR="003D650B" w:rsidRPr="00DF3B10" w:rsidRDefault="003D650B" w:rsidP="003D650B">
      <w:pPr>
        <w:pStyle w:val="NoSpacing"/>
        <w:rPr>
          <w:sz w:val="19"/>
          <w:szCs w:val="19"/>
        </w:rPr>
      </w:pPr>
      <w:r w:rsidRPr="00DF3B10">
        <w:rPr>
          <w:sz w:val="19"/>
          <w:szCs w:val="19"/>
        </w:rPr>
        <w:lastRenderedPageBreak/>
        <w:t xml:space="preserve">        [DataType(DataType.Text)]</w:t>
      </w:r>
    </w:p>
    <w:p w:rsidR="003D650B" w:rsidRPr="00DF3B10" w:rsidRDefault="003D650B" w:rsidP="003D650B">
      <w:pPr>
        <w:pStyle w:val="NoSpacing"/>
        <w:rPr>
          <w:sz w:val="19"/>
          <w:szCs w:val="19"/>
        </w:rPr>
      </w:pPr>
      <w:r w:rsidRPr="00DF3B10">
        <w:rPr>
          <w:sz w:val="19"/>
          <w:szCs w:val="19"/>
        </w:rPr>
        <w:t xml:space="preserve">        [StringLength(200, ErrorMessage = "Value cannot exceed 200 characters. ")]</w:t>
      </w:r>
    </w:p>
    <w:p w:rsidR="003D650B" w:rsidRPr="00DF3B10" w:rsidRDefault="003D650B" w:rsidP="003D650B">
      <w:pPr>
        <w:pStyle w:val="NoSpacing"/>
        <w:rPr>
          <w:sz w:val="19"/>
          <w:szCs w:val="19"/>
        </w:rPr>
      </w:pPr>
      <w:r w:rsidRPr="00DF3B10">
        <w:rPr>
          <w:sz w:val="19"/>
          <w:szCs w:val="19"/>
        </w:rPr>
        <w:t xml:space="preserve">        public string PinboardName { get; set; }</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Display(Name = "Note Content")]</w:t>
      </w:r>
    </w:p>
    <w:p w:rsidR="003D650B" w:rsidRPr="00DF3B10" w:rsidRDefault="003D650B" w:rsidP="003D650B">
      <w:pPr>
        <w:pStyle w:val="NoSpacing"/>
        <w:rPr>
          <w:sz w:val="19"/>
          <w:szCs w:val="19"/>
        </w:rPr>
      </w:pPr>
      <w:r w:rsidRPr="00DF3B10">
        <w:rPr>
          <w:sz w:val="19"/>
          <w:szCs w:val="19"/>
        </w:rPr>
        <w:t xml:space="preserve">        [DataType(DataType.Text)]</w:t>
      </w:r>
    </w:p>
    <w:p w:rsidR="003D650B" w:rsidRPr="00DF3B10" w:rsidRDefault="003D650B" w:rsidP="003D650B">
      <w:pPr>
        <w:pStyle w:val="NoSpacing"/>
        <w:rPr>
          <w:sz w:val="19"/>
          <w:szCs w:val="19"/>
        </w:rPr>
      </w:pPr>
      <w:r w:rsidRPr="00DF3B10">
        <w:rPr>
          <w:sz w:val="19"/>
          <w:szCs w:val="19"/>
        </w:rPr>
        <w:t xml:space="preserve">        [StringLength(200, ErrorMessage = "Value cannot exceed 200 characters. ")]</w:t>
      </w:r>
    </w:p>
    <w:p w:rsidR="003D650B" w:rsidRPr="00DF3B10" w:rsidRDefault="003D650B" w:rsidP="003D650B">
      <w:pPr>
        <w:pStyle w:val="NoSpacing"/>
        <w:rPr>
          <w:sz w:val="19"/>
          <w:szCs w:val="19"/>
        </w:rPr>
      </w:pPr>
      <w:r w:rsidRPr="00DF3B10">
        <w:rPr>
          <w:sz w:val="19"/>
          <w:szCs w:val="19"/>
        </w:rPr>
        <w:t xml:space="preserve">        public string PinboardContent { get; set; }</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Display(Name = "Date")]</w:t>
      </w:r>
    </w:p>
    <w:p w:rsidR="003D650B" w:rsidRPr="00DF3B10" w:rsidRDefault="003D650B" w:rsidP="003D650B">
      <w:pPr>
        <w:pStyle w:val="NoSpacing"/>
        <w:rPr>
          <w:sz w:val="19"/>
          <w:szCs w:val="19"/>
        </w:rPr>
      </w:pPr>
      <w:r w:rsidRPr="00DF3B10">
        <w:rPr>
          <w:sz w:val="19"/>
          <w:szCs w:val="19"/>
        </w:rPr>
        <w:t xml:space="preserve">        [DataType(DataType.DateTime)]</w:t>
      </w:r>
    </w:p>
    <w:p w:rsidR="003D650B" w:rsidRPr="00DF3B10" w:rsidRDefault="003D650B" w:rsidP="003D650B">
      <w:pPr>
        <w:pStyle w:val="NoSpacing"/>
        <w:rPr>
          <w:sz w:val="19"/>
          <w:szCs w:val="19"/>
        </w:rPr>
      </w:pPr>
      <w:r w:rsidRPr="00DF3B10">
        <w:rPr>
          <w:sz w:val="19"/>
          <w:szCs w:val="19"/>
        </w:rPr>
        <w:t xml:space="preserve">        [DisplayFormat(DataFormatString = "{0:yyyy-MM-dd}", ApplyFormatInEditMode = true)]</w:t>
      </w:r>
    </w:p>
    <w:p w:rsidR="003D650B" w:rsidRPr="00DF3B10" w:rsidRDefault="003D650B" w:rsidP="003D650B">
      <w:pPr>
        <w:pStyle w:val="NoSpacing"/>
        <w:rPr>
          <w:sz w:val="19"/>
          <w:szCs w:val="19"/>
        </w:rPr>
      </w:pPr>
      <w:r w:rsidRPr="00DF3B10">
        <w:rPr>
          <w:sz w:val="19"/>
          <w:szCs w:val="19"/>
        </w:rPr>
        <w:t xml:space="preserve">        public DateTime PinboardDate { get; set; }</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6C7EFF" w:rsidRDefault="003D650B" w:rsidP="003D650B">
      <w:pPr>
        <w:pStyle w:val="NoSpacing"/>
        <w:rPr>
          <w:b/>
          <w:sz w:val="19"/>
          <w:szCs w:val="19"/>
        </w:rPr>
      </w:pPr>
      <w:r w:rsidRPr="006C7EFF">
        <w:rPr>
          <w:b/>
          <w:sz w:val="19"/>
          <w:szCs w:val="19"/>
        </w:rPr>
        <w:t>PFMO.Entities</w:t>
      </w:r>
    </w:p>
    <w:p w:rsidR="003D650B" w:rsidRPr="006C7EFF" w:rsidRDefault="003D650B" w:rsidP="003D650B">
      <w:pPr>
        <w:pStyle w:val="NoSpacing"/>
        <w:rPr>
          <w:b/>
          <w:sz w:val="19"/>
          <w:szCs w:val="19"/>
        </w:rPr>
      </w:pPr>
      <w:r w:rsidRPr="006C7EFF">
        <w:rPr>
          <w:b/>
          <w:sz w:val="19"/>
          <w:szCs w:val="19"/>
        </w:rPr>
        <w:t>Projects.cs</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using System;</w:t>
      </w:r>
    </w:p>
    <w:p w:rsidR="003D650B" w:rsidRPr="00DF3B10" w:rsidRDefault="003D650B" w:rsidP="003D650B">
      <w:pPr>
        <w:pStyle w:val="NoSpacing"/>
        <w:rPr>
          <w:sz w:val="19"/>
          <w:szCs w:val="19"/>
        </w:rPr>
      </w:pPr>
      <w:r w:rsidRPr="00DF3B10">
        <w:rPr>
          <w:sz w:val="19"/>
          <w:szCs w:val="19"/>
        </w:rPr>
        <w:t>using System.Collections.Generic;</w:t>
      </w:r>
    </w:p>
    <w:p w:rsidR="003D650B" w:rsidRPr="00DF3B10" w:rsidRDefault="003D650B" w:rsidP="003D650B">
      <w:pPr>
        <w:pStyle w:val="NoSpacing"/>
        <w:rPr>
          <w:sz w:val="19"/>
          <w:szCs w:val="19"/>
        </w:rPr>
      </w:pPr>
      <w:r w:rsidRPr="00DF3B10">
        <w:rPr>
          <w:sz w:val="19"/>
          <w:szCs w:val="19"/>
        </w:rPr>
        <w:t>using System.ComponentModel.DataAnnotations;</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namespace PFMO.Entities</w:t>
      </w:r>
    </w:p>
    <w:p w:rsidR="003D650B" w:rsidRPr="00DF3B10" w:rsidRDefault="003D650B" w:rsidP="003D650B">
      <w:pPr>
        <w:pStyle w:val="NoSpacing"/>
        <w:rPr>
          <w:sz w:val="19"/>
          <w:szCs w:val="19"/>
        </w:rPr>
      </w:pPr>
      <w:r w:rsidRPr="00DF3B10">
        <w:rPr>
          <w:sz w:val="19"/>
          <w:szCs w:val="19"/>
        </w:rPr>
        <w:t>{</w:t>
      </w:r>
    </w:p>
    <w:p w:rsidR="003D650B" w:rsidRPr="00DF3B10" w:rsidRDefault="003D650B" w:rsidP="003D650B">
      <w:pPr>
        <w:pStyle w:val="NoSpacing"/>
        <w:rPr>
          <w:sz w:val="19"/>
          <w:szCs w:val="19"/>
        </w:rPr>
      </w:pPr>
      <w:r w:rsidRPr="00DF3B10">
        <w:rPr>
          <w:sz w:val="19"/>
          <w:szCs w:val="19"/>
        </w:rPr>
        <w:t xml:space="preserve">    public class Project</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public Guid ProjectID { get; set; }</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Required]</w:t>
      </w:r>
    </w:p>
    <w:p w:rsidR="003D650B" w:rsidRPr="00DF3B10" w:rsidRDefault="003D650B" w:rsidP="003D650B">
      <w:pPr>
        <w:pStyle w:val="NoSpacing"/>
        <w:rPr>
          <w:sz w:val="19"/>
          <w:szCs w:val="19"/>
        </w:rPr>
      </w:pPr>
      <w:r w:rsidRPr="00DF3B10">
        <w:rPr>
          <w:sz w:val="19"/>
          <w:szCs w:val="19"/>
        </w:rPr>
        <w:t xml:space="preserve">        [Display(Name = "Project Title")]</w:t>
      </w:r>
    </w:p>
    <w:p w:rsidR="003D650B" w:rsidRPr="00DF3B10" w:rsidRDefault="003D650B" w:rsidP="003D650B">
      <w:pPr>
        <w:pStyle w:val="NoSpacing"/>
        <w:rPr>
          <w:sz w:val="19"/>
          <w:szCs w:val="19"/>
        </w:rPr>
      </w:pPr>
      <w:r w:rsidRPr="00DF3B10">
        <w:rPr>
          <w:sz w:val="19"/>
          <w:szCs w:val="19"/>
        </w:rPr>
        <w:t xml:space="preserve">        [DataType(DataType.Text)]</w:t>
      </w:r>
    </w:p>
    <w:p w:rsidR="003D650B" w:rsidRPr="00DF3B10" w:rsidRDefault="003D650B" w:rsidP="003D650B">
      <w:pPr>
        <w:pStyle w:val="NoSpacing"/>
        <w:rPr>
          <w:sz w:val="19"/>
          <w:szCs w:val="19"/>
        </w:rPr>
      </w:pPr>
      <w:r w:rsidRPr="00DF3B10">
        <w:rPr>
          <w:sz w:val="19"/>
          <w:szCs w:val="19"/>
        </w:rPr>
        <w:t xml:space="preserve">        [StringLength(200, ErrorMessage = "Value cannot exceed 200 characters. ")]</w:t>
      </w:r>
    </w:p>
    <w:p w:rsidR="003D650B" w:rsidRPr="00DF3B10" w:rsidRDefault="003D650B" w:rsidP="003D650B">
      <w:pPr>
        <w:pStyle w:val="NoSpacing"/>
        <w:rPr>
          <w:sz w:val="19"/>
          <w:szCs w:val="19"/>
        </w:rPr>
      </w:pPr>
      <w:r w:rsidRPr="00DF3B10">
        <w:rPr>
          <w:sz w:val="19"/>
          <w:szCs w:val="19"/>
        </w:rPr>
        <w:t xml:space="preserve">        public string ProjectName { get; set; }</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Display(Name = "Project Status")]</w:t>
      </w:r>
    </w:p>
    <w:p w:rsidR="003D650B" w:rsidRPr="00DF3B10" w:rsidRDefault="003D650B" w:rsidP="003D650B">
      <w:pPr>
        <w:pStyle w:val="NoSpacing"/>
        <w:rPr>
          <w:sz w:val="19"/>
          <w:szCs w:val="19"/>
        </w:rPr>
      </w:pPr>
      <w:r w:rsidRPr="00DF3B10">
        <w:rPr>
          <w:sz w:val="19"/>
          <w:szCs w:val="19"/>
        </w:rPr>
        <w:t xml:space="preserve">        [DataType(DataType.Text)]</w:t>
      </w:r>
    </w:p>
    <w:p w:rsidR="003D650B" w:rsidRPr="00DF3B10" w:rsidRDefault="003D650B" w:rsidP="003D650B">
      <w:pPr>
        <w:pStyle w:val="NoSpacing"/>
        <w:rPr>
          <w:sz w:val="19"/>
          <w:szCs w:val="19"/>
        </w:rPr>
      </w:pPr>
      <w:r w:rsidRPr="00DF3B10">
        <w:rPr>
          <w:sz w:val="19"/>
          <w:szCs w:val="19"/>
        </w:rPr>
        <w:t xml:space="preserve">        [StringLength(200, ErrorMessage = "Value cannot exceed 200 characters. ")]</w:t>
      </w:r>
    </w:p>
    <w:p w:rsidR="003D650B" w:rsidRPr="00DF3B10" w:rsidRDefault="003D650B" w:rsidP="003D650B">
      <w:pPr>
        <w:pStyle w:val="NoSpacing"/>
        <w:rPr>
          <w:sz w:val="19"/>
          <w:szCs w:val="19"/>
        </w:rPr>
      </w:pPr>
      <w:r w:rsidRPr="00DF3B10">
        <w:rPr>
          <w:sz w:val="19"/>
          <w:szCs w:val="19"/>
        </w:rPr>
        <w:t xml:space="preserve">        public string ProjectStatus { get; set; }</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Display(Name = "Project Completion")]</w:t>
      </w:r>
    </w:p>
    <w:p w:rsidR="003D650B" w:rsidRPr="00DF3B10" w:rsidRDefault="003D650B" w:rsidP="003D650B">
      <w:pPr>
        <w:pStyle w:val="NoSpacing"/>
        <w:rPr>
          <w:sz w:val="19"/>
          <w:szCs w:val="19"/>
        </w:rPr>
      </w:pPr>
      <w:r w:rsidRPr="00DF3B10">
        <w:rPr>
          <w:sz w:val="19"/>
          <w:szCs w:val="19"/>
        </w:rPr>
        <w:t xml:space="preserve">        [Range(0, 100)]</w:t>
      </w:r>
    </w:p>
    <w:p w:rsidR="003D650B" w:rsidRPr="00DF3B10" w:rsidRDefault="003D650B" w:rsidP="003D650B">
      <w:pPr>
        <w:pStyle w:val="NoSpacing"/>
        <w:rPr>
          <w:sz w:val="19"/>
          <w:szCs w:val="19"/>
        </w:rPr>
      </w:pPr>
      <w:r w:rsidRPr="00DF3B10">
        <w:rPr>
          <w:sz w:val="19"/>
          <w:szCs w:val="19"/>
        </w:rPr>
        <w:t xml:space="preserve">        public int ProjectCompletion { get; set; }</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Display(Name = "Start Date")]</w:t>
      </w:r>
    </w:p>
    <w:p w:rsidR="003D650B" w:rsidRPr="00DF3B10" w:rsidRDefault="003D650B" w:rsidP="003D650B">
      <w:pPr>
        <w:pStyle w:val="NoSpacing"/>
        <w:rPr>
          <w:sz w:val="19"/>
          <w:szCs w:val="19"/>
        </w:rPr>
      </w:pPr>
      <w:r w:rsidRPr="00DF3B10">
        <w:rPr>
          <w:sz w:val="19"/>
          <w:szCs w:val="19"/>
        </w:rPr>
        <w:t xml:space="preserve">        [DataType(DataType.DateTime)]</w:t>
      </w:r>
    </w:p>
    <w:p w:rsidR="003D650B" w:rsidRPr="00DF3B10" w:rsidRDefault="003D650B" w:rsidP="003D650B">
      <w:pPr>
        <w:pStyle w:val="NoSpacing"/>
        <w:rPr>
          <w:sz w:val="19"/>
          <w:szCs w:val="19"/>
        </w:rPr>
      </w:pPr>
      <w:r w:rsidRPr="00DF3B10">
        <w:rPr>
          <w:sz w:val="19"/>
          <w:szCs w:val="19"/>
        </w:rPr>
        <w:t xml:space="preserve">        [DisplayFormat(DataFormatString = "{0:yyyy-MM-dd}", ApplyFormatInEditMode = true)]</w:t>
      </w:r>
    </w:p>
    <w:p w:rsidR="003D650B" w:rsidRPr="00DF3B10" w:rsidRDefault="003D650B" w:rsidP="003D650B">
      <w:pPr>
        <w:pStyle w:val="NoSpacing"/>
        <w:rPr>
          <w:sz w:val="19"/>
          <w:szCs w:val="19"/>
        </w:rPr>
      </w:pPr>
      <w:r w:rsidRPr="00DF3B10">
        <w:rPr>
          <w:sz w:val="19"/>
          <w:szCs w:val="19"/>
        </w:rPr>
        <w:lastRenderedPageBreak/>
        <w:t xml:space="preserve">        public DateTime ProjectStartDate { get; set; }</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Display(Name = "End Date")]</w:t>
      </w:r>
    </w:p>
    <w:p w:rsidR="003D650B" w:rsidRPr="00DF3B10" w:rsidRDefault="003D650B" w:rsidP="003D650B">
      <w:pPr>
        <w:pStyle w:val="NoSpacing"/>
        <w:rPr>
          <w:sz w:val="19"/>
          <w:szCs w:val="19"/>
        </w:rPr>
      </w:pPr>
      <w:r w:rsidRPr="00DF3B10">
        <w:rPr>
          <w:sz w:val="19"/>
          <w:szCs w:val="19"/>
        </w:rPr>
        <w:t xml:space="preserve">        [DataType(DataType.DateTime)]</w:t>
      </w:r>
    </w:p>
    <w:p w:rsidR="003D650B" w:rsidRPr="00DF3B10" w:rsidRDefault="003D650B" w:rsidP="003D650B">
      <w:pPr>
        <w:pStyle w:val="NoSpacing"/>
        <w:rPr>
          <w:sz w:val="19"/>
          <w:szCs w:val="19"/>
        </w:rPr>
      </w:pPr>
      <w:r w:rsidRPr="00DF3B10">
        <w:rPr>
          <w:sz w:val="19"/>
          <w:szCs w:val="19"/>
        </w:rPr>
        <w:t xml:space="preserve">        [DisplayFormat(DataFormatString = "{0:yyyy-MM-dd}", ApplyFormatInEditMode = true)]</w:t>
      </w:r>
    </w:p>
    <w:p w:rsidR="003D650B" w:rsidRPr="00DF3B10" w:rsidRDefault="003D650B" w:rsidP="003D650B">
      <w:pPr>
        <w:pStyle w:val="NoSpacing"/>
        <w:rPr>
          <w:sz w:val="19"/>
          <w:szCs w:val="19"/>
        </w:rPr>
      </w:pPr>
      <w:r w:rsidRPr="00DF3B10">
        <w:rPr>
          <w:sz w:val="19"/>
          <w:szCs w:val="19"/>
        </w:rPr>
        <w:t xml:space="preserve">        public DateTime ProjectEndDate { get; set; }</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public virtual ICollection&lt;ProjectTeam&gt; ProjectTeams { get; set; }</w:t>
      </w:r>
    </w:p>
    <w:p w:rsidR="003D650B" w:rsidRPr="00DF3B10" w:rsidRDefault="003D650B" w:rsidP="003D650B">
      <w:pPr>
        <w:pStyle w:val="NoSpacing"/>
        <w:rPr>
          <w:sz w:val="19"/>
          <w:szCs w:val="19"/>
        </w:rPr>
      </w:pPr>
      <w:r w:rsidRPr="00DF3B10">
        <w:rPr>
          <w:sz w:val="19"/>
          <w:szCs w:val="19"/>
        </w:rPr>
        <w:t xml:space="preserve">        public virtual ICollection&lt;Supply&gt; Supplies { get; set; }</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6C7EFF" w:rsidRDefault="003D650B" w:rsidP="003D650B">
      <w:pPr>
        <w:pStyle w:val="NoSpacing"/>
        <w:rPr>
          <w:b/>
          <w:sz w:val="19"/>
          <w:szCs w:val="19"/>
        </w:rPr>
      </w:pPr>
      <w:r w:rsidRPr="006C7EFF">
        <w:rPr>
          <w:b/>
          <w:sz w:val="19"/>
          <w:szCs w:val="19"/>
        </w:rPr>
        <w:t>PFMO.Entities</w:t>
      </w:r>
    </w:p>
    <w:p w:rsidR="003D650B" w:rsidRPr="006C7EFF" w:rsidRDefault="003D650B" w:rsidP="003D650B">
      <w:pPr>
        <w:pStyle w:val="NoSpacing"/>
        <w:rPr>
          <w:b/>
          <w:sz w:val="19"/>
          <w:szCs w:val="19"/>
        </w:rPr>
      </w:pPr>
      <w:r w:rsidRPr="006C7EFF">
        <w:rPr>
          <w:b/>
          <w:sz w:val="19"/>
          <w:szCs w:val="19"/>
        </w:rPr>
        <w:t>ProjectTeam.cs</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using System;</w:t>
      </w:r>
    </w:p>
    <w:p w:rsidR="003D650B" w:rsidRPr="00DF3B10" w:rsidRDefault="003D650B" w:rsidP="003D650B">
      <w:pPr>
        <w:pStyle w:val="NoSpacing"/>
        <w:rPr>
          <w:sz w:val="19"/>
          <w:szCs w:val="19"/>
        </w:rPr>
      </w:pPr>
      <w:r w:rsidRPr="00DF3B10">
        <w:rPr>
          <w:sz w:val="19"/>
          <w:szCs w:val="19"/>
        </w:rPr>
        <w:t>using System.Collections.Generic;</w:t>
      </w:r>
    </w:p>
    <w:p w:rsidR="003D650B" w:rsidRPr="00DF3B10" w:rsidRDefault="003D650B" w:rsidP="003D650B">
      <w:pPr>
        <w:pStyle w:val="NoSpacing"/>
        <w:rPr>
          <w:sz w:val="19"/>
          <w:szCs w:val="19"/>
        </w:rPr>
      </w:pPr>
      <w:r w:rsidRPr="00DF3B10">
        <w:rPr>
          <w:sz w:val="19"/>
          <w:szCs w:val="19"/>
        </w:rPr>
        <w:t>using System.ComponentModel.DataAnnotations;</w:t>
      </w:r>
    </w:p>
    <w:p w:rsidR="003D650B" w:rsidRPr="00DF3B10" w:rsidRDefault="003D650B" w:rsidP="003D650B">
      <w:pPr>
        <w:pStyle w:val="NoSpacing"/>
        <w:rPr>
          <w:sz w:val="19"/>
          <w:szCs w:val="19"/>
        </w:rPr>
      </w:pPr>
      <w:r w:rsidRPr="00DF3B10">
        <w:rPr>
          <w:sz w:val="19"/>
          <w:szCs w:val="19"/>
        </w:rPr>
        <w:t>using System.ComponentModel.DataAnnotations.Schema;</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namespace PFMO.Entities</w:t>
      </w:r>
    </w:p>
    <w:p w:rsidR="003D650B" w:rsidRPr="00DF3B10" w:rsidRDefault="003D650B" w:rsidP="003D650B">
      <w:pPr>
        <w:pStyle w:val="NoSpacing"/>
        <w:rPr>
          <w:sz w:val="19"/>
          <w:szCs w:val="19"/>
        </w:rPr>
      </w:pPr>
      <w:r w:rsidRPr="00DF3B10">
        <w:rPr>
          <w:sz w:val="19"/>
          <w:szCs w:val="19"/>
        </w:rPr>
        <w:t>{</w:t>
      </w:r>
    </w:p>
    <w:p w:rsidR="003D650B" w:rsidRPr="00DF3B10" w:rsidRDefault="003D650B" w:rsidP="003D650B">
      <w:pPr>
        <w:pStyle w:val="NoSpacing"/>
        <w:rPr>
          <w:sz w:val="19"/>
          <w:szCs w:val="19"/>
        </w:rPr>
      </w:pPr>
      <w:r w:rsidRPr="00DF3B10">
        <w:rPr>
          <w:sz w:val="19"/>
          <w:szCs w:val="19"/>
        </w:rPr>
        <w:t xml:space="preserve">    public class ProjectTeam</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public Guid ProjectTeamID { get; set; }</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Required]</w:t>
      </w:r>
    </w:p>
    <w:p w:rsidR="003D650B" w:rsidRPr="00DF3B10" w:rsidRDefault="003D650B" w:rsidP="003D650B">
      <w:pPr>
        <w:pStyle w:val="NoSpacing"/>
        <w:rPr>
          <w:sz w:val="19"/>
          <w:szCs w:val="19"/>
        </w:rPr>
      </w:pPr>
      <w:r w:rsidRPr="00DF3B10">
        <w:rPr>
          <w:sz w:val="19"/>
          <w:szCs w:val="19"/>
        </w:rPr>
        <w:t xml:space="preserve">        [Display(Name = "Project Team")]</w:t>
      </w:r>
    </w:p>
    <w:p w:rsidR="003D650B" w:rsidRPr="00DF3B10" w:rsidRDefault="003D650B" w:rsidP="003D650B">
      <w:pPr>
        <w:pStyle w:val="NoSpacing"/>
        <w:rPr>
          <w:sz w:val="19"/>
          <w:szCs w:val="19"/>
        </w:rPr>
      </w:pPr>
      <w:r w:rsidRPr="00DF3B10">
        <w:rPr>
          <w:sz w:val="19"/>
          <w:szCs w:val="19"/>
        </w:rPr>
        <w:t xml:space="preserve">        [DataType(DataType.Text)]</w:t>
      </w:r>
    </w:p>
    <w:p w:rsidR="003D650B" w:rsidRPr="00DF3B10" w:rsidRDefault="003D650B" w:rsidP="003D650B">
      <w:pPr>
        <w:pStyle w:val="NoSpacing"/>
        <w:rPr>
          <w:sz w:val="19"/>
          <w:szCs w:val="19"/>
        </w:rPr>
      </w:pPr>
      <w:r w:rsidRPr="00DF3B10">
        <w:rPr>
          <w:sz w:val="19"/>
          <w:szCs w:val="19"/>
        </w:rPr>
        <w:t xml:space="preserve">        [StringLength(200, ErrorMessage = "Value cannot exceed 200 characters. ")]</w:t>
      </w:r>
    </w:p>
    <w:p w:rsidR="003D650B" w:rsidRPr="00DF3B10" w:rsidRDefault="003D650B" w:rsidP="003D650B">
      <w:pPr>
        <w:pStyle w:val="NoSpacing"/>
        <w:rPr>
          <w:sz w:val="19"/>
          <w:szCs w:val="19"/>
        </w:rPr>
      </w:pPr>
      <w:r w:rsidRPr="00DF3B10">
        <w:rPr>
          <w:sz w:val="19"/>
          <w:szCs w:val="19"/>
        </w:rPr>
        <w:t xml:space="preserve">        public string ProjectTeamName { get; set; }</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Display(Name = "Project Team Description")]</w:t>
      </w:r>
    </w:p>
    <w:p w:rsidR="003D650B" w:rsidRPr="00DF3B10" w:rsidRDefault="003D650B" w:rsidP="003D650B">
      <w:pPr>
        <w:pStyle w:val="NoSpacing"/>
        <w:rPr>
          <w:sz w:val="19"/>
          <w:szCs w:val="19"/>
        </w:rPr>
      </w:pPr>
      <w:r w:rsidRPr="00DF3B10">
        <w:rPr>
          <w:sz w:val="19"/>
          <w:szCs w:val="19"/>
        </w:rPr>
        <w:t xml:space="preserve">        [DataType(DataType.Text)]</w:t>
      </w:r>
    </w:p>
    <w:p w:rsidR="003D650B" w:rsidRPr="00DF3B10" w:rsidRDefault="003D650B" w:rsidP="003D650B">
      <w:pPr>
        <w:pStyle w:val="NoSpacing"/>
        <w:rPr>
          <w:sz w:val="19"/>
          <w:szCs w:val="19"/>
        </w:rPr>
      </w:pPr>
      <w:r w:rsidRPr="00DF3B10">
        <w:rPr>
          <w:sz w:val="19"/>
          <w:szCs w:val="19"/>
        </w:rPr>
        <w:t xml:space="preserve">        [StringLength(200, ErrorMessage = "Value cannot exceed 200 characters. ")]</w:t>
      </w:r>
    </w:p>
    <w:p w:rsidR="003D650B" w:rsidRPr="00DF3B10" w:rsidRDefault="003D650B" w:rsidP="003D650B">
      <w:pPr>
        <w:pStyle w:val="NoSpacing"/>
        <w:rPr>
          <w:sz w:val="19"/>
          <w:szCs w:val="19"/>
        </w:rPr>
      </w:pPr>
      <w:r w:rsidRPr="00DF3B10">
        <w:rPr>
          <w:sz w:val="19"/>
          <w:szCs w:val="19"/>
        </w:rPr>
        <w:t xml:space="preserve">        public string ProjectTeamDescription { get; set; }</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public virtual ICollection&lt;Personnel&gt; Personnels { get; set; }</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Display(Name = "Assigned Project")]</w:t>
      </w:r>
    </w:p>
    <w:p w:rsidR="003D650B" w:rsidRPr="00DF3B10" w:rsidRDefault="003D650B" w:rsidP="003D650B">
      <w:pPr>
        <w:pStyle w:val="NoSpacing"/>
        <w:rPr>
          <w:sz w:val="19"/>
          <w:szCs w:val="19"/>
        </w:rPr>
      </w:pPr>
      <w:r w:rsidRPr="00DF3B10">
        <w:rPr>
          <w:sz w:val="19"/>
          <w:szCs w:val="19"/>
        </w:rPr>
        <w:t xml:space="preserve">        public Guid ProjectID { get; set; }</w:t>
      </w:r>
    </w:p>
    <w:p w:rsidR="003D650B" w:rsidRPr="00DF3B10" w:rsidRDefault="003D650B" w:rsidP="003D650B">
      <w:pPr>
        <w:pStyle w:val="NoSpacing"/>
        <w:rPr>
          <w:sz w:val="19"/>
          <w:szCs w:val="19"/>
        </w:rPr>
      </w:pPr>
      <w:r w:rsidRPr="00DF3B10">
        <w:rPr>
          <w:sz w:val="19"/>
          <w:szCs w:val="19"/>
        </w:rPr>
        <w:t xml:space="preserve">        public virtual Project Project { get; set; }</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lastRenderedPageBreak/>
        <w: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br/>
      </w:r>
    </w:p>
    <w:p w:rsidR="003D650B" w:rsidRPr="00DF3B10" w:rsidRDefault="003D650B" w:rsidP="003D650B">
      <w:pPr>
        <w:pStyle w:val="NoSpacing"/>
        <w:rPr>
          <w:sz w:val="19"/>
          <w:szCs w:val="19"/>
        </w:rPr>
      </w:pPr>
      <w:r w:rsidRPr="00DF3B10">
        <w:rPr>
          <w:sz w:val="19"/>
          <w:szCs w:val="19"/>
        </w:rPr>
        <w:t>PFMO.Entites</w:t>
      </w:r>
    </w:p>
    <w:p w:rsidR="003D650B" w:rsidRPr="00DF3B10" w:rsidRDefault="003D650B" w:rsidP="003D650B">
      <w:pPr>
        <w:pStyle w:val="NoSpacing"/>
        <w:rPr>
          <w:sz w:val="19"/>
          <w:szCs w:val="19"/>
        </w:rPr>
      </w:pPr>
      <w:r w:rsidRPr="00DF3B10">
        <w:rPr>
          <w:sz w:val="19"/>
          <w:szCs w:val="19"/>
        </w:rPr>
        <w:t>Section.cs</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using System;</w:t>
      </w:r>
    </w:p>
    <w:p w:rsidR="003D650B" w:rsidRPr="00DF3B10" w:rsidRDefault="003D650B" w:rsidP="003D650B">
      <w:pPr>
        <w:pStyle w:val="NoSpacing"/>
        <w:rPr>
          <w:sz w:val="19"/>
          <w:szCs w:val="19"/>
        </w:rPr>
      </w:pPr>
      <w:r w:rsidRPr="00DF3B10">
        <w:rPr>
          <w:sz w:val="19"/>
          <w:szCs w:val="19"/>
        </w:rPr>
        <w:t>using System.Collections.Generic;</w:t>
      </w:r>
    </w:p>
    <w:p w:rsidR="003D650B" w:rsidRPr="00DF3B10" w:rsidRDefault="003D650B" w:rsidP="003D650B">
      <w:pPr>
        <w:pStyle w:val="NoSpacing"/>
        <w:rPr>
          <w:sz w:val="19"/>
          <w:szCs w:val="19"/>
        </w:rPr>
      </w:pPr>
      <w:r w:rsidRPr="00DF3B10">
        <w:rPr>
          <w:sz w:val="19"/>
          <w:szCs w:val="19"/>
        </w:rPr>
        <w:t>using System.ComponentModel.DataAnnotations;</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namespace PFMO.Entities</w:t>
      </w:r>
    </w:p>
    <w:p w:rsidR="003D650B" w:rsidRPr="00DF3B10" w:rsidRDefault="003D650B" w:rsidP="003D650B">
      <w:pPr>
        <w:pStyle w:val="NoSpacing"/>
        <w:rPr>
          <w:sz w:val="19"/>
          <w:szCs w:val="19"/>
        </w:rPr>
      </w:pPr>
      <w:r w:rsidRPr="00DF3B10">
        <w:rPr>
          <w:sz w:val="19"/>
          <w:szCs w:val="19"/>
        </w:rPr>
        <w:t>{</w:t>
      </w:r>
    </w:p>
    <w:p w:rsidR="003D650B" w:rsidRPr="00DF3B10" w:rsidRDefault="003D650B" w:rsidP="003D650B">
      <w:pPr>
        <w:pStyle w:val="NoSpacing"/>
        <w:rPr>
          <w:sz w:val="19"/>
          <w:szCs w:val="19"/>
        </w:rPr>
      </w:pPr>
      <w:r w:rsidRPr="00DF3B10">
        <w:rPr>
          <w:sz w:val="19"/>
          <w:szCs w:val="19"/>
        </w:rPr>
        <w:t xml:space="preserve">    public class Section</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public Guid SectionID { get; set; }</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Required]</w:t>
      </w:r>
    </w:p>
    <w:p w:rsidR="003D650B" w:rsidRPr="00DF3B10" w:rsidRDefault="003D650B" w:rsidP="003D650B">
      <w:pPr>
        <w:pStyle w:val="NoSpacing"/>
        <w:rPr>
          <w:sz w:val="19"/>
          <w:szCs w:val="19"/>
        </w:rPr>
      </w:pPr>
      <w:r w:rsidRPr="00DF3B10">
        <w:rPr>
          <w:sz w:val="19"/>
          <w:szCs w:val="19"/>
        </w:rPr>
        <w:t xml:space="preserve">        [Display(Name = "Section Name")]</w:t>
      </w:r>
    </w:p>
    <w:p w:rsidR="003D650B" w:rsidRPr="00DF3B10" w:rsidRDefault="003D650B" w:rsidP="003D650B">
      <w:pPr>
        <w:pStyle w:val="NoSpacing"/>
        <w:rPr>
          <w:sz w:val="19"/>
          <w:szCs w:val="19"/>
        </w:rPr>
      </w:pPr>
      <w:r w:rsidRPr="00DF3B10">
        <w:rPr>
          <w:sz w:val="19"/>
          <w:szCs w:val="19"/>
        </w:rPr>
        <w:t xml:space="preserve">        [DataType(DataType.Text)]</w:t>
      </w:r>
    </w:p>
    <w:p w:rsidR="003D650B" w:rsidRPr="00DF3B10" w:rsidRDefault="003D650B" w:rsidP="003D650B">
      <w:pPr>
        <w:pStyle w:val="NoSpacing"/>
        <w:rPr>
          <w:sz w:val="19"/>
          <w:szCs w:val="19"/>
        </w:rPr>
      </w:pPr>
      <w:r w:rsidRPr="00DF3B10">
        <w:rPr>
          <w:sz w:val="19"/>
          <w:szCs w:val="19"/>
        </w:rPr>
        <w:t xml:space="preserve">        [StringLength(200, ErrorMessage = "Value cannot exceed 200 characters. ")]</w:t>
      </w:r>
    </w:p>
    <w:p w:rsidR="003D650B" w:rsidRPr="00DF3B10" w:rsidRDefault="003D650B" w:rsidP="003D650B">
      <w:pPr>
        <w:pStyle w:val="NoSpacing"/>
        <w:rPr>
          <w:sz w:val="19"/>
          <w:szCs w:val="19"/>
        </w:rPr>
      </w:pPr>
      <w:r w:rsidRPr="00DF3B10">
        <w:rPr>
          <w:sz w:val="19"/>
          <w:szCs w:val="19"/>
        </w:rPr>
        <w:t xml:space="preserve">        public string SectionName { get; set; }</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public virtual ICollection&lt;SectionHead&gt; SectionHeads { get; set; }</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Display(Name = "Section Type")]</w:t>
      </w:r>
    </w:p>
    <w:p w:rsidR="003D650B" w:rsidRPr="00DF3B10" w:rsidRDefault="003D650B" w:rsidP="003D650B">
      <w:pPr>
        <w:pStyle w:val="NoSpacing"/>
        <w:rPr>
          <w:sz w:val="19"/>
          <w:szCs w:val="19"/>
        </w:rPr>
      </w:pPr>
      <w:r w:rsidRPr="00DF3B10">
        <w:rPr>
          <w:sz w:val="19"/>
          <w:szCs w:val="19"/>
        </w:rPr>
        <w:t xml:space="preserve">        [DataType(DataType.Text)]</w:t>
      </w:r>
    </w:p>
    <w:p w:rsidR="003D650B" w:rsidRPr="00DF3B10" w:rsidRDefault="003D650B" w:rsidP="003D650B">
      <w:pPr>
        <w:pStyle w:val="NoSpacing"/>
        <w:rPr>
          <w:sz w:val="19"/>
          <w:szCs w:val="19"/>
        </w:rPr>
      </w:pPr>
      <w:r w:rsidRPr="00DF3B10">
        <w:rPr>
          <w:sz w:val="19"/>
          <w:szCs w:val="19"/>
        </w:rPr>
        <w:t xml:space="preserve">        [StringLength(200, ErrorMessage = "Value cannot exceed 200 characters. ")]</w:t>
      </w:r>
    </w:p>
    <w:p w:rsidR="003D650B" w:rsidRPr="00DF3B10" w:rsidRDefault="003D650B" w:rsidP="003D650B">
      <w:pPr>
        <w:pStyle w:val="NoSpacing"/>
        <w:rPr>
          <w:sz w:val="19"/>
          <w:szCs w:val="19"/>
        </w:rPr>
      </w:pPr>
      <w:r w:rsidRPr="00DF3B10">
        <w:rPr>
          <w:sz w:val="19"/>
          <w:szCs w:val="19"/>
        </w:rPr>
        <w:t xml:space="preserve">        public string SectionType { get; set; }</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Display(Name = "Section Description")]</w:t>
      </w:r>
    </w:p>
    <w:p w:rsidR="003D650B" w:rsidRPr="00DF3B10" w:rsidRDefault="003D650B" w:rsidP="003D650B">
      <w:pPr>
        <w:pStyle w:val="NoSpacing"/>
        <w:rPr>
          <w:sz w:val="19"/>
          <w:szCs w:val="19"/>
        </w:rPr>
      </w:pPr>
      <w:r w:rsidRPr="00DF3B10">
        <w:rPr>
          <w:sz w:val="19"/>
          <w:szCs w:val="19"/>
        </w:rPr>
        <w:t xml:space="preserve">        [DataType(DataType.Text)]</w:t>
      </w:r>
    </w:p>
    <w:p w:rsidR="003D650B" w:rsidRPr="00DF3B10" w:rsidRDefault="003D650B" w:rsidP="003D650B">
      <w:pPr>
        <w:pStyle w:val="NoSpacing"/>
        <w:rPr>
          <w:sz w:val="19"/>
          <w:szCs w:val="19"/>
        </w:rPr>
      </w:pPr>
      <w:r w:rsidRPr="00DF3B10">
        <w:rPr>
          <w:sz w:val="19"/>
          <w:szCs w:val="19"/>
        </w:rPr>
        <w:t xml:space="preserve">        [StringLength(200, ErrorMessage = "Value cannot exceed 200 characters. ")]</w:t>
      </w:r>
    </w:p>
    <w:p w:rsidR="003D650B" w:rsidRPr="00DF3B10" w:rsidRDefault="003D650B" w:rsidP="003D650B">
      <w:pPr>
        <w:pStyle w:val="NoSpacing"/>
        <w:rPr>
          <w:sz w:val="19"/>
          <w:szCs w:val="19"/>
        </w:rPr>
      </w:pPr>
      <w:r w:rsidRPr="00DF3B10">
        <w:rPr>
          <w:sz w:val="19"/>
          <w:szCs w:val="19"/>
        </w:rPr>
        <w:t xml:space="preserve">        public string SectionDescription { get; set; }</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public virtual ICollection&lt;Personnel&gt; Personnels { get; set; }</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public virtual ICollection&lt;SectionTask&gt; SectionTasks { get; set; }</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Display(Name = "Date Created")]</w:t>
      </w:r>
    </w:p>
    <w:p w:rsidR="003D650B" w:rsidRPr="00DF3B10" w:rsidRDefault="003D650B" w:rsidP="003D650B">
      <w:pPr>
        <w:pStyle w:val="NoSpacing"/>
        <w:rPr>
          <w:sz w:val="19"/>
          <w:szCs w:val="19"/>
        </w:rPr>
      </w:pPr>
      <w:r w:rsidRPr="00DF3B10">
        <w:rPr>
          <w:sz w:val="19"/>
          <w:szCs w:val="19"/>
        </w:rPr>
        <w:t xml:space="preserve">        [DataType(DataType.DateTime)]</w:t>
      </w:r>
    </w:p>
    <w:p w:rsidR="003D650B" w:rsidRPr="00DF3B10" w:rsidRDefault="003D650B" w:rsidP="003D650B">
      <w:pPr>
        <w:pStyle w:val="NoSpacing"/>
        <w:rPr>
          <w:sz w:val="19"/>
          <w:szCs w:val="19"/>
        </w:rPr>
      </w:pPr>
      <w:r w:rsidRPr="00DF3B10">
        <w:rPr>
          <w:sz w:val="19"/>
          <w:szCs w:val="19"/>
        </w:rPr>
        <w:t xml:space="preserve">        [DisplayFormat(DataFormatString = "{0:yyyy-MM-dd}", ApplyFormatInEditMode = true)]</w:t>
      </w:r>
    </w:p>
    <w:p w:rsidR="003D650B" w:rsidRPr="00DF3B10" w:rsidRDefault="003D650B" w:rsidP="003D650B">
      <w:pPr>
        <w:pStyle w:val="NoSpacing"/>
        <w:rPr>
          <w:sz w:val="19"/>
          <w:szCs w:val="19"/>
        </w:rPr>
      </w:pPr>
      <w:r w:rsidRPr="00DF3B10">
        <w:rPr>
          <w:sz w:val="19"/>
          <w:szCs w:val="19"/>
        </w:rPr>
        <w:t xml:space="preserve">        public DateTime SectionDateCreated { get; set; }</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6C7EFF" w:rsidRDefault="003D650B" w:rsidP="003D650B">
      <w:pPr>
        <w:pStyle w:val="NoSpacing"/>
        <w:rPr>
          <w:b/>
          <w:sz w:val="19"/>
          <w:szCs w:val="19"/>
        </w:rPr>
      </w:pPr>
      <w:r w:rsidRPr="006C7EFF">
        <w:rPr>
          <w:b/>
          <w:sz w:val="19"/>
          <w:szCs w:val="19"/>
        </w:rPr>
        <w:t>PFMO.Entities</w:t>
      </w:r>
    </w:p>
    <w:p w:rsidR="003D650B" w:rsidRPr="006C7EFF" w:rsidRDefault="003D650B" w:rsidP="003D650B">
      <w:pPr>
        <w:pStyle w:val="NoSpacing"/>
        <w:rPr>
          <w:b/>
          <w:sz w:val="19"/>
          <w:szCs w:val="19"/>
        </w:rPr>
      </w:pPr>
      <w:r w:rsidRPr="006C7EFF">
        <w:rPr>
          <w:b/>
          <w:sz w:val="19"/>
          <w:szCs w:val="19"/>
        </w:rPr>
        <w:t>Sectionhead.cs</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using System;</w:t>
      </w:r>
    </w:p>
    <w:p w:rsidR="003D650B" w:rsidRPr="00DF3B10" w:rsidRDefault="003D650B" w:rsidP="003D650B">
      <w:pPr>
        <w:pStyle w:val="NoSpacing"/>
        <w:rPr>
          <w:sz w:val="19"/>
          <w:szCs w:val="19"/>
        </w:rPr>
      </w:pPr>
      <w:r w:rsidRPr="00DF3B10">
        <w:rPr>
          <w:sz w:val="19"/>
          <w:szCs w:val="19"/>
        </w:rPr>
        <w:t>using System.Collections.Generic;</w:t>
      </w:r>
    </w:p>
    <w:p w:rsidR="003D650B" w:rsidRPr="00DF3B10" w:rsidRDefault="003D650B" w:rsidP="003D650B">
      <w:pPr>
        <w:pStyle w:val="NoSpacing"/>
        <w:rPr>
          <w:sz w:val="19"/>
          <w:szCs w:val="19"/>
        </w:rPr>
      </w:pPr>
      <w:r w:rsidRPr="00DF3B10">
        <w:rPr>
          <w:sz w:val="19"/>
          <w:szCs w:val="19"/>
        </w:rPr>
        <w:t>using System.ComponentModel.DataAnnotations;</w:t>
      </w:r>
    </w:p>
    <w:p w:rsidR="003D650B" w:rsidRPr="00DF3B10" w:rsidRDefault="003D650B" w:rsidP="003D650B">
      <w:pPr>
        <w:pStyle w:val="NoSpacing"/>
        <w:rPr>
          <w:sz w:val="19"/>
          <w:szCs w:val="19"/>
        </w:rPr>
      </w:pPr>
      <w:r w:rsidRPr="00DF3B10">
        <w:rPr>
          <w:sz w:val="19"/>
          <w:szCs w:val="19"/>
        </w:rPr>
        <w:t>using System.ComponentModel.DataAnnotations.Schema;</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namespace PFMO.Entities</w:t>
      </w:r>
    </w:p>
    <w:p w:rsidR="003D650B" w:rsidRPr="00DF3B10" w:rsidRDefault="003D650B" w:rsidP="003D650B">
      <w:pPr>
        <w:pStyle w:val="NoSpacing"/>
        <w:rPr>
          <w:sz w:val="19"/>
          <w:szCs w:val="19"/>
        </w:rPr>
      </w:pPr>
      <w:r w:rsidRPr="00DF3B10">
        <w:rPr>
          <w:sz w:val="19"/>
          <w:szCs w:val="19"/>
        </w:rPr>
        <w:t>{</w:t>
      </w:r>
    </w:p>
    <w:p w:rsidR="003D650B" w:rsidRPr="00DF3B10" w:rsidRDefault="003D650B" w:rsidP="003D650B">
      <w:pPr>
        <w:pStyle w:val="NoSpacing"/>
        <w:rPr>
          <w:sz w:val="19"/>
          <w:szCs w:val="19"/>
        </w:rPr>
      </w:pPr>
      <w:r w:rsidRPr="00DF3B10">
        <w:rPr>
          <w:sz w:val="19"/>
          <w:szCs w:val="19"/>
        </w:rPr>
        <w:t xml:space="preserve">    public class SectionHead</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public Guid SectionHeadID { get; set; }</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public string SectionHeadFullName</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get { return SectionHeadLastName + ", " + SectionHeadFirstName; }</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Required]</w:t>
      </w:r>
    </w:p>
    <w:p w:rsidR="003D650B" w:rsidRPr="00DF3B10" w:rsidRDefault="003D650B" w:rsidP="003D650B">
      <w:pPr>
        <w:pStyle w:val="NoSpacing"/>
        <w:rPr>
          <w:sz w:val="19"/>
          <w:szCs w:val="19"/>
        </w:rPr>
      </w:pPr>
      <w:r w:rsidRPr="00DF3B10">
        <w:rPr>
          <w:sz w:val="19"/>
          <w:szCs w:val="19"/>
        </w:rPr>
        <w:t xml:space="preserve">        [Display(Name = "Last Name")]</w:t>
      </w:r>
    </w:p>
    <w:p w:rsidR="003D650B" w:rsidRPr="00DF3B10" w:rsidRDefault="003D650B" w:rsidP="003D650B">
      <w:pPr>
        <w:pStyle w:val="NoSpacing"/>
        <w:rPr>
          <w:sz w:val="19"/>
          <w:szCs w:val="19"/>
        </w:rPr>
      </w:pPr>
      <w:r w:rsidRPr="00DF3B10">
        <w:rPr>
          <w:sz w:val="19"/>
          <w:szCs w:val="19"/>
        </w:rPr>
        <w:t xml:space="preserve">        [DataType(DataType.Text)]</w:t>
      </w:r>
    </w:p>
    <w:p w:rsidR="003D650B" w:rsidRPr="00DF3B10" w:rsidRDefault="003D650B" w:rsidP="003D650B">
      <w:pPr>
        <w:pStyle w:val="NoSpacing"/>
        <w:rPr>
          <w:sz w:val="19"/>
          <w:szCs w:val="19"/>
        </w:rPr>
      </w:pPr>
      <w:r w:rsidRPr="00DF3B10">
        <w:rPr>
          <w:sz w:val="19"/>
          <w:szCs w:val="19"/>
        </w:rPr>
        <w:t xml:space="preserve">        [StringLength(200, ErrorMessage = "Value cannot exceed 200 characters. ")]</w:t>
      </w:r>
    </w:p>
    <w:p w:rsidR="003D650B" w:rsidRPr="00DF3B10" w:rsidRDefault="003D650B" w:rsidP="003D650B">
      <w:pPr>
        <w:pStyle w:val="NoSpacing"/>
        <w:rPr>
          <w:sz w:val="19"/>
          <w:szCs w:val="19"/>
        </w:rPr>
      </w:pPr>
      <w:r w:rsidRPr="00DF3B10">
        <w:rPr>
          <w:sz w:val="19"/>
          <w:szCs w:val="19"/>
        </w:rPr>
        <w:t xml:space="preserve">        public string SectionHeadLastName { get; set; }</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Required]</w:t>
      </w:r>
    </w:p>
    <w:p w:rsidR="003D650B" w:rsidRPr="00DF3B10" w:rsidRDefault="003D650B" w:rsidP="003D650B">
      <w:pPr>
        <w:pStyle w:val="NoSpacing"/>
        <w:rPr>
          <w:sz w:val="19"/>
          <w:szCs w:val="19"/>
        </w:rPr>
      </w:pPr>
      <w:r w:rsidRPr="00DF3B10">
        <w:rPr>
          <w:sz w:val="19"/>
          <w:szCs w:val="19"/>
        </w:rPr>
        <w:t xml:space="preserve">        [Display(Name = "First Name")]</w:t>
      </w:r>
    </w:p>
    <w:p w:rsidR="003D650B" w:rsidRPr="00DF3B10" w:rsidRDefault="003D650B" w:rsidP="003D650B">
      <w:pPr>
        <w:pStyle w:val="NoSpacing"/>
        <w:rPr>
          <w:sz w:val="19"/>
          <w:szCs w:val="19"/>
        </w:rPr>
      </w:pPr>
      <w:r w:rsidRPr="00DF3B10">
        <w:rPr>
          <w:sz w:val="19"/>
          <w:szCs w:val="19"/>
        </w:rPr>
        <w:t xml:space="preserve">        [DataType(DataType.Text)]</w:t>
      </w:r>
    </w:p>
    <w:p w:rsidR="003D650B" w:rsidRPr="00DF3B10" w:rsidRDefault="003D650B" w:rsidP="003D650B">
      <w:pPr>
        <w:pStyle w:val="NoSpacing"/>
        <w:rPr>
          <w:sz w:val="19"/>
          <w:szCs w:val="19"/>
        </w:rPr>
      </w:pPr>
      <w:r w:rsidRPr="00DF3B10">
        <w:rPr>
          <w:sz w:val="19"/>
          <w:szCs w:val="19"/>
        </w:rPr>
        <w:t xml:space="preserve">        [StringLength(200, ErrorMessage = "Value cannot exceed 200 characters. ")]</w:t>
      </w:r>
    </w:p>
    <w:p w:rsidR="003D650B" w:rsidRPr="00DF3B10" w:rsidRDefault="003D650B" w:rsidP="003D650B">
      <w:pPr>
        <w:pStyle w:val="NoSpacing"/>
        <w:rPr>
          <w:sz w:val="19"/>
          <w:szCs w:val="19"/>
        </w:rPr>
      </w:pPr>
      <w:r w:rsidRPr="00DF3B10">
        <w:rPr>
          <w:sz w:val="19"/>
          <w:szCs w:val="19"/>
        </w:rPr>
        <w:t xml:space="preserve">        public string SectionHeadFirstName { get; set; }</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Display(Name = "Gender")]</w:t>
      </w:r>
    </w:p>
    <w:p w:rsidR="003D650B" w:rsidRPr="00DF3B10" w:rsidRDefault="003D650B" w:rsidP="003D650B">
      <w:pPr>
        <w:pStyle w:val="NoSpacing"/>
        <w:rPr>
          <w:sz w:val="19"/>
          <w:szCs w:val="19"/>
        </w:rPr>
      </w:pPr>
      <w:r w:rsidRPr="00DF3B10">
        <w:rPr>
          <w:sz w:val="19"/>
          <w:szCs w:val="19"/>
        </w:rPr>
        <w:t xml:space="preserve">        [DataType(DataType.Text)]</w:t>
      </w:r>
    </w:p>
    <w:p w:rsidR="003D650B" w:rsidRPr="00DF3B10" w:rsidRDefault="003D650B" w:rsidP="003D650B">
      <w:pPr>
        <w:pStyle w:val="NoSpacing"/>
        <w:rPr>
          <w:sz w:val="19"/>
          <w:szCs w:val="19"/>
        </w:rPr>
      </w:pPr>
      <w:r w:rsidRPr="00DF3B10">
        <w:rPr>
          <w:sz w:val="19"/>
          <w:szCs w:val="19"/>
        </w:rPr>
        <w:t xml:space="preserve">        [StringLength(10, ErrorMessage = "Value cannot exceed 10 characters. ")]</w:t>
      </w:r>
    </w:p>
    <w:p w:rsidR="003D650B" w:rsidRPr="00DF3B10" w:rsidRDefault="003D650B" w:rsidP="003D650B">
      <w:pPr>
        <w:pStyle w:val="NoSpacing"/>
        <w:rPr>
          <w:sz w:val="19"/>
          <w:szCs w:val="19"/>
        </w:rPr>
      </w:pPr>
      <w:r w:rsidRPr="00DF3B10">
        <w:rPr>
          <w:sz w:val="19"/>
          <w:szCs w:val="19"/>
        </w:rPr>
        <w:t xml:space="preserve">        public string SectionHeadGender { get; set; }</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Display(Name = "Designation")]</w:t>
      </w:r>
    </w:p>
    <w:p w:rsidR="003D650B" w:rsidRPr="00DF3B10" w:rsidRDefault="003D650B" w:rsidP="003D650B">
      <w:pPr>
        <w:pStyle w:val="NoSpacing"/>
        <w:rPr>
          <w:sz w:val="19"/>
          <w:szCs w:val="19"/>
        </w:rPr>
      </w:pPr>
      <w:r w:rsidRPr="00DF3B10">
        <w:rPr>
          <w:sz w:val="19"/>
          <w:szCs w:val="19"/>
        </w:rPr>
        <w:t xml:space="preserve">        public Guid SectionHeadDesignationID { get; set; }</w:t>
      </w:r>
    </w:p>
    <w:p w:rsidR="003D650B" w:rsidRPr="00DF3B10" w:rsidRDefault="003D650B" w:rsidP="003D650B">
      <w:pPr>
        <w:pStyle w:val="NoSpacing"/>
        <w:rPr>
          <w:sz w:val="19"/>
          <w:szCs w:val="19"/>
        </w:rPr>
      </w:pPr>
      <w:r w:rsidRPr="00DF3B10">
        <w:rPr>
          <w:sz w:val="19"/>
          <w:szCs w:val="19"/>
        </w:rPr>
        <w:t xml:space="preserve">        public virtual SectionHeadDesignation SectionHeadDesignation { get; set; }</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Display(Name = "Remarks")]</w:t>
      </w:r>
    </w:p>
    <w:p w:rsidR="003D650B" w:rsidRPr="00DF3B10" w:rsidRDefault="003D650B" w:rsidP="003D650B">
      <w:pPr>
        <w:pStyle w:val="NoSpacing"/>
        <w:rPr>
          <w:sz w:val="19"/>
          <w:szCs w:val="19"/>
        </w:rPr>
      </w:pPr>
      <w:r w:rsidRPr="00DF3B10">
        <w:rPr>
          <w:sz w:val="19"/>
          <w:szCs w:val="19"/>
        </w:rPr>
        <w:t xml:space="preserve">        [DataType(DataType.Text)]</w:t>
      </w:r>
    </w:p>
    <w:p w:rsidR="003D650B" w:rsidRPr="00DF3B10" w:rsidRDefault="003D650B" w:rsidP="003D650B">
      <w:pPr>
        <w:pStyle w:val="NoSpacing"/>
        <w:rPr>
          <w:sz w:val="19"/>
          <w:szCs w:val="19"/>
        </w:rPr>
      </w:pPr>
      <w:r w:rsidRPr="00DF3B10">
        <w:rPr>
          <w:sz w:val="19"/>
          <w:szCs w:val="19"/>
        </w:rPr>
        <w:t xml:space="preserve">        [StringLength(200, ErrorMessage = "Value cannot exceed 200 characters. ")]</w:t>
      </w:r>
    </w:p>
    <w:p w:rsidR="003D650B" w:rsidRPr="00DF3B10" w:rsidRDefault="003D650B" w:rsidP="003D650B">
      <w:pPr>
        <w:pStyle w:val="NoSpacing"/>
        <w:rPr>
          <w:sz w:val="19"/>
          <w:szCs w:val="19"/>
        </w:rPr>
      </w:pPr>
      <w:r w:rsidRPr="00DF3B10">
        <w:rPr>
          <w:sz w:val="19"/>
          <w:szCs w:val="19"/>
        </w:rPr>
        <w:lastRenderedPageBreak/>
        <w:t xml:space="preserve">        public string SectionHeadRemarks { get; set; }</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Display(Name = "Section Assigned")]</w:t>
      </w:r>
    </w:p>
    <w:p w:rsidR="003D650B" w:rsidRPr="00DF3B10" w:rsidRDefault="003D650B" w:rsidP="003D650B">
      <w:pPr>
        <w:pStyle w:val="NoSpacing"/>
        <w:rPr>
          <w:sz w:val="19"/>
          <w:szCs w:val="19"/>
        </w:rPr>
      </w:pPr>
      <w:r w:rsidRPr="00DF3B10">
        <w:rPr>
          <w:sz w:val="19"/>
          <w:szCs w:val="19"/>
        </w:rPr>
        <w:t xml:space="preserve">        public Guid SectionID { get; set; }</w:t>
      </w:r>
    </w:p>
    <w:p w:rsidR="003D650B" w:rsidRPr="00DF3B10" w:rsidRDefault="003D650B" w:rsidP="003D650B">
      <w:pPr>
        <w:pStyle w:val="NoSpacing"/>
        <w:rPr>
          <w:sz w:val="19"/>
          <w:szCs w:val="19"/>
        </w:rPr>
      </w:pPr>
      <w:r w:rsidRPr="00DF3B10">
        <w:rPr>
          <w:sz w:val="19"/>
          <w:szCs w:val="19"/>
        </w:rPr>
        <w:t xml:space="preserve">        public virtual Section Section { get; set; }</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Display(Name = "Hire Date")]</w:t>
      </w:r>
    </w:p>
    <w:p w:rsidR="003D650B" w:rsidRPr="00DF3B10" w:rsidRDefault="003D650B" w:rsidP="003D650B">
      <w:pPr>
        <w:pStyle w:val="NoSpacing"/>
        <w:rPr>
          <w:sz w:val="19"/>
          <w:szCs w:val="19"/>
        </w:rPr>
      </w:pPr>
      <w:r w:rsidRPr="00DF3B10">
        <w:rPr>
          <w:sz w:val="19"/>
          <w:szCs w:val="19"/>
        </w:rPr>
        <w:t xml:space="preserve">        [DataType(DataType.DateTime)]</w:t>
      </w:r>
    </w:p>
    <w:p w:rsidR="003D650B" w:rsidRPr="00DF3B10" w:rsidRDefault="003D650B" w:rsidP="003D650B">
      <w:pPr>
        <w:pStyle w:val="NoSpacing"/>
        <w:rPr>
          <w:sz w:val="19"/>
          <w:szCs w:val="19"/>
        </w:rPr>
      </w:pPr>
      <w:r w:rsidRPr="00DF3B10">
        <w:rPr>
          <w:sz w:val="19"/>
          <w:szCs w:val="19"/>
        </w:rPr>
        <w:t xml:space="preserve">        [DisplayFormat(DataFormatString = "{0:yyyy-MM-dd}", ApplyFormatInEditMode = true)]</w:t>
      </w:r>
    </w:p>
    <w:p w:rsidR="003D650B" w:rsidRPr="00DF3B10" w:rsidRDefault="003D650B" w:rsidP="003D650B">
      <w:pPr>
        <w:pStyle w:val="NoSpacing"/>
        <w:rPr>
          <w:sz w:val="19"/>
          <w:szCs w:val="19"/>
        </w:rPr>
      </w:pPr>
      <w:r w:rsidRPr="00DF3B10">
        <w:rPr>
          <w:sz w:val="19"/>
          <w:szCs w:val="19"/>
        </w:rPr>
        <w:t xml:space="preserve">        public DateTime SectionHeadHireDate { get; set; }</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Display(Name = "Contact Number")]</w:t>
      </w:r>
    </w:p>
    <w:p w:rsidR="003D650B" w:rsidRPr="00DF3B10" w:rsidRDefault="003D650B" w:rsidP="003D650B">
      <w:pPr>
        <w:pStyle w:val="NoSpacing"/>
        <w:rPr>
          <w:sz w:val="19"/>
          <w:szCs w:val="19"/>
        </w:rPr>
      </w:pPr>
      <w:r w:rsidRPr="00DF3B10">
        <w:rPr>
          <w:sz w:val="19"/>
          <w:szCs w:val="19"/>
        </w:rPr>
        <w:t xml:space="preserve">        [DataType(DataType.PhoneNumber)]</w:t>
      </w:r>
    </w:p>
    <w:p w:rsidR="003D650B" w:rsidRPr="00DF3B10" w:rsidRDefault="003D650B" w:rsidP="003D650B">
      <w:pPr>
        <w:pStyle w:val="NoSpacing"/>
        <w:rPr>
          <w:sz w:val="19"/>
          <w:szCs w:val="19"/>
        </w:rPr>
      </w:pPr>
      <w:r w:rsidRPr="00DF3B10">
        <w:rPr>
          <w:sz w:val="19"/>
          <w:szCs w:val="19"/>
        </w:rPr>
        <w:t xml:space="preserve">        public long SectionHeadContactNumber { get; set; }</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6C7EFF" w:rsidRDefault="003D650B" w:rsidP="003D650B">
      <w:pPr>
        <w:pStyle w:val="NoSpacing"/>
        <w:rPr>
          <w:b/>
          <w:sz w:val="19"/>
          <w:szCs w:val="19"/>
        </w:rPr>
      </w:pPr>
      <w:r w:rsidRPr="006C7EFF">
        <w:rPr>
          <w:b/>
          <w:sz w:val="19"/>
          <w:szCs w:val="19"/>
        </w:rPr>
        <w:t>PFMO.Entities</w:t>
      </w:r>
    </w:p>
    <w:p w:rsidR="003D650B" w:rsidRPr="006C7EFF" w:rsidRDefault="003D650B" w:rsidP="003D650B">
      <w:pPr>
        <w:pStyle w:val="NoSpacing"/>
        <w:rPr>
          <w:b/>
          <w:sz w:val="19"/>
          <w:szCs w:val="19"/>
        </w:rPr>
      </w:pPr>
      <w:r w:rsidRPr="006C7EFF">
        <w:rPr>
          <w:b/>
          <w:sz w:val="19"/>
          <w:szCs w:val="19"/>
        </w:rPr>
        <w:t>SectionHeadDesignation.cs</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using System;</w:t>
      </w:r>
    </w:p>
    <w:p w:rsidR="003D650B" w:rsidRPr="00DF3B10" w:rsidRDefault="003D650B" w:rsidP="003D650B">
      <w:pPr>
        <w:pStyle w:val="NoSpacing"/>
        <w:rPr>
          <w:sz w:val="19"/>
          <w:szCs w:val="19"/>
        </w:rPr>
      </w:pPr>
      <w:r w:rsidRPr="00DF3B10">
        <w:rPr>
          <w:sz w:val="19"/>
          <w:szCs w:val="19"/>
        </w:rPr>
        <w:t>using System.Collections.Generic;</w:t>
      </w:r>
    </w:p>
    <w:p w:rsidR="003D650B" w:rsidRPr="00DF3B10" w:rsidRDefault="003D650B" w:rsidP="003D650B">
      <w:pPr>
        <w:pStyle w:val="NoSpacing"/>
        <w:rPr>
          <w:sz w:val="19"/>
          <w:szCs w:val="19"/>
        </w:rPr>
      </w:pPr>
      <w:r w:rsidRPr="00DF3B10">
        <w:rPr>
          <w:sz w:val="19"/>
          <w:szCs w:val="19"/>
        </w:rPr>
        <w:t>using System.ComponentModel.DataAnnotations;</w:t>
      </w:r>
    </w:p>
    <w:p w:rsidR="003D650B" w:rsidRPr="00DF3B10" w:rsidRDefault="003D650B" w:rsidP="003D650B">
      <w:pPr>
        <w:pStyle w:val="NoSpacing"/>
        <w:rPr>
          <w:sz w:val="19"/>
          <w:szCs w:val="19"/>
        </w:rPr>
      </w:pPr>
      <w:r w:rsidRPr="00DF3B10">
        <w:rPr>
          <w:sz w:val="19"/>
          <w:szCs w:val="19"/>
        </w:rPr>
        <w:t>using System.Linq;</w:t>
      </w:r>
    </w:p>
    <w:p w:rsidR="003D650B" w:rsidRPr="00DF3B10" w:rsidRDefault="003D650B" w:rsidP="003D650B">
      <w:pPr>
        <w:pStyle w:val="NoSpacing"/>
        <w:rPr>
          <w:sz w:val="19"/>
          <w:szCs w:val="19"/>
        </w:rPr>
      </w:pPr>
      <w:r w:rsidRPr="00DF3B10">
        <w:rPr>
          <w:sz w:val="19"/>
          <w:szCs w:val="19"/>
        </w:rPr>
        <w:t>using System.Text;</w:t>
      </w:r>
    </w:p>
    <w:p w:rsidR="003D650B" w:rsidRPr="00DF3B10" w:rsidRDefault="003D650B" w:rsidP="003D650B">
      <w:pPr>
        <w:pStyle w:val="NoSpacing"/>
        <w:rPr>
          <w:sz w:val="19"/>
          <w:szCs w:val="19"/>
        </w:rPr>
      </w:pPr>
      <w:r w:rsidRPr="00DF3B10">
        <w:rPr>
          <w:sz w:val="19"/>
          <w:szCs w:val="19"/>
        </w:rPr>
        <w:t>using System.Threading.Tasks;</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namespace PFMO.Entities</w:t>
      </w:r>
    </w:p>
    <w:p w:rsidR="003D650B" w:rsidRPr="00DF3B10" w:rsidRDefault="003D650B" w:rsidP="003D650B">
      <w:pPr>
        <w:pStyle w:val="NoSpacing"/>
        <w:rPr>
          <w:sz w:val="19"/>
          <w:szCs w:val="19"/>
        </w:rPr>
      </w:pPr>
      <w:r w:rsidRPr="00DF3B10">
        <w:rPr>
          <w:sz w:val="19"/>
          <w:szCs w:val="19"/>
        </w:rPr>
        <w:t>{</w:t>
      </w:r>
    </w:p>
    <w:p w:rsidR="003D650B" w:rsidRPr="00DF3B10" w:rsidRDefault="003D650B" w:rsidP="003D650B">
      <w:pPr>
        <w:pStyle w:val="NoSpacing"/>
        <w:rPr>
          <w:sz w:val="19"/>
          <w:szCs w:val="19"/>
        </w:rPr>
      </w:pPr>
      <w:r w:rsidRPr="00DF3B10">
        <w:rPr>
          <w:sz w:val="19"/>
          <w:szCs w:val="19"/>
        </w:rPr>
        <w:t xml:space="preserve">    public class SectionHeadDesignation</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public Guid SectionHeadDesignationID { get; set; }</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Required]</w:t>
      </w:r>
    </w:p>
    <w:p w:rsidR="003D650B" w:rsidRPr="00DF3B10" w:rsidRDefault="003D650B" w:rsidP="003D650B">
      <w:pPr>
        <w:pStyle w:val="NoSpacing"/>
        <w:rPr>
          <w:sz w:val="19"/>
          <w:szCs w:val="19"/>
        </w:rPr>
      </w:pPr>
      <w:r w:rsidRPr="00DF3B10">
        <w:rPr>
          <w:sz w:val="19"/>
          <w:szCs w:val="19"/>
        </w:rPr>
        <w:t xml:space="preserve">        [Display(Name = "Designation")]</w:t>
      </w:r>
    </w:p>
    <w:p w:rsidR="003D650B" w:rsidRPr="00DF3B10" w:rsidRDefault="003D650B" w:rsidP="003D650B">
      <w:pPr>
        <w:pStyle w:val="NoSpacing"/>
        <w:rPr>
          <w:sz w:val="19"/>
          <w:szCs w:val="19"/>
        </w:rPr>
      </w:pPr>
      <w:r w:rsidRPr="00DF3B10">
        <w:rPr>
          <w:sz w:val="19"/>
          <w:szCs w:val="19"/>
        </w:rPr>
        <w:t xml:space="preserve">        [DataType(DataType.Text)]</w:t>
      </w:r>
    </w:p>
    <w:p w:rsidR="003D650B" w:rsidRPr="00DF3B10" w:rsidRDefault="003D650B" w:rsidP="003D650B">
      <w:pPr>
        <w:pStyle w:val="NoSpacing"/>
        <w:rPr>
          <w:sz w:val="19"/>
          <w:szCs w:val="19"/>
        </w:rPr>
      </w:pPr>
      <w:r w:rsidRPr="00DF3B10">
        <w:rPr>
          <w:sz w:val="19"/>
          <w:szCs w:val="19"/>
        </w:rPr>
        <w:t xml:space="preserve">        [StringLength(200, ErrorMessage = "Value cannot exceed 200 characters. ")]</w:t>
      </w:r>
    </w:p>
    <w:p w:rsidR="003D650B" w:rsidRPr="00DF3B10" w:rsidRDefault="003D650B" w:rsidP="003D650B">
      <w:pPr>
        <w:pStyle w:val="NoSpacing"/>
        <w:rPr>
          <w:sz w:val="19"/>
          <w:szCs w:val="19"/>
        </w:rPr>
      </w:pPr>
      <w:r w:rsidRPr="00DF3B10">
        <w:rPr>
          <w:sz w:val="19"/>
          <w:szCs w:val="19"/>
        </w:rPr>
        <w:t xml:space="preserve">        public string SectionHeadDesignationName { get; set; }</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Display(Name = "Description")]</w:t>
      </w:r>
    </w:p>
    <w:p w:rsidR="003D650B" w:rsidRPr="00DF3B10" w:rsidRDefault="003D650B" w:rsidP="003D650B">
      <w:pPr>
        <w:pStyle w:val="NoSpacing"/>
        <w:rPr>
          <w:sz w:val="19"/>
          <w:szCs w:val="19"/>
        </w:rPr>
      </w:pPr>
      <w:r w:rsidRPr="00DF3B10">
        <w:rPr>
          <w:sz w:val="19"/>
          <w:szCs w:val="19"/>
        </w:rPr>
        <w:t xml:space="preserve">        [DataType(DataType.Text)]</w:t>
      </w:r>
    </w:p>
    <w:p w:rsidR="003D650B" w:rsidRPr="00DF3B10" w:rsidRDefault="003D650B" w:rsidP="003D650B">
      <w:pPr>
        <w:pStyle w:val="NoSpacing"/>
        <w:rPr>
          <w:sz w:val="19"/>
          <w:szCs w:val="19"/>
        </w:rPr>
      </w:pPr>
      <w:r w:rsidRPr="00DF3B10">
        <w:rPr>
          <w:sz w:val="19"/>
          <w:szCs w:val="19"/>
        </w:rPr>
        <w:t xml:space="preserve">        [StringLength(500, ErrorMessage = "Value cannot exceed 500 characters. ")]</w:t>
      </w:r>
    </w:p>
    <w:p w:rsidR="003D650B" w:rsidRPr="00DF3B10" w:rsidRDefault="003D650B" w:rsidP="003D650B">
      <w:pPr>
        <w:pStyle w:val="NoSpacing"/>
        <w:rPr>
          <w:sz w:val="19"/>
          <w:szCs w:val="19"/>
        </w:rPr>
      </w:pPr>
      <w:r w:rsidRPr="00DF3B10">
        <w:rPr>
          <w:sz w:val="19"/>
          <w:szCs w:val="19"/>
        </w:rPr>
        <w:t xml:space="preserve">        public string SectionHeadDesignationDescription { get; set; }</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lastRenderedPageBreak/>
        <w:t xml:space="preserve">        public virtual ICollection&lt;SectionHead&gt; SectionHead { get; set; }</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6C7EFF" w:rsidRDefault="003D650B" w:rsidP="003D650B">
      <w:pPr>
        <w:pStyle w:val="NoSpacing"/>
        <w:rPr>
          <w:b/>
          <w:sz w:val="19"/>
          <w:szCs w:val="19"/>
        </w:rPr>
      </w:pPr>
      <w:r w:rsidRPr="006C7EFF">
        <w:rPr>
          <w:b/>
          <w:sz w:val="19"/>
          <w:szCs w:val="19"/>
        </w:rPr>
        <w:t>PFMO.Entities</w:t>
      </w:r>
    </w:p>
    <w:p w:rsidR="003D650B" w:rsidRPr="006C7EFF" w:rsidRDefault="003D650B" w:rsidP="003D650B">
      <w:pPr>
        <w:pStyle w:val="NoSpacing"/>
        <w:rPr>
          <w:b/>
          <w:sz w:val="19"/>
          <w:szCs w:val="19"/>
        </w:rPr>
      </w:pPr>
      <w:r w:rsidRPr="006C7EFF">
        <w:rPr>
          <w:b/>
          <w:sz w:val="19"/>
          <w:szCs w:val="19"/>
        </w:rPr>
        <w:t>SectionTask.cs</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using System;</w:t>
      </w:r>
    </w:p>
    <w:p w:rsidR="003D650B" w:rsidRPr="00DF3B10" w:rsidRDefault="003D650B" w:rsidP="003D650B">
      <w:pPr>
        <w:pStyle w:val="NoSpacing"/>
        <w:rPr>
          <w:sz w:val="19"/>
          <w:szCs w:val="19"/>
        </w:rPr>
      </w:pPr>
      <w:r w:rsidRPr="00DF3B10">
        <w:rPr>
          <w:sz w:val="19"/>
          <w:szCs w:val="19"/>
        </w:rPr>
        <w:t>using System.Collections.Generic;</w:t>
      </w:r>
    </w:p>
    <w:p w:rsidR="003D650B" w:rsidRPr="00DF3B10" w:rsidRDefault="003D650B" w:rsidP="003D650B">
      <w:pPr>
        <w:pStyle w:val="NoSpacing"/>
        <w:rPr>
          <w:sz w:val="19"/>
          <w:szCs w:val="19"/>
        </w:rPr>
      </w:pPr>
      <w:r w:rsidRPr="00DF3B10">
        <w:rPr>
          <w:sz w:val="19"/>
          <w:szCs w:val="19"/>
        </w:rPr>
        <w:t>using System.ComponentModel.DataAnnotations;</w:t>
      </w:r>
    </w:p>
    <w:p w:rsidR="003D650B" w:rsidRPr="00DF3B10" w:rsidRDefault="003D650B" w:rsidP="003D650B">
      <w:pPr>
        <w:pStyle w:val="NoSpacing"/>
        <w:rPr>
          <w:sz w:val="19"/>
          <w:szCs w:val="19"/>
        </w:rPr>
      </w:pPr>
      <w:r w:rsidRPr="00DF3B10">
        <w:rPr>
          <w:sz w:val="19"/>
          <w:szCs w:val="19"/>
        </w:rPr>
        <w:t>using System.ComponentModel.DataAnnotations.Schema;</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namespace PFMO.Entities</w:t>
      </w:r>
    </w:p>
    <w:p w:rsidR="003D650B" w:rsidRPr="00DF3B10" w:rsidRDefault="003D650B" w:rsidP="003D650B">
      <w:pPr>
        <w:pStyle w:val="NoSpacing"/>
        <w:rPr>
          <w:sz w:val="19"/>
          <w:szCs w:val="19"/>
        </w:rPr>
      </w:pPr>
      <w:r w:rsidRPr="00DF3B10">
        <w:rPr>
          <w:sz w:val="19"/>
          <w:szCs w:val="19"/>
        </w:rPr>
        <w:t>{</w:t>
      </w:r>
    </w:p>
    <w:p w:rsidR="003D650B" w:rsidRPr="00DF3B10" w:rsidRDefault="003D650B" w:rsidP="003D650B">
      <w:pPr>
        <w:pStyle w:val="NoSpacing"/>
        <w:rPr>
          <w:sz w:val="19"/>
          <w:szCs w:val="19"/>
        </w:rPr>
      </w:pPr>
      <w:r w:rsidRPr="00DF3B10">
        <w:rPr>
          <w:sz w:val="19"/>
          <w:szCs w:val="19"/>
        </w:rPr>
        <w:t xml:space="preserve">    public class SectionTask</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public Guid SectionTaskID { get; set; }</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Required]</w:t>
      </w:r>
    </w:p>
    <w:p w:rsidR="003D650B" w:rsidRPr="00DF3B10" w:rsidRDefault="003D650B" w:rsidP="003D650B">
      <w:pPr>
        <w:pStyle w:val="NoSpacing"/>
        <w:rPr>
          <w:sz w:val="19"/>
          <w:szCs w:val="19"/>
        </w:rPr>
      </w:pPr>
      <w:r w:rsidRPr="00DF3B10">
        <w:rPr>
          <w:sz w:val="19"/>
          <w:szCs w:val="19"/>
        </w:rPr>
        <w:t xml:space="preserve">        [Display(Name = "Section Task Title")]</w:t>
      </w:r>
    </w:p>
    <w:p w:rsidR="003D650B" w:rsidRPr="00DF3B10" w:rsidRDefault="003D650B" w:rsidP="003D650B">
      <w:pPr>
        <w:pStyle w:val="NoSpacing"/>
        <w:rPr>
          <w:sz w:val="19"/>
          <w:szCs w:val="19"/>
        </w:rPr>
      </w:pPr>
      <w:r w:rsidRPr="00DF3B10">
        <w:rPr>
          <w:sz w:val="19"/>
          <w:szCs w:val="19"/>
        </w:rPr>
        <w:t xml:space="preserve">        [DataType(DataType.Text)]</w:t>
      </w:r>
    </w:p>
    <w:p w:rsidR="003D650B" w:rsidRPr="00DF3B10" w:rsidRDefault="003D650B" w:rsidP="003D650B">
      <w:pPr>
        <w:pStyle w:val="NoSpacing"/>
        <w:rPr>
          <w:sz w:val="19"/>
          <w:szCs w:val="19"/>
        </w:rPr>
      </w:pPr>
      <w:r w:rsidRPr="00DF3B10">
        <w:rPr>
          <w:sz w:val="19"/>
          <w:szCs w:val="19"/>
        </w:rPr>
        <w:t xml:space="preserve">        [StringLength(200, ErrorMessage = "Value cannot exceed 200 characters. ")]</w:t>
      </w:r>
    </w:p>
    <w:p w:rsidR="003D650B" w:rsidRPr="00DF3B10" w:rsidRDefault="003D650B" w:rsidP="003D650B">
      <w:pPr>
        <w:pStyle w:val="NoSpacing"/>
        <w:rPr>
          <w:sz w:val="19"/>
          <w:szCs w:val="19"/>
        </w:rPr>
      </w:pPr>
      <w:r w:rsidRPr="00DF3B10">
        <w:rPr>
          <w:sz w:val="19"/>
          <w:szCs w:val="19"/>
        </w:rPr>
        <w:t xml:space="preserve">        public string SectionTaskTitle { get; set; }</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Display(Name = "Section Task Description")]</w:t>
      </w:r>
    </w:p>
    <w:p w:rsidR="003D650B" w:rsidRPr="00DF3B10" w:rsidRDefault="003D650B" w:rsidP="003D650B">
      <w:pPr>
        <w:pStyle w:val="NoSpacing"/>
        <w:rPr>
          <w:sz w:val="19"/>
          <w:szCs w:val="19"/>
        </w:rPr>
      </w:pPr>
      <w:r w:rsidRPr="00DF3B10">
        <w:rPr>
          <w:sz w:val="19"/>
          <w:szCs w:val="19"/>
        </w:rPr>
        <w:t xml:space="preserve">        [DataType(DataType.Text)]</w:t>
      </w:r>
    </w:p>
    <w:p w:rsidR="003D650B" w:rsidRPr="00DF3B10" w:rsidRDefault="003D650B" w:rsidP="003D650B">
      <w:pPr>
        <w:pStyle w:val="NoSpacing"/>
        <w:rPr>
          <w:sz w:val="19"/>
          <w:szCs w:val="19"/>
        </w:rPr>
      </w:pPr>
      <w:r w:rsidRPr="00DF3B10">
        <w:rPr>
          <w:sz w:val="19"/>
          <w:szCs w:val="19"/>
        </w:rPr>
        <w:t xml:space="preserve">        [StringLength(200, ErrorMessage = "Value cannot exceed 200 characters. ")]</w:t>
      </w:r>
    </w:p>
    <w:p w:rsidR="003D650B" w:rsidRPr="00DF3B10" w:rsidRDefault="003D650B" w:rsidP="003D650B">
      <w:pPr>
        <w:pStyle w:val="NoSpacing"/>
        <w:rPr>
          <w:sz w:val="19"/>
          <w:szCs w:val="19"/>
        </w:rPr>
      </w:pPr>
      <w:r w:rsidRPr="00DF3B10">
        <w:rPr>
          <w:sz w:val="19"/>
          <w:szCs w:val="19"/>
        </w:rPr>
        <w:t xml:space="preserve">        public string SectionTaskDescription { get; set; }</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Display(Name = "Section Assigned")]</w:t>
      </w:r>
    </w:p>
    <w:p w:rsidR="003D650B" w:rsidRPr="00DF3B10" w:rsidRDefault="003D650B" w:rsidP="003D650B">
      <w:pPr>
        <w:pStyle w:val="NoSpacing"/>
        <w:rPr>
          <w:sz w:val="19"/>
          <w:szCs w:val="19"/>
        </w:rPr>
      </w:pPr>
      <w:r w:rsidRPr="00DF3B10">
        <w:rPr>
          <w:sz w:val="19"/>
          <w:szCs w:val="19"/>
        </w:rPr>
        <w:t xml:space="preserve">        public Guid SectionID { get; set; }</w:t>
      </w:r>
    </w:p>
    <w:p w:rsidR="003D650B" w:rsidRPr="00DF3B10" w:rsidRDefault="003D650B" w:rsidP="003D650B">
      <w:pPr>
        <w:pStyle w:val="NoSpacing"/>
        <w:rPr>
          <w:sz w:val="19"/>
          <w:szCs w:val="19"/>
        </w:rPr>
      </w:pPr>
      <w:r w:rsidRPr="00DF3B10">
        <w:rPr>
          <w:sz w:val="19"/>
          <w:szCs w:val="19"/>
        </w:rPr>
        <w:t xml:space="preserve">        public virtual Section Section { get; set; }</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Display(Name = "Start Date")]</w:t>
      </w:r>
    </w:p>
    <w:p w:rsidR="003D650B" w:rsidRPr="00DF3B10" w:rsidRDefault="003D650B" w:rsidP="003D650B">
      <w:pPr>
        <w:pStyle w:val="NoSpacing"/>
        <w:rPr>
          <w:sz w:val="19"/>
          <w:szCs w:val="19"/>
        </w:rPr>
      </w:pPr>
      <w:r w:rsidRPr="00DF3B10">
        <w:rPr>
          <w:sz w:val="19"/>
          <w:szCs w:val="19"/>
        </w:rPr>
        <w:t xml:space="preserve">        [DataType(DataType.Text)]</w:t>
      </w:r>
    </w:p>
    <w:p w:rsidR="003D650B" w:rsidRPr="00DF3B10" w:rsidRDefault="003D650B" w:rsidP="003D650B">
      <w:pPr>
        <w:pStyle w:val="NoSpacing"/>
        <w:rPr>
          <w:sz w:val="19"/>
          <w:szCs w:val="19"/>
        </w:rPr>
      </w:pPr>
      <w:r w:rsidRPr="00DF3B10">
        <w:rPr>
          <w:sz w:val="19"/>
          <w:szCs w:val="19"/>
        </w:rPr>
        <w:t xml:space="preserve">        [DisplayFormat(DataFormatString = "{0:yyyy-MM-dd}", ApplyFormatInEditMode = true)]</w:t>
      </w:r>
    </w:p>
    <w:p w:rsidR="003D650B" w:rsidRPr="00DF3B10" w:rsidRDefault="003D650B" w:rsidP="003D650B">
      <w:pPr>
        <w:pStyle w:val="NoSpacing"/>
        <w:rPr>
          <w:sz w:val="19"/>
          <w:szCs w:val="19"/>
        </w:rPr>
      </w:pPr>
      <w:r w:rsidRPr="00DF3B10">
        <w:rPr>
          <w:sz w:val="19"/>
          <w:szCs w:val="19"/>
        </w:rPr>
        <w:t xml:space="preserve">        public string SectionTaskStartDate { get; set; }</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Display(Name = "End Date")]</w:t>
      </w:r>
    </w:p>
    <w:p w:rsidR="003D650B" w:rsidRPr="00DF3B10" w:rsidRDefault="003D650B" w:rsidP="003D650B">
      <w:pPr>
        <w:pStyle w:val="NoSpacing"/>
        <w:rPr>
          <w:sz w:val="19"/>
          <w:szCs w:val="19"/>
        </w:rPr>
      </w:pPr>
      <w:r w:rsidRPr="00DF3B10">
        <w:rPr>
          <w:sz w:val="19"/>
          <w:szCs w:val="19"/>
        </w:rPr>
        <w:t xml:space="preserve">        [DataType(DataType.Text)]</w:t>
      </w:r>
    </w:p>
    <w:p w:rsidR="003D650B" w:rsidRPr="00DF3B10" w:rsidRDefault="003D650B" w:rsidP="003D650B">
      <w:pPr>
        <w:pStyle w:val="NoSpacing"/>
        <w:rPr>
          <w:sz w:val="19"/>
          <w:szCs w:val="19"/>
        </w:rPr>
      </w:pPr>
      <w:r w:rsidRPr="00DF3B10">
        <w:rPr>
          <w:sz w:val="19"/>
          <w:szCs w:val="19"/>
        </w:rPr>
        <w:t xml:space="preserve">        [DisplayFormat(DataFormatString = "{0:yyyy-MM-dd}", ApplyFormatInEditMode = true)]</w:t>
      </w:r>
    </w:p>
    <w:p w:rsidR="003D650B" w:rsidRPr="00DF3B10" w:rsidRDefault="003D650B" w:rsidP="003D650B">
      <w:pPr>
        <w:pStyle w:val="NoSpacing"/>
        <w:rPr>
          <w:sz w:val="19"/>
          <w:szCs w:val="19"/>
        </w:rPr>
      </w:pPr>
      <w:r w:rsidRPr="00DF3B10">
        <w:rPr>
          <w:sz w:val="19"/>
          <w:szCs w:val="19"/>
        </w:rPr>
        <w:t xml:space="preserve">        public string SectionTaskEndDate { get; set; }</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6C7EFF" w:rsidRDefault="003D650B" w:rsidP="003D650B">
      <w:pPr>
        <w:pStyle w:val="NoSpacing"/>
        <w:rPr>
          <w:b/>
          <w:sz w:val="19"/>
          <w:szCs w:val="19"/>
        </w:rPr>
      </w:pPr>
    </w:p>
    <w:p w:rsidR="003D650B" w:rsidRPr="006C7EFF" w:rsidRDefault="003D650B" w:rsidP="003D650B">
      <w:pPr>
        <w:pStyle w:val="NoSpacing"/>
        <w:rPr>
          <w:b/>
          <w:sz w:val="19"/>
          <w:szCs w:val="19"/>
        </w:rPr>
      </w:pPr>
      <w:r w:rsidRPr="006C7EFF">
        <w:rPr>
          <w:b/>
          <w:sz w:val="19"/>
          <w:szCs w:val="19"/>
        </w:rPr>
        <w:t>PFMO.Entities</w:t>
      </w:r>
    </w:p>
    <w:p w:rsidR="003D650B" w:rsidRPr="006C7EFF" w:rsidRDefault="003D650B" w:rsidP="003D650B">
      <w:pPr>
        <w:pStyle w:val="NoSpacing"/>
        <w:rPr>
          <w:b/>
          <w:sz w:val="19"/>
          <w:szCs w:val="19"/>
        </w:rPr>
      </w:pPr>
      <w:r w:rsidRPr="006C7EFF">
        <w:rPr>
          <w:b/>
          <w:sz w:val="19"/>
          <w:szCs w:val="19"/>
        </w:rPr>
        <w:t>Supply.cs</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using System;</w:t>
      </w:r>
    </w:p>
    <w:p w:rsidR="003D650B" w:rsidRPr="00DF3B10" w:rsidRDefault="003D650B" w:rsidP="003D650B">
      <w:pPr>
        <w:pStyle w:val="NoSpacing"/>
        <w:rPr>
          <w:sz w:val="19"/>
          <w:szCs w:val="19"/>
        </w:rPr>
      </w:pPr>
      <w:r w:rsidRPr="00DF3B10">
        <w:rPr>
          <w:sz w:val="19"/>
          <w:szCs w:val="19"/>
        </w:rPr>
        <w:t>using System.Collections.Generic;</w:t>
      </w:r>
    </w:p>
    <w:p w:rsidR="003D650B" w:rsidRPr="00DF3B10" w:rsidRDefault="003D650B" w:rsidP="003D650B">
      <w:pPr>
        <w:pStyle w:val="NoSpacing"/>
        <w:rPr>
          <w:sz w:val="19"/>
          <w:szCs w:val="19"/>
        </w:rPr>
      </w:pPr>
      <w:r w:rsidRPr="00DF3B10">
        <w:rPr>
          <w:sz w:val="19"/>
          <w:szCs w:val="19"/>
        </w:rPr>
        <w:t>using System.ComponentModel.DataAnnotations;</w:t>
      </w:r>
    </w:p>
    <w:p w:rsidR="003D650B" w:rsidRPr="00DF3B10" w:rsidRDefault="003D650B" w:rsidP="003D650B">
      <w:pPr>
        <w:pStyle w:val="NoSpacing"/>
        <w:rPr>
          <w:sz w:val="19"/>
          <w:szCs w:val="19"/>
        </w:rPr>
      </w:pPr>
      <w:r w:rsidRPr="00DF3B10">
        <w:rPr>
          <w:sz w:val="19"/>
          <w:szCs w:val="19"/>
        </w:rPr>
        <w:t>using System.ComponentModel.DataAnnotations.Schema;</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namespace PFMO.Entities</w:t>
      </w:r>
    </w:p>
    <w:p w:rsidR="003D650B" w:rsidRPr="00DF3B10" w:rsidRDefault="003D650B" w:rsidP="003D650B">
      <w:pPr>
        <w:pStyle w:val="NoSpacing"/>
        <w:rPr>
          <w:sz w:val="19"/>
          <w:szCs w:val="19"/>
        </w:rPr>
      </w:pPr>
      <w:r w:rsidRPr="00DF3B10">
        <w:rPr>
          <w:sz w:val="19"/>
          <w:szCs w:val="19"/>
        </w:rPr>
        <w:t>{</w:t>
      </w:r>
    </w:p>
    <w:p w:rsidR="003D650B" w:rsidRPr="00DF3B10" w:rsidRDefault="003D650B" w:rsidP="003D650B">
      <w:pPr>
        <w:pStyle w:val="NoSpacing"/>
        <w:rPr>
          <w:sz w:val="19"/>
          <w:szCs w:val="19"/>
        </w:rPr>
      </w:pPr>
      <w:r w:rsidRPr="00DF3B10">
        <w:rPr>
          <w:sz w:val="19"/>
          <w:szCs w:val="19"/>
        </w:rPr>
        <w:t xml:space="preserve">    public class Supply</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public Guid SupplyID { get; set; }  </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Required]</w:t>
      </w:r>
    </w:p>
    <w:p w:rsidR="003D650B" w:rsidRPr="00DF3B10" w:rsidRDefault="003D650B" w:rsidP="003D650B">
      <w:pPr>
        <w:pStyle w:val="NoSpacing"/>
        <w:rPr>
          <w:sz w:val="19"/>
          <w:szCs w:val="19"/>
        </w:rPr>
      </w:pPr>
      <w:r w:rsidRPr="00DF3B10">
        <w:rPr>
          <w:sz w:val="19"/>
          <w:szCs w:val="19"/>
        </w:rPr>
        <w:t xml:space="preserve">        [Display(Name = "Supply Code")]</w:t>
      </w:r>
    </w:p>
    <w:p w:rsidR="003D650B" w:rsidRPr="00DF3B10" w:rsidRDefault="003D650B" w:rsidP="003D650B">
      <w:pPr>
        <w:pStyle w:val="NoSpacing"/>
        <w:rPr>
          <w:sz w:val="19"/>
          <w:szCs w:val="19"/>
        </w:rPr>
      </w:pPr>
      <w:r w:rsidRPr="00DF3B10">
        <w:rPr>
          <w:sz w:val="19"/>
          <w:szCs w:val="19"/>
        </w:rPr>
        <w:t xml:space="preserve">        [DataType(DataType.Text)]</w:t>
      </w:r>
    </w:p>
    <w:p w:rsidR="003D650B" w:rsidRPr="00DF3B10" w:rsidRDefault="003D650B" w:rsidP="003D650B">
      <w:pPr>
        <w:pStyle w:val="NoSpacing"/>
        <w:rPr>
          <w:sz w:val="19"/>
          <w:szCs w:val="19"/>
        </w:rPr>
      </w:pPr>
      <w:r w:rsidRPr="00DF3B10">
        <w:rPr>
          <w:sz w:val="19"/>
          <w:szCs w:val="19"/>
        </w:rPr>
        <w:t xml:space="preserve">        [StringLength(200, ErrorMessage = "Value cannot exceed 50 characters. ")]</w:t>
      </w:r>
    </w:p>
    <w:p w:rsidR="003D650B" w:rsidRPr="00DF3B10" w:rsidRDefault="003D650B" w:rsidP="003D650B">
      <w:pPr>
        <w:pStyle w:val="NoSpacing"/>
        <w:rPr>
          <w:sz w:val="19"/>
          <w:szCs w:val="19"/>
        </w:rPr>
      </w:pPr>
      <w:r w:rsidRPr="00DF3B10">
        <w:rPr>
          <w:sz w:val="19"/>
          <w:szCs w:val="19"/>
        </w:rPr>
        <w:t xml:space="preserve">        public string SupplyCode { get; set; }</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Required]</w:t>
      </w:r>
    </w:p>
    <w:p w:rsidR="003D650B" w:rsidRPr="00DF3B10" w:rsidRDefault="003D650B" w:rsidP="003D650B">
      <w:pPr>
        <w:pStyle w:val="NoSpacing"/>
        <w:rPr>
          <w:sz w:val="19"/>
          <w:szCs w:val="19"/>
        </w:rPr>
      </w:pPr>
      <w:r w:rsidRPr="00DF3B10">
        <w:rPr>
          <w:sz w:val="19"/>
          <w:szCs w:val="19"/>
        </w:rPr>
        <w:t xml:space="preserve">        [Display(Name = "Supply Name")]</w:t>
      </w:r>
    </w:p>
    <w:p w:rsidR="003D650B" w:rsidRPr="00DF3B10" w:rsidRDefault="003D650B" w:rsidP="003D650B">
      <w:pPr>
        <w:pStyle w:val="NoSpacing"/>
        <w:rPr>
          <w:sz w:val="19"/>
          <w:szCs w:val="19"/>
        </w:rPr>
      </w:pPr>
      <w:r w:rsidRPr="00DF3B10">
        <w:rPr>
          <w:sz w:val="19"/>
          <w:szCs w:val="19"/>
        </w:rPr>
        <w:t xml:space="preserve">        [DataType(DataType.Text)]</w:t>
      </w:r>
    </w:p>
    <w:p w:rsidR="003D650B" w:rsidRPr="00DF3B10" w:rsidRDefault="003D650B" w:rsidP="003D650B">
      <w:pPr>
        <w:pStyle w:val="NoSpacing"/>
        <w:rPr>
          <w:sz w:val="19"/>
          <w:szCs w:val="19"/>
        </w:rPr>
      </w:pPr>
      <w:r w:rsidRPr="00DF3B10">
        <w:rPr>
          <w:sz w:val="19"/>
          <w:szCs w:val="19"/>
        </w:rPr>
        <w:t xml:space="preserve">        [StringLength(200, ErrorMessage = "Value cannot exceed 200 characters. ")]</w:t>
      </w:r>
    </w:p>
    <w:p w:rsidR="003D650B" w:rsidRPr="00DF3B10" w:rsidRDefault="003D650B" w:rsidP="003D650B">
      <w:pPr>
        <w:pStyle w:val="NoSpacing"/>
        <w:rPr>
          <w:sz w:val="19"/>
          <w:szCs w:val="19"/>
        </w:rPr>
      </w:pPr>
      <w:r w:rsidRPr="00DF3B10">
        <w:rPr>
          <w:sz w:val="19"/>
          <w:szCs w:val="19"/>
        </w:rPr>
        <w:t xml:space="preserve">        public string SupplyName { get; set; }</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Display(Name = "Category")]</w:t>
      </w:r>
    </w:p>
    <w:p w:rsidR="003D650B" w:rsidRPr="00DF3B10" w:rsidRDefault="003D650B" w:rsidP="003D650B">
      <w:pPr>
        <w:pStyle w:val="NoSpacing"/>
        <w:rPr>
          <w:sz w:val="19"/>
          <w:szCs w:val="19"/>
        </w:rPr>
      </w:pPr>
      <w:r w:rsidRPr="00DF3B10">
        <w:rPr>
          <w:sz w:val="19"/>
          <w:szCs w:val="19"/>
        </w:rPr>
        <w:t xml:space="preserve">        public Guid SupplyCategoryID { get; set; }</w:t>
      </w:r>
    </w:p>
    <w:p w:rsidR="003D650B" w:rsidRPr="00DF3B10" w:rsidRDefault="003D650B" w:rsidP="003D650B">
      <w:pPr>
        <w:pStyle w:val="NoSpacing"/>
        <w:rPr>
          <w:sz w:val="19"/>
          <w:szCs w:val="19"/>
        </w:rPr>
      </w:pPr>
      <w:r w:rsidRPr="00DF3B10">
        <w:rPr>
          <w:sz w:val="19"/>
          <w:szCs w:val="19"/>
        </w:rPr>
        <w:t xml:space="preserve">        public virtual SupplyCategory SupplyCategory { get; set; }</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Display(Name = "Remarks")]</w:t>
      </w:r>
    </w:p>
    <w:p w:rsidR="003D650B" w:rsidRPr="00DF3B10" w:rsidRDefault="003D650B" w:rsidP="003D650B">
      <w:pPr>
        <w:pStyle w:val="NoSpacing"/>
        <w:rPr>
          <w:sz w:val="19"/>
          <w:szCs w:val="19"/>
        </w:rPr>
      </w:pPr>
      <w:r w:rsidRPr="00DF3B10">
        <w:rPr>
          <w:sz w:val="19"/>
          <w:szCs w:val="19"/>
        </w:rPr>
        <w:t xml:space="preserve">        [DataType(DataType.Text)]</w:t>
      </w:r>
    </w:p>
    <w:p w:rsidR="003D650B" w:rsidRPr="00DF3B10" w:rsidRDefault="003D650B" w:rsidP="003D650B">
      <w:pPr>
        <w:pStyle w:val="NoSpacing"/>
        <w:rPr>
          <w:sz w:val="19"/>
          <w:szCs w:val="19"/>
        </w:rPr>
      </w:pPr>
      <w:r w:rsidRPr="00DF3B10">
        <w:rPr>
          <w:sz w:val="19"/>
          <w:szCs w:val="19"/>
        </w:rPr>
        <w:t xml:space="preserve">        [StringLength(200, ErrorMessage = "Value cannot exceed 200 characters. ")]</w:t>
      </w:r>
    </w:p>
    <w:p w:rsidR="003D650B" w:rsidRPr="00DF3B10" w:rsidRDefault="003D650B" w:rsidP="003D650B">
      <w:pPr>
        <w:pStyle w:val="NoSpacing"/>
        <w:rPr>
          <w:sz w:val="19"/>
          <w:szCs w:val="19"/>
        </w:rPr>
      </w:pPr>
      <w:r w:rsidRPr="00DF3B10">
        <w:rPr>
          <w:sz w:val="19"/>
          <w:szCs w:val="19"/>
        </w:rPr>
        <w:t xml:space="preserve">        public string SupplyRemarks { get; set; }</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Display(Name = "Status")]</w:t>
      </w:r>
    </w:p>
    <w:p w:rsidR="003D650B" w:rsidRPr="00DF3B10" w:rsidRDefault="003D650B" w:rsidP="003D650B">
      <w:pPr>
        <w:pStyle w:val="NoSpacing"/>
        <w:rPr>
          <w:sz w:val="19"/>
          <w:szCs w:val="19"/>
        </w:rPr>
      </w:pPr>
      <w:r w:rsidRPr="00DF3B10">
        <w:rPr>
          <w:sz w:val="19"/>
          <w:szCs w:val="19"/>
        </w:rPr>
        <w:t xml:space="preserve">        [DataType(DataType.Text)]</w:t>
      </w:r>
    </w:p>
    <w:p w:rsidR="003D650B" w:rsidRPr="00DF3B10" w:rsidRDefault="003D650B" w:rsidP="003D650B">
      <w:pPr>
        <w:pStyle w:val="NoSpacing"/>
        <w:rPr>
          <w:sz w:val="19"/>
          <w:szCs w:val="19"/>
        </w:rPr>
      </w:pPr>
      <w:r w:rsidRPr="00DF3B10">
        <w:rPr>
          <w:sz w:val="19"/>
          <w:szCs w:val="19"/>
        </w:rPr>
        <w:t xml:space="preserve">        [StringLength(200, ErrorMessage = "Value cannot exceed 200 characters. ")]</w:t>
      </w:r>
    </w:p>
    <w:p w:rsidR="003D650B" w:rsidRPr="00DF3B10" w:rsidRDefault="003D650B" w:rsidP="003D650B">
      <w:pPr>
        <w:pStyle w:val="NoSpacing"/>
        <w:rPr>
          <w:sz w:val="19"/>
          <w:szCs w:val="19"/>
        </w:rPr>
      </w:pPr>
      <w:r w:rsidRPr="00DF3B10">
        <w:rPr>
          <w:sz w:val="19"/>
          <w:szCs w:val="19"/>
        </w:rPr>
        <w:t xml:space="preserve">        public string SupplyStatus { get; set; }</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Display(Name = "Balance")]</w:t>
      </w:r>
    </w:p>
    <w:p w:rsidR="003D650B" w:rsidRPr="00DF3B10" w:rsidRDefault="003D650B" w:rsidP="003D650B">
      <w:pPr>
        <w:pStyle w:val="NoSpacing"/>
        <w:rPr>
          <w:sz w:val="19"/>
          <w:szCs w:val="19"/>
        </w:rPr>
      </w:pPr>
      <w:r w:rsidRPr="00DF3B10">
        <w:rPr>
          <w:sz w:val="19"/>
          <w:szCs w:val="19"/>
        </w:rPr>
        <w:t xml:space="preserve">        public int SupplyBalance { get; set; }</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Display(Name = "Unit of Measure")]</w:t>
      </w:r>
    </w:p>
    <w:p w:rsidR="003D650B" w:rsidRPr="00DF3B10" w:rsidRDefault="003D650B" w:rsidP="003D650B">
      <w:pPr>
        <w:pStyle w:val="NoSpacing"/>
        <w:rPr>
          <w:sz w:val="19"/>
          <w:szCs w:val="19"/>
        </w:rPr>
      </w:pPr>
      <w:r w:rsidRPr="00DF3B10">
        <w:rPr>
          <w:sz w:val="19"/>
          <w:szCs w:val="19"/>
        </w:rPr>
        <w:lastRenderedPageBreak/>
        <w:t xml:space="preserve">        [DataType(DataType.Text)]</w:t>
      </w:r>
    </w:p>
    <w:p w:rsidR="003D650B" w:rsidRPr="00DF3B10" w:rsidRDefault="003D650B" w:rsidP="003D650B">
      <w:pPr>
        <w:pStyle w:val="NoSpacing"/>
        <w:rPr>
          <w:sz w:val="19"/>
          <w:szCs w:val="19"/>
        </w:rPr>
      </w:pPr>
      <w:r w:rsidRPr="00DF3B10">
        <w:rPr>
          <w:sz w:val="19"/>
          <w:szCs w:val="19"/>
        </w:rPr>
        <w:t xml:space="preserve">        [StringLength(200, ErrorMessage = "Value cannot exceed 200 characters. ")]</w:t>
      </w:r>
    </w:p>
    <w:p w:rsidR="003D650B" w:rsidRPr="00DF3B10" w:rsidRDefault="003D650B" w:rsidP="003D650B">
      <w:pPr>
        <w:pStyle w:val="NoSpacing"/>
        <w:rPr>
          <w:sz w:val="19"/>
          <w:szCs w:val="19"/>
        </w:rPr>
      </w:pPr>
      <w:r w:rsidRPr="00DF3B10">
        <w:rPr>
          <w:sz w:val="19"/>
          <w:szCs w:val="19"/>
        </w:rPr>
        <w:t xml:space="preserve">        public string SupplyUnit { get; set; }</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Display(Name = "Reorder Point")]</w:t>
      </w:r>
    </w:p>
    <w:p w:rsidR="003D650B" w:rsidRPr="00DF3B10" w:rsidRDefault="003D650B" w:rsidP="003D650B">
      <w:pPr>
        <w:pStyle w:val="NoSpacing"/>
        <w:rPr>
          <w:sz w:val="19"/>
          <w:szCs w:val="19"/>
        </w:rPr>
      </w:pPr>
      <w:r w:rsidRPr="00DF3B10">
        <w:rPr>
          <w:sz w:val="19"/>
          <w:szCs w:val="19"/>
        </w:rPr>
        <w:t xml:space="preserve">        public int SupplyReorderPoint { get; set; }</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Display(Name = "Target")]</w:t>
      </w:r>
    </w:p>
    <w:p w:rsidR="003D650B" w:rsidRPr="00DF3B10" w:rsidRDefault="003D650B" w:rsidP="003D650B">
      <w:pPr>
        <w:pStyle w:val="NoSpacing"/>
        <w:rPr>
          <w:sz w:val="19"/>
          <w:szCs w:val="19"/>
        </w:rPr>
      </w:pPr>
      <w:r w:rsidRPr="00DF3B10">
        <w:rPr>
          <w:sz w:val="19"/>
          <w:szCs w:val="19"/>
        </w:rPr>
        <w:t xml:space="preserve">        [DataType(DataType.Text)]</w:t>
      </w:r>
    </w:p>
    <w:p w:rsidR="003D650B" w:rsidRPr="00DF3B10" w:rsidRDefault="003D650B" w:rsidP="003D650B">
      <w:pPr>
        <w:pStyle w:val="NoSpacing"/>
        <w:rPr>
          <w:sz w:val="19"/>
          <w:szCs w:val="19"/>
        </w:rPr>
      </w:pPr>
      <w:r w:rsidRPr="00DF3B10">
        <w:rPr>
          <w:sz w:val="19"/>
          <w:szCs w:val="19"/>
        </w:rPr>
        <w:t xml:space="preserve">        [StringLength(200, ErrorMessage = "Value cannot exceed 200 characters. ")]</w:t>
      </w:r>
    </w:p>
    <w:p w:rsidR="003D650B" w:rsidRPr="00DF3B10" w:rsidRDefault="003D650B" w:rsidP="003D650B">
      <w:pPr>
        <w:pStyle w:val="NoSpacing"/>
        <w:rPr>
          <w:sz w:val="19"/>
          <w:szCs w:val="19"/>
        </w:rPr>
      </w:pPr>
      <w:r w:rsidRPr="00DF3B10">
        <w:rPr>
          <w:sz w:val="19"/>
          <w:szCs w:val="19"/>
        </w:rPr>
        <w:t xml:space="preserve">        public string Target { get; set; }</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Display(Name = "Project")]</w:t>
      </w:r>
    </w:p>
    <w:p w:rsidR="003D650B" w:rsidRPr="00DF3B10" w:rsidRDefault="003D650B" w:rsidP="003D650B">
      <w:pPr>
        <w:pStyle w:val="NoSpacing"/>
        <w:rPr>
          <w:sz w:val="19"/>
          <w:szCs w:val="19"/>
        </w:rPr>
      </w:pPr>
      <w:r w:rsidRPr="00DF3B10">
        <w:rPr>
          <w:sz w:val="19"/>
          <w:szCs w:val="19"/>
        </w:rPr>
        <w:t xml:space="preserve">        public Guid ProjectID { get; set; }</w:t>
      </w:r>
    </w:p>
    <w:p w:rsidR="003D650B" w:rsidRPr="00DF3B10" w:rsidRDefault="003D650B" w:rsidP="003D650B">
      <w:pPr>
        <w:pStyle w:val="NoSpacing"/>
        <w:rPr>
          <w:sz w:val="19"/>
          <w:szCs w:val="19"/>
        </w:rPr>
      </w:pPr>
      <w:r w:rsidRPr="00DF3B10">
        <w:rPr>
          <w:sz w:val="19"/>
          <w:szCs w:val="19"/>
        </w:rPr>
        <w:t xml:space="preserve">        public virtual Project Project { get; set; }</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Display(Name = "Expiry Date")]</w:t>
      </w:r>
    </w:p>
    <w:p w:rsidR="003D650B" w:rsidRPr="00DF3B10" w:rsidRDefault="003D650B" w:rsidP="003D650B">
      <w:pPr>
        <w:pStyle w:val="NoSpacing"/>
        <w:rPr>
          <w:sz w:val="19"/>
          <w:szCs w:val="19"/>
        </w:rPr>
      </w:pPr>
      <w:r w:rsidRPr="00DF3B10">
        <w:rPr>
          <w:sz w:val="19"/>
          <w:szCs w:val="19"/>
        </w:rPr>
        <w:t xml:space="preserve">        [DataType(DataType.DateTime)]</w:t>
      </w:r>
    </w:p>
    <w:p w:rsidR="003D650B" w:rsidRPr="00DF3B10" w:rsidRDefault="003D650B" w:rsidP="003D650B">
      <w:pPr>
        <w:pStyle w:val="NoSpacing"/>
        <w:rPr>
          <w:sz w:val="19"/>
          <w:szCs w:val="19"/>
        </w:rPr>
      </w:pPr>
      <w:r w:rsidRPr="00DF3B10">
        <w:rPr>
          <w:sz w:val="19"/>
          <w:szCs w:val="19"/>
        </w:rPr>
        <w:t xml:space="preserve">        [DisplayFormat(DataFormatString = "{0:yyyy-MM-dd}", ApplyFormatInEditMode = true)]</w:t>
      </w:r>
    </w:p>
    <w:p w:rsidR="003D650B" w:rsidRPr="00DF3B10" w:rsidRDefault="003D650B" w:rsidP="003D650B">
      <w:pPr>
        <w:pStyle w:val="NoSpacing"/>
        <w:rPr>
          <w:sz w:val="19"/>
          <w:szCs w:val="19"/>
        </w:rPr>
      </w:pPr>
      <w:r w:rsidRPr="00DF3B10">
        <w:rPr>
          <w:sz w:val="19"/>
          <w:szCs w:val="19"/>
        </w:rPr>
        <w:t xml:space="preserve">        public DateTime SupplyExpiryDate { get; set; }</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6C7EFF" w:rsidRDefault="003D650B" w:rsidP="003D650B">
      <w:pPr>
        <w:pStyle w:val="NoSpacing"/>
        <w:rPr>
          <w:b/>
          <w:sz w:val="19"/>
          <w:szCs w:val="19"/>
        </w:rPr>
      </w:pPr>
      <w:r w:rsidRPr="006C7EFF">
        <w:rPr>
          <w:b/>
          <w:sz w:val="19"/>
          <w:szCs w:val="19"/>
        </w:rPr>
        <w:t>PFMO.Entities</w:t>
      </w:r>
    </w:p>
    <w:p w:rsidR="003D650B" w:rsidRPr="006C7EFF" w:rsidRDefault="003D650B" w:rsidP="003D650B">
      <w:pPr>
        <w:pStyle w:val="NoSpacing"/>
        <w:rPr>
          <w:b/>
          <w:sz w:val="19"/>
          <w:szCs w:val="19"/>
        </w:rPr>
      </w:pPr>
      <w:r w:rsidRPr="006C7EFF">
        <w:rPr>
          <w:b/>
          <w:sz w:val="19"/>
          <w:szCs w:val="19"/>
        </w:rPr>
        <w:t>SupplyCategory.cs</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using System;</w:t>
      </w:r>
    </w:p>
    <w:p w:rsidR="003D650B" w:rsidRPr="00DF3B10" w:rsidRDefault="003D650B" w:rsidP="003D650B">
      <w:pPr>
        <w:pStyle w:val="NoSpacing"/>
        <w:rPr>
          <w:sz w:val="19"/>
          <w:szCs w:val="19"/>
        </w:rPr>
      </w:pPr>
      <w:r w:rsidRPr="00DF3B10">
        <w:rPr>
          <w:sz w:val="19"/>
          <w:szCs w:val="19"/>
        </w:rPr>
        <w:t>using System.Collections.Generic;</w:t>
      </w:r>
    </w:p>
    <w:p w:rsidR="003D650B" w:rsidRPr="00DF3B10" w:rsidRDefault="003D650B" w:rsidP="003D650B">
      <w:pPr>
        <w:pStyle w:val="NoSpacing"/>
        <w:rPr>
          <w:sz w:val="19"/>
          <w:szCs w:val="19"/>
        </w:rPr>
      </w:pPr>
      <w:r w:rsidRPr="00DF3B10">
        <w:rPr>
          <w:sz w:val="19"/>
          <w:szCs w:val="19"/>
        </w:rPr>
        <w:t>using System.ComponentModel.DataAnnotations;</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namespace PFMO.Entities</w:t>
      </w:r>
    </w:p>
    <w:p w:rsidR="003D650B" w:rsidRPr="00DF3B10" w:rsidRDefault="003D650B" w:rsidP="003D650B">
      <w:pPr>
        <w:pStyle w:val="NoSpacing"/>
        <w:rPr>
          <w:sz w:val="19"/>
          <w:szCs w:val="19"/>
        </w:rPr>
      </w:pPr>
      <w:r w:rsidRPr="00DF3B10">
        <w:rPr>
          <w:sz w:val="19"/>
          <w:szCs w:val="19"/>
        </w:rPr>
        <w:t>{</w:t>
      </w:r>
    </w:p>
    <w:p w:rsidR="003D650B" w:rsidRPr="00DF3B10" w:rsidRDefault="003D650B" w:rsidP="003D650B">
      <w:pPr>
        <w:pStyle w:val="NoSpacing"/>
        <w:rPr>
          <w:sz w:val="19"/>
          <w:szCs w:val="19"/>
        </w:rPr>
      </w:pPr>
      <w:r w:rsidRPr="00DF3B10">
        <w:rPr>
          <w:sz w:val="19"/>
          <w:szCs w:val="19"/>
        </w:rPr>
        <w:t xml:space="preserve">    public class SupplyCategory</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public Guid SupplyCategoryID { get; set; }</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Required]</w:t>
      </w:r>
    </w:p>
    <w:p w:rsidR="003D650B" w:rsidRPr="00DF3B10" w:rsidRDefault="003D650B" w:rsidP="003D650B">
      <w:pPr>
        <w:pStyle w:val="NoSpacing"/>
        <w:rPr>
          <w:sz w:val="19"/>
          <w:szCs w:val="19"/>
        </w:rPr>
      </w:pPr>
      <w:r w:rsidRPr="00DF3B10">
        <w:rPr>
          <w:sz w:val="19"/>
          <w:szCs w:val="19"/>
        </w:rPr>
        <w:t xml:space="preserve">        [Display(Name = "Category Title")]</w:t>
      </w:r>
    </w:p>
    <w:p w:rsidR="003D650B" w:rsidRPr="00DF3B10" w:rsidRDefault="003D650B" w:rsidP="003D650B">
      <w:pPr>
        <w:pStyle w:val="NoSpacing"/>
        <w:rPr>
          <w:sz w:val="19"/>
          <w:szCs w:val="19"/>
        </w:rPr>
      </w:pPr>
      <w:r w:rsidRPr="00DF3B10">
        <w:rPr>
          <w:sz w:val="19"/>
          <w:szCs w:val="19"/>
        </w:rPr>
        <w:t xml:space="preserve">        [DataType(DataType.Text)]</w:t>
      </w:r>
    </w:p>
    <w:p w:rsidR="003D650B" w:rsidRPr="00DF3B10" w:rsidRDefault="003D650B" w:rsidP="003D650B">
      <w:pPr>
        <w:pStyle w:val="NoSpacing"/>
        <w:rPr>
          <w:sz w:val="19"/>
          <w:szCs w:val="19"/>
        </w:rPr>
      </w:pPr>
      <w:r w:rsidRPr="00DF3B10">
        <w:rPr>
          <w:sz w:val="19"/>
          <w:szCs w:val="19"/>
        </w:rPr>
        <w:t xml:space="preserve">        [StringLength(200, ErrorMessage = "Value cannot exceed 200 characters. ")]</w:t>
      </w:r>
    </w:p>
    <w:p w:rsidR="003D650B" w:rsidRPr="00DF3B10" w:rsidRDefault="003D650B" w:rsidP="003D650B">
      <w:pPr>
        <w:pStyle w:val="NoSpacing"/>
        <w:rPr>
          <w:sz w:val="19"/>
          <w:szCs w:val="19"/>
        </w:rPr>
      </w:pPr>
      <w:r w:rsidRPr="00DF3B10">
        <w:rPr>
          <w:sz w:val="19"/>
          <w:szCs w:val="19"/>
        </w:rPr>
        <w:t xml:space="preserve">        public string SupplyCategoryName { get; set; }</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Display(Name = "Category Description")]</w:t>
      </w:r>
    </w:p>
    <w:p w:rsidR="003D650B" w:rsidRPr="00DF3B10" w:rsidRDefault="003D650B" w:rsidP="003D650B">
      <w:pPr>
        <w:pStyle w:val="NoSpacing"/>
        <w:rPr>
          <w:sz w:val="19"/>
          <w:szCs w:val="19"/>
        </w:rPr>
      </w:pPr>
      <w:r w:rsidRPr="00DF3B10">
        <w:rPr>
          <w:sz w:val="19"/>
          <w:szCs w:val="19"/>
        </w:rPr>
        <w:t xml:space="preserve">        [DataType(DataType.Text)]</w:t>
      </w:r>
    </w:p>
    <w:p w:rsidR="003D650B" w:rsidRPr="00DF3B10" w:rsidRDefault="003D650B" w:rsidP="003D650B">
      <w:pPr>
        <w:pStyle w:val="NoSpacing"/>
        <w:rPr>
          <w:sz w:val="19"/>
          <w:szCs w:val="19"/>
        </w:rPr>
      </w:pPr>
      <w:r w:rsidRPr="00DF3B10">
        <w:rPr>
          <w:sz w:val="19"/>
          <w:szCs w:val="19"/>
        </w:rPr>
        <w:t xml:space="preserve">        [StringLength(200, ErrorMessage = "Value cannot exceed 200 characters. ")]</w:t>
      </w:r>
    </w:p>
    <w:p w:rsidR="003D650B" w:rsidRPr="00DF3B10" w:rsidRDefault="003D650B" w:rsidP="003D650B">
      <w:pPr>
        <w:pStyle w:val="NoSpacing"/>
        <w:rPr>
          <w:sz w:val="19"/>
          <w:szCs w:val="19"/>
        </w:rPr>
      </w:pPr>
      <w:r w:rsidRPr="00DF3B10">
        <w:rPr>
          <w:sz w:val="19"/>
          <w:szCs w:val="19"/>
        </w:rPr>
        <w:t xml:space="preserve">        public string SupplyCategoryDescription { get; set; }</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public virtual ICollection&lt;Supply&gt; Supply { get; set; }</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w:t>
      </w:r>
    </w:p>
    <w:p w:rsidR="003D650B" w:rsidRPr="00DF3B10" w:rsidRDefault="003D650B" w:rsidP="003D650B">
      <w:pPr>
        <w:pStyle w:val="NoSpacing"/>
        <w:rPr>
          <w:sz w:val="19"/>
          <w:szCs w:val="19"/>
        </w:rPr>
      </w:pPr>
    </w:p>
    <w:p w:rsidR="003D650B" w:rsidRPr="006C7EFF" w:rsidRDefault="003D650B" w:rsidP="003D650B">
      <w:pPr>
        <w:pStyle w:val="NoSpacing"/>
        <w:rPr>
          <w:b/>
          <w:sz w:val="19"/>
          <w:szCs w:val="19"/>
        </w:rPr>
      </w:pPr>
    </w:p>
    <w:p w:rsidR="003D650B" w:rsidRPr="006C7EFF" w:rsidRDefault="003D650B" w:rsidP="003D650B">
      <w:pPr>
        <w:pStyle w:val="NoSpacing"/>
        <w:rPr>
          <w:b/>
          <w:sz w:val="19"/>
          <w:szCs w:val="19"/>
        </w:rPr>
      </w:pPr>
      <w:r w:rsidRPr="006C7EFF">
        <w:rPr>
          <w:b/>
          <w:sz w:val="19"/>
          <w:szCs w:val="19"/>
        </w:rPr>
        <w:t>PFMO.Logic</w:t>
      </w:r>
    </w:p>
    <w:p w:rsidR="003D650B" w:rsidRPr="006C7EFF" w:rsidRDefault="003D650B" w:rsidP="003D650B">
      <w:pPr>
        <w:pStyle w:val="NoSpacing"/>
        <w:rPr>
          <w:b/>
          <w:sz w:val="19"/>
          <w:szCs w:val="19"/>
        </w:rPr>
      </w:pPr>
      <w:r w:rsidRPr="006C7EFF">
        <w:rPr>
          <w:b/>
          <w:sz w:val="19"/>
          <w:szCs w:val="19"/>
        </w:rPr>
        <w:t>ContactsLogic.cs</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using PFMO.Logic.Interface;</w:t>
      </w:r>
    </w:p>
    <w:p w:rsidR="003D650B" w:rsidRPr="00DF3B10" w:rsidRDefault="003D650B" w:rsidP="003D650B">
      <w:pPr>
        <w:pStyle w:val="NoSpacing"/>
        <w:rPr>
          <w:sz w:val="19"/>
          <w:szCs w:val="19"/>
        </w:rPr>
      </w:pPr>
      <w:r w:rsidRPr="00DF3B10">
        <w:rPr>
          <w:sz w:val="19"/>
          <w:szCs w:val="19"/>
        </w:rPr>
        <w:t>using System;</w:t>
      </w:r>
    </w:p>
    <w:p w:rsidR="003D650B" w:rsidRPr="00DF3B10" w:rsidRDefault="003D650B" w:rsidP="003D650B">
      <w:pPr>
        <w:pStyle w:val="NoSpacing"/>
        <w:rPr>
          <w:sz w:val="19"/>
          <w:szCs w:val="19"/>
        </w:rPr>
      </w:pPr>
      <w:r w:rsidRPr="00DF3B10">
        <w:rPr>
          <w:sz w:val="19"/>
          <w:szCs w:val="19"/>
        </w:rPr>
        <w:t>using System.Collections.Generic;</w:t>
      </w:r>
    </w:p>
    <w:p w:rsidR="003D650B" w:rsidRPr="00DF3B10" w:rsidRDefault="003D650B" w:rsidP="003D650B">
      <w:pPr>
        <w:pStyle w:val="NoSpacing"/>
        <w:rPr>
          <w:sz w:val="19"/>
          <w:szCs w:val="19"/>
        </w:rPr>
      </w:pPr>
      <w:r w:rsidRPr="00DF3B10">
        <w:rPr>
          <w:sz w:val="19"/>
          <w:szCs w:val="19"/>
        </w:rPr>
        <w:t>using System.Linq;</w:t>
      </w:r>
    </w:p>
    <w:p w:rsidR="003D650B" w:rsidRPr="00DF3B10" w:rsidRDefault="003D650B" w:rsidP="003D650B">
      <w:pPr>
        <w:pStyle w:val="NoSpacing"/>
        <w:rPr>
          <w:sz w:val="19"/>
          <w:szCs w:val="19"/>
        </w:rPr>
      </w:pPr>
      <w:r w:rsidRPr="00DF3B10">
        <w:rPr>
          <w:sz w:val="19"/>
          <w:szCs w:val="19"/>
        </w:rPr>
        <w:t>using System.Text;</w:t>
      </w:r>
    </w:p>
    <w:p w:rsidR="003D650B" w:rsidRPr="00DF3B10" w:rsidRDefault="003D650B" w:rsidP="003D650B">
      <w:pPr>
        <w:pStyle w:val="NoSpacing"/>
        <w:rPr>
          <w:sz w:val="19"/>
          <w:szCs w:val="19"/>
        </w:rPr>
      </w:pPr>
      <w:r w:rsidRPr="00DF3B10">
        <w:rPr>
          <w:sz w:val="19"/>
          <w:szCs w:val="19"/>
        </w:rPr>
        <w:t>using System.Threading.Tasks;</w:t>
      </w:r>
    </w:p>
    <w:p w:rsidR="003D650B" w:rsidRPr="00DF3B10" w:rsidRDefault="003D650B" w:rsidP="003D650B">
      <w:pPr>
        <w:pStyle w:val="NoSpacing"/>
        <w:rPr>
          <w:sz w:val="19"/>
          <w:szCs w:val="19"/>
        </w:rPr>
      </w:pPr>
      <w:r w:rsidRPr="00DF3B10">
        <w:rPr>
          <w:sz w:val="19"/>
          <w:szCs w:val="19"/>
        </w:rPr>
        <w:t>using PFMO.Entities;</w:t>
      </w:r>
    </w:p>
    <w:p w:rsidR="003D650B" w:rsidRPr="00DF3B10" w:rsidRDefault="003D650B" w:rsidP="003D650B">
      <w:pPr>
        <w:pStyle w:val="NoSpacing"/>
        <w:rPr>
          <w:sz w:val="19"/>
          <w:szCs w:val="19"/>
        </w:rPr>
      </w:pPr>
      <w:r w:rsidRPr="00DF3B10">
        <w:rPr>
          <w:sz w:val="19"/>
          <w:szCs w:val="19"/>
        </w:rPr>
        <w:t>using PFMO.Contexts;</w:t>
      </w:r>
    </w:p>
    <w:p w:rsidR="003D650B" w:rsidRPr="00DF3B10" w:rsidRDefault="003D650B" w:rsidP="003D650B">
      <w:pPr>
        <w:pStyle w:val="NoSpacing"/>
        <w:rPr>
          <w:sz w:val="19"/>
          <w:szCs w:val="19"/>
        </w:rPr>
      </w:pPr>
      <w:r w:rsidRPr="00DF3B10">
        <w:rPr>
          <w:sz w:val="19"/>
          <w:szCs w:val="19"/>
        </w:rPr>
        <w:t>using System.Data.Entity;</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namespace PFMO.Logic</w:t>
      </w:r>
    </w:p>
    <w:p w:rsidR="003D650B" w:rsidRPr="00DF3B10" w:rsidRDefault="003D650B" w:rsidP="003D650B">
      <w:pPr>
        <w:pStyle w:val="NoSpacing"/>
        <w:rPr>
          <w:sz w:val="19"/>
          <w:szCs w:val="19"/>
        </w:rPr>
      </w:pPr>
      <w:r w:rsidRPr="00DF3B10">
        <w:rPr>
          <w:sz w:val="19"/>
          <w:szCs w:val="19"/>
        </w:rPr>
        <w:t>{</w:t>
      </w:r>
    </w:p>
    <w:p w:rsidR="003D650B" w:rsidRPr="00DF3B10" w:rsidRDefault="003D650B" w:rsidP="003D650B">
      <w:pPr>
        <w:pStyle w:val="NoSpacing"/>
        <w:rPr>
          <w:sz w:val="19"/>
          <w:szCs w:val="19"/>
        </w:rPr>
      </w:pPr>
      <w:r w:rsidRPr="00DF3B10">
        <w:rPr>
          <w:sz w:val="19"/>
          <w:szCs w:val="19"/>
        </w:rPr>
        <w:t xml:space="preserve">    public class ContactsLogic : IPFMO&lt;Contact&gt;</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Initialization</w:t>
      </w:r>
    </w:p>
    <w:p w:rsidR="003D650B" w:rsidRPr="00DF3B10" w:rsidRDefault="003D650B" w:rsidP="003D650B">
      <w:pPr>
        <w:pStyle w:val="NoSpacing"/>
        <w:rPr>
          <w:sz w:val="19"/>
          <w:szCs w:val="19"/>
        </w:rPr>
      </w:pPr>
      <w:r w:rsidRPr="00DF3B10">
        <w:rPr>
          <w:sz w:val="19"/>
          <w:szCs w:val="19"/>
        </w:rPr>
        <w:t xml:space="preserve">        private PFMO_DB _db;</w:t>
      </w:r>
    </w:p>
    <w:p w:rsidR="003D650B" w:rsidRPr="00DF3B10" w:rsidRDefault="003D650B" w:rsidP="003D650B">
      <w:pPr>
        <w:pStyle w:val="NoSpacing"/>
        <w:rPr>
          <w:sz w:val="19"/>
          <w:szCs w:val="19"/>
        </w:rPr>
      </w:pPr>
      <w:r w:rsidRPr="00DF3B10">
        <w:rPr>
          <w:sz w:val="19"/>
          <w:szCs w:val="19"/>
        </w:rPr>
        <w:t xml:space="preserve">        public ContactsLogic(PFMO_DB db)</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_db = db;</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 GetList()</w:t>
      </w:r>
    </w:p>
    <w:p w:rsidR="003D650B" w:rsidRPr="00DF3B10" w:rsidRDefault="003D650B" w:rsidP="003D650B">
      <w:pPr>
        <w:pStyle w:val="NoSpacing"/>
        <w:rPr>
          <w:sz w:val="19"/>
          <w:szCs w:val="19"/>
        </w:rPr>
      </w:pPr>
      <w:r w:rsidRPr="00DF3B10">
        <w:rPr>
          <w:sz w:val="19"/>
          <w:szCs w:val="19"/>
        </w:rPr>
        <w:t xml:space="preserve">        public List&lt;Contact&gt; GetList()</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return _db.Contacts.OrderBy(x =&gt; x.ContactName).ToList();</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 Find()</w:t>
      </w:r>
    </w:p>
    <w:p w:rsidR="003D650B" w:rsidRPr="00DF3B10" w:rsidRDefault="003D650B" w:rsidP="003D650B">
      <w:pPr>
        <w:pStyle w:val="NoSpacing"/>
        <w:rPr>
          <w:sz w:val="19"/>
          <w:szCs w:val="19"/>
        </w:rPr>
      </w:pPr>
      <w:r w:rsidRPr="00DF3B10">
        <w:rPr>
          <w:sz w:val="19"/>
          <w:szCs w:val="19"/>
        </w:rPr>
        <w:t xml:space="preserve">        public Contact Find(Guid id)</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return _db.Contacts.Find(id);</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Save()</w:t>
      </w:r>
    </w:p>
    <w:p w:rsidR="003D650B" w:rsidRPr="00DF3B10" w:rsidRDefault="003D650B" w:rsidP="003D650B">
      <w:pPr>
        <w:pStyle w:val="NoSpacing"/>
        <w:rPr>
          <w:sz w:val="19"/>
          <w:szCs w:val="19"/>
        </w:rPr>
      </w:pPr>
      <w:r w:rsidRPr="00DF3B10">
        <w:rPr>
          <w:sz w:val="19"/>
          <w:szCs w:val="19"/>
        </w:rPr>
        <w:t xml:space="preserve">        public void Save(Contact record)</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if (record.ContactID != Guid.Empty)</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_db.Entry(record).State = EntityState.Modified;</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else</w:t>
      </w:r>
    </w:p>
    <w:p w:rsidR="003D650B" w:rsidRPr="00DF3B10" w:rsidRDefault="003D650B" w:rsidP="003D650B">
      <w:pPr>
        <w:pStyle w:val="NoSpacing"/>
        <w:rPr>
          <w:sz w:val="19"/>
          <w:szCs w:val="19"/>
        </w:rPr>
      </w:pPr>
      <w:r w:rsidRPr="00DF3B10">
        <w:rPr>
          <w:sz w:val="19"/>
          <w:szCs w:val="19"/>
        </w:rPr>
        <w:lastRenderedPageBreak/>
        <w:t xml:space="preserve">            {</w:t>
      </w:r>
    </w:p>
    <w:p w:rsidR="003D650B" w:rsidRPr="00DF3B10" w:rsidRDefault="003D650B" w:rsidP="003D650B">
      <w:pPr>
        <w:pStyle w:val="NoSpacing"/>
        <w:rPr>
          <w:sz w:val="19"/>
          <w:szCs w:val="19"/>
        </w:rPr>
      </w:pPr>
      <w:r w:rsidRPr="00DF3B10">
        <w:rPr>
          <w:sz w:val="19"/>
          <w:szCs w:val="19"/>
        </w:rPr>
        <w:t xml:space="preserve">                record.ContactID = Guid.NewGuid();</w:t>
      </w:r>
    </w:p>
    <w:p w:rsidR="003D650B" w:rsidRPr="00DF3B10" w:rsidRDefault="003D650B" w:rsidP="003D650B">
      <w:pPr>
        <w:pStyle w:val="NoSpacing"/>
        <w:rPr>
          <w:sz w:val="19"/>
          <w:szCs w:val="19"/>
        </w:rPr>
      </w:pPr>
      <w:r w:rsidRPr="00DF3B10">
        <w:rPr>
          <w:sz w:val="19"/>
          <w:szCs w:val="19"/>
        </w:rPr>
        <w:t xml:space="preserve">                _db.Contacts.Add(record);</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_db.SaveChanges();</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Delete()</w:t>
      </w:r>
    </w:p>
    <w:p w:rsidR="003D650B" w:rsidRPr="00DF3B10" w:rsidRDefault="003D650B" w:rsidP="003D650B">
      <w:pPr>
        <w:pStyle w:val="NoSpacing"/>
        <w:rPr>
          <w:sz w:val="19"/>
          <w:szCs w:val="19"/>
        </w:rPr>
      </w:pPr>
      <w:r w:rsidRPr="00DF3B10">
        <w:rPr>
          <w:sz w:val="19"/>
          <w:szCs w:val="19"/>
        </w:rPr>
        <w:t xml:space="preserve">        public void Delete(Contact record)</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_db.Contacts.Remove(record);</w:t>
      </w:r>
    </w:p>
    <w:p w:rsidR="003D650B" w:rsidRPr="00DF3B10" w:rsidRDefault="003D650B" w:rsidP="003D650B">
      <w:pPr>
        <w:pStyle w:val="NoSpacing"/>
        <w:rPr>
          <w:sz w:val="19"/>
          <w:szCs w:val="19"/>
        </w:rPr>
      </w:pPr>
      <w:r w:rsidRPr="00DF3B10">
        <w:rPr>
          <w:sz w:val="19"/>
          <w:szCs w:val="19"/>
        </w:rPr>
        <w:t xml:space="preserve">            _db.SaveChanges();</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public void Dispose(bool disposing)</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if (disposing)</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_db.Dispose();</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6C7EFF" w:rsidRDefault="003D650B" w:rsidP="003D650B">
      <w:pPr>
        <w:pStyle w:val="NoSpacing"/>
        <w:rPr>
          <w:b/>
          <w:sz w:val="19"/>
          <w:szCs w:val="19"/>
        </w:rPr>
      </w:pPr>
      <w:r w:rsidRPr="00DF3B10">
        <w:rPr>
          <w:sz w:val="19"/>
          <w:szCs w:val="19"/>
        </w:rPr>
        <w:br/>
      </w:r>
      <w:r w:rsidRPr="006C7EFF">
        <w:rPr>
          <w:b/>
          <w:sz w:val="19"/>
          <w:szCs w:val="19"/>
        </w:rPr>
        <w:t>PFMO.Logic</w:t>
      </w:r>
    </w:p>
    <w:p w:rsidR="003D650B" w:rsidRPr="006C7EFF" w:rsidRDefault="003D650B" w:rsidP="003D650B">
      <w:pPr>
        <w:pStyle w:val="NoSpacing"/>
        <w:rPr>
          <w:b/>
          <w:sz w:val="19"/>
          <w:szCs w:val="19"/>
        </w:rPr>
      </w:pPr>
      <w:r w:rsidRPr="006C7EFF">
        <w:rPr>
          <w:b/>
          <w:sz w:val="19"/>
          <w:szCs w:val="19"/>
        </w:rPr>
        <w:t>EquipmentCategoriesLogic.cs</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using PFMO.Logic.Interface;</w:t>
      </w:r>
    </w:p>
    <w:p w:rsidR="003D650B" w:rsidRPr="00DF3B10" w:rsidRDefault="003D650B" w:rsidP="003D650B">
      <w:pPr>
        <w:pStyle w:val="NoSpacing"/>
        <w:rPr>
          <w:sz w:val="19"/>
          <w:szCs w:val="19"/>
        </w:rPr>
      </w:pPr>
      <w:r w:rsidRPr="00DF3B10">
        <w:rPr>
          <w:sz w:val="19"/>
          <w:szCs w:val="19"/>
        </w:rPr>
        <w:t>using System;</w:t>
      </w:r>
    </w:p>
    <w:p w:rsidR="003D650B" w:rsidRPr="00DF3B10" w:rsidRDefault="003D650B" w:rsidP="003D650B">
      <w:pPr>
        <w:pStyle w:val="NoSpacing"/>
        <w:rPr>
          <w:sz w:val="19"/>
          <w:szCs w:val="19"/>
        </w:rPr>
      </w:pPr>
      <w:r w:rsidRPr="00DF3B10">
        <w:rPr>
          <w:sz w:val="19"/>
          <w:szCs w:val="19"/>
        </w:rPr>
        <w:t>using System.Collections.Generic;</w:t>
      </w:r>
    </w:p>
    <w:p w:rsidR="003D650B" w:rsidRPr="00DF3B10" w:rsidRDefault="003D650B" w:rsidP="003D650B">
      <w:pPr>
        <w:pStyle w:val="NoSpacing"/>
        <w:rPr>
          <w:sz w:val="19"/>
          <w:szCs w:val="19"/>
        </w:rPr>
      </w:pPr>
      <w:r w:rsidRPr="00DF3B10">
        <w:rPr>
          <w:sz w:val="19"/>
          <w:szCs w:val="19"/>
        </w:rPr>
        <w:t>using System.Linq;</w:t>
      </w:r>
    </w:p>
    <w:p w:rsidR="003D650B" w:rsidRPr="00DF3B10" w:rsidRDefault="003D650B" w:rsidP="003D650B">
      <w:pPr>
        <w:pStyle w:val="NoSpacing"/>
        <w:rPr>
          <w:sz w:val="19"/>
          <w:szCs w:val="19"/>
        </w:rPr>
      </w:pPr>
      <w:r w:rsidRPr="00DF3B10">
        <w:rPr>
          <w:sz w:val="19"/>
          <w:szCs w:val="19"/>
        </w:rPr>
        <w:t>using System.Text;</w:t>
      </w:r>
    </w:p>
    <w:p w:rsidR="003D650B" w:rsidRPr="00DF3B10" w:rsidRDefault="003D650B" w:rsidP="003D650B">
      <w:pPr>
        <w:pStyle w:val="NoSpacing"/>
        <w:rPr>
          <w:sz w:val="19"/>
          <w:szCs w:val="19"/>
        </w:rPr>
      </w:pPr>
      <w:r w:rsidRPr="00DF3B10">
        <w:rPr>
          <w:sz w:val="19"/>
          <w:szCs w:val="19"/>
        </w:rPr>
        <w:t>using System.Threading.Tasks;</w:t>
      </w:r>
    </w:p>
    <w:p w:rsidR="003D650B" w:rsidRPr="00DF3B10" w:rsidRDefault="003D650B" w:rsidP="003D650B">
      <w:pPr>
        <w:pStyle w:val="NoSpacing"/>
        <w:rPr>
          <w:sz w:val="19"/>
          <w:szCs w:val="19"/>
        </w:rPr>
      </w:pPr>
      <w:r w:rsidRPr="00DF3B10">
        <w:rPr>
          <w:sz w:val="19"/>
          <w:szCs w:val="19"/>
        </w:rPr>
        <w:t>using PFMO.Entities;</w:t>
      </w:r>
    </w:p>
    <w:p w:rsidR="003D650B" w:rsidRPr="00DF3B10" w:rsidRDefault="003D650B" w:rsidP="003D650B">
      <w:pPr>
        <w:pStyle w:val="NoSpacing"/>
        <w:rPr>
          <w:sz w:val="19"/>
          <w:szCs w:val="19"/>
        </w:rPr>
      </w:pPr>
      <w:r w:rsidRPr="00DF3B10">
        <w:rPr>
          <w:sz w:val="19"/>
          <w:szCs w:val="19"/>
        </w:rPr>
        <w:t>using PFMO.Contexts;</w:t>
      </w:r>
    </w:p>
    <w:p w:rsidR="003D650B" w:rsidRPr="00DF3B10" w:rsidRDefault="003D650B" w:rsidP="003D650B">
      <w:pPr>
        <w:pStyle w:val="NoSpacing"/>
        <w:rPr>
          <w:sz w:val="19"/>
          <w:szCs w:val="19"/>
        </w:rPr>
      </w:pPr>
      <w:r w:rsidRPr="00DF3B10">
        <w:rPr>
          <w:sz w:val="19"/>
          <w:szCs w:val="19"/>
        </w:rPr>
        <w:t>using System.Data.Entity;</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namespace PFMO.Logic</w:t>
      </w:r>
    </w:p>
    <w:p w:rsidR="003D650B" w:rsidRPr="00DF3B10" w:rsidRDefault="003D650B" w:rsidP="003D650B">
      <w:pPr>
        <w:pStyle w:val="NoSpacing"/>
        <w:rPr>
          <w:sz w:val="19"/>
          <w:szCs w:val="19"/>
        </w:rPr>
      </w:pPr>
      <w:r w:rsidRPr="00DF3B10">
        <w:rPr>
          <w:sz w:val="19"/>
          <w:szCs w:val="19"/>
        </w:rPr>
        <w:t>{</w:t>
      </w:r>
    </w:p>
    <w:p w:rsidR="003D650B" w:rsidRPr="00DF3B10" w:rsidRDefault="003D650B" w:rsidP="003D650B">
      <w:pPr>
        <w:pStyle w:val="NoSpacing"/>
        <w:rPr>
          <w:sz w:val="19"/>
          <w:szCs w:val="19"/>
        </w:rPr>
      </w:pPr>
      <w:r w:rsidRPr="00DF3B10">
        <w:rPr>
          <w:sz w:val="19"/>
          <w:szCs w:val="19"/>
        </w:rPr>
        <w:t xml:space="preserve">    public class EquipmentCategoriesLogic : IPFMOAsync&lt;EquipmentCategory&gt;</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private PFMO_DB _db;</w:t>
      </w:r>
    </w:p>
    <w:p w:rsidR="003D650B" w:rsidRPr="00DF3B10" w:rsidRDefault="003D650B" w:rsidP="003D650B">
      <w:pPr>
        <w:pStyle w:val="NoSpacing"/>
        <w:rPr>
          <w:sz w:val="19"/>
          <w:szCs w:val="19"/>
        </w:rPr>
      </w:pPr>
      <w:r w:rsidRPr="00DF3B10">
        <w:rPr>
          <w:sz w:val="19"/>
          <w:szCs w:val="19"/>
        </w:rPr>
        <w:t xml:space="preserve">        public EquipmentCategoriesLogic(PFMO_DB db)</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_db = db;</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public Task&lt;List&lt;EquipmentCategory&gt;&gt; ToListAsync()</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return _db.EquipmentCategories.OrderBy(x =&gt; x.EquipmentCategoryName).ToListAsync();</w:t>
      </w:r>
    </w:p>
    <w:p w:rsidR="003D650B" w:rsidRPr="00DF3B10" w:rsidRDefault="003D650B" w:rsidP="003D650B">
      <w:pPr>
        <w:pStyle w:val="NoSpacing"/>
        <w:rPr>
          <w:sz w:val="19"/>
          <w:szCs w:val="19"/>
        </w:rPr>
      </w:pPr>
      <w:r w:rsidRPr="00DF3B10">
        <w:rPr>
          <w:sz w:val="19"/>
          <w:szCs w:val="19"/>
        </w:rPr>
        <w:lastRenderedPageBreak/>
        <w:t xml:space="preserve">        }</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public Task&lt;EquipmentCategory&gt; FindAsync(Guid id)</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return _db.EquipmentCategories.FindAsync(id);</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public Task SaveChangesAsync(EquipmentCategory record)</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if (record.EquipmentCategoryID != Guid.Empty)</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_db.Entry(record).State = EntityState.Modified;</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else</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record.EquipmentCategoryID = Guid.NewGuid();</w:t>
      </w:r>
    </w:p>
    <w:p w:rsidR="003D650B" w:rsidRPr="00DF3B10" w:rsidRDefault="003D650B" w:rsidP="003D650B">
      <w:pPr>
        <w:pStyle w:val="NoSpacing"/>
        <w:rPr>
          <w:sz w:val="19"/>
          <w:szCs w:val="19"/>
        </w:rPr>
      </w:pPr>
      <w:r w:rsidRPr="00DF3B10">
        <w:rPr>
          <w:sz w:val="19"/>
          <w:szCs w:val="19"/>
        </w:rPr>
        <w:t xml:space="preserve">                _db.EquipmentCategories.Add(record);</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return _db.SaveChangesAsync();</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public Task Remove(EquipmentCategory record)</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_db.EquipmentCategories.Remove(record);</w:t>
      </w:r>
    </w:p>
    <w:p w:rsidR="003D650B" w:rsidRPr="00DF3B10" w:rsidRDefault="003D650B" w:rsidP="003D650B">
      <w:pPr>
        <w:pStyle w:val="NoSpacing"/>
        <w:rPr>
          <w:sz w:val="19"/>
          <w:szCs w:val="19"/>
        </w:rPr>
      </w:pPr>
      <w:r w:rsidRPr="00DF3B10">
        <w:rPr>
          <w:sz w:val="19"/>
          <w:szCs w:val="19"/>
        </w:rPr>
        <w:t xml:space="preserve">            return _db.SaveChangesAsync();</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public void Dispose(bool disposing)</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if (disposing)</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_db.Dispose();</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6C7EFF" w:rsidRDefault="003D650B" w:rsidP="003D650B">
      <w:pPr>
        <w:pStyle w:val="NoSpacing"/>
        <w:rPr>
          <w:b/>
          <w:sz w:val="19"/>
          <w:szCs w:val="19"/>
        </w:rPr>
      </w:pPr>
      <w:r w:rsidRPr="006C7EFF">
        <w:rPr>
          <w:b/>
          <w:sz w:val="19"/>
          <w:szCs w:val="19"/>
        </w:rPr>
        <w:t>PFMO.Logic</w:t>
      </w:r>
    </w:p>
    <w:p w:rsidR="003D650B" w:rsidRPr="006C7EFF" w:rsidRDefault="003D650B" w:rsidP="003D650B">
      <w:pPr>
        <w:pStyle w:val="NoSpacing"/>
        <w:rPr>
          <w:b/>
          <w:sz w:val="19"/>
          <w:szCs w:val="19"/>
        </w:rPr>
      </w:pPr>
      <w:r w:rsidRPr="006C7EFF">
        <w:rPr>
          <w:b/>
          <w:sz w:val="19"/>
          <w:szCs w:val="19"/>
        </w:rPr>
        <w:t>EquipmentLogic.cs</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using PFMO.Logic.Interface;</w:t>
      </w:r>
    </w:p>
    <w:p w:rsidR="003D650B" w:rsidRPr="00DF3B10" w:rsidRDefault="003D650B" w:rsidP="003D650B">
      <w:pPr>
        <w:pStyle w:val="NoSpacing"/>
        <w:rPr>
          <w:sz w:val="19"/>
          <w:szCs w:val="19"/>
        </w:rPr>
      </w:pPr>
      <w:r w:rsidRPr="00DF3B10">
        <w:rPr>
          <w:sz w:val="19"/>
          <w:szCs w:val="19"/>
        </w:rPr>
        <w:t>using System;</w:t>
      </w:r>
    </w:p>
    <w:p w:rsidR="003D650B" w:rsidRPr="00DF3B10" w:rsidRDefault="003D650B" w:rsidP="003D650B">
      <w:pPr>
        <w:pStyle w:val="NoSpacing"/>
        <w:rPr>
          <w:sz w:val="19"/>
          <w:szCs w:val="19"/>
        </w:rPr>
      </w:pPr>
      <w:r w:rsidRPr="00DF3B10">
        <w:rPr>
          <w:sz w:val="19"/>
          <w:szCs w:val="19"/>
        </w:rPr>
        <w:t>using System.Collections.Generic;</w:t>
      </w:r>
    </w:p>
    <w:p w:rsidR="003D650B" w:rsidRPr="00DF3B10" w:rsidRDefault="003D650B" w:rsidP="003D650B">
      <w:pPr>
        <w:pStyle w:val="NoSpacing"/>
        <w:rPr>
          <w:sz w:val="19"/>
          <w:szCs w:val="19"/>
        </w:rPr>
      </w:pPr>
      <w:r w:rsidRPr="00DF3B10">
        <w:rPr>
          <w:sz w:val="19"/>
          <w:szCs w:val="19"/>
        </w:rPr>
        <w:t>using System.Linq;</w:t>
      </w:r>
    </w:p>
    <w:p w:rsidR="003D650B" w:rsidRPr="00DF3B10" w:rsidRDefault="003D650B" w:rsidP="003D650B">
      <w:pPr>
        <w:pStyle w:val="NoSpacing"/>
        <w:rPr>
          <w:sz w:val="19"/>
          <w:szCs w:val="19"/>
        </w:rPr>
      </w:pPr>
      <w:r w:rsidRPr="00DF3B10">
        <w:rPr>
          <w:sz w:val="19"/>
          <w:szCs w:val="19"/>
        </w:rPr>
        <w:t>using System.Text;</w:t>
      </w:r>
    </w:p>
    <w:p w:rsidR="003D650B" w:rsidRPr="00DF3B10" w:rsidRDefault="003D650B" w:rsidP="003D650B">
      <w:pPr>
        <w:pStyle w:val="NoSpacing"/>
        <w:rPr>
          <w:sz w:val="19"/>
          <w:szCs w:val="19"/>
        </w:rPr>
      </w:pPr>
      <w:r w:rsidRPr="00DF3B10">
        <w:rPr>
          <w:sz w:val="19"/>
          <w:szCs w:val="19"/>
        </w:rPr>
        <w:lastRenderedPageBreak/>
        <w:t>using System.Threading.Tasks;</w:t>
      </w:r>
    </w:p>
    <w:p w:rsidR="003D650B" w:rsidRPr="00DF3B10" w:rsidRDefault="003D650B" w:rsidP="003D650B">
      <w:pPr>
        <w:pStyle w:val="NoSpacing"/>
        <w:rPr>
          <w:sz w:val="19"/>
          <w:szCs w:val="19"/>
        </w:rPr>
      </w:pPr>
      <w:r w:rsidRPr="00DF3B10">
        <w:rPr>
          <w:sz w:val="19"/>
          <w:szCs w:val="19"/>
        </w:rPr>
        <w:t>using PFMO.Entities;</w:t>
      </w:r>
    </w:p>
    <w:p w:rsidR="003D650B" w:rsidRPr="00DF3B10" w:rsidRDefault="003D650B" w:rsidP="003D650B">
      <w:pPr>
        <w:pStyle w:val="NoSpacing"/>
        <w:rPr>
          <w:sz w:val="19"/>
          <w:szCs w:val="19"/>
        </w:rPr>
      </w:pPr>
      <w:r w:rsidRPr="00DF3B10">
        <w:rPr>
          <w:sz w:val="19"/>
          <w:szCs w:val="19"/>
        </w:rPr>
        <w:t>using PFMO.Contexts;</w:t>
      </w:r>
    </w:p>
    <w:p w:rsidR="003D650B" w:rsidRPr="00DF3B10" w:rsidRDefault="003D650B" w:rsidP="003D650B">
      <w:pPr>
        <w:pStyle w:val="NoSpacing"/>
        <w:rPr>
          <w:sz w:val="19"/>
          <w:szCs w:val="19"/>
        </w:rPr>
      </w:pPr>
      <w:r w:rsidRPr="00DF3B10">
        <w:rPr>
          <w:sz w:val="19"/>
          <w:szCs w:val="19"/>
        </w:rPr>
        <w:t>using System.Data.Entity;</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namespace PFMO.Logic</w:t>
      </w:r>
    </w:p>
    <w:p w:rsidR="003D650B" w:rsidRPr="00DF3B10" w:rsidRDefault="003D650B" w:rsidP="003D650B">
      <w:pPr>
        <w:pStyle w:val="NoSpacing"/>
        <w:rPr>
          <w:sz w:val="19"/>
          <w:szCs w:val="19"/>
        </w:rPr>
      </w:pPr>
      <w:r w:rsidRPr="00DF3B10">
        <w:rPr>
          <w:sz w:val="19"/>
          <w:szCs w:val="19"/>
        </w:rPr>
        <w:t>{</w:t>
      </w:r>
    </w:p>
    <w:p w:rsidR="003D650B" w:rsidRPr="00DF3B10" w:rsidRDefault="003D650B" w:rsidP="003D650B">
      <w:pPr>
        <w:pStyle w:val="NoSpacing"/>
        <w:rPr>
          <w:sz w:val="19"/>
          <w:szCs w:val="19"/>
        </w:rPr>
      </w:pPr>
      <w:r w:rsidRPr="00DF3B10">
        <w:rPr>
          <w:sz w:val="19"/>
          <w:szCs w:val="19"/>
        </w:rPr>
        <w:t xml:space="preserve">    public class EquipmentsLogic : IPFMOAsync&lt;Equipment&gt;</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Initialization</w:t>
      </w:r>
    </w:p>
    <w:p w:rsidR="003D650B" w:rsidRPr="00DF3B10" w:rsidRDefault="003D650B" w:rsidP="003D650B">
      <w:pPr>
        <w:pStyle w:val="NoSpacing"/>
        <w:rPr>
          <w:sz w:val="19"/>
          <w:szCs w:val="19"/>
        </w:rPr>
      </w:pPr>
      <w:r w:rsidRPr="00DF3B10">
        <w:rPr>
          <w:sz w:val="19"/>
          <w:szCs w:val="19"/>
        </w:rPr>
        <w:t xml:space="preserve">        private PFMO_DB _db;</w:t>
      </w:r>
    </w:p>
    <w:p w:rsidR="003D650B" w:rsidRPr="00DF3B10" w:rsidRDefault="003D650B" w:rsidP="003D650B">
      <w:pPr>
        <w:pStyle w:val="NoSpacing"/>
        <w:rPr>
          <w:sz w:val="19"/>
          <w:szCs w:val="19"/>
        </w:rPr>
      </w:pPr>
      <w:r w:rsidRPr="00DF3B10">
        <w:rPr>
          <w:sz w:val="19"/>
          <w:szCs w:val="19"/>
        </w:rPr>
        <w:t xml:space="preserve">        public EquipmentsLogic(PFMO_DB db)</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_db = db;</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public void Dispose(bool disposing)</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if (disposing)</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_db.Dispose();</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public Task&lt;Equipment&gt; FindAsync(Guid id)</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return _db.Equipments.FindAsync(id);</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public Task Remove(Equipment record)</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_db.Equipments.Remove(record);</w:t>
      </w:r>
    </w:p>
    <w:p w:rsidR="003D650B" w:rsidRPr="00DF3B10" w:rsidRDefault="003D650B" w:rsidP="003D650B">
      <w:pPr>
        <w:pStyle w:val="NoSpacing"/>
        <w:rPr>
          <w:sz w:val="19"/>
          <w:szCs w:val="19"/>
        </w:rPr>
      </w:pPr>
      <w:r w:rsidRPr="00DF3B10">
        <w:rPr>
          <w:sz w:val="19"/>
          <w:szCs w:val="19"/>
        </w:rPr>
        <w:t xml:space="preserve">            return _db.SaveChangesAsync();</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public Task SaveChangesAsync(Equipment record)</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if (record.EquipmentID != Guid.Empty)</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_db.Entry(record).State = EntityState.Modified;</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else</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record.EquipmentID = Guid.NewGuid();</w:t>
      </w:r>
    </w:p>
    <w:p w:rsidR="003D650B" w:rsidRPr="00DF3B10" w:rsidRDefault="003D650B" w:rsidP="003D650B">
      <w:pPr>
        <w:pStyle w:val="NoSpacing"/>
        <w:rPr>
          <w:sz w:val="19"/>
          <w:szCs w:val="19"/>
        </w:rPr>
      </w:pPr>
      <w:r w:rsidRPr="00DF3B10">
        <w:rPr>
          <w:sz w:val="19"/>
          <w:szCs w:val="19"/>
        </w:rPr>
        <w:t xml:space="preserve">                _db.Equipments.Add(record);</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return _db.SaveChangesAsync();</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public Task&lt;List&lt;Equipment&gt;&gt; ToListAsync()</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lastRenderedPageBreak/>
        <w:t xml:space="preserve">            return _db.Equipments.OrderBy(x =&gt; x.EquipmentCode).ToListAsync();</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6C7EFF" w:rsidRDefault="003D650B" w:rsidP="003D650B">
      <w:pPr>
        <w:pStyle w:val="NoSpacing"/>
        <w:rPr>
          <w:b/>
          <w:sz w:val="19"/>
          <w:szCs w:val="19"/>
        </w:rPr>
      </w:pPr>
      <w:r w:rsidRPr="006C7EFF">
        <w:rPr>
          <w:b/>
          <w:sz w:val="19"/>
          <w:szCs w:val="19"/>
        </w:rPr>
        <w:t>PFMO.Logic</w:t>
      </w:r>
    </w:p>
    <w:p w:rsidR="003D650B" w:rsidRPr="006C7EFF" w:rsidRDefault="003D650B" w:rsidP="003D650B">
      <w:pPr>
        <w:pStyle w:val="NoSpacing"/>
        <w:rPr>
          <w:b/>
          <w:sz w:val="19"/>
          <w:szCs w:val="19"/>
        </w:rPr>
      </w:pPr>
      <w:r w:rsidRPr="006C7EFF">
        <w:rPr>
          <w:b/>
          <w:sz w:val="19"/>
          <w:szCs w:val="19"/>
        </w:rPr>
        <w:t>PersonnelDesignationLogic.cs</w:t>
      </w:r>
    </w:p>
    <w:p w:rsidR="003D650B" w:rsidRPr="006C7EFF" w:rsidRDefault="003D650B" w:rsidP="003D650B">
      <w:pPr>
        <w:pStyle w:val="NoSpacing"/>
        <w:rPr>
          <w:b/>
          <w:sz w:val="19"/>
          <w:szCs w:val="19"/>
        </w:rPr>
      </w:pPr>
    </w:p>
    <w:p w:rsidR="003D650B" w:rsidRPr="00DF3B10" w:rsidRDefault="003D650B" w:rsidP="003D650B">
      <w:pPr>
        <w:pStyle w:val="NoSpacing"/>
        <w:rPr>
          <w:sz w:val="19"/>
          <w:szCs w:val="19"/>
        </w:rPr>
      </w:pPr>
      <w:r w:rsidRPr="00DF3B10">
        <w:rPr>
          <w:sz w:val="19"/>
          <w:szCs w:val="19"/>
        </w:rPr>
        <w:t>using PFMO.Logic.Interface;</w:t>
      </w:r>
    </w:p>
    <w:p w:rsidR="003D650B" w:rsidRPr="00DF3B10" w:rsidRDefault="003D650B" w:rsidP="003D650B">
      <w:pPr>
        <w:pStyle w:val="NoSpacing"/>
        <w:rPr>
          <w:sz w:val="19"/>
          <w:szCs w:val="19"/>
        </w:rPr>
      </w:pPr>
      <w:r w:rsidRPr="00DF3B10">
        <w:rPr>
          <w:sz w:val="19"/>
          <w:szCs w:val="19"/>
        </w:rPr>
        <w:t>using System;</w:t>
      </w:r>
    </w:p>
    <w:p w:rsidR="003D650B" w:rsidRPr="00DF3B10" w:rsidRDefault="003D650B" w:rsidP="003D650B">
      <w:pPr>
        <w:pStyle w:val="NoSpacing"/>
        <w:rPr>
          <w:sz w:val="19"/>
          <w:szCs w:val="19"/>
        </w:rPr>
      </w:pPr>
      <w:r w:rsidRPr="00DF3B10">
        <w:rPr>
          <w:sz w:val="19"/>
          <w:szCs w:val="19"/>
        </w:rPr>
        <w:t>using System.Collections.Generic;</w:t>
      </w:r>
    </w:p>
    <w:p w:rsidR="003D650B" w:rsidRPr="00DF3B10" w:rsidRDefault="003D650B" w:rsidP="003D650B">
      <w:pPr>
        <w:pStyle w:val="NoSpacing"/>
        <w:rPr>
          <w:sz w:val="19"/>
          <w:szCs w:val="19"/>
        </w:rPr>
      </w:pPr>
      <w:r w:rsidRPr="00DF3B10">
        <w:rPr>
          <w:sz w:val="19"/>
          <w:szCs w:val="19"/>
        </w:rPr>
        <w:t>using System.Linq;</w:t>
      </w:r>
    </w:p>
    <w:p w:rsidR="003D650B" w:rsidRPr="00DF3B10" w:rsidRDefault="003D650B" w:rsidP="003D650B">
      <w:pPr>
        <w:pStyle w:val="NoSpacing"/>
        <w:rPr>
          <w:sz w:val="19"/>
          <w:szCs w:val="19"/>
        </w:rPr>
      </w:pPr>
      <w:r w:rsidRPr="00DF3B10">
        <w:rPr>
          <w:sz w:val="19"/>
          <w:szCs w:val="19"/>
        </w:rPr>
        <w:t>using System.Text;</w:t>
      </w:r>
    </w:p>
    <w:p w:rsidR="003D650B" w:rsidRPr="00DF3B10" w:rsidRDefault="003D650B" w:rsidP="003D650B">
      <w:pPr>
        <w:pStyle w:val="NoSpacing"/>
        <w:rPr>
          <w:sz w:val="19"/>
          <w:szCs w:val="19"/>
        </w:rPr>
      </w:pPr>
      <w:r w:rsidRPr="00DF3B10">
        <w:rPr>
          <w:sz w:val="19"/>
          <w:szCs w:val="19"/>
        </w:rPr>
        <w:t>using System.Threading.Tasks;</w:t>
      </w:r>
    </w:p>
    <w:p w:rsidR="003D650B" w:rsidRPr="00DF3B10" w:rsidRDefault="003D650B" w:rsidP="003D650B">
      <w:pPr>
        <w:pStyle w:val="NoSpacing"/>
        <w:rPr>
          <w:sz w:val="19"/>
          <w:szCs w:val="19"/>
        </w:rPr>
      </w:pPr>
      <w:r w:rsidRPr="00DF3B10">
        <w:rPr>
          <w:sz w:val="19"/>
          <w:szCs w:val="19"/>
        </w:rPr>
        <w:t>using PFMO.Entities;</w:t>
      </w:r>
    </w:p>
    <w:p w:rsidR="003D650B" w:rsidRPr="00DF3B10" w:rsidRDefault="003D650B" w:rsidP="003D650B">
      <w:pPr>
        <w:pStyle w:val="NoSpacing"/>
        <w:rPr>
          <w:sz w:val="19"/>
          <w:szCs w:val="19"/>
        </w:rPr>
      </w:pPr>
      <w:r w:rsidRPr="00DF3B10">
        <w:rPr>
          <w:sz w:val="19"/>
          <w:szCs w:val="19"/>
        </w:rPr>
        <w:t>using PFMO.Contexts;</w:t>
      </w:r>
    </w:p>
    <w:p w:rsidR="003D650B" w:rsidRPr="00DF3B10" w:rsidRDefault="003D650B" w:rsidP="003D650B">
      <w:pPr>
        <w:pStyle w:val="NoSpacing"/>
        <w:rPr>
          <w:sz w:val="19"/>
          <w:szCs w:val="19"/>
        </w:rPr>
      </w:pPr>
      <w:r w:rsidRPr="00DF3B10">
        <w:rPr>
          <w:sz w:val="19"/>
          <w:szCs w:val="19"/>
        </w:rPr>
        <w:t>using System.Data.Entity;</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namespace PFMO.Logic</w:t>
      </w:r>
    </w:p>
    <w:p w:rsidR="003D650B" w:rsidRPr="00DF3B10" w:rsidRDefault="003D650B" w:rsidP="003D650B">
      <w:pPr>
        <w:pStyle w:val="NoSpacing"/>
        <w:rPr>
          <w:sz w:val="19"/>
          <w:szCs w:val="19"/>
        </w:rPr>
      </w:pPr>
      <w:r w:rsidRPr="00DF3B10">
        <w:rPr>
          <w:sz w:val="19"/>
          <w:szCs w:val="19"/>
        </w:rPr>
        <w:t>{</w:t>
      </w:r>
    </w:p>
    <w:p w:rsidR="003D650B" w:rsidRPr="00DF3B10" w:rsidRDefault="003D650B" w:rsidP="003D650B">
      <w:pPr>
        <w:pStyle w:val="NoSpacing"/>
        <w:rPr>
          <w:sz w:val="19"/>
          <w:szCs w:val="19"/>
        </w:rPr>
      </w:pPr>
      <w:r w:rsidRPr="00DF3B10">
        <w:rPr>
          <w:sz w:val="19"/>
          <w:szCs w:val="19"/>
        </w:rPr>
        <w:t xml:space="preserve">    public class PersonnelDesignationsLogic : IPFMOAsync&lt;PersonnelDesignation&gt;</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Initialization</w:t>
      </w:r>
    </w:p>
    <w:p w:rsidR="003D650B" w:rsidRPr="00DF3B10" w:rsidRDefault="003D650B" w:rsidP="003D650B">
      <w:pPr>
        <w:pStyle w:val="NoSpacing"/>
        <w:rPr>
          <w:sz w:val="19"/>
          <w:szCs w:val="19"/>
        </w:rPr>
      </w:pPr>
      <w:r w:rsidRPr="00DF3B10">
        <w:rPr>
          <w:sz w:val="19"/>
          <w:szCs w:val="19"/>
        </w:rPr>
        <w:t xml:space="preserve">        private PFMO_DB _db;</w:t>
      </w:r>
    </w:p>
    <w:p w:rsidR="003D650B" w:rsidRPr="00DF3B10" w:rsidRDefault="003D650B" w:rsidP="003D650B">
      <w:pPr>
        <w:pStyle w:val="NoSpacing"/>
        <w:rPr>
          <w:sz w:val="19"/>
          <w:szCs w:val="19"/>
        </w:rPr>
      </w:pPr>
      <w:r w:rsidRPr="00DF3B10">
        <w:rPr>
          <w:sz w:val="19"/>
          <w:szCs w:val="19"/>
        </w:rPr>
        <w:t xml:space="preserve">        public PersonnelDesignationsLogic(PFMO_DB db)</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_db = db;</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public void Dispose(bool disposing)</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if (disposing)</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_db.Dispose();</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public Task&lt;PersonnelDesignation&gt; FindAsync(Guid id)</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return _db.PersonnelDesignations.FindAsync(id);</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public Task Remove(PersonnelDesignation record)</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_db.PersonnelDesignations.Remove(record);</w:t>
      </w:r>
    </w:p>
    <w:p w:rsidR="003D650B" w:rsidRPr="00DF3B10" w:rsidRDefault="003D650B" w:rsidP="003D650B">
      <w:pPr>
        <w:pStyle w:val="NoSpacing"/>
        <w:rPr>
          <w:sz w:val="19"/>
          <w:szCs w:val="19"/>
        </w:rPr>
      </w:pPr>
      <w:r w:rsidRPr="00DF3B10">
        <w:rPr>
          <w:sz w:val="19"/>
          <w:szCs w:val="19"/>
        </w:rPr>
        <w:t xml:space="preserve">            return _db.SaveChangesAsync();</w:t>
      </w:r>
    </w:p>
    <w:p w:rsidR="003D650B" w:rsidRPr="00DF3B10" w:rsidRDefault="003D650B" w:rsidP="003D650B">
      <w:pPr>
        <w:pStyle w:val="NoSpacing"/>
        <w:rPr>
          <w:sz w:val="19"/>
          <w:szCs w:val="19"/>
        </w:rPr>
      </w:pPr>
      <w:r w:rsidRPr="00DF3B10">
        <w:rPr>
          <w:sz w:val="19"/>
          <w:szCs w:val="19"/>
        </w:rPr>
        <w:lastRenderedPageBreak/>
        <w:t xml:space="preserve">        }</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public Task SaveChangesAsync(PersonnelDesignation record)</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if (record.PersonnelDesignationID != Guid.Empty)</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_db.Entry(record).State = EntityState.Modified;</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else</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record.PersonnelDesignationID = Guid.NewGuid();</w:t>
      </w:r>
    </w:p>
    <w:p w:rsidR="003D650B" w:rsidRPr="00DF3B10" w:rsidRDefault="003D650B" w:rsidP="003D650B">
      <w:pPr>
        <w:pStyle w:val="NoSpacing"/>
        <w:rPr>
          <w:sz w:val="19"/>
          <w:szCs w:val="19"/>
        </w:rPr>
      </w:pPr>
      <w:r w:rsidRPr="00DF3B10">
        <w:rPr>
          <w:sz w:val="19"/>
          <w:szCs w:val="19"/>
        </w:rPr>
        <w:t xml:space="preserve">                _db.PersonnelDesignations.Add(record);</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return _db.SaveChangesAsync();</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public Task&lt;List&lt;PersonnelDesignation&gt;&gt; ToListAsync()</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return _db.PersonnelDesignations.OrderBy(x =&gt; x.PersonnelDesignationName).ToListAsync();</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6C7EFF" w:rsidRDefault="003D650B" w:rsidP="003D650B">
      <w:pPr>
        <w:pStyle w:val="NoSpacing"/>
        <w:rPr>
          <w:b/>
          <w:sz w:val="19"/>
          <w:szCs w:val="19"/>
        </w:rPr>
      </w:pPr>
      <w:r w:rsidRPr="006C7EFF">
        <w:rPr>
          <w:b/>
          <w:sz w:val="19"/>
          <w:szCs w:val="19"/>
        </w:rPr>
        <w:t>PFMO.Logic</w:t>
      </w:r>
    </w:p>
    <w:p w:rsidR="003D650B" w:rsidRPr="006C7EFF" w:rsidRDefault="003D650B" w:rsidP="003D650B">
      <w:pPr>
        <w:pStyle w:val="NoSpacing"/>
        <w:rPr>
          <w:b/>
          <w:sz w:val="19"/>
          <w:szCs w:val="19"/>
        </w:rPr>
      </w:pPr>
      <w:r w:rsidRPr="006C7EFF">
        <w:rPr>
          <w:b/>
          <w:sz w:val="19"/>
          <w:szCs w:val="19"/>
        </w:rPr>
        <w:t>PersonnelLogic.cs</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using PFMO.Logic.Interface;</w:t>
      </w:r>
    </w:p>
    <w:p w:rsidR="003D650B" w:rsidRPr="00DF3B10" w:rsidRDefault="003D650B" w:rsidP="003D650B">
      <w:pPr>
        <w:pStyle w:val="NoSpacing"/>
        <w:rPr>
          <w:sz w:val="19"/>
          <w:szCs w:val="19"/>
        </w:rPr>
      </w:pPr>
      <w:r w:rsidRPr="00DF3B10">
        <w:rPr>
          <w:sz w:val="19"/>
          <w:szCs w:val="19"/>
        </w:rPr>
        <w:t>using System;</w:t>
      </w:r>
    </w:p>
    <w:p w:rsidR="003D650B" w:rsidRPr="00DF3B10" w:rsidRDefault="003D650B" w:rsidP="003D650B">
      <w:pPr>
        <w:pStyle w:val="NoSpacing"/>
        <w:rPr>
          <w:sz w:val="19"/>
          <w:szCs w:val="19"/>
        </w:rPr>
      </w:pPr>
      <w:r w:rsidRPr="00DF3B10">
        <w:rPr>
          <w:sz w:val="19"/>
          <w:szCs w:val="19"/>
        </w:rPr>
        <w:t>using System.Collections.Generic;</w:t>
      </w:r>
    </w:p>
    <w:p w:rsidR="003D650B" w:rsidRPr="00DF3B10" w:rsidRDefault="003D650B" w:rsidP="003D650B">
      <w:pPr>
        <w:pStyle w:val="NoSpacing"/>
        <w:rPr>
          <w:sz w:val="19"/>
          <w:szCs w:val="19"/>
        </w:rPr>
      </w:pPr>
      <w:r w:rsidRPr="00DF3B10">
        <w:rPr>
          <w:sz w:val="19"/>
          <w:szCs w:val="19"/>
        </w:rPr>
        <w:t>using System.Linq;</w:t>
      </w:r>
    </w:p>
    <w:p w:rsidR="003D650B" w:rsidRPr="00DF3B10" w:rsidRDefault="003D650B" w:rsidP="003D650B">
      <w:pPr>
        <w:pStyle w:val="NoSpacing"/>
        <w:rPr>
          <w:sz w:val="19"/>
          <w:szCs w:val="19"/>
        </w:rPr>
      </w:pPr>
      <w:r w:rsidRPr="00DF3B10">
        <w:rPr>
          <w:sz w:val="19"/>
          <w:szCs w:val="19"/>
        </w:rPr>
        <w:t>using System.Text;</w:t>
      </w:r>
    </w:p>
    <w:p w:rsidR="003D650B" w:rsidRPr="00DF3B10" w:rsidRDefault="003D650B" w:rsidP="003D650B">
      <w:pPr>
        <w:pStyle w:val="NoSpacing"/>
        <w:rPr>
          <w:sz w:val="19"/>
          <w:szCs w:val="19"/>
        </w:rPr>
      </w:pPr>
      <w:r w:rsidRPr="00DF3B10">
        <w:rPr>
          <w:sz w:val="19"/>
          <w:szCs w:val="19"/>
        </w:rPr>
        <w:t>using System.Threading.Tasks;</w:t>
      </w:r>
    </w:p>
    <w:p w:rsidR="003D650B" w:rsidRPr="00DF3B10" w:rsidRDefault="003D650B" w:rsidP="003D650B">
      <w:pPr>
        <w:pStyle w:val="NoSpacing"/>
        <w:rPr>
          <w:sz w:val="19"/>
          <w:szCs w:val="19"/>
        </w:rPr>
      </w:pPr>
      <w:r w:rsidRPr="00DF3B10">
        <w:rPr>
          <w:sz w:val="19"/>
          <w:szCs w:val="19"/>
        </w:rPr>
        <w:t>using PFMO.Entities;</w:t>
      </w:r>
    </w:p>
    <w:p w:rsidR="003D650B" w:rsidRPr="00DF3B10" w:rsidRDefault="003D650B" w:rsidP="003D650B">
      <w:pPr>
        <w:pStyle w:val="NoSpacing"/>
        <w:rPr>
          <w:sz w:val="19"/>
          <w:szCs w:val="19"/>
        </w:rPr>
      </w:pPr>
      <w:r w:rsidRPr="00DF3B10">
        <w:rPr>
          <w:sz w:val="19"/>
          <w:szCs w:val="19"/>
        </w:rPr>
        <w:t>using PFMO.Contexts;</w:t>
      </w:r>
    </w:p>
    <w:p w:rsidR="003D650B" w:rsidRPr="00DF3B10" w:rsidRDefault="003D650B" w:rsidP="003D650B">
      <w:pPr>
        <w:pStyle w:val="NoSpacing"/>
        <w:rPr>
          <w:sz w:val="19"/>
          <w:szCs w:val="19"/>
        </w:rPr>
      </w:pPr>
      <w:r w:rsidRPr="00DF3B10">
        <w:rPr>
          <w:sz w:val="19"/>
          <w:szCs w:val="19"/>
        </w:rPr>
        <w:t>using System.Data.Entity;</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namespace PFMO.Logic</w:t>
      </w:r>
    </w:p>
    <w:p w:rsidR="003D650B" w:rsidRPr="00DF3B10" w:rsidRDefault="003D650B" w:rsidP="003D650B">
      <w:pPr>
        <w:pStyle w:val="NoSpacing"/>
        <w:rPr>
          <w:sz w:val="19"/>
          <w:szCs w:val="19"/>
        </w:rPr>
      </w:pPr>
      <w:r w:rsidRPr="00DF3B10">
        <w:rPr>
          <w:sz w:val="19"/>
          <w:szCs w:val="19"/>
        </w:rPr>
        <w:t>{</w:t>
      </w:r>
    </w:p>
    <w:p w:rsidR="003D650B" w:rsidRPr="00DF3B10" w:rsidRDefault="003D650B" w:rsidP="003D650B">
      <w:pPr>
        <w:pStyle w:val="NoSpacing"/>
        <w:rPr>
          <w:sz w:val="19"/>
          <w:szCs w:val="19"/>
        </w:rPr>
      </w:pPr>
      <w:r w:rsidRPr="00DF3B10">
        <w:rPr>
          <w:sz w:val="19"/>
          <w:szCs w:val="19"/>
        </w:rPr>
        <w:t xml:space="preserve">    public class PersonnelsLogic : IPFMOAsync&lt;Personnel&gt;</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Initialization</w:t>
      </w:r>
    </w:p>
    <w:p w:rsidR="003D650B" w:rsidRPr="00DF3B10" w:rsidRDefault="003D650B" w:rsidP="003D650B">
      <w:pPr>
        <w:pStyle w:val="NoSpacing"/>
        <w:rPr>
          <w:sz w:val="19"/>
          <w:szCs w:val="19"/>
        </w:rPr>
      </w:pPr>
      <w:r w:rsidRPr="00DF3B10">
        <w:rPr>
          <w:sz w:val="19"/>
          <w:szCs w:val="19"/>
        </w:rPr>
        <w:t xml:space="preserve">        private PFMO_DB _db;</w:t>
      </w:r>
    </w:p>
    <w:p w:rsidR="003D650B" w:rsidRPr="00DF3B10" w:rsidRDefault="003D650B" w:rsidP="003D650B">
      <w:pPr>
        <w:pStyle w:val="NoSpacing"/>
        <w:rPr>
          <w:sz w:val="19"/>
          <w:szCs w:val="19"/>
        </w:rPr>
      </w:pPr>
      <w:r w:rsidRPr="00DF3B10">
        <w:rPr>
          <w:sz w:val="19"/>
          <w:szCs w:val="19"/>
        </w:rPr>
        <w:t xml:space="preserve">        public PersonnelsLogic(PFMO_DB db)</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_db = db;</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lastRenderedPageBreak/>
        <w:t xml:space="preserve">        public void Dispose(bool disposing)</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if (disposing)</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_db.Dispose();</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public Task&lt;Personnel&gt; FindAsync(Guid id)</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return _db.Personnels.FindAsync(id);</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public Task Remove(Personnel record)</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_db.Personnels.Remove(record);</w:t>
      </w:r>
    </w:p>
    <w:p w:rsidR="003D650B" w:rsidRPr="00DF3B10" w:rsidRDefault="003D650B" w:rsidP="003D650B">
      <w:pPr>
        <w:pStyle w:val="NoSpacing"/>
        <w:rPr>
          <w:sz w:val="19"/>
          <w:szCs w:val="19"/>
        </w:rPr>
      </w:pPr>
      <w:r w:rsidRPr="00DF3B10">
        <w:rPr>
          <w:sz w:val="19"/>
          <w:szCs w:val="19"/>
        </w:rPr>
        <w:t xml:space="preserve">            return _db.SaveChangesAsync();</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public Task SaveChangesAsync(Personnel record)</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if (record.PersonnelID != Guid.Empty)</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_db.Entry(record).State = EntityState.Modified;</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else</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record.PersonnelID = Guid.NewGuid();</w:t>
      </w:r>
    </w:p>
    <w:p w:rsidR="003D650B" w:rsidRPr="00DF3B10" w:rsidRDefault="003D650B" w:rsidP="003D650B">
      <w:pPr>
        <w:pStyle w:val="NoSpacing"/>
        <w:rPr>
          <w:sz w:val="19"/>
          <w:szCs w:val="19"/>
        </w:rPr>
      </w:pPr>
      <w:r w:rsidRPr="00DF3B10">
        <w:rPr>
          <w:sz w:val="19"/>
          <w:szCs w:val="19"/>
        </w:rPr>
        <w:t xml:space="preserve">                _db.Personnels.Add(record);</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return _db.SaveChangesAsync();</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public Task&lt;List&lt;Personnel&gt;&gt; ToListAsync()</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return _db.Personnels.OrderBy(x =&gt; x.PersonnelLastName).ToListAsync();</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PFMO.Logic</w:t>
      </w:r>
    </w:p>
    <w:p w:rsidR="003D650B" w:rsidRPr="00DF3B10" w:rsidRDefault="003D650B" w:rsidP="003D650B">
      <w:pPr>
        <w:pStyle w:val="NoSpacing"/>
        <w:rPr>
          <w:sz w:val="19"/>
          <w:szCs w:val="19"/>
        </w:rPr>
      </w:pPr>
      <w:r w:rsidRPr="00DF3B10">
        <w:rPr>
          <w:sz w:val="19"/>
          <w:szCs w:val="19"/>
        </w:rPr>
        <w:t>PersonnelTaskLogic.cs</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using PFMO.Logic.Interface;</w:t>
      </w:r>
    </w:p>
    <w:p w:rsidR="003D650B" w:rsidRPr="00DF3B10" w:rsidRDefault="003D650B" w:rsidP="003D650B">
      <w:pPr>
        <w:pStyle w:val="NoSpacing"/>
        <w:rPr>
          <w:sz w:val="19"/>
          <w:szCs w:val="19"/>
        </w:rPr>
      </w:pPr>
      <w:r w:rsidRPr="00DF3B10">
        <w:rPr>
          <w:sz w:val="19"/>
          <w:szCs w:val="19"/>
        </w:rPr>
        <w:t>using System;</w:t>
      </w:r>
    </w:p>
    <w:p w:rsidR="003D650B" w:rsidRPr="00DF3B10" w:rsidRDefault="003D650B" w:rsidP="003D650B">
      <w:pPr>
        <w:pStyle w:val="NoSpacing"/>
        <w:rPr>
          <w:sz w:val="19"/>
          <w:szCs w:val="19"/>
        </w:rPr>
      </w:pPr>
      <w:r w:rsidRPr="00DF3B10">
        <w:rPr>
          <w:sz w:val="19"/>
          <w:szCs w:val="19"/>
        </w:rPr>
        <w:t>using System.Collections.Generic;</w:t>
      </w:r>
    </w:p>
    <w:p w:rsidR="003D650B" w:rsidRPr="00DF3B10" w:rsidRDefault="003D650B" w:rsidP="003D650B">
      <w:pPr>
        <w:pStyle w:val="NoSpacing"/>
        <w:rPr>
          <w:sz w:val="19"/>
          <w:szCs w:val="19"/>
        </w:rPr>
      </w:pPr>
      <w:r w:rsidRPr="00DF3B10">
        <w:rPr>
          <w:sz w:val="19"/>
          <w:szCs w:val="19"/>
        </w:rPr>
        <w:t>using System.Linq;</w:t>
      </w:r>
    </w:p>
    <w:p w:rsidR="003D650B" w:rsidRPr="00DF3B10" w:rsidRDefault="003D650B" w:rsidP="003D650B">
      <w:pPr>
        <w:pStyle w:val="NoSpacing"/>
        <w:rPr>
          <w:sz w:val="19"/>
          <w:szCs w:val="19"/>
        </w:rPr>
      </w:pPr>
      <w:r w:rsidRPr="00DF3B10">
        <w:rPr>
          <w:sz w:val="19"/>
          <w:szCs w:val="19"/>
        </w:rPr>
        <w:t>using System.Text;</w:t>
      </w:r>
    </w:p>
    <w:p w:rsidR="003D650B" w:rsidRPr="00DF3B10" w:rsidRDefault="003D650B" w:rsidP="003D650B">
      <w:pPr>
        <w:pStyle w:val="NoSpacing"/>
        <w:rPr>
          <w:sz w:val="19"/>
          <w:szCs w:val="19"/>
        </w:rPr>
      </w:pPr>
      <w:r w:rsidRPr="00DF3B10">
        <w:rPr>
          <w:sz w:val="19"/>
          <w:szCs w:val="19"/>
        </w:rPr>
        <w:t>using System.Threading.Tasks;</w:t>
      </w:r>
    </w:p>
    <w:p w:rsidR="003D650B" w:rsidRPr="00DF3B10" w:rsidRDefault="003D650B" w:rsidP="003D650B">
      <w:pPr>
        <w:pStyle w:val="NoSpacing"/>
        <w:rPr>
          <w:sz w:val="19"/>
          <w:szCs w:val="19"/>
        </w:rPr>
      </w:pPr>
      <w:r w:rsidRPr="00DF3B10">
        <w:rPr>
          <w:sz w:val="19"/>
          <w:szCs w:val="19"/>
        </w:rPr>
        <w:t>using PFMO.Entities;</w:t>
      </w:r>
    </w:p>
    <w:p w:rsidR="003D650B" w:rsidRPr="00DF3B10" w:rsidRDefault="003D650B" w:rsidP="003D650B">
      <w:pPr>
        <w:pStyle w:val="NoSpacing"/>
        <w:rPr>
          <w:sz w:val="19"/>
          <w:szCs w:val="19"/>
        </w:rPr>
      </w:pPr>
      <w:r w:rsidRPr="00DF3B10">
        <w:rPr>
          <w:sz w:val="19"/>
          <w:szCs w:val="19"/>
        </w:rPr>
        <w:lastRenderedPageBreak/>
        <w:t>using PFMO.Contexts;</w:t>
      </w:r>
    </w:p>
    <w:p w:rsidR="003D650B" w:rsidRPr="00DF3B10" w:rsidRDefault="003D650B" w:rsidP="003D650B">
      <w:pPr>
        <w:pStyle w:val="NoSpacing"/>
        <w:rPr>
          <w:sz w:val="19"/>
          <w:szCs w:val="19"/>
        </w:rPr>
      </w:pPr>
      <w:r w:rsidRPr="00DF3B10">
        <w:rPr>
          <w:sz w:val="19"/>
          <w:szCs w:val="19"/>
        </w:rPr>
        <w:t>using System.Data.Entity;</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namespace PFMO.Logic</w:t>
      </w:r>
    </w:p>
    <w:p w:rsidR="003D650B" w:rsidRPr="00DF3B10" w:rsidRDefault="003D650B" w:rsidP="003D650B">
      <w:pPr>
        <w:pStyle w:val="NoSpacing"/>
        <w:rPr>
          <w:sz w:val="19"/>
          <w:szCs w:val="19"/>
        </w:rPr>
      </w:pPr>
      <w:r w:rsidRPr="00DF3B10">
        <w:rPr>
          <w:sz w:val="19"/>
          <w:szCs w:val="19"/>
        </w:rPr>
        <w:t>{</w:t>
      </w:r>
    </w:p>
    <w:p w:rsidR="003D650B" w:rsidRPr="00DF3B10" w:rsidRDefault="003D650B" w:rsidP="003D650B">
      <w:pPr>
        <w:pStyle w:val="NoSpacing"/>
        <w:rPr>
          <w:sz w:val="19"/>
          <w:szCs w:val="19"/>
        </w:rPr>
      </w:pPr>
      <w:r w:rsidRPr="00DF3B10">
        <w:rPr>
          <w:sz w:val="19"/>
          <w:szCs w:val="19"/>
        </w:rPr>
        <w:t xml:space="preserve">    public class PersonnelTasksLogic : IPFMOAsync&lt;PersonnelTask&gt;</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Initialization</w:t>
      </w:r>
    </w:p>
    <w:p w:rsidR="003D650B" w:rsidRPr="00DF3B10" w:rsidRDefault="003D650B" w:rsidP="003D650B">
      <w:pPr>
        <w:pStyle w:val="NoSpacing"/>
        <w:rPr>
          <w:sz w:val="19"/>
          <w:szCs w:val="19"/>
        </w:rPr>
      </w:pPr>
      <w:r w:rsidRPr="00DF3B10">
        <w:rPr>
          <w:sz w:val="19"/>
          <w:szCs w:val="19"/>
        </w:rPr>
        <w:t xml:space="preserve">        private PFMO_DB _db;</w:t>
      </w:r>
    </w:p>
    <w:p w:rsidR="003D650B" w:rsidRPr="00DF3B10" w:rsidRDefault="003D650B" w:rsidP="003D650B">
      <w:pPr>
        <w:pStyle w:val="NoSpacing"/>
        <w:rPr>
          <w:sz w:val="19"/>
          <w:szCs w:val="19"/>
        </w:rPr>
      </w:pPr>
      <w:r w:rsidRPr="00DF3B10">
        <w:rPr>
          <w:sz w:val="19"/>
          <w:szCs w:val="19"/>
        </w:rPr>
        <w:t xml:space="preserve">        public PersonnelTasksLogic(PFMO_DB db)</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_db = db;</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public void Dispose(bool disposing)</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if (disposing)</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_db.Dispose();</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public Task&lt;PersonnelTask&gt; FindAsync(Guid id)</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return _db.PersonnelTasks.FindAsync(id);</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public Task Remove(PersonnelTask record)</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_db.PersonnelTasks.Remove(record);</w:t>
      </w:r>
    </w:p>
    <w:p w:rsidR="003D650B" w:rsidRPr="00DF3B10" w:rsidRDefault="003D650B" w:rsidP="003D650B">
      <w:pPr>
        <w:pStyle w:val="NoSpacing"/>
        <w:rPr>
          <w:sz w:val="19"/>
          <w:szCs w:val="19"/>
        </w:rPr>
      </w:pPr>
      <w:r w:rsidRPr="00DF3B10">
        <w:rPr>
          <w:sz w:val="19"/>
          <w:szCs w:val="19"/>
        </w:rPr>
        <w:t xml:space="preserve">            return _db.SaveChangesAsync();</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public Task SaveChangesAsync(PersonnelTask record)</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if (record.PersonnelTaskID != Guid.Empty)</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_db.Entry(record).State = EntityState.Modified;</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else</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record.PersonnelTaskID = Guid.NewGuid();</w:t>
      </w:r>
    </w:p>
    <w:p w:rsidR="003D650B" w:rsidRPr="00DF3B10" w:rsidRDefault="003D650B" w:rsidP="003D650B">
      <w:pPr>
        <w:pStyle w:val="NoSpacing"/>
        <w:rPr>
          <w:sz w:val="19"/>
          <w:szCs w:val="19"/>
        </w:rPr>
      </w:pPr>
      <w:r w:rsidRPr="00DF3B10">
        <w:rPr>
          <w:sz w:val="19"/>
          <w:szCs w:val="19"/>
        </w:rPr>
        <w:t xml:space="preserve">                _db.PersonnelTasks.Add(record);</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return _db.SaveChangesAsync();</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public Task&lt;List&lt;PersonnelTask&gt;&gt; ToListAsync()</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return _db.PersonnelTasks.OrderBy(x =&gt; x.PersonnelTaskStartDate).ToListAsync();</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lastRenderedPageBreak/>
        <w: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PFMO.Logic</w:t>
      </w:r>
    </w:p>
    <w:p w:rsidR="003D650B" w:rsidRPr="00DF3B10" w:rsidRDefault="003D650B" w:rsidP="003D650B">
      <w:pPr>
        <w:pStyle w:val="NoSpacing"/>
        <w:rPr>
          <w:sz w:val="19"/>
          <w:szCs w:val="19"/>
        </w:rPr>
      </w:pPr>
      <w:r w:rsidRPr="00DF3B10">
        <w:rPr>
          <w:sz w:val="19"/>
          <w:szCs w:val="19"/>
        </w:rPr>
        <w:t>PinboardLogic.cs</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using PFMO.Logic.Interface;</w:t>
      </w:r>
    </w:p>
    <w:p w:rsidR="003D650B" w:rsidRPr="00DF3B10" w:rsidRDefault="003D650B" w:rsidP="003D650B">
      <w:pPr>
        <w:pStyle w:val="NoSpacing"/>
        <w:rPr>
          <w:sz w:val="19"/>
          <w:szCs w:val="19"/>
        </w:rPr>
      </w:pPr>
      <w:r w:rsidRPr="00DF3B10">
        <w:rPr>
          <w:sz w:val="19"/>
          <w:szCs w:val="19"/>
        </w:rPr>
        <w:t>using System;</w:t>
      </w:r>
    </w:p>
    <w:p w:rsidR="003D650B" w:rsidRPr="00DF3B10" w:rsidRDefault="003D650B" w:rsidP="003D650B">
      <w:pPr>
        <w:pStyle w:val="NoSpacing"/>
        <w:rPr>
          <w:sz w:val="19"/>
          <w:szCs w:val="19"/>
        </w:rPr>
      </w:pPr>
      <w:r w:rsidRPr="00DF3B10">
        <w:rPr>
          <w:sz w:val="19"/>
          <w:szCs w:val="19"/>
        </w:rPr>
        <w:t>using System.Collections.Generic;</w:t>
      </w:r>
    </w:p>
    <w:p w:rsidR="003D650B" w:rsidRPr="00DF3B10" w:rsidRDefault="003D650B" w:rsidP="003D650B">
      <w:pPr>
        <w:pStyle w:val="NoSpacing"/>
        <w:rPr>
          <w:sz w:val="19"/>
          <w:szCs w:val="19"/>
        </w:rPr>
      </w:pPr>
      <w:r w:rsidRPr="00DF3B10">
        <w:rPr>
          <w:sz w:val="19"/>
          <w:szCs w:val="19"/>
        </w:rPr>
        <w:t>using System.Linq;</w:t>
      </w:r>
    </w:p>
    <w:p w:rsidR="003D650B" w:rsidRPr="00DF3B10" w:rsidRDefault="003D650B" w:rsidP="003D650B">
      <w:pPr>
        <w:pStyle w:val="NoSpacing"/>
        <w:rPr>
          <w:sz w:val="19"/>
          <w:szCs w:val="19"/>
        </w:rPr>
      </w:pPr>
      <w:r w:rsidRPr="00DF3B10">
        <w:rPr>
          <w:sz w:val="19"/>
          <w:szCs w:val="19"/>
        </w:rPr>
        <w:t>using System.Text;</w:t>
      </w:r>
    </w:p>
    <w:p w:rsidR="003D650B" w:rsidRPr="00DF3B10" w:rsidRDefault="003D650B" w:rsidP="003D650B">
      <w:pPr>
        <w:pStyle w:val="NoSpacing"/>
        <w:rPr>
          <w:sz w:val="19"/>
          <w:szCs w:val="19"/>
        </w:rPr>
      </w:pPr>
      <w:r w:rsidRPr="00DF3B10">
        <w:rPr>
          <w:sz w:val="19"/>
          <w:szCs w:val="19"/>
        </w:rPr>
        <w:t>using System.Threading.Tasks;</w:t>
      </w:r>
    </w:p>
    <w:p w:rsidR="003D650B" w:rsidRPr="00DF3B10" w:rsidRDefault="003D650B" w:rsidP="003D650B">
      <w:pPr>
        <w:pStyle w:val="NoSpacing"/>
        <w:rPr>
          <w:sz w:val="19"/>
          <w:szCs w:val="19"/>
        </w:rPr>
      </w:pPr>
      <w:r w:rsidRPr="00DF3B10">
        <w:rPr>
          <w:sz w:val="19"/>
          <w:szCs w:val="19"/>
        </w:rPr>
        <w:t>using PFMO.Entities;</w:t>
      </w:r>
    </w:p>
    <w:p w:rsidR="003D650B" w:rsidRPr="00DF3B10" w:rsidRDefault="003D650B" w:rsidP="003D650B">
      <w:pPr>
        <w:pStyle w:val="NoSpacing"/>
        <w:rPr>
          <w:sz w:val="19"/>
          <w:szCs w:val="19"/>
        </w:rPr>
      </w:pPr>
      <w:r w:rsidRPr="00DF3B10">
        <w:rPr>
          <w:sz w:val="19"/>
          <w:szCs w:val="19"/>
        </w:rPr>
        <w:t>using PFMO.Contexts;</w:t>
      </w:r>
    </w:p>
    <w:p w:rsidR="003D650B" w:rsidRPr="00DF3B10" w:rsidRDefault="003D650B" w:rsidP="003D650B">
      <w:pPr>
        <w:pStyle w:val="NoSpacing"/>
        <w:rPr>
          <w:sz w:val="19"/>
          <w:szCs w:val="19"/>
        </w:rPr>
      </w:pPr>
      <w:r w:rsidRPr="00DF3B10">
        <w:rPr>
          <w:sz w:val="19"/>
          <w:szCs w:val="19"/>
        </w:rPr>
        <w:t>using System.Data.Entity;</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namespace PFMO.Logic</w:t>
      </w:r>
    </w:p>
    <w:p w:rsidR="003D650B" w:rsidRPr="00DF3B10" w:rsidRDefault="003D650B" w:rsidP="003D650B">
      <w:pPr>
        <w:pStyle w:val="NoSpacing"/>
        <w:rPr>
          <w:sz w:val="19"/>
          <w:szCs w:val="19"/>
        </w:rPr>
      </w:pPr>
      <w:r w:rsidRPr="00DF3B10">
        <w:rPr>
          <w:sz w:val="19"/>
          <w:szCs w:val="19"/>
        </w:rPr>
        <w:t>{</w:t>
      </w:r>
    </w:p>
    <w:p w:rsidR="003D650B" w:rsidRPr="00DF3B10" w:rsidRDefault="003D650B" w:rsidP="003D650B">
      <w:pPr>
        <w:pStyle w:val="NoSpacing"/>
        <w:rPr>
          <w:sz w:val="19"/>
          <w:szCs w:val="19"/>
        </w:rPr>
      </w:pPr>
      <w:r w:rsidRPr="00DF3B10">
        <w:rPr>
          <w:sz w:val="19"/>
          <w:szCs w:val="19"/>
        </w:rPr>
        <w:t xml:space="preserve">    public class PinboardsLogic : IPFMOAsync&lt;Pinboard&gt;</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Initialization</w:t>
      </w:r>
    </w:p>
    <w:p w:rsidR="003D650B" w:rsidRPr="00DF3B10" w:rsidRDefault="003D650B" w:rsidP="003D650B">
      <w:pPr>
        <w:pStyle w:val="NoSpacing"/>
        <w:rPr>
          <w:sz w:val="19"/>
          <w:szCs w:val="19"/>
        </w:rPr>
      </w:pPr>
      <w:r w:rsidRPr="00DF3B10">
        <w:rPr>
          <w:sz w:val="19"/>
          <w:szCs w:val="19"/>
        </w:rPr>
        <w:t xml:space="preserve">        private PFMO_DB _db;</w:t>
      </w:r>
    </w:p>
    <w:p w:rsidR="003D650B" w:rsidRPr="00DF3B10" w:rsidRDefault="003D650B" w:rsidP="003D650B">
      <w:pPr>
        <w:pStyle w:val="NoSpacing"/>
        <w:rPr>
          <w:sz w:val="19"/>
          <w:szCs w:val="19"/>
        </w:rPr>
      </w:pPr>
      <w:r w:rsidRPr="00DF3B10">
        <w:rPr>
          <w:sz w:val="19"/>
          <w:szCs w:val="19"/>
        </w:rPr>
        <w:t xml:space="preserve">        public PinboardsLogic(PFMO_DB db)</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_db = db;</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public void Dispose(bool disposing)</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if (disposing)</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_db.Dispose();</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public Task&lt;Pinboard&gt; FindAsync(Guid id)</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return _db.Pinboards.FindAsync(id);</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public Task Remove(Pinboard record)</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_db.Pinboards.Remove(record);</w:t>
      </w:r>
    </w:p>
    <w:p w:rsidR="003D650B" w:rsidRPr="00DF3B10" w:rsidRDefault="003D650B" w:rsidP="003D650B">
      <w:pPr>
        <w:pStyle w:val="NoSpacing"/>
        <w:rPr>
          <w:sz w:val="19"/>
          <w:szCs w:val="19"/>
        </w:rPr>
      </w:pPr>
      <w:r w:rsidRPr="00DF3B10">
        <w:rPr>
          <w:sz w:val="19"/>
          <w:szCs w:val="19"/>
        </w:rPr>
        <w:t xml:space="preserve">            return _db.SaveChangesAsync();</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public Task SaveChangesAsync(Pinboard record)</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if (record.PinboardID != Guid.Empty)</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_db.Entry(record).State = EntityState.Modified;</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lastRenderedPageBreak/>
        <w:t xml:space="preserve">            else</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record.PinboardID = Guid.NewGuid();</w:t>
      </w:r>
    </w:p>
    <w:p w:rsidR="003D650B" w:rsidRPr="00DF3B10" w:rsidRDefault="003D650B" w:rsidP="003D650B">
      <w:pPr>
        <w:pStyle w:val="NoSpacing"/>
        <w:rPr>
          <w:sz w:val="19"/>
          <w:szCs w:val="19"/>
        </w:rPr>
      </w:pPr>
      <w:r w:rsidRPr="00DF3B10">
        <w:rPr>
          <w:sz w:val="19"/>
          <w:szCs w:val="19"/>
        </w:rPr>
        <w:t xml:space="preserve">                _db.Pinboards.Add(record);</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return _db.SaveChangesAsync();</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public Task&lt;List&lt;Pinboard&gt;&gt; ToListAsync()</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return _db.Pinboards.OrderBy(x =&gt; x.PinboardDate).ToListAsync();</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6C7EFF" w:rsidRDefault="003D650B" w:rsidP="003D650B">
      <w:pPr>
        <w:pStyle w:val="NoSpacing"/>
        <w:rPr>
          <w:b/>
          <w:sz w:val="19"/>
          <w:szCs w:val="19"/>
        </w:rPr>
      </w:pPr>
      <w:r w:rsidRPr="00DF3B10">
        <w:rPr>
          <w:sz w:val="19"/>
          <w:szCs w:val="19"/>
        </w:rPr>
        <w:br/>
      </w:r>
      <w:r w:rsidRPr="006C7EFF">
        <w:rPr>
          <w:b/>
          <w:sz w:val="19"/>
          <w:szCs w:val="19"/>
        </w:rPr>
        <w:t>PFMO.Logic</w:t>
      </w:r>
    </w:p>
    <w:p w:rsidR="003D650B" w:rsidRPr="006C7EFF" w:rsidRDefault="003D650B" w:rsidP="003D650B">
      <w:pPr>
        <w:pStyle w:val="NoSpacing"/>
        <w:rPr>
          <w:b/>
          <w:sz w:val="19"/>
          <w:szCs w:val="19"/>
        </w:rPr>
      </w:pPr>
      <w:r w:rsidRPr="006C7EFF">
        <w:rPr>
          <w:b/>
          <w:sz w:val="19"/>
          <w:szCs w:val="19"/>
        </w:rPr>
        <w:t>ProjectLogic.cs</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using PFMO.Logic.Interface;</w:t>
      </w:r>
    </w:p>
    <w:p w:rsidR="003D650B" w:rsidRPr="00DF3B10" w:rsidRDefault="003D650B" w:rsidP="003D650B">
      <w:pPr>
        <w:pStyle w:val="NoSpacing"/>
        <w:rPr>
          <w:sz w:val="19"/>
          <w:szCs w:val="19"/>
        </w:rPr>
      </w:pPr>
      <w:r w:rsidRPr="00DF3B10">
        <w:rPr>
          <w:sz w:val="19"/>
          <w:szCs w:val="19"/>
        </w:rPr>
        <w:t>using System;</w:t>
      </w:r>
    </w:p>
    <w:p w:rsidR="003D650B" w:rsidRPr="00DF3B10" w:rsidRDefault="003D650B" w:rsidP="003D650B">
      <w:pPr>
        <w:pStyle w:val="NoSpacing"/>
        <w:rPr>
          <w:sz w:val="19"/>
          <w:szCs w:val="19"/>
        </w:rPr>
      </w:pPr>
      <w:r w:rsidRPr="00DF3B10">
        <w:rPr>
          <w:sz w:val="19"/>
          <w:szCs w:val="19"/>
        </w:rPr>
        <w:t>using System.Collections.Generic;</w:t>
      </w:r>
    </w:p>
    <w:p w:rsidR="003D650B" w:rsidRPr="00DF3B10" w:rsidRDefault="003D650B" w:rsidP="003D650B">
      <w:pPr>
        <w:pStyle w:val="NoSpacing"/>
        <w:rPr>
          <w:sz w:val="19"/>
          <w:szCs w:val="19"/>
        </w:rPr>
      </w:pPr>
      <w:r w:rsidRPr="00DF3B10">
        <w:rPr>
          <w:sz w:val="19"/>
          <w:szCs w:val="19"/>
        </w:rPr>
        <w:t>using System.Linq;</w:t>
      </w:r>
    </w:p>
    <w:p w:rsidR="003D650B" w:rsidRPr="00DF3B10" w:rsidRDefault="003D650B" w:rsidP="003D650B">
      <w:pPr>
        <w:pStyle w:val="NoSpacing"/>
        <w:rPr>
          <w:sz w:val="19"/>
          <w:szCs w:val="19"/>
        </w:rPr>
      </w:pPr>
      <w:r w:rsidRPr="00DF3B10">
        <w:rPr>
          <w:sz w:val="19"/>
          <w:szCs w:val="19"/>
        </w:rPr>
        <w:t>using System.Text;</w:t>
      </w:r>
    </w:p>
    <w:p w:rsidR="003D650B" w:rsidRPr="00DF3B10" w:rsidRDefault="003D650B" w:rsidP="003D650B">
      <w:pPr>
        <w:pStyle w:val="NoSpacing"/>
        <w:rPr>
          <w:sz w:val="19"/>
          <w:szCs w:val="19"/>
        </w:rPr>
      </w:pPr>
      <w:r w:rsidRPr="00DF3B10">
        <w:rPr>
          <w:sz w:val="19"/>
          <w:szCs w:val="19"/>
        </w:rPr>
        <w:t>using System.Threading.Tasks;</w:t>
      </w:r>
    </w:p>
    <w:p w:rsidR="003D650B" w:rsidRPr="00DF3B10" w:rsidRDefault="003D650B" w:rsidP="003D650B">
      <w:pPr>
        <w:pStyle w:val="NoSpacing"/>
        <w:rPr>
          <w:sz w:val="19"/>
          <w:szCs w:val="19"/>
        </w:rPr>
      </w:pPr>
      <w:r w:rsidRPr="00DF3B10">
        <w:rPr>
          <w:sz w:val="19"/>
          <w:szCs w:val="19"/>
        </w:rPr>
        <w:t>using PFMO.Entities;</w:t>
      </w:r>
    </w:p>
    <w:p w:rsidR="003D650B" w:rsidRPr="00DF3B10" w:rsidRDefault="003D650B" w:rsidP="003D650B">
      <w:pPr>
        <w:pStyle w:val="NoSpacing"/>
        <w:rPr>
          <w:sz w:val="19"/>
          <w:szCs w:val="19"/>
        </w:rPr>
      </w:pPr>
      <w:r w:rsidRPr="00DF3B10">
        <w:rPr>
          <w:sz w:val="19"/>
          <w:szCs w:val="19"/>
        </w:rPr>
        <w:t>using PFMO.Contexts;</w:t>
      </w:r>
    </w:p>
    <w:p w:rsidR="003D650B" w:rsidRPr="00DF3B10" w:rsidRDefault="003D650B" w:rsidP="003D650B">
      <w:pPr>
        <w:pStyle w:val="NoSpacing"/>
        <w:rPr>
          <w:sz w:val="19"/>
          <w:szCs w:val="19"/>
        </w:rPr>
      </w:pPr>
      <w:r w:rsidRPr="00DF3B10">
        <w:rPr>
          <w:sz w:val="19"/>
          <w:szCs w:val="19"/>
        </w:rPr>
        <w:t>using System.Data.Entity;</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namespace PFMO.Logic</w:t>
      </w:r>
    </w:p>
    <w:p w:rsidR="003D650B" w:rsidRPr="00DF3B10" w:rsidRDefault="003D650B" w:rsidP="003D650B">
      <w:pPr>
        <w:pStyle w:val="NoSpacing"/>
        <w:rPr>
          <w:sz w:val="19"/>
          <w:szCs w:val="19"/>
        </w:rPr>
      </w:pPr>
      <w:r w:rsidRPr="00DF3B10">
        <w:rPr>
          <w:sz w:val="19"/>
          <w:szCs w:val="19"/>
        </w:rPr>
        <w:t>{</w:t>
      </w:r>
    </w:p>
    <w:p w:rsidR="003D650B" w:rsidRPr="00DF3B10" w:rsidRDefault="003D650B" w:rsidP="003D650B">
      <w:pPr>
        <w:pStyle w:val="NoSpacing"/>
        <w:rPr>
          <w:sz w:val="19"/>
          <w:szCs w:val="19"/>
        </w:rPr>
      </w:pPr>
      <w:r w:rsidRPr="00DF3B10">
        <w:rPr>
          <w:sz w:val="19"/>
          <w:szCs w:val="19"/>
        </w:rPr>
        <w:t xml:space="preserve">    public class ProjectsLogic : IPFMOAsync&lt;Project&gt;</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Initialization</w:t>
      </w:r>
    </w:p>
    <w:p w:rsidR="003D650B" w:rsidRPr="00DF3B10" w:rsidRDefault="003D650B" w:rsidP="003D650B">
      <w:pPr>
        <w:pStyle w:val="NoSpacing"/>
        <w:rPr>
          <w:sz w:val="19"/>
          <w:szCs w:val="19"/>
        </w:rPr>
      </w:pPr>
      <w:r w:rsidRPr="00DF3B10">
        <w:rPr>
          <w:sz w:val="19"/>
          <w:szCs w:val="19"/>
        </w:rPr>
        <w:t xml:space="preserve">        private PFMO_DB _db;</w:t>
      </w:r>
    </w:p>
    <w:p w:rsidR="003D650B" w:rsidRPr="00DF3B10" w:rsidRDefault="003D650B" w:rsidP="003D650B">
      <w:pPr>
        <w:pStyle w:val="NoSpacing"/>
        <w:rPr>
          <w:sz w:val="19"/>
          <w:szCs w:val="19"/>
        </w:rPr>
      </w:pPr>
      <w:r w:rsidRPr="00DF3B10">
        <w:rPr>
          <w:sz w:val="19"/>
          <w:szCs w:val="19"/>
        </w:rPr>
        <w:t xml:space="preserve">        public ProjectsLogic(PFMO_DB db)</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_db = db;</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public void Dispose(bool disposing)</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if (disposing)</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_db.Dispose();</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public Task&lt;Project&gt; FindAsync(Guid id)</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return _db.Projects.FindAsync(id);</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lastRenderedPageBreak/>
        <w:t xml:space="preserve">        public Task Remove(Project record)</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_db.Projects.Remove(record);</w:t>
      </w:r>
    </w:p>
    <w:p w:rsidR="003D650B" w:rsidRPr="00DF3B10" w:rsidRDefault="003D650B" w:rsidP="003D650B">
      <w:pPr>
        <w:pStyle w:val="NoSpacing"/>
        <w:rPr>
          <w:sz w:val="19"/>
          <w:szCs w:val="19"/>
        </w:rPr>
      </w:pPr>
      <w:r w:rsidRPr="00DF3B10">
        <w:rPr>
          <w:sz w:val="19"/>
          <w:szCs w:val="19"/>
        </w:rPr>
        <w:t xml:space="preserve">            return _db.SaveChangesAsync();</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public Task SaveChangesAsync(Project record)</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if (record.ProjectID != Guid.Empty)</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_db.Entry(record).State = EntityState.Modified;</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else</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record.ProjectID = Guid.NewGuid();</w:t>
      </w:r>
    </w:p>
    <w:p w:rsidR="003D650B" w:rsidRPr="00DF3B10" w:rsidRDefault="003D650B" w:rsidP="003D650B">
      <w:pPr>
        <w:pStyle w:val="NoSpacing"/>
        <w:rPr>
          <w:sz w:val="19"/>
          <w:szCs w:val="19"/>
        </w:rPr>
      </w:pPr>
      <w:r w:rsidRPr="00DF3B10">
        <w:rPr>
          <w:sz w:val="19"/>
          <w:szCs w:val="19"/>
        </w:rPr>
        <w:t xml:space="preserve">                _db.Projects.Add(record);</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return _db.SaveChangesAsync();</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public Task&lt;List&lt;Project&gt;&gt; ToListAsync()</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return _db.Projects.OrderByDescending(x =&gt; x.ProjectCompletion).ToListAsync();</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6C7EFF" w:rsidRDefault="003D650B" w:rsidP="003D650B">
      <w:pPr>
        <w:pStyle w:val="NoSpacing"/>
        <w:rPr>
          <w:b/>
          <w:sz w:val="19"/>
          <w:szCs w:val="19"/>
        </w:rPr>
      </w:pPr>
    </w:p>
    <w:p w:rsidR="003D650B" w:rsidRPr="006C7EFF" w:rsidRDefault="003D650B" w:rsidP="003D650B">
      <w:pPr>
        <w:pStyle w:val="NoSpacing"/>
        <w:rPr>
          <w:b/>
          <w:sz w:val="19"/>
          <w:szCs w:val="19"/>
        </w:rPr>
      </w:pPr>
      <w:r w:rsidRPr="006C7EFF">
        <w:rPr>
          <w:b/>
          <w:sz w:val="19"/>
          <w:szCs w:val="19"/>
        </w:rPr>
        <w:t>PFMO.Logic</w:t>
      </w:r>
    </w:p>
    <w:p w:rsidR="003D650B" w:rsidRPr="006C7EFF" w:rsidRDefault="003D650B" w:rsidP="003D650B">
      <w:pPr>
        <w:pStyle w:val="NoSpacing"/>
        <w:rPr>
          <w:b/>
          <w:sz w:val="19"/>
          <w:szCs w:val="19"/>
        </w:rPr>
      </w:pPr>
      <w:r w:rsidRPr="006C7EFF">
        <w:rPr>
          <w:b/>
          <w:sz w:val="19"/>
          <w:szCs w:val="19"/>
        </w:rPr>
        <w:t>ProjectTeamLogic.cs</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using PFMO.Logic.Interface;</w:t>
      </w:r>
    </w:p>
    <w:p w:rsidR="003D650B" w:rsidRPr="00DF3B10" w:rsidRDefault="003D650B" w:rsidP="003D650B">
      <w:pPr>
        <w:pStyle w:val="NoSpacing"/>
        <w:rPr>
          <w:sz w:val="19"/>
          <w:szCs w:val="19"/>
        </w:rPr>
      </w:pPr>
      <w:r w:rsidRPr="00DF3B10">
        <w:rPr>
          <w:sz w:val="19"/>
          <w:szCs w:val="19"/>
        </w:rPr>
        <w:t>using System;</w:t>
      </w:r>
    </w:p>
    <w:p w:rsidR="003D650B" w:rsidRPr="00DF3B10" w:rsidRDefault="003D650B" w:rsidP="003D650B">
      <w:pPr>
        <w:pStyle w:val="NoSpacing"/>
        <w:rPr>
          <w:sz w:val="19"/>
          <w:szCs w:val="19"/>
        </w:rPr>
      </w:pPr>
      <w:r w:rsidRPr="00DF3B10">
        <w:rPr>
          <w:sz w:val="19"/>
          <w:szCs w:val="19"/>
        </w:rPr>
        <w:t>using System.Collections.Generic;</w:t>
      </w:r>
    </w:p>
    <w:p w:rsidR="003D650B" w:rsidRPr="00DF3B10" w:rsidRDefault="003D650B" w:rsidP="003D650B">
      <w:pPr>
        <w:pStyle w:val="NoSpacing"/>
        <w:rPr>
          <w:sz w:val="19"/>
          <w:szCs w:val="19"/>
        </w:rPr>
      </w:pPr>
      <w:r w:rsidRPr="00DF3B10">
        <w:rPr>
          <w:sz w:val="19"/>
          <w:szCs w:val="19"/>
        </w:rPr>
        <w:t>using System.Linq;</w:t>
      </w:r>
    </w:p>
    <w:p w:rsidR="003D650B" w:rsidRPr="00DF3B10" w:rsidRDefault="003D650B" w:rsidP="003D650B">
      <w:pPr>
        <w:pStyle w:val="NoSpacing"/>
        <w:rPr>
          <w:sz w:val="19"/>
          <w:szCs w:val="19"/>
        </w:rPr>
      </w:pPr>
      <w:r w:rsidRPr="00DF3B10">
        <w:rPr>
          <w:sz w:val="19"/>
          <w:szCs w:val="19"/>
        </w:rPr>
        <w:t>using System.Text;</w:t>
      </w:r>
    </w:p>
    <w:p w:rsidR="003D650B" w:rsidRPr="00DF3B10" w:rsidRDefault="003D650B" w:rsidP="003D650B">
      <w:pPr>
        <w:pStyle w:val="NoSpacing"/>
        <w:rPr>
          <w:sz w:val="19"/>
          <w:szCs w:val="19"/>
        </w:rPr>
      </w:pPr>
      <w:r w:rsidRPr="00DF3B10">
        <w:rPr>
          <w:sz w:val="19"/>
          <w:szCs w:val="19"/>
        </w:rPr>
        <w:t>using System.Threading.Tasks;</w:t>
      </w:r>
    </w:p>
    <w:p w:rsidR="003D650B" w:rsidRPr="00DF3B10" w:rsidRDefault="003D650B" w:rsidP="003D650B">
      <w:pPr>
        <w:pStyle w:val="NoSpacing"/>
        <w:rPr>
          <w:sz w:val="19"/>
          <w:szCs w:val="19"/>
        </w:rPr>
      </w:pPr>
      <w:r w:rsidRPr="00DF3B10">
        <w:rPr>
          <w:sz w:val="19"/>
          <w:szCs w:val="19"/>
        </w:rPr>
        <w:t>using PFMO.Entities;</w:t>
      </w:r>
    </w:p>
    <w:p w:rsidR="003D650B" w:rsidRPr="00DF3B10" w:rsidRDefault="003D650B" w:rsidP="003D650B">
      <w:pPr>
        <w:pStyle w:val="NoSpacing"/>
        <w:rPr>
          <w:sz w:val="19"/>
          <w:szCs w:val="19"/>
        </w:rPr>
      </w:pPr>
      <w:r w:rsidRPr="00DF3B10">
        <w:rPr>
          <w:sz w:val="19"/>
          <w:szCs w:val="19"/>
        </w:rPr>
        <w:t>using PFMO.Contexts;</w:t>
      </w:r>
    </w:p>
    <w:p w:rsidR="003D650B" w:rsidRPr="00DF3B10" w:rsidRDefault="003D650B" w:rsidP="003D650B">
      <w:pPr>
        <w:pStyle w:val="NoSpacing"/>
        <w:rPr>
          <w:sz w:val="19"/>
          <w:szCs w:val="19"/>
        </w:rPr>
      </w:pPr>
      <w:r w:rsidRPr="00DF3B10">
        <w:rPr>
          <w:sz w:val="19"/>
          <w:szCs w:val="19"/>
        </w:rPr>
        <w:t>using System.Data.Entity;</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namespace PFMO.Logic</w:t>
      </w:r>
    </w:p>
    <w:p w:rsidR="003D650B" w:rsidRPr="00DF3B10" w:rsidRDefault="003D650B" w:rsidP="003D650B">
      <w:pPr>
        <w:pStyle w:val="NoSpacing"/>
        <w:rPr>
          <w:sz w:val="19"/>
          <w:szCs w:val="19"/>
        </w:rPr>
      </w:pPr>
      <w:r w:rsidRPr="00DF3B10">
        <w:rPr>
          <w:sz w:val="19"/>
          <w:szCs w:val="19"/>
        </w:rPr>
        <w:t>{</w:t>
      </w:r>
    </w:p>
    <w:p w:rsidR="003D650B" w:rsidRPr="00DF3B10" w:rsidRDefault="003D650B" w:rsidP="003D650B">
      <w:pPr>
        <w:pStyle w:val="NoSpacing"/>
        <w:rPr>
          <w:sz w:val="19"/>
          <w:szCs w:val="19"/>
        </w:rPr>
      </w:pPr>
      <w:r w:rsidRPr="00DF3B10">
        <w:rPr>
          <w:sz w:val="19"/>
          <w:szCs w:val="19"/>
        </w:rPr>
        <w:t xml:space="preserve">    public class ProjectTeamsLogic : IPFMOAsync&lt;ProjectTeam&gt;</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Initialization</w:t>
      </w:r>
    </w:p>
    <w:p w:rsidR="003D650B" w:rsidRPr="00DF3B10" w:rsidRDefault="003D650B" w:rsidP="003D650B">
      <w:pPr>
        <w:pStyle w:val="NoSpacing"/>
        <w:rPr>
          <w:sz w:val="19"/>
          <w:szCs w:val="19"/>
        </w:rPr>
      </w:pPr>
      <w:r w:rsidRPr="00DF3B10">
        <w:rPr>
          <w:sz w:val="19"/>
          <w:szCs w:val="19"/>
        </w:rPr>
        <w:t xml:space="preserve">        private PFMO_DB _db;</w:t>
      </w:r>
    </w:p>
    <w:p w:rsidR="003D650B" w:rsidRPr="00DF3B10" w:rsidRDefault="003D650B" w:rsidP="003D650B">
      <w:pPr>
        <w:pStyle w:val="NoSpacing"/>
        <w:rPr>
          <w:sz w:val="19"/>
          <w:szCs w:val="19"/>
        </w:rPr>
      </w:pPr>
      <w:r w:rsidRPr="00DF3B10">
        <w:rPr>
          <w:sz w:val="19"/>
          <w:szCs w:val="19"/>
        </w:rPr>
        <w:t xml:space="preserve">        public ProjectTeamsLogic(PFMO_DB db)</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_db = db;</w:t>
      </w:r>
    </w:p>
    <w:p w:rsidR="003D650B" w:rsidRPr="00DF3B10" w:rsidRDefault="003D650B" w:rsidP="003D650B">
      <w:pPr>
        <w:pStyle w:val="NoSpacing"/>
        <w:rPr>
          <w:sz w:val="19"/>
          <w:szCs w:val="19"/>
        </w:rPr>
      </w:pPr>
      <w:r w:rsidRPr="00DF3B10">
        <w:rPr>
          <w:sz w:val="19"/>
          <w:szCs w:val="19"/>
        </w:rPr>
        <w:lastRenderedPageBreak/>
        <w:t xml:space="preserve">        }</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public void Dispose(bool disposing)</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if (disposing)</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_db.Dispose();</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public Task&lt;ProjectTeam&gt; FindAsync(Guid id)</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return _db.ProjectTeams.FindAsync(id);</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public Task Remove(ProjectTeam record)</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_db.ProjectTeams.Remove(record);</w:t>
      </w:r>
    </w:p>
    <w:p w:rsidR="003D650B" w:rsidRPr="00DF3B10" w:rsidRDefault="003D650B" w:rsidP="003D650B">
      <w:pPr>
        <w:pStyle w:val="NoSpacing"/>
        <w:rPr>
          <w:sz w:val="19"/>
          <w:szCs w:val="19"/>
        </w:rPr>
      </w:pPr>
      <w:r w:rsidRPr="00DF3B10">
        <w:rPr>
          <w:sz w:val="19"/>
          <w:szCs w:val="19"/>
        </w:rPr>
        <w:t xml:space="preserve">            return _db.SaveChangesAsync();</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public Task SaveChangesAsync(ProjectTeam record)</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if (record.ProjectTeamID != Guid.Empty)</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_db.Entry(record).State = EntityState.Modified;</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else</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record.ProjectTeamID = Guid.NewGuid();</w:t>
      </w:r>
    </w:p>
    <w:p w:rsidR="003D650B" w:rsidRPr="00DF3B10" w:rsidRDefault="003D650B" w:rsidP="003D650B">
      <w:pPr>
        <w:pStyle w:val="NoSpacing"/>
        <w:rPr>
          <w:sz w:val="19"/>
          <w:szCs w:val="19"/>
        </w:rPr>
      </w:pPr>
      <w:r w:rsidRPr="00DF3B10">
        <w:rPr>
          <w:sz w:val="19"/>
          <w:szCs w:val="19"/>
        </w:rPr>
        <w:t xml:space="preserve">                _db.ProjectTeams.Add(record);</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return _db.SaveChangesAsync();</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public Task&lt;List&lt;ProjectTeam&gt;&gt; ToListAsync()</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return _db.ProjectTeams.OrderBy(x =&gt; x.ProjectTeamName).ToListAsync();</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PFMO.Logic</w:t>
      </w:r>
    </w:p>
    <w:p w:rsidR="003D650B" w:rsidRPr="00DF3B10" w:rsidRDefault="003D650B" w:rsidP="003D650B">
      <w:pPr>
        <w:pStyle w:val="NoSpacing"/>
        <w:rPr>
          <w:sz w:val="19"/>
          <w:szCs w:val="19"/>
        </w:rPr>
      </w:pPr>
      <w:r w:rsidRPr="00DF3B10">
        <w:rPr>
          <w:sz w:val="19"/>
          <w:szCs w:val="19"/>
        </w:rPr>
        <w:t>SectionHeadDesignationLogic.cs</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using PFMO.Logic.Interface;</w:t>
      </w:r>
    </w:p>
    <w:p w:rsidR="003D650B" w:rsidRPr="00DF3B10" w:rsidRDefault="003D650B" w:rsidP="003D650B">
      <w:pPr>
        <w:pStyle w:val="NoSpacing"/>
        <w:rPr>
          <w:sz w:val="19"/>
          <w:szCs w:val="19"/>
        </w:rPr>
      </w:pPr>
      <w:r w:rsidRPr="00DF3B10">
        <w:rPr>
          <w:sz w:val="19"/>
          <w:szCs w:val="19"/>
        </w:rPr>
        <w:t>using System;</w:t>
      </w:r>
    </w:p>
    <w:p w:rsidR="003D650B" w:rsidRPr="00DF3B10" w:rsidRDefault="003D650B" w:rsidP="003D650B">
      <w:pPr>
        <w:pStyle w:val="NoSpacing"/>
        <w:rPr>
          <w:sz w:val="19"/>
          <w:szCs w:val="19"/>
        </w:rPr>
      </w:pPr>
      <w:r w:rsidRPr="00DF3B10">
        <w:rPr>
          <w:sz w:val="19"/>
          <w:szCs w:val="19"/>
        </w:rPr>
        <w:t>using System.Collections.Generic;</w:t>
      </w:r>
    </w:p>
    <w:p w:rsidR="003D650B" w:rsidRPr="00DF3B10" w:rsidRDefault="003D650B" w:rsidP="003D650B">
      <w:pPr>
        <w:pStyle w:val="NoSpacing"/>
        <w:rPr>
          <w:sz w:val="19"/>
          <w:szCs w:val="19"/>
        </w:rPr>
      </w:pPr>
      <w:r w:rsidRPr="00DF3B10">
        <w:rPr>
          <w:sz w:val="19"/>
          <w:szCs w:val="19"/>
        </w:rPr>
        <w:t>using System.Linq;</w:t>
      </w:r>
    </w:p>
    <w:p w:rsidR="003D650B" w:rsidRPr="00DF3B10" w:rsidRDefault="003D650B" w:rsidP="003D650B">
      <w:pPr>
        <w:pStyle w:val="NoSpacing"/>
        <w:rPr>
          <w:sz w:val="19"/>
          <w:szCs w:val="19"/>
        </w:rPr>
      </w:pPr>
      <w:r w:rsidRPr="00DF3B10">
        <w:rPr>
          <w:sz w:val="19"/>
          <w:szCs w:val="19"/>
        </w:rPr>
        <w:t>using System.Text;</w:t>
      </w:r>
    </w:p>
    <w:p w:rsidR="003D650B" w:rsidRPr="00DF3B10" w:rsidRDefault="003D650B" w:rsidP="003D650B">
      <w:pPr>
        <w:pStyle w:val="NoSpacing"/>
        <w:rPr>
          <w:sz w:val="19"/>
          <w:szCs w:val="19"/>
        </w:rPr>
      </w:pPr>
      <w:r w:rsidRPr="00DF3B10">
        <w:rPr>
          <w:sz w:val="19"/>
          <w:szCs w:val="19"/>
        </w:rPr>
        <w:lastRenderedPageBreak/>
        <w:t>using System.Threading.Tasks;</w:t>
      </w:r>
    </w:p>
    <w:p w:rsidR="003D650B" w:rsidRPr="00DF3B10" w:rsidRDefault="003D650B" w:rsidP="003D650B">
      <w:pPr>
        <w:pStyle w:val="NoSpacing"/>
        <w:rPr>
          <w:sz w:val="19"/>
          <w:szCs w:val="19"/>
        </w:rPr>
      </w:pPr>
      <w:r w:rsidRPr="00DF3B10">
        <w:rPr>
          <w:sz w:val="19"/>
          <w:szCs w:val="19"/>
        </w:rPr>
        <w:t>using PFMO.Entities;</w:t>
      </w:r>
    </w:p>
    <w:p w:rsidR="003D650B" w:rsidRPr="00DF3B10" w:rsidRDefault="003D650B" w:rsidP="003D650B">
      <w:pPr>
        <w:pStyle w:val="NoSpacing"/>
        <w:rPr>
          <w:sz w:val="19"/>
          <w:szCs w:val="19"/>
        </w:rPr>
      </w:pPr>
      <w:r w:rsidRPr="00DF3B10">
        <w:rPr>
          <w:sz w:val="19"/>
          <w:szCs w:val="19"/>
        </w:rPr>
        <w:t>using PFMO.Contexts;</w:t>
      </w:r>
    </w:p>
    <w:p w:rsidR="003D650B" w:rsidRPr="00DF3B10" w:rsidRDefault="003D650B" w:rsidP="003D650B">
      <w:pPr>
        <w:pStyle w:val="NoSpacing"/>
        <w:rPr>
          <w:sz w:val="19"/>
          <w:szCs w:val="19"/>
        </w:rPr>
      </w:pPr>
      <w:r w:rsidRPr="00DF3B10">
        <w:rPr>
          <w:sz w:val="19"/>
          <w:szCs w:val="19"/>
        </w:rPr>
        <w:t>using System.Data.Entity;</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namespace PFMO.Logic</w:t>
      </w:r>
    </w:p>
    <w:p w:rsidR="003D650B" w:rsidRPr="00DF3B10" w:rsidRDefault="003D650B" w:rsidP="003D650B">
      <w:pPr>
        <w:pStyle w:val="NoSpacing"/>
        <w:rPr>
          <w:sz w:val="19"/>
          <w:szCs w:val="19"/>
        </w:rPr>
      </w:pPr>
      <w:r w:rsidRPr="00DF3B10">
        <w:rPr>
          <w:sz w:val="19"/>
          <w:szCs w:val="19"/>
        </w:rPr>
        <w:t>{</w:t>
      </w:r>
    </w:p>
    <w:p w:rsidR="003D650B" w:rsidRPr="00DF3B10" w:rsidRDefault="003D650B" w:rsidP="003D650B">
      <w:pPr>
        <w:pStyle w:val="NoSpacing"/>
        <w:rPr>
          <w:sz w:val="19"/>
          <w:szCs w:val="19"/>
        </w:rPr>
      </w:pPr>
      <w:r w:rsidRPr="00DF3B10">
        <w:rPr>
          <w:sz w:val="19"/>
          <w:szCs w:val="19"/>
        </w:rPr>
        <w:t xml:space="preserve">    public class SectionHeadDesignationsLogic : IPFMOAsync&lt;SectionHeadDesignation&gt;</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Initialization</w:t>
      </w:r>
    </w:p>
    <w:p w:rsidR="003D650B" w:rsidRPr="00DF3B10" w:rsidRDefault="003D650B" w:rsidP="003D650B">
      <w:pPr>
        <w:pStyle w:val="NoSpacing"/>
        <w:rPr>
          <w:sz w:val="19"/>
          <w:szCs w:val="19"/>
        </w:rPr>
      </w:pPr>
      <w:r w:rsidRPr="00DF3B10">
        <w:rPr>
          <w:sz w:val="19"/>
          <w:szCs w:val="19"/>
        </w:rPr>
        <w:t xml:space="preserve">        private PFMO_DB _db;</w:t>
      </w:r>
    </w:p>
    <w:p w:rsidR="003D650B" w:rsidRPr="00DF3B10" w:rsidRDefault="003D650B" w:rsidP="003D650B">
      <w:pPr>
        <w:pStyle w:val="NoSpacing"/>
        <w:rPr>
          <w:sz w:val="19"/>
          <w:szCs w:val="19"/>
        </w:rPr>
      </w:pPr>
      <w:r w:rsidRPr="00DF3B10">
        <w:rPr>
          <w:sz w:val="19"/>
          <w:szCs w:val="19"/>
        </w:rPr>
        <w:t xml:space="preserve">        public SectionHeadDesignationsLogic(PFMO_DB db)</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_db = db;</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public void Dispose(bool disposing)</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if (disposing)</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_db.Dispose();</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public Task&lt;SectionHeadDesignation&gt; FindAsync(Guid id)</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return _db.SectionHeadDesignations.FindAsync(id);</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public Task Remove(SectionHeadDesignation record)</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_db.SectionHeadDesignations.Remove(record);</w:t>
      </w:r>
    </w:p>
    <w:p w:rsidR="003D650B" w:rsidRPr="00DF3B10" w:rsidRDefault="003D650B" w:rsidP="003D650B">
      <w:pPr>
        <w:pStyle w:val="NoSpacing"/>
        <w:rPr>
          <w:sz w:val="19"/>
          <w:szCs w:val="19"/>
        </w:rPr>
      </w:pPr>
      <w:r w:rsidRPr="00DF3B10">
        <w:rPr>
          <w:sz w:val="19"/>
          <w:szCs w:val="19"/>
        </w:rPr>
        <w:t xml:space="preserve">            return _db.SaveChangesAsync();</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public Task SaveChangesAsync(SectionHeadDesignation record)</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if (record.SectionHeadDesignationID != Guid.Empty)</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_db.Entry(record).State = EntityState.Modified;</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else</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record.SectionHeadDesignationID = Guid.NewGuid();</w:t>
      </w:r>
    </w:p>
    <w:p w:rsidR="003D650B" w:rsidRPr="00DF3B10" w:rsidRDefault="003D650B" w:rsidP="003D650B">
      <w:pPr>
        <w:pStyle w:val="NoSpacing"/>
        <w:rPr>
          <w:sz w:val="19"/>
          <w:szCs w:val="19"/>
        </w:rPr>
      </w:pPr>
      <w:r w:rsidRPr="00DF3B10">
        <w:rPr>
          <w:sz w:val="19"/>
          <w:szCs w:val="19"/>
        </w:rPr>
        <w:lastRenderedPageBreak/>
        <w:t xml:space="preserve">                _db.SectionHeadDesignations.Add(record);</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return _db.SaveChangesAsync();</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public Task&lt;List&lt;SectionHeadDesignation&gt;&gt; ToListAsync()</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return _db.SectionHeadDesignations.OrderBy(x =&gt; x.SectionHeadDesignationName).ToListAsync();</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6C7EFF" w:rsidRDefault="003D650B" w:rsidP="003D650B">
      <w:pPr>
        <w:pStyle w:val="NoSpacing"/>
        <w:rPr>
          <w:b/>
          <w:sz w:val="19"/>
          <w:szCs w:val="19"/>
        </w:rPr>
      </w:pPr>
      <w:r w:rsidRPr="006C7EFF">
        <w:rPr>
          <w:b/>
          <w:sz w:val="19"/>
          <w:szCs w:val="19"/>
        </w:rPr>
        <w:t>PFMO.Logic</w:t>
      </w:r>
    </w:p>
    <w:p w:rsidR="003D650B" w:rsidRPr="006C7EFF" w:rsidRDefault="003D650B" w:rsidP="003D650B">
      <w:pPr>
        <w:pStyle w:val="NoSpacing"/>
        <w:rPr>
          <w:b/>
          <w:sz w:val="19"/>
          <w:szCs w:val="19"/>
        </w:rPr>
      </w:pPr>
      <w:r w:rsidRPr="006C7EFF">
        <w:rPr>
          <w:b/>
          <w:sz w:val="19"/>
          <w:szCs w:val="19"/>
        </w:rPr>
        <w:t>SectionHeadLogic.cs</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using PFMO.Logic.Interface;</w:t>
      </w:r>
    </w:p>
    <w:p w:rsidR="003D650B" w:rsidRPr="00DF3B10" w:rsidRDefault="003D650B" w:rsidP="003D650B">
      <w:pPr>
        <w:pStyle w:val="NoSpacing"/>
        <w:rPr>
          <w:sz w:val="19"/>
          <w:szCs w:val="19"/>
        </w:rPr>
      </w:pPr>
      <w:r w:rsidRPr="00DF3B10">
        <w:rPr>
          <w:sz w:val="19"/>
          <w:szCs w:val="19"/>
        </w:rPr>
        <w:t>using System;</w:t>
      </w:r>
    </w:p>
    <w:p w:rsidR="003D650B" w:rsidRPr="00DF3B10" w:rsidRDefault="003D650B" w:rsidP="003D650B">
      <w:pPr>
        <w:pStyle w:val="NoSpacing"/>
        <w:rPr>
          <w:sz w:val="19"/>
          <w:szCs w:val="19"/>
        </w:rPr>
      </w:pPr>
      <w:r w:rsidRPr="00DF3B10">
        <w:rPr>
          <w:sz w:val="19"/>
          <w:szCs w:val="19"/>
        </w:rPr>
        <w:t>using System.Collections.Generic;</w:t>
      </w:r>
    </w:p>
    <w:p w:rsidR="003D650B" w:rsidRPr="00DF3B10" w:rsidRDefault="003D650B" w:rsidP="003D650B">
      <w:pPr>
        <w:pStyle w:val="NoSpacing"/>
        <w:rPr>
          <w:sz w:val="19"/>
          <w:szCs w:val="19"/>
        </w:rPr>
      </w:pPr>
      <w:r w:rsidRPr="00DF3B10">
        <w:rPr>
          <w:sz w:val="19"/>
          <w:szCs w:val="19"/>
        </w:rPr>
        <w:t>using System.Linq;</w:t>
      </w:r>
    </w:p>
    <w:p w:rsidR="003D650B" w:rsidRPr="00DF3B10" w:rsidRDefault="003D650B" w:rsidP="003D650B">
      <w:pPr>
        <w:pStyle w:val="NoSpacing"/>
        <w:rPr>
          <w:sz w:val="19"/>
          <w:szCs w:val="19"/>
        </w:rPr>
      </w:pPr>
      <w:r w:rsidRPr="00DF3B10">
        <w:rPr>
          <w:sz w:val="19"/>
          <w:szCs w:val="19"/>
        </w:rPr>
        <w:t>using System.Text;</w:t>
      </w:r>
    </w:p>
    <w:p w:rsidR="003D650B" w:rsidRPr="00DF3B10" w:rsidRDefault="003D650B" w:rsidP="003D650B">
      <w:pPr>
        <w:pStyle w:val="NoSpacing"/>
        <w:rPr>
          <w:sz w:val="19"/>
          <w:szCs w:val="19"/>
        </w:rPr>
      </w:pPr>
      <w:r w:rsidRPr="00DF3B10">
        <w:rPr>
          <w:sz w:val="19"/>
          <w:szCs w:val="19"/>
        </w:rPr>
        <w:t>using System.Threading.Tasks;</w:t>
      </w:r>
    </w:p>
    <w:p w:rsidR="003D650B" w:rsidRPr="00DF3B10" w:rsidRDefault="003D650B" w:rsidP="003D650B">
      <w:pPr>
        <w:pStyle w:val="NoSpacing"/>
        <w:rPr>
          <w:sz w:val="19"/>
          <w:szCs w:val="19"/>
        </w:rPr>
      </w:pPr>
      <w:r w:rsidRPr="00DF3B10">
        <w:rPr>
          <w:sz w:val="19"/>
          <w:szCs w:val="19"/>
        </w:rPr>
        <w:t>using PFMO.Entities;</w:t>
      </w:r>
    </w:p>
    <w:p w:rsidR="003D650B" w:rsidRPr="00DF3B10" w:rsidRDefault="003D650B" w:rsidP="003D650B">
      <w:pPr>
        <w:pStyle w:val="NoSpacing"/>
        <w:rPr>
          <w:sz w:val="19"/>
          <w:szCs w:val="19"/>
        </w:rPr>
      </w:pPr>
      <w:r w:rsidRPr="00DF3B10">
        <w:rPr>
          <w:sz w:val="19"/>
          <w:szCs w:val="19"/>
        </w:rPr>
        <w:t>using PFMO.Contexts;</w:t>
      </w:r>
    </w:p>
    <w:p w:rsidR="003D650B" w:rsidRPr="00DF3B10" w:rsidRDefault="003D650B" w:rsidP="003D650B">
      <w:pPr>
        <w:pStyle w:val="NoSpacing"/>
        <w:rPr>
          <w:sz w:val="19"/>
          <w:szCs w:val="19"/>
        </w:rPr>
      </w:pPr>
      <w:r w:rsidRPr="00DF3B10">
        <w:rPr>
          <w:sz w:val="19"/>
          <w:szCs w:val="19"/>
        </w:rPr>
        <w:t>using System.Data.Entity;</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namespace PFMO.Logic</w:t>
      </w:r>
    </w:p>
    <w:p w:rsidR="003D650B" w:rsidRPr="00DF3B10" w:rsidRDefault="003D650B" w:rsidP="003D650B">
      <w:pPr>
        <w:pStyle w:val="NoSpacing"/>
        <w:rPr>
          <w:sz w:val="19"/>
          <w:szCs w:val="19"/>
        </w:rPr>
      </w:pPr>
      <w:r w:rsidRPr="00DF3B10">
        <w:rPr>
          <w:sz w:val="19"/>
          <w:szCs w:val="19"/>
        </w:rPr>
        <w:t>{</w:t>
      </w:r>
    </w:p>
    <w:p w:rsidR="003D650B" w:rsidRPr="00DF3B10" w:rsidRDefault="003D650B" w:rsidP="003D650B">
      <w:pPr>
        <w:pStyle w:val="NoSpacing"/>
        <w:rPr>
          <w:sz w:val="19"/>
          <w:szCs w:val="19"/>
        </w:rPr>
      </w:pPr>
      <w:r w:rsidRPr="00DF3B10">
        <w:rPr>
          <w:sz w:val="19"/>
          <w:szCs w:val="19"/>
        </w:rPr>
        <w:t xml:space="preserve">    public class SectionHeadsLogic : IPFMOAsync&lt;SectionHead&gt;</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Initialization</w:t>
      </w:r>
    </w:p>
    <w:p w:rsidR="003D650B" w:rsidRPr="00DF3B10" w:rsidRDefault="003D650B" w:rsidP="003D650B">
      <w:pPr>
        <w:pStyle w:val="NoSpacing"/>
        <w:rPr>
          <w:sz w:val="19"/>
          <w:szCs w:val="19"/>
        </w:rPr>
      </w:pPr>
      <w:r w:rsidRPr="00DF3B10">
        <w:rPr>
          <w:sz w:val="19"/>
          <w:szCs w:val="19"/>
        </w:rPr>
        <w:t xml:space="preserve">        private PFMO_DB _db;</w:t>
      </w:r>
    </w:p>
    <w:p w:rsidR="003D650B" w:rsidRPr="00DF3B10" w:rsidRDefault="003D650B" w:rsidP="003D650B">
      <w:pPr>
        <w:pStyle w:val="NoSpacing"/>
        <w:rPr>
          <w:sz w:val="19"/>
          <w:szCs w:val="19"/>
        </w:rPr>
      </w:pPr>
      <w:r w:rsidRPr="00DF3B10">
        <w:rPr>
          <w:sz w:val="19"/>
          <w:szCs w:val="19"/>
        </w:rPr>
        <w:t xml:space="preserve">        public SectionHeadsLogic(PFMO_DB db)</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_db = db;</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public void Dispose(bool disposing)</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if (disposing)</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_db.Dispose();</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public Task&lt;SectionHead&gt; FindAsync(Guid id)</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return _db.SectionHeads.FindAsync(id);</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lastRenderedPageBreak/>
        <w:t xml:space="preserve">        public Task Remove(SectionHead record)</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_db.SectionHeads.Remove(record);</w:t>
      </w:r>
    </w:p>
    <w:p w:rsidR="003D650B" w:rsidRPr="00DF3B10" w:rsidRDefault="003D650B" w:rsidP="003D650B">
      <w:pPr>
        <w:pStyle w:val="NoSpacing"/>
        <w:rPr>
          <w:sz w:val="19"/>
          <w:szCs w:val="19"/>
        </w:rPr>
      </w:pPr>
      <w:r w:rsidRPr="00DF3B10">
        <w:rPr>
          <w:sz w:val="19"/>
          <w:szCs w:val="19"/>
        </w:rPr>
        <w:t xml:space="preserve">            return _db.SaveChangesAsync();</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public Task SaveChangesAsync(SectionHead record)</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if (record.SectionHeadID != Guid.Empty)</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_db.Entry(record).State = EntityState.Modified;</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else</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record.SectionHeadID = Guid.NewGuid();</w:t>
      </w:r>
    </w:p>
    <w:p w:rsidR="003D650B" w:rsidRPr="00DF3B10" w:rsidRDefault="003D650B" w:rsidP="003D650B">
      <w:pPr>
        <w:pStyle w:val="NoSpacing"/>
        <w:rPr>
          <w:sz w:val="19"/>
          <w:szCs w:val="19"/>
        </w:rPr>
      </w:pPr>
      <w:r w:rsidRPr="00DF3B10">
        <w:rPr>
          <w:sz w:val="19"/>
          <w:szCs w:val="19"/>
        </w:rPr>
        <w:t xml:space="preserve">                _db.SectionHeads.Add(record);</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return _db.SaveChangesAsync();</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public Task&lt;List&lt;SectionHead&gt;&gt; ToListAsync()</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return _db.SectionHeads.OrderBy(x =&gt; x.SectionHeadLastName).ToListAsync();</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6C7EFF" w:rsidRDefault="003D650B" w:rsidP="003D650B">
      <w:pPr>
        <w:pStyle w:val="NoSpacing"/>
        <w:rPr>
          <w:b/>
          <w:sz w:val="19"/>
          <w:szCs w:val="19"/>
        </w:rPr>
      </w:pPr>
      <w:r w:rsidRPr="006C7EFF">
        <w:rPr>
          <w:b/>
          <w:sz w:val="19"/>
          <w:szCs w:val="19"/>
        </w:rPr>
        <w:t>PFMO.Logic</w:t>
      </w:r>
    </w:p>
    <w:p w:rsidR="003D650B" w:rsidRPr="006C7EFF" w:rsidRDefault="003D650B" w:rsidP="003D650B">
      <w:pPr>
        <w:pStyle w:val="NoSpacing"/>
        <w:rPr>
          <w:b/>
          <w:sz w:val="19"/>
          <w:szCs w:val="19"/>
        </w:rPr>
      </w:pPr>
      <w:r w:rsidRPr="006C7EFF">
        <w:rPr>
          <w:b/>
          <w:sz w:val="19"/>
          <w:szCs w:val="19"/>
        </w:rPr>
        <w:t>SectionLogic.cs</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using PFMO.Logic.Interface;</w:t>
      </w:r>
    </w:p>
    <w:p w:rsidR="003D650B" w:rsidRPr="00DF3B10" w:rsidRDefault="003D650B" w:rsidP="003D650B">
      <w:pPr>
        <w:pStyle w:val="NoSpacing"/>
        <w:rPr>
          <w:sz w:val="19"/>
          <w:szCs w:val="19"/>
        </w:rPr>
      </w:pPr>
      <w:r w:rsidRPr="00DF3B10">
        <w:rPr>
          <w:sz w:val="19"/>
          <w:szCs w:val="19"/>
        </w:rPr>
        <w:t>using System;</w:t>
      </w:r>
    </w:p>
    <w:p w:rsidR="003D650B" w:rsidRPr="00DF3B10" w:rsidRDefault="003D650B" w:rsidP="003D650B">
      <w:pPr>
        <w:pStyle w:val="NoSpacing"/>
        <w:rPr>
          <w:sz w:val="19"/>
          <w:szCs w:val="19"/>
        </w:rPr>
      </w:pPr>
      <w:r w:rsidRPr="00DF3B10">
        <w:rPr>
          <w:sz w:val="19"/>
          <w:szCs w:val="19"/>
        </w:rPr>
        <w:t>using System.Collections.Generic;</w:t>
      </w:r>
    </w:p>
    <w:p w:rsidR="003D650B" w:rsidRPr="00DF3B10" w:rsidRDefault="003D650B" w:rsidP="003D650B">
      <w:pPr>
        <w:pStyle w:val="NoSpacing"/>
        <w:rPr>
          <w:sz w:val="19"/>
          <w:szCs w:val="19"/>
        </w:rPr>
      </w:pPr>
      <w:r w:rsidRPr="00DF3B10">
        <w:rPr>
          <w:sz w:val="19"/>
          <w:szCs w:val="19"/>
        </w:rPr>
        <w:t>using System.Linq;</w:t>
      </w:r>
    </w:p>
    <w:p w:rsidR="003D650B" w:rsidRPr="00DF3B10" w:rsidRDefault="003D650B" w:rsidP="003D650B">
      <w:pPr>
        <w:pStyle w:val="NoSpacing"/>
        <w:rPr>
          <w:sz w:val="19"/>
          <w:szCs w:val="19"/>
        </w:rPr>
      </w:pPr>
      <w:r w:rsidRPr="00DF3B10">
        <w:rPr>
          <w:sz w:val="19"/>
          <w:szCs w:val="19"/>
        </w:rPr>
        <w:t>using System.Text;</w:t>
      </w:r>
    </w:p>
    <w:p w:rsidR="003D650B" w:rsidRPr="00DF3B10" w:rsidRDefault="003D650B" w:rsidP="003D650B">
      <w:pPr>
        <w:pStyle w:val="NoSpacing"/>
        <w:rPr>
          <w:sz w:val="19"/>
          <w:szCs w:val="19"/>
        </w:rPr>
      </w:pPr>
      <w:r w:rsidRPr="00DF3B10">
        <w:rPr>
          <w:sz w:val="19"/>
          <w:szCs w:val="19"/>
        </w:rPr>
        <w:t>using System.Threading.Tasks;</w:t>
      </w:r>
    </w:p>
    <w:p w:rsidR="003D650B" w:rsidRPr="00DF3B10" w:rsidRDefault="003D650B" w:rsidP="003D650B">
      <w:pPr>
        <w:pStyle w:val="NoSpacing"/>
        <w:rPr>
          <w:sz w:val="19"/>
          <w:szCs w:val="19"/>
        </w:rPr>
      </w:pPr>
      <w:r w:rsidRPr="00DF3B10">
        <w:rPr>
          <w:sz w:val="19"/>
          <w:szCs w:val="19"/>
        </w:rPr>
        <w:t>using PFMO.Entities;</w:t>
      </w:r>
    </w:p>
    <w:p w:rsidR="003D650B" w:rsidRPr="00DF3B10" w:rsidRDefault="003D650B" w:rsidP="003D650B">
      <w:pPr>
        <w:pStyle w:val="NoSpacing"/>
        <w:rPr>
          <w:sz w:val="19"/>
          <w:szCs w:val="19"/>
        </w:rPr>
      </w:pPr>
      <w:r w:rsidRPr="00DF3B10">
        <w:rPr>
          <w:sz w:val="19"/>
          <w:szCs w:val="19"/>
        </w:rPr>
        <w:t>using PFMO.Contexts;</w:t>
      </w:r>
    </w:p>
    <w:p w:rsidR="003D650B" w:rsidRPr="00DF3B10" w:rsidRDefault="003D650B" w:rsidP="003D650B">
      <w:pPr>
        <w:pStyle w:val="NoSpacing"/>
        <w:rPr>
          <w:sz w:val="19"/>
          <w:szCs w:val="19"/>
        </w:rPr>
      </w:pPr>
      <w:r w:rsidRPr="00DF3B10">
        <w:rPr>
          <w:sz w:val="19"/>
          <w:szCs w:val="19"/>
        </w:rPr>
        <w:t>using System.Data.Entity;</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namespace PFMO.Logic</w:t>
      </w:r>
    </w:p>
    <w:p w:rsidR="003D650B" w:rsidRPr="00DF3B10" w:rsidRDefault="003D650B" w:rsidP="003D650B">
      <w:pPr>
        <w:pStyle w:val="NoSpacing"/>
        <w:rPr>
          <w:sz w:val="19"/>
          <w:szCs w:val="19"/>
        </w:rPr>
      </w:pPr>
      <w:r w:rsidRPr="00DF3B10">
        <w:rPr>
          <w:sz w:val="19"/>
          <w:szCs w:val="19"/>
        </w:rPr>
        <w:t>{</w:t>
      </w:r>
    </w:p>
    <w:p w:rsidR="003D650B" w:rsidRPr="00DF3B10" w:rsidRDefault="003D650B" w:rsidP="003D650B">
      <w:pPr>
        <w:pStyle w:val="NoSpacing"/>
        <w:rPr>
          <w:sz w:val="19"/>
          <w:szCs w:val="19"/>
        </w:rPr>
      </w:pPr>
      <w:r w:rsidRPr="00DF3B10">
        <w:rPr>
          <w:sz w:val="19"/>
          <w:szCs w:val="19"/>
        </w:rPr>
        <w:t xml:space="preserve">    public class SectionsLogic : IPFMOAsync&lt;Section&gt;</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Initialization</w:t>
      </w:r>
    </w:p>
    <w:p w:rsidR="003D650B" w:rsidRPr="00DF3B10" w:rsidRDefault="003D650B" w:rsidP="003D650B">
      <w:pPr>
        <w:pStyle w:val="NoSpacing"/>
        <w:rPr>
          <w:sz w:val="19"/>
          <w:szCs w:val="19"/>
        </w:rPr>
      </w:pPr>
      <w:r w:rsidRPr="00DF3B10">
        <w:rPr>
          <w:sz w:val="19"/>
          <w:szCs w:val="19"/>
        </w:rPr>
        <w:t xml:space="preserve">        private PFMO_DB _db;</w:t>
      </w:r>
    </w:p>
    <w:p w:rsidR="003D650B" w:rsidRPr="00DF3B10" w:rsidRDefault="003D650B" w:rsidP="003D650B">
      <w:pPr>
        <w:pStyle w:val="NoSpacing"/>
        <w:rPr>
          <w:sz w:val="19"/>
          <w:szCs w:val="19"/>
        </w:rPr>
      </w:pPr>
      <w:r w:rsidRPr="00DF3B10">
        <w:rPr>
          <w:sz w:val="19"/>
          <w:szCs w:val="19"/>
        </w:rPr>
        <w:t xml:space="preserve">        public SectionsLogic(PFMO_DB db)</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_db = db;</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lastRenderedPageBreak/>
        <w:t xml:space="preserve">        public void Dispose(bool disposing)</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if (disposing)</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_db.Dispose();</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public Task&lt;Section&gt; FindAsync(Guid id)</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return _db.Sections.FindAsync(id);</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public Task Remove(Section record)</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_db.Sections.Remove(record);</w:t>
      </w:r>
    </w:p>
    <w:p w:rsidR="003D650B" w:rsidRPr="00DF3B10" w:rsidRDefault="003D650B" w:rsidP="003D650B">
      <w:pPr>
        <w:pStyle w:val="NoSpacing"/>
        <w:rPr>
          <w:sz w:val="19"/>
          <w:szCs w:val="19"/>
        </w:rPr>
      </w:pPr>
      <w:r w:rsidRPr="00DF3B10">
        <w:rPr>
          <w:sz w:val="19"/>
          <w:szCs w:val="19"/>
        </w:rPr>
        <w:t xml:space="preserve">            return _db.SaveChangesAsync();</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public Task SaveChangesAsync(Section record)</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if (record.SectionID != Guid.Empty)</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_db.Entry(record).State = EntityState.Modified;</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else</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record.SectionID = Guid.NewGuid();</w:t>
      </w:r>
    </w:p>
    <w:p w:rsidR="003D650B" w:rsidRPr="00DF3B10" w:rsidRDefault="003D650B" w:rsidP="003D650B">
      <w:pPr>
        <w:pStyle w:val="NoSpacing"/>
        <w:rPr>
          <w:sz w:val="19"/>
          <w:szCs w:val="19"/>
        </w:rPr>
      </w:pPr>
      <w:r w:rsidRPr="00DF3B10">
        <w:rPr>
          <w:sz w:val="19"/>
          <w:szCs w:val="19"/>
        </w:rPr>
        <w:t xml:space="preserve">                _db.Sections.Add(record);</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return _db.SaveChangesAsync();</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public Task&lt;List&lt;Section&gt;&gt; ToListAsync()</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return _db.Sections.OrderBy(x =&gt; x.SectionName).ToListAsync();</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6C7EFF" w:rsidRDefault="003D650B" w:rsidP="003D650B">
      <w:pPr>
        <w:pStyle w:val="NoSpacing"/>
        <w:rPr>
          <w:b/>
          <w:sz w:val="19"/>
          <w:szCs w:val="19"/>
        </w:rPr>
      </w:pPr>
      <w:r w:rsidRPr="006C7EFF">
        <w:rPr>
          <w:b/>
          <w:sz w:val="19"/>
          <w:szCs w:val="19"/>
        </w:rPr>
        <w:t>PFMO.Logic</w:t>
      </w:r>
    </w:p>
    <w:p w:rsidR="003D650B" w:rsidRPr="006C7EFF" w:rsidRDefault="003D650B" w:rsidP="003D650B">
      <w:pPr>
        <w:pStyle w:val="NoSpacing"/>
        <w:rPr>
          <w:b/>
          <w:sz w:val="19"/>
          <w:szCs w:val="19"/>
        </w:rPr>
      </w:pPr>
      <w:r w:rsidRPr="006C7EFF">
        <w:rPr>
          <w:b/>
          <w:sz w:val="19"/>
          <w:szCs w:val="19"/>
        </w:rPr>
        <w:t>SectionTaskLogic.cs</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using PFMO.Logic.Interface;</w:t>
      </w:r>
    </w:p>
    <w:p w:rsidR="003D650B" w:rsidRPr="00DF3B10" w:rsidRDefault="003D650B" w:rsidP="003D650B">
      <w:pPr>
        <w:pStyle w:val="NoSpacing"/>
        <w:rPr>
          <w:sz w:val="19"/>
          <w:szCs w:val="19"/>
        </w:rPr>
      </w:pPr>
      <w:r w:rsidRPr="00DF3B10">
        <w:rPr>
          <w:sz w:val="19"/>
          <w:szCs w:val="19"/>
        </w:rPr>
        <w:t>using System;</w:t>
      </w:r>
    </w:p>
    <w:p w:rsidR="003D650B" w:rsidRPr="00DF3B10" w:rsidRDefault="003D650B" w:rsidP="003D650B">
      <w:pPr>
        <w:pStyle w:val="NoSpacing"/>
        <w:rPr>
          <w:sz w:val="19"/>
          <w:szCs w:val="19"/>
        </w:rPr>
      </w:pPr>
      <w:r w:rsidRPr="00DF3B10">
        <w:rPr>
          <w:sz w:val="19"/>
          <w:szCs w:val="19"/>
        </w:rPr>
        <w:t>using System.Collections.Generic;</w:t>
      </w:r>
    </w:p>
    <w:p w:rsidR="003D650B" w:rsidRPr="00DF3B10" w:rsidRDefault="003D650B" w:rsidP="003D650B">
      <w:pPr>
        <w:pStyle w:val="NoSpacing"/>
        <w:rPr>
          <w:sz w:val="19"/>
          <w:szCs w:val="19"/>
        </w:rPr>
      </w:pPr>
      <w:r w:rsidRPr="00DF3B10">
        <w:rPr>
          <w:sz w:val="19"/>
          <w:szCs w:val="19"/>
        </w:rPr>
        <w:t>using System.Linq;</w:t>
      </w:r>
    </w:p>
    <w:p w:rsidR="003D650B" w:rsidRPr="00DF3B10" w:rsidRDefault="003D650B" w:rsidP="003D650B">
      <w:pPr>
        <w:pStyle w:val="NoSpacing"/>
        <w:rPr>
          <w:sz w:val="19"/>
          <w:szCs w:val="19"/>
        </w:rPr>
      </w:pPr>
      <w:r w:rsidRPr="00DF3B10">
        <w:rPr>
          <w:sz w:val="19"/>
          <w:szCs w:val="19"/>
        </w:rPr>
        <w:t>using System.Text;</w:t>
      </w:r>
    </w:p>
    <w:p w:rsidR="003D650B" w:rsidRPr="00DF3B10" w:rsidRDefault="003D650B" w:rsidP="003D650B">
      <w:pPr>
        <w:pStyle w:val="NoSpacing"/>
        <w:rPr>
          <w:sz w:val="19"/>
          <w:szCs w:val="19"/>
        </w:rPr>
      </w:pPr>
      <w:r w:rsidRPr="00DF3B10">
        <w:rPr>
          <w:sz w:val="19"/>
          <w:szCs w:val="19"/>
        </w:rPr>
        <w:t>using System.Threading.Tasks;</w:t>
      </w:r>
    </w:p>
    <w:p w:rsidR="003D650B" w:rsidRPr="00DF3B10" w:rsidRDefault="003D650B" w:rsidP="003D650B">
      <w:pPr>
        <w:pStyle w:val="NoSpacing"/>
        <w:rPr>
          <w:sz w:val="19"/>
          <w:szCs w:val="19"/>
        </w:rPr>
      </w:pPr>
      <w:r w:rsidRPr="00DF3B10">
        <w:rPr>
          <w:sz w:val="19"/>
          <w:szCs w:val="19"/>
        </w:rPr>
        <w:t>using PFMO.Entities;</w:t>
      </w:r>
    </w:p>
    <w:p w:rsidR="003D650B" w:rsidRPr="00DF3B10" w:rsidRDefault="003D650B" w:rsidP="003D650B">
      <w:pPr>
        <w:pStyle w:val="NoSpacing"/>
        <w:rPr>
          <w:sz w:val="19"/>
          <w:szCs w:val="19"/>
        </w:rPr>
      </w:pPr>
      <w:r w:rsidRPr="00DF3B10">
        <w:rPr>
          <w:sz w:val="19"/>
          <w:szCs w:val="19"/>
        </w:rPr>
        <w:t>using PFMO.Contexts;</w:t>
      </w:r>
    </w:p>
    <w:p w:rsidR="003D650B" w:rsidRPr="00DF3B10" w:rsidRDefault="003D650B" w:rsidP="003D650B">
      <w:pPr>
        <w:pStyle w:val="NoSpacing"/>
        <w:rPr>
          <w:sz w:val="19"/>
          <w:szCs w:val="19"/>
        </w:rPr>
      </w:pPr>
      <w:r w:rsidRPr="00DF3B10">
        <w:rPr>
          <w:sz w:val="19"/>
          <w:szCs w:val="19"/>
        </w:rPr>
        <w:lastRenderedPageBreak/>
        <w:t>using System.Data.Entity;</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namespace PFMO.Logic</w:t>
      </w:r>
    </w:p>
    <w:p w:rsidR="003D650B" w:rsidRPr="00DF3B10" w:rsidRDefault="003D650B" w:rsidP="003D650B">
      <w:pPr>
        <w:pStyle w:val="NoSpacing"/>
        <w:rPr>
          <w:sz w:val="19"/>
          <w:szCs w:val="19"/>
        </w:rPr>
      </w:pPr>
      <w:r w:rsidRPr="00DF3B10">
        <w:rPr>
          <w:sz w:val="19"/>
          <w:szCs w:val="19"/>
        </w:rPr>
        <w:t>{</w:t>
      </w:r>
    </w:p>
    <w:p w:rsidR="003D650B" w:rsidRPr="00DF3B10" w:rsidRDefault="003D650B" w:rsidP="003D650B">
      <w:pPr>
        <w:pStyle w:val="NoSpacing"/>
        <w:rPr>
          <w:sz w:val="19"/>
          <w:szCs w:val="19"/>
        </w:rPr>
      </w:pPr>
      <w:r w:rsidRPr="00DF3B10">
        <w:rPr>
          <w:sz w:val="19"/>
          <w:szCs w:val="19"/>
        </w:rPr>
        <w:t xml:space="preserve">    public class SectionTasksLogic : IPFMOAsync&lt;SectionTask&gt;</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Initialization</w:t>
      </w:r>
    </w:p>
    <w:p w:rsidR="003D650B" w:rsidRPr="00DF3B10" w:rsidRDefault="003D650B" w:rsidP="003D650B">
      <w:pPr>
        <w:pStyle w:val="NoSpacing"/>
        <w:rPr>
          <w:sz w:val="19"/>
          <w:szCs w:val="19"/>
        </w:rPr>
      </w:pPr>
      <w:r w:rsidRPr="00DF3B10">
        <w:rPr>
          <w:sz w:val="19"/>
          <w:szCs w:val="19"/>
        </w:rPr>
        <w:t xml:space="preserve">        private PFMO_DB _db;</w:t>
      </w:r>
    </w:p>
    <w:p w:rsidR="003D650B" w:rsidRPr="00DF3B10" w:rsidRDefault="003D650B" w:rsidP="003D650B">
      <w:pPr>
        <w:pStyle w:val="NoSpacing"/>
        <w:rPr>
          <w:sz w:val="19"/>
          <w:szCs w:val="19"/>
        </w:rPr>
      </w:pPr>
      <w:r w:rsidRPr="00DF3B10">
        <w:rPr>
          <w:sz w:val="19"/>
          <w:szCs w:val="19"/>
        </w:rPr>
        <w:t xml:space="preserve">        public SectionTasksLogic(PFMO_DB db)</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_db = db;</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public void Dispose(bool disposing)</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if (disposing)</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_db.Dispose();</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public Task&lt;SectionTask&gt; FindAsync(Guid id)</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return _db.SectionTasks.FindAsync(id);</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public Task Remove(SectionTask record)</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_db.SectionTasks.Remove(record);</w:t>
      </w:r>
    </w:p>
    <w:p w:rsidR="003D650B" w:rsidRPr="00DF3B10" w:rsidRDefault="003D650B" w:rsidP="003D650B">
      <w:pPr>
        <w:pStyle w:val="NoSpacing"/>
        <w:rPr>
          <w:sz w:val="19"/>
          <w:szCs w:val="19"/>
        </w:rPr>
      </w:pPr>
      <w:r w:rsidRPr="00DF3B10">
        <w:rPr>
          <w:sz w:val="19"/>
          <w:szCs w:val="19"/>
        </w:rPr>
        <w:t xml:space="preserve">            return _db.SaveChangesAsync();</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public Task SaveChangesAsync(SectionTask record)</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if (record.SectionTaskID != Guid.Empty)</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_db.Entry(record).State = EntityState.Modified;</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else</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record.SectionTaskID = Guid.NewGuid();</w:t>
      </w:r>
    </w:p>
    <w:p w:rsidR="003D650B" w:rsidRPr="00DF3B10" w:rsidRDefault="003D650B" w:rsidP="003D650B">
      <w:pPr>
        <w:pStyle w:val="NoSpacing"/>
        <w:rPr>
          <w:sz w:val="19"/>
          <w:szCs w:val="19"/>
        </w:rPr>
      </w:pPr>
      <w:r w:rsidRPr="00DF3B10">
        <w:rPr>
          <w:sz w:val="19"/>
          <w:szCs w:val="19"/>
        </w:rPr>
        <w:t xml:space="preserve">                _db.SectionTasks.Add(record);</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return _db.SaveChangesAsync();</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public Task&lt;List&lt;SectionTask&gt;&gt; ToListAsync()</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return _db.SectionTasks.OrderBy(x =&gt; x.SectionTaskTitle).ToListAsync();</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lastRenderedPageBreak/>
        <w: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6C7EFF" w:rsidRDefault="003D650B" w:rsidP="003D650B">
      <w:pPr>
        <w:pStyle w:val="NoSpacing"/>
        <w:rPr>
          <w:b/>
          <w:sz w:val="19"/>
          <w:szCs w:val="19"/>
        </w:rPr>
      </w:pPr>
      <w:r w:rsidRPr="006C7EFF">
        <w:rPr>
          <w:b/>
          <w:sz w:val="19"/>
          <w:szCs w:val="19"/>
        </w:rPr>
        <w:t>PFMO.Logic</w:t>
      </w:r>
    </w:p>
    <w:p w:rsidR="003D650B" w:rsidRPr="006C7EFF" w:rsidRDefault="003D650B" w:rsidP="003D650B">
      <w:pPr>
        <w:pStyle w:val="NoSpacing"/>
        <w:rPr>
          <w:b/>
          <w:sz w:val="19"/>
          <w:szCs w:val="19"/>
        </w:rPr>
      </w:pPr>
      <w:r w:rsidRPr="006C7EFF">
        <w:rPr>
          <w:b/>
          <w:sz w:val="19"/>
          <w:szCs w:val="19"/>
        </w:rPr>
        <w:t>SuppliesLogic.cs</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using PFMO.Logic.Interface;</w:t>
      </w:r>
    </w:p>
    <w:p w:rsidR="003D650B" w:rsidRPr="00DF3B10" w:rsidRDefault="003D650B" w:rsidP="003D650B">
      <w:pPr>
        <w:pStyle w:val="NoSpacing"/>
        <w:rPr>
          <w:sz w:val="19"/>
          <w:szCs w:val="19"/>
        </w:rPr>
      </w:pPr>
      <w:r w:rsidRPr="00DF3B10">
        <w:rPr>
          <w:sz w:val="19"/>
          <w:szCs w:val="19"/>
        </w:rPr>
        <w:t>using System;</w:t>
      </w:r>
    </w:p>
    <w:p w:rsidR="003D650B" w:rsidRPr="00DF3B10" w:rsidRDefault="003D650B" w:rsidP="003D650B">
      <w:pPr>
        <w:pStyle w:val="NoSpacing"/>
        <w:rPr>
          <w:sz w:val="19"/>
          <w:szCs w:val="19"/>
        </w:rPr>
      </w:pPr>
      <w:r w:rsidRPr="00DF3B10">
        <w:rPr>
          <w:sz w:val="19"/>
          <w:szCs w:val="19"/>
        </w:rPr>
        <w:t>using System.Collections.Generic;</w:t>
      </w:r>
    </w:p>
    <w:p w:rsidR="003D650B" w:rsidRPr="00DF3B10" w:rsidRDefault="003D650B" w:rsidP="003D650B">
      <w:pPr>
        <w:pStyle w:val="NoSpacing"/>
        <w:rPr>
          <w:sz w:val="19"/>
          <w:szCs w:val="19"/>
        </w:rPr>
      </w:pPr>
      <w:r w:rsidRPr="00DF3B10">
        <w:rPr>
          <w:sz w:val="19"/>
          <w:szCs w:val="19"/>
        </w:rPr>
        <w:t>using System.Linq;</w:t>
      </w:r>
    </w:p>
    <w:p w:rsidR="003D650B" w:rsidRPr="00DF3B10" w:rsidRDefault="003D650B" w:rsidP="003D650B">
      <w:pPr>
        <w:pStyle w:val="NoSpacing"/>
        <w:rPr>
          <w:sz w:val="19"/>
          <w:szCs w:val="19"/>
        </w:rPr>
      </w:pPr>
      <w:r w:rsidRPr="00DF3B10">
        <w:rPr>
          <w:sz w:val="19"/>
          <w:szCs w:val="19"/>
        </w:rPr>
        <w:t>using System.Text;</w:t>
      </w:r>
    </w:p>
    <w:p w:rsidR="003D650B" w:rsidRPr="00DF3B10" w:rsidRDefault="003D650B" w:rsidP="003D650B">
      <w:pPr>
        <w:pStyle w:val="NoSpacing"/>
        <w:rPr>
          <w:sz w:val="19"/>
          <w:szCs w:val="19"/>
        </w:rPr>
      </w:pPr>
      <w:r w:rsidRPr="00DF3B10">
        <w:rPr>
          <w:sz w:val="19"/>
          <w:szCs w:val="19"/>
        </w:rPr>
        <w:t>using System.Threading.Tasks;</w:t>
      </w:r>
    </w:p>
    <w:p w:rsidR="003D650B" w:rsidRPr="00DF3B10" w:rsidRDefault="003D650B" w:rsidP="003D650B">
      <w:pPr>
        <w:pStyle w:val="NoSpacing"/>
        <w:rPr>
          <w:sz w:val="19"/>
          <w:szCs w:val="19"/>
        </w:rPr>
      </w:pPr>
      <w:r w:rsidRPr="00DF3B10">
        <w:rPr>
          <w:sz w:val="19"/>
          <w:szCs w:val="19"/>
        </w:rPr>
        <w:t>using PFMO.Entities;</w:t>
      </w:r>
    </w:p>
    <w:p w:rsidR="003D650B" w:rsidRPr="00DF3B10" w:rsidRDefault="003D650B" w:rsidP="003D650B">
      <w:pPr>
        <w:pStyle w:val="NoSpacing"/>
        <w:rPr>
          <w:sz w:val="19"/>
          <w:szCs w:val="19"/>
        </w:rPr>
      </w:pPr>
      <w:r w:rsidRPr="00DF3B10">
        <w:rPr>
          <w:sz w:val="19"/>
          <w:szCs w:val="19"/>
        </w:rPr>
        <w:t>using PFMO.Contexts;</w:t>
      </w:r>
    </w:p>
    <w:p w:rsidR="003D650B" w:rsidRPr="00DF3B10" w:rsidRDefault="003D650B" w:rsidP="003D650B">
      <w:pPr>
        <w:pStyle w:val="NoSpacing"/>
        <w:rPr>
          <w:sz w:val="19"/>
          <w:szCs w:val="19"/>
        </w:rPr>
      </w:pPr>
      <w:r w:rsidRPr="00DF3B10">
        <w:rPr>
          <w:sz w:val="19"/>
          <w:szCs w:val="19"/>
        </w:rPr>
        <w:t>using System.Data.Entity;</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namespace PFMO.Logic</w:t>
      </w:r>
    </w:p>
    <w:p w:rsidR="003D650B" w:rsidRPr="00DF3B10" w:rsidRDefault="003D650B" w:rsidP="003D650B">
      <w:pPr>
        <w:pStyle w:val="NoSpacing"/>
        <w:rPr>
          <w:sz w:val="19"/>
          <w:szCs w:val="19"/>
        </w:rPr>
      </w:pPr>
      <w:r w:rsidRPr="00DF3B10">
        <w:rPr>
          <w:sz w:val="19"/>
          <w:szCs w:val="19"/>
        </w:rPr>
        <w:t>{</w:t>
      </w:r>
    </w:p>
    <w:p w:rsidR="003D650B" w:rsidRPr="00DF3B10" w:rsidRDefault="003D650B" w:rsidP="003D650B">
      <w:pPr>
        <w:pStyle w:val="NoSpacing"/>
        <w:rPr>
          <w:sz w:val="19"/>
          <w:szCs w:val="19"/>
        </w:rPr>
      </w:pPr>
      <w:r w:rsidRPr="00DF3B10">
        <w:rPr>
          <w:sz w:val="19"/>
          <w:szCs w:val="19"/>
        </w:rPr>
        <w:t xml:space="preserve">    public class SuppliesLogic : IPFMOAsync&lt;Supply&gt;</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Initialization</w:t>
      </w:r>
    </w:p>
    <w:p w:rsidR="003D650B" w:rsidRPr="00DF3B10" w:rsidRDefault="003D650B" w:rsidP="003D650B">
      <w:pPr>
        <w:pStyle w:val="NoSpacing"/>
        <w:rPr>
          <w:sz w:val="19"/>
          <w:szCs w:val="19"/>
        </w:rPr>
      </w:pPr>
      <w:r w:rsidRPr="00DF3B10">
        <w:rPr>
          <w:sz w:val="19"/>
          <w:szCs w:val="19"/>
        </w:rPr>
        <w:t xml:space="preserve">        private PFMO_DB _db;</w:t>
      </w:r>
    </w:p>
    <w:p w:rsidR="003D650B" w:rsidRPr="00DF3B10" w:rsidRDefault="003D650B" w:rsidP="003D650B">
      <w:pPr>
        <w:pStyle w:val="NoSpacing"/>
        <w:rPr>
          <w:sz w:val="19"/>
          <w:szCs w:val="19"/>
        </w:rPr>
      </w:pPr>
      <w:r w:rsidRPr="00DF3B10">
        <w:rPr>
          <w:sz w:val="19"/>
          <w:szCs w:val="19"/>
        </w:rPr>
        <w:t xml:space="preserve">        public SuppliesLogic(PFMO_DB db)</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_db = db;</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public void Dispose(bool disposing)</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if (disposing)</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_db.Dispose();</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public Task&lt;Supply&gt; FindAsync(Guid id)</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return _db.Supplies.FindAsync(id);</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public Task Remove(Supply record)</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_db.Supplies.Remove(record);</w:t>
      </w:r>
    </w:p>
    <w:p w:rsidR="003D650B" w:rsidRPr="00DF3B10" w:rsidRDefault="003D650B" w:rsidP="003D650B">
      <w:pPr>
        <w:pStyle w:val="NoSpacing"/>
        <w:rPr>
          <w:sz w:val="19"/>
          <w:szCs w:val="19"/>
        </w:rPr>
      </w:pPr>
      <w:r w:rsidRPr="00DF3B10">
        <w:rPr>
          <w:sz w:val="19"/>
          <w:szCs w:val="19"/>
        </w:rPr>
        <w:t xml:space="preserve">            return _db.SaveChangesAsync();</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public Task SaveChangesAsync(Supply record)</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if (record.SupplyID != Guid.Empty)</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_db.Entry(record).State = EntityState.Modified;</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else</w:t>
      </w:r>
    </w:p>
    <w:p w:rsidR="003D650B" w:rsidRPr="00DF3B10" w:rsidRDefault="003D650B" w:rsidP="003D650B">
      <w:pPr>
        <w:pStyle w:val="NoSpacing"/>
        <w:rPr>
          <w:sz w:val="19"/>
          <w:szCs w:val="19"/>
        </w:rPr>
      </w:pPr>
      <w:r w:rsidRPr="00DF3B10">
        <w:rPr>
          <w:sz w:val="19"/>
          <w:szCs w:val="19"/>
        </w:rPr>
        <w:lastRenderedPageBreak/>
        <w:t xml:space="preserve">            {</w:t>
      </w:r>
    </w:p>
    <w:p w:rsidR="003D650B" w:rsidRPr="00DF3B10" w:rsidRDefault="003D650B" w:rsidP="003D650B">
      <w:pPr>
        <w:pStyle w:val="NoSpacing"/>
        <w:rPr>
          <w:sz w:val="19"/>
          <w:szCs w:val="19"/>
        </w:rPr>
      </w:pPr>
      <w:r w:rsidRPr="00DF3B10">
        <w:rPr>
          <w:sz w:val="19"/>
          <w:szCs w:val="19"/>
        </w:rPr>
        <w:t xml:space="preserve">                record.SupplyID = Guid.NewGuid();</w:t>
      </w:r>
    </w:p>
    <w:p w:rsidR="003D650B" w:rsidRPr="00DF3B10" w:rsidRDefault="003D650B" w:rsidP="003D650B">
      <w:pPr>
        <w:pStyle w:val="NoSpacing"/>
        <w:rPr>
          <w:sz w:val="19"/>
          <w:szCs w:val="19"/>
        </w:rPr>
      </w:pPr>
      <w:r w:rsidRPr="00DF3B10">
        <w:rPr>
          <w:sz w:val="19"/>
          <w:szCs w:val="19"/>
        </w:rPr>
        <w:t xml:space="preserve">                _db.Supplies.Add(record);</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return _db.SaveChangesAsync();</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public Task&lt;List&lt;Supply&gt;&gt; ToListAsync()</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return _db.Supplies.OrderBy(x =&gt; x.SupplyCode).ToListAsync();</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6C7EFF" w:rsidRDefault="003D650B" w:rsidP="003D650B">
      <w:pPr>
        <w:pStyle w:val="NoSpacing"/>
        <w:rPr>
          <w:b/>
          <w:sz w:val="19"/>
          <w:szCs w:val="19"/>
        </w:rPr>
      </w:pPr>
      <w:r w:rsidRPr="006C7EFF">
        <w:rPr>
          <w:b/>
          <w:sz w:val="19"/>
          <w:szCs w:val="19"/>
        </w:rPr>
        <w:t>PFMO.Logic</w:t>
      </w:r>
    </w:p>
    <w:p w:rsidR="003D650B" w:rsidRPr="006C7EFF" w:rsidRDefault="003D650B" w:rsidP="003D650B">
      <w:pPr>
        <w:pStyle w:val="NoSpacing"/>
        <w:rPr>
          <w:b/>
          <w:sz w:val="19"/>
          <w:szCs w:val="19"/>
        </w:rPr>
      </w:pPr>
      <w:r w:rsidRPr="006C7EFF">
        <w:rPr>
          <w:b/>
          <w:sz w:val="19"/>
          <w:szCs w:val="19"/>
        </w:rPr>
        <w:t>SupplyCategoryLogic.cs</w:t>
      </w:r>
    </w:p>
    <w:p w:rsidR="003D650B" w:rsidRPr="006C7EFF" w:rsidRDefault="003D650B" w:rsidP="003D650B">
      <w:pPr>
        <w:pStyle w:val="NoSpacing"/>
        <w:rPr>
          <w:b/>
          <w:sz w:val="19"/>
          <w:szCs w:val="19"/>
        </w:rPr>
      </w:pPr>
    </w:p>
    <w:p w:rsidR="003D650B" w:rsidRPr="00DF3B10" w:rsidRDefault="003D650B" w:rsidP="003D650B">
      <w:pPr>
        <w:pStyle w:val="NoSpacing"/>
        <w:rPr>
          <w:sz w:val="19"/>
          <w:szCs w:val="19"/>
        </w:rPr>
      </w:pPr>
      <w:r w:rsidRPr="00DF3B10">
        <w:rPr>
          <w:sz w:val="19"/>
          <w:szCs w:val="19"/>
        </w:rPr>
        <w:t>using PFMO.Logic.Interface;</w:t>
      </w:r>
    </w:p>
    <w:p w:rsidR="003D650B" w:rsidRPr="00DF3B10" w:rsidRDefault="003D650B" w:rsidP="003D650B">
      <w:pPr>
        <w:pStyle w:val="NoSpacing"/>
        <w:rPr>
          <w:sz w:val="19"/>
          <w:szCs w:val="19"/>
        </w:rPr>
      </w:pPr>
      <w:r w:rsidRPr="00DF3B10">
        <w:rPr>
          <w:sz w:val="19"/>
          <w:szCs w:val="19"/>
        </w:rPr>
        <w:t>using System;</w:t>
      </w:r>
    </w:p>
    <w:p w:rsidR="003D650B" w:rsidRPr="00DF3B10" w:rsidRDefault="003D650B" w:rsidP="003D650B">
      <w:pPr>
        <w:pStyle w:val="NoSpacing"/>
        <w:rPr>
          <w:sz w:val="19"/>
          <w:szCs w:val="19"/>
        </w:rPr>
      </w:pPr>
      <w:r w:rsidRPr="00DF3B10">
        <w:rPr>
          <w:sz w:val="19"/>
          <w:szCs w:val="19"/>
        </w:rPr>
        <w:t>using System.Collections.Generic;</w:t>
      </w:r>
    </w:p>
    <w:p w:rsidR="003D650B" w:rsidRPr="00DF3B10" w:rsidRDefault="003D650B" w:rsidP="003D650B">
      <w:pPr>
        <w:pStyle w:val="NoSpacing"/>
        <w:rPr>
          <w:sz w:val="19"/>
          <w:szCs w:val="19"/>
        </w:rPr>
      </w:pPr>
      <w:r w:rsidRPr="00DF3B10">
        <w:rPr>
          <w:sz w:val="19"/>
          <w:szCs w:val="19"/>
        </w:rPr>
        <w:t>using System.Linq;</w:t>
      </w:r>
    </w:p>
    <w:p w:rsidR="003D650B" w:rsidRPr="00DF3B10" w:rsidRDefault="003D650B" w:rsidP="003D650B">
      <w:pPr>
        <w:pStyle w:val="NoSpacing"/>
        <w:rPr>
          <w:sz w:val="19"/>
          <w:szCs w:val="19"/>
        </w:rPr>
      </w:pPr>
      <w:r w:rsidRPr="00DF3B10">
        <w:rPr>
          <w:sz w:val="19"/>
          <w:szCs w:val="19"/>
        </w:rPr>
        <w:t>using System.Text;</w:t>
      </w:r>
    </w:p>
    <w:p w:rsidR="003D650B" w:rsidRPr="00DF3B10" w:rsidRDefault="003D650B" w:rsidP="003D650B">
      <w:pPr>
        <w:pStyle w:val="NoSpacing"/>
        <w:rPr>
          <w:sz w:val="19"/>
          <w:szCs w:val="19"/>
        </w:rPr>
      </w:pPr>
      <w:r w:rsidRPr="00DF3B10">
        <w:rPr>
          <w:sz w:val="19"/>
          <w:szCs w:val="19"/>
        </w:rPr>
        <w:t>using System.Threading.Tasks;</w:t>
      </w:r>
    </w:p>
    <w:p w:rsidR="003D650B" w:rsidRPr="00DF3B10" w:rsidRDefault="003D650B" w:rsidP="003D650B">
      <w:pPr>
        <w:pStyle w:val="NoSpacing"/>
        <w:rPr>
          <w:sz w:val="19"/>
          <w:szCs w:val="19"/>
        </w:rPr>
      </w:pPr>
      <w:r w:rsidRPr="00DF3B10">
        <w:rPr>
          <w:sz w:val="19"/>
          <w:szCs w:val="19"/>
        </w:rPr>
        <w:t>using PFMO.Entities;</w:t>
      </w:r>
    </w:p>
    <w:p w:rsidR="003D650B" w:rsidRPr="00DF3B10" w:rsidRDefault="003D650B" w:rsidP="003D650B">
      <w:pPr>
        <w:pStyle w:val="NoSpacing"/>
        <w:rPr>
          <w:sz w:val="19"/>
          <w:szCs w:val="19"/>
        </w:rPr>
      </w:pPr>
      <w:r w:rsidRPr="00DF3B10">
        <w:rPr>
          <w:sz w:val="19"/>
          <w:szCs w:val="19"/>
        </w:rPr>
        <w:t>using PFMO.Contexts;</w:t>
      </w:r>
    </w:p>
    <w:p w:rsidR="003D650B" w:rsidRPr="00DF3B10" w:rsidRDefault="003D650B" w:rsidP="003D650B">
      <w:pPr>
        <w:pStyle w:val="NoSpacing"/>
        <w:rPr>
          <w:sz w:val="19"/>
          <w:szCs w:val="19"/>
        </w:rPr>
      </w:pPr>
      <w:r w:rsidRPr="00DF3B10">
        <w:rPr>
          <w:sz w:val="19"/>
          <w:szCs w:val="19"/>
        </w:rPr>
        <w:t>using System.Data.Entity;</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namespace PFMO.Logic</w:t>
      </w:r>
    </w:p>
    <w:p w:rsidR="003D650B" w:rsidRPr="00DF3B10" w:rsidRDefault="003D650B" w:rsidP="003D650B">
      <w:pPr>
        <w:pStyle w:val="NoSpacing"/>
        <w:rPr>
          <w:sz w:val="19"/>
          <w:szCs w:val="19"/>
        </w:rPr>
      </w:pPr>
      <w:r w:rsidRPr="00DF3B10">
        <w:rPr>
          <w:sz w:val="19"/>
          <w:szCs w:val="19"/>
        </w:rPr>
        <w:t>{</w:t>
      </w:r>
    </w:p>
    <w:p w:rsidR="003D650B" w:rsidRPr="00DF3B10" w:rsidRDefault="003D650B" w:rsidP="003D650B">
      <w:pPr>
        <w:pStyle w:val="NoSpacing"/>
        <w:rPr>
          <w:sz w:val="19"/>
          <w:szCs w:val="19"/>
        </w:rPr>
      </w:pPr>
      <w:r w:rsidRPr="00DF3B10">
        <w:rPr>
          <w:sz w:val="19"/>
          <w:szCs w:val="19"/>
        </w:rPr>
        <w:t xml:space="preserve">    public class SupplyCategoriesLogic : IPFMOAsync&lt;SupplyCategory&gt;</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Initialization</w:t>
      </w:r>
    </w:p>
    <w:p w:rsidR="003D650B" w:rsidRPr="00DF3B10" w:rsidRDefault="003D650B" w:rsidP="003D650B">
      <w:pPr>
        <w:pStyle w:val="NoSpacing"/>
        <w:rPr>
          <w:sz w:val="19"/>
          <w:szCs w:val="19"/>
        </w:rPr>
      </w:pPr>
      <w:r w:rsidRPr="00DF3B10">
        <w:rPr>
          <w:sz w:val="19"/>
          <w:szCs w:val="19"/>
        </w:rPr>
        <w:t xml:space="preserve">        private PFMO_DB _db;</w:t>
      </w:r>
    </w:p>
    <w:p w:rsidR="003D650B" w:rsidRPr="00DF3B10" w:rsidRDefault="003D650B" w:rsidP="003D650B">
      <w:pPr>
        <w:pStyle w:val="NoSpacing"/>
        <w:rPr>
          <w:sz w:val="19"/>
          <w:szCs w:val="19"/>
        </w:rPr>
      </w:pPr>
      <w:r w:rsidRPr="00DF3B10">
        <w:rPr>
          <w:sz w:val="19"/>
          <w:szCs w:val="19"/>
        </w:rPr>
        <w:t xml:space="preserve">        public SupplyCategoriesLogic(PFMO_DB db)</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_db = db;</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public void Dispose(bool disposing)</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if (disposing)</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_db.Dispose();</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public Task&lt;SupplyCategory&gt; FindAsync(Guid id)</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return _db.SupplyCategories.FindAsync(id);</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lastRenderedPageBreak/>
        <w:t xml:space="preserve">        public Task Remove(SupplyCategory record)</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_db.SupplyCategories.Remove(record);</w:t>
      </w:r>
    </w:p>
    <w:p w:rsidR="003D650B" w:rsidRPr="00DF3B10" w:rsidRDefault="003D650B" w:rsidP="003D650B">
      <w:pPr>
        <w:pStyle w:val="NoSpacing"/>
        <w:rPr>
          <w:sz w:val="19"/>
          <w:szCs w:val="19"/>
        </w:rPr>
      </w:pPr>
      <w:r w:rsidRPr="00DF3B10">
        <w:rPr>
          <w:sz w:val="19"/>
          <w:szCs w:val="19"/>
        </w:rPr>
        <w:t xml:space="preserve">            return _db.SaveChangesAsync();</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public Task SaveChangesAsync(SupplyCategory record)</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if (record.SupplyCategoryID != Guid.Empty)</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_db.Entry(record).State = EntityState.Modified;</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else</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record.SupplyCategoryID = Guid.NewGuid();</w:t>
      </w:r>
    </w:p>
    <w:p w:rsidR="003D650B" w:rsidRPr="00DF3B10" w:rsidRDefault="003D650B" w:rsidP="003D650B">
      <w:pPr>
        <w:pStyle w:val="NoSpacing"/>
        <w:rPr>
          <w:sz w:val="19"/>
          <w:szCs w:val="19"/>
        </w:rPr>
      </w:pPr>
      <w:r w:rsidRPr="00DF3B10">
        <w:rPr>
          <w:sz w:val="19"/>
          <w:szCs w:val="19"/>
        </w:rPr>
        <w:t xml:space="preserve">                _db.SupplyCategories.Add(record);</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return _db.SaveChangesAsync();</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public Task&lt;List&lt;SupplyCategory&gt;&gt; ToListAsync()</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return _db.SupplyCategories.OrderBy(x =&gt; x.SupplyCategoryName).ToListAsync();</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PFMO.LogicInterface</w:t>
      </w:r>
    </w:p>
    <w:p w:rsidR="003D650B" w:rsidRPr="00DF3B10" w:rsidRDefault="003D650B" w:rsidP="003D650B">
      <w:pPr>
        <w:pStyle w:val="NoSpacing"/>
        <w:rPr>
          <w:sz w:val="19"/>
          <w:szCs w:val="19"/>
        </w:rPr>
      </w:pPr>
      <w:r w:rsidRPr="00DF3B10">
        <w:rPr>
          <w:sz w:val="19"/>
          <w:szCs w:val="19"/>
        </w:rPr>
        <w:t>IPFMO.cs</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using PFMO.Entities;</w:t>
      </w:r>
    </w:p>
    <w:p w:rsidR="003D650B" w:rsidRPr="00DF3B10" w:rsidRDefault="003D650B" w:rsidP="003D650B">
      <w:pPr>
        <w:pStyle w:val="NoSpacing"/>
        <w:rPr>
          <w:sz w:val="19"/>
          <w:szCs w:val="19"/>
        </w:rPr>
      </w:pPr>
      <w:r w:rsidRPr="00DF3B10">
        <w:rPr>
          <w:sz w:val="19"/>
          <w:szCs w:val="19"/>
        </w:rPr>
        <w:t>using System;</w:t>
      </w:r>
    </w:p>
    <w:p w:rsidR="003D650B" w:rsidRPr="00DF3B10" w:rsidRDefault="003D650B" w:rsidP="003D650B">
      <w:pPr>
        <w:pStyle w:val="NoSpacing"/>
        <w:rPr>
          <w:sz w:val="19"/>
          <w:szCs w:val="19"/>
        </w:rPr>
      </w:pPr>
      <w:r w:rsidRPr="00DF3B10">
        <w:rPr>
          <w:sz w:val="19"/>
          <w:szCs w:val="19"/>
        </w:rPr>
        <w:t>using System.Collections.Generic;</w:t>
      </w:r>
    </w:p>
    <w:p w:rsidR="003D650B" w:rsidRPr="00DF3B10" w:rsidRDefault="003D650B" w:rsidP="003D650B">
      <w:pPr>
        <w:pStyle w:val="NoSpacing"/>
        <w:rPr>
          <w:sz w:val="19"/>
          <w:szCs w:val="19"/>
        </w:rPr>
      </w:pPr>
      <w:r w:rsidRPr="00DF3B10">
        <w:rPr>
          <w:sz w:val="19"/>
          <w:szCs w:val="19"/>
        </w:rPr>
        <w:t>using System.Linq;</w:t>
      </w:r>
    </w:p>
    <w:p w:rsidR="003D650B" w:rsidRPr="00DF3B10" w:rsidRDefault="003D650B" w:rsidP="003D650B">
      <w:pPr>
        <w:pStyle w:val="NoSpacing"/>
        <w:rPr>
          <w:sz w:val="19"/>
          <w:szCs w:val="19"/>
        </w:rPr>
      </w:pPr>
      <w:r w:rsidRPr="00DF3B10">
        <w:rPr>
          <w:sz w:val="19"/>
          <w:szCs w:val="19"/>
        </w:rPr>
        <w:t>using System.Text;</w:t>
      </w:r>
    </w:p>
    <w:p w:rsidR="003D650B" w:rsidRPr="00DF3B10" w:rsidRDefault="003D650B" w:rsidP="003D650B">
      <w:pPr>
        <w:pStyle w:val="NoSpacing"/>
        <w:rPr>
          <w:sz w:val="19"/>
          <w:szCs w:val="19"/>
        </w:rPr>
      </w:pPr>
      <w:r w:rsidRPr="00DF3B10">
        <w:rPr>
          <w:sz w:val="19"/>
          <w:szCs w:val="19"/>
        </w:rPr>
        <w:t>using System.Threading.Tasks;</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namespace PFMO.Logic.Interface</w:t>
      </w:r>
    </w:p>
    <w:p w:rsidR="003D650B" w:rsidRPr="00DF3B10" w:rsidRDefault="003D650B" w:rsidP="003D650B">
      <w:pPr>
        <w:pStyle w:val="NoSpacing"/>
        <w:rPr>
          <w:sz w:val="19"/>
          <w:szCs w:val="19"/>
        </w:rPr>
      </w:pPr>
      <w:r w:rsidRPr="00DF3B10">
        <w:rPr>
          <w:sz w:val="19"/>
          <w:szCs w:val="19"/>
        </w:rPr>
        <w:t>{</w:t>
      </w:r>
    </w:p>
    <w:p w:rsidR="003D650B" w:rsidRPr="00DF3B10" w:rsidRDefault="003D650B" w:rsidP="003D650B">
      <w:pPr>
        <w:pStyle w:val="NoSpacing"/>
        <w:rPr>
          <w:sz w:val="19"/>
          <w:szCs w:val="19"/>
        </w:rPr>
      </w:pPr>
      <w:r w:rsidRPr="00DF3B10">
        <w:rPr>
          <w:sz w:val="19"/>
          <w:szCs w:val="19"/>
        </w:rPr>
        <w:t xml:space="preserve">    public interface IPFMO&lt;T&gt; where T : class</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List&lt;T&gt; GetList();</w:t>
      </w:r>
    </w:p>
    <w:p w:rsidR="003D650B" w:rsidRPr="00DF3B10" w:rsidRDefault="003D650B" w:rsidP="003D650B">
      <w:pPr>
        <w:pStyle w:val="NoSpacing"/>
        <w:rPr>
          <w:sz w:val="19"/>
          <w:szCs w:val="19"/>
        </w:rPr>
      </w:pPr>
      <w:r w:rsidRPr="00DF3B10">
        <w:rPr>
          <w:sz w:val="19"/>
          <w:szCs w:val="19"/>
        </w:rPr>
        <w:t xml:space="preserve">        T Find(Guid id);</w:t>
      </w:r>
    </w:p>
    <w:p w:rsidR="003D650B" w:rsidRPr="00DF3B10" w:rsidRDefault="003D650B" w:rsidP="003D650B">
      <w:pPr>
        <w:pStyle w:val="NoSpacing"/>
        <w:rPr>
          <w:sz w:val="19"/>
          <w:szCs w:val="19"/>
        </w:rPr>
      </w:pPr>
      <w:r w:rsidRPr="00DF3B10">
        <w:rPr>
          <w:sz w:val="19"/>
          <w:szCs w:val="19"/>
        </w:rPr>
        <w:t xml:space="preserve">        void Save(T record);</w:t>
      </w:r>
    </w:p>
    <w:p w:rsidR="003D650B" w:rsidRPr="00DF3B10" w:rsidRDefault="003D650B" w:rsidP="003D650B">
      <w:pPr>
        <w:pStyle w:val="NoSpacing"/>
        <w:rPr>
          <w:sz w:val="19"/>
          <w:szCs w:val="19"/>
        </w:rPr>
      </w:pPr>
      <w:r w:rsidRPr="00DF3B10">
        <w:rPr>
          <w:sz w:val="19"/>
          <w:szCs w:val="19"/>
        </w:rPr>
        <w:t xml:space="preserve">        void Delete(T record);</w:t>
      </w:r>
    </w:p>
    <w:p w:rsidR="003D650B" w:rsidRPr="00DF3B10" w:rsidRDefault="003D650B" w:rsidP="003D650B">
      <w:pPr>
        <w:pStyle w:val="NoSpacing"/>
        <w:rPr>
          <w:sz w:val="19"/>
          <w:szCs w:val="19"/>
        </w:rPr>
      </w:pPr>
      <w:r w:rsidRPr="00DF3B10">
        <w:rPr>
          <w:sz w:val="19"/>
          <w:szCs w:val="19"/>
        </w:rPr>
        <w:t xml:space="preserve">        void Dispose(bool disposing);</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PFMO.LogicInterface</w:t>
      </w:r>
    </w:p>
    <w:p w:rsidR="003D650B" w:rsidRPr="00DF3B10" w:rsidRDefault="003D650B" w:rsidP="003D650B">
      <w:pPr>
        <w:pStyle w:val="NoSpacing"/>
        <w:rPr>
          <w:sz w:val="19"/>
          <w:szCs w:val="19"/>
        </w:rPr>
      </w:pPr>
      <w:r w:rsidRPr="00DF3B10">
        <w:rPr>
          <w:sz w:val="19"/>
          <w:szCs w:val="19"/>
        </w:rPr>
        <w:t>IPFMOAsync.cs</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using System;</w:t>
      </w:r>
    </w:p>
    <w:p w:rsidR="003D650B" w:rsidRPr="00DF3B10" w:rsidRDefault="003D650B" w:rsidP="003D650B">
      <w:pPr>
        <w:pStyle w:val="NoSpacing"/>
        <w:rPr>
          <w:sz w:val="19"/>
          <w:szCs w:val="19"/>
        </w:rPr>
      </w:pPr>
      <w:r w:rsidRPr="00DF3B10">
        <w:rPr>
          <w:sz w:val="19"/>
          <w:szCs w:val="19"/>
        </w:rPr>
        <w:t>using System.Collections.Generic;</w:t>
      </w:r>
    </w:p>
    <w:p w:rsidR="003D650B" w:rsidRPr="00DF3B10" w:rsidRDefault="003D650B" w:rsidP="003D650B">
      <w:pPr>
        <w:pStyle w:val="NoSpacing"/>
        <w:rPr>
          <w:sz w:val="19"/>
          <w:szCs w:val="19"/>
        </w:rPr>
      </w:pPr>
      <w:r w:rsidRPr="00DF3B10">
        <w:rPr>
          <w:sz w:val="19"/>
          <w:szCs w:val="19"/>
        </w:rPr>
        <w:t>using System.Linq;</w:t>
      </w:r>
    </w:p>
    <w:p w:rsidR="003D650B" w:rsidRPr="00DF3B10" w:rsidRDefault="003D650B" w:rsidP="003D650B">
      <w:pPr>
        <w:pStyle w:val="NoSpacing"/>
        <w:rPr>
          <w:sz w:val="19"/>
          <w:szCs w:val="19"/>
        </w:rPr>
      </w:pPr>
      <w:r w:rsidRPr="00DF3B10">
        <w:rPr>
          <w:sz w:val="19"/>
          <w:szCs w:val="19"/>
        </w:rPr>
        <w:t>using System.Text;</w:t>
      </w:r>
    </w:p>
    <w:p w:rsidR="003D650B" w:rsidRPr="00DF3B10" w:rsidRDefault="003D650B" w:rsidP="003D650B">
      <w:pPr>
        <w:pStyle w:val="NoSpacing"/>
        <w:rPr>
          <w:sz w:val="19"/>
          <w:szCs w:val="19"/>
        </w:rPr>
      </w:pPr>
      <w:r w:rsidRPr="00DF3B10">
        <w:rPr>
          <w:sz w:val="19"/>
          <w:szCs w:val="19"/>
        </w:rPr>
        <w:t>using System.Threading.Tasks;</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namespace PFMO.Logic.Interface</w:t>
      </w:r>
    </w:p>
    <w:p w:rsidR="003D650B" w:rsidRPr="00DF3B10" w:rsidRDefault="003D650B" w:rsidP="003D650B">
      <w:pPr>
        <w:pStyle w:val="NoSpacing"/>
        <w:rPr>
          <w:sz w:val="19"/>
          <w:szCs w:val="19"/>
        </w:rPr>
      </w:pPr>
      <w:r w:rsidRPr="00DF3B10">
        <w:rPr>
          <w:sz w:val="19"/>
          <w:szCs w:val="19"/>
        </w:rPr>
        <w:t>{</w:t>
      </w:r>
    </w:p>
    <w:p w:rsidR="003D650B" w:rsidRPr="00DF3B10" w:rsidRDefault="003D650B" w:rsidP="003D650B">
      <w:pPr>
        <w:pStyle w:val="NoSpacing"/>
        <w:rPr>
          <w:sz w:val="19"/>
          <w:szCs w:val="19"/>
        </w:rPr>
      </w:pPr>
      <w:r w:rsidRPr="00DF3B10">
        <w:rPr>
          <w:sz w:val="19"/>
          <w:szCs w:val="19"/>
        </w:rPr>
        <w:t xml:space="preserve">    public interface IPFMOAsync&lt;T&gt; where T :class</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Task&lt;List&lt;T&gt;&gt; ToListAsync();</w:t>
      </w:r>
    </w:p>
    <w:p w:rsidR="003D650B" w:rsidRPr="00DF3B10" w:rsidRDefault="003D650B" w:rsidP="003D650B">
      <w:pPr>
        <w:pStyle w:val="NoSpacing"/>
        <w:rPr>
          <w:sz w:val="19"/>
          <w:szCs w:val="19"/>
        </w:rPr>
      </w:pPr>
      <w:r w:rsidRPr="00DF3B10">
        <w:rPr>
          <w:sz w:val="19"/>
          <w:szCs w:val="19"/>
        </w:rPr>
        <w:t xml:space="preserve">        Task&lt;T&gt; FindAsync(Guid id);</w:t>
      </w:r>
    </w:p>
    <w:p w:rsidR="003D650B" w:rsidRPr="00DF3B10" w:rsidRDefault="003D650B" w:rsidP="003D650B">
      <w:pPr>
        <w:pStyle w:val="NoSpacing"/>
        <w:rPr>
          <w:sz w:val="19"/>
          <w:szCs w:val="19"/>
        </w:rPr>
      </w:pPr>
      <w:r w:rsidRPr="00DF3B10">
        <w:rPr>
          <w:sz w:val="19"/>
          <w:szCs w:val="19"/>
        </w:rPr>
        <w:t xml:space="preserve">        Task SaveChangesAsync(T record);</w:t>
      </w:r>
    </w:p>
    <w:p w:rsidR="003D650B" w:rsidRPr="00DF3B10" w:rsidRDefault="003D650B" w:rsidP="003D650B">
      <w:pPr>
        <w:pStyle w:val="NoSpacing"/>
        <w:rPr>
          <w:sz w:val="19"/>
          <w:szCs w:val="19"/>
        </w:rPr>
      </w:pPr>
      <w:r w:rsidRPr="00DF3B10">
        <w:rPr>
          <w:sz w:val="19"/>
          <w:szCs w:val="19"/>
        </w:rPr>
        <w:t xml:space="preserve">        Task Remove(T record);</w:t>
      </w:r>
    </w:p>
    <w:p w:rsidR="003D650B" w:rsidRPr="00DF3B10" w:rsidRDefault="003D650B" w:rsidP="003D650B">
      <w:pPr>
        <w:pStyle w:val="NoSpacing"/>
        <w:rPr>
          <w:sz w:val="19"/>
          <w:szCs w:val="19"/>
        </w:rPr>
      </w:pPr>
      <w:r w:rsidRPr="00DF3B10">
        <w:rPr>
          <w:sz w:val="19"/>
          <w:szCs w:val="19"/>
        </w:rPr>
        <w:t xml:space="preserve">        void Dispose(bool disposing);</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6C7EFF" w:rsidRDefault="003D650B" w:rsidP="003D650B">
      <w:pPr>
        <w:pStyle w:val="NoSpacing"/>
        <w:rPr>
          <w:b/>
          <w:sz w:val="19"/>
          <w:szCs w:val="19"/>
        </w:rPr>
      </w:pPr>
      <w:r w:rsidRPr="006C7EFF">
        <w:rPr>
          <w:b/>
          <w:sz w:val="19"/>
          <w:szCs w:val="19"/>
        </w:rPr>
        <w:t>PFMO.Web</w:t>
      </w:r>
    </w:p>
    <w:p w:rsidR="003D650B" w:rsidRPr="006C7EFF" w:rsidRDefault="003D650B" w:rsidP="003D650B">
      <w:pPr>
        <w:pStyle w:val="NoSpacing"/>
        <w:rPr>
          <w:b/>
          <w:sz w:val="19"/>
          <w:szCs w:val="19"/>
        </w:rPr>
      </w:pPr>
      <w:r w:rsidRPr="006C7EFF">
        <w:rPr>
          <w:b/>
          <w:sz w:val="19"/>
          <w:szCs w:val="19"/>
        </w:rPr>
        <w:t>Global.asax.cs</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using System;</w:t>
      </w:r>
    </w:p>
    <w:p w:rsidR="003D650B" w:rsidRPr="00DF3B10" w:rsidRDefault="003D650B" w:rsidP="003D650B">
      <w:pPr>
        <w:pStyle w:val="NoSpacing"/>
        <w:rPr>
          <w:sz w:val="19"/>
          <w:szCs w:val="19"/>
        </w:rPr>
      </w:pPr>
      <w:r w:rsidRPr="00DF3B10">
        <w:rPr>
          <w:sz w:val="19"/>
          <w:szCs w:val="19"/>
        </w:rPr>
        <w:t>using System.Collections.Generic;</w:t>
      </w:r>
    </w:p>
    <w:p w:rsidR="003D650B" w:rsidRPr="00DF3B10" w:rsidRDefault="003D650B" w:rsidP="003D650B">
      <w:pPr>
        <w:pStyle w:val="NoSpacing"/>
        <w:rPr>
          <w:sz w:val="19"/>
          <w:szCs w:val="19"/>
        </w:rPr>
      </w:pPr>
      <w:r w:rsidRPr="00DF3B10">
        <w:rPr>
          <w:sz w:val="19"/>
          <w:szCs w:val="19"/>
        </w:rPr>
        <w:t>using System.Linq;</w:t>
      </w:r>
    </w:p>
    <w:p w:rsidR="003D650B" w:rsidRPr="00DF3B10" w:rsidRDefault="003D650B" w:rsidP="003D650B">
      <w:pPr>
        <w:pStyle w:val="NoSpacing"/>
        <w:rPr>
          <w:sz w:val="19"/>
          <w:szCs w:val="19"/>
        </w:rPr>
      </w:pPr>
      <w:r w:rsidRPr="00DF3B10">
        <w:rPr>
          <w:sz w:val="19"/>
          <w:szCs w:val="19"/>
        </w:rPr>
        <w:t>using System.Web;</w:t>
      </w:r>
    </w:p>
    <w:p w:rsidR="003D650B" w:rsidRPr="00DF3B10" w:rsidRDefault="003D650B" w:rsidP="003D650B">
      <w:pPr>
        <w:pStyle w:val="NoSpacing"/>
        <w:rPr>
          <w:sz w:val="19"/>
          <w:szCs w:val="19"/>
        </w:rPr>
      </w:pPr>
      <w:r w:rsidRPr="00DF3B10">
        <w:rPr>
          <w:sz w:val="19"/>
          <w:szCs w:val="19"/>
        </w:rPr>
        <w:t>using System.Web.Mvc;</w:t>
      </w:r>
    </w:p>
    <w:p w:rsidR="003D650B" w:rsidRPr="00DF3B10" w:rsidRDefault="003D650B" w:rsidP="003D650B">
      <w:pPr>
        <w:pStyle w:val="NoSpacing"/>
        <w:rPr>
          <w:sz w:val="19"/>
          <w:szCs w:val="19"/>
        </w:rPr>
      </w:pPr>
      <w:r w:rsidRPr="00DF3B10">
        <w:rPr>
          <w:sz w:val="19"/>
          <w:szCs w:val="19"/>
        </w:rPr>
        <w:t>using System.Web.Optimization;</w:t>
      </w:r>
    </w:p>
    <w:p w:rsidR="003D650B" w:rsidRPr="00DF3B10" w:rsidRDefault="003D650B" w:rsidP="003D650B">
      <w:pPr>
        <w:pStyle w:val="NoSpacing"/>
        <w:rPr>
          <w:sz w:val="19"/>
          <w:szCs w:val="19"/>
        </w:rPr>
      </w:pPr>
      <w:r w:rsidRPr="00DF3B10">
        <w:rPr>
          <w:sz w:val="19"/>
          <w:szCs w:val="19"/>
        </w:rPr>
        <w:t>using System.Web.Routing;</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namespace PFMO.Web</w:t>
      </w:r>
    </w:p>
    <w:p w:rsidR="003D650B" w:rsidRPr="00DF3B10" w:rsidRDefault="003D650B" w:rsidP="003D650B">
      <w:pPr>
        <w:pStyle w:val="NoSpacing"/>
        <w:rPr>
          <w:sz w:val="19"/>
          <w:szCs w:val="19"/>
        </w:rPr>
      </w:pPr>
      <w:r w:rsidRPr="00DF3B10">
        <w:rPr>
          <w:sz w:val="19"/>
          <w:szCs w:val="19"/>
        </w:rPr>
        <w:t>{</w:t>
      </w:r>
    </w:p>
    <w:p w:rsidR="003D650B" w:rsidRPr="00DF3B10" w:rsidRDefault="003D650B" w:rsidP="003D650B">
      <w:pPr>
        <w:pStyle w:val="NoSpacing"/>
        <w:rPr>
          <w:sz w:val="19"/>
          <w:szCs w:val="19"/>
        </w:rPr>
      </w:pPr>
      <w:r w:rsidRPr="00DF3B10">
        <w:rPr>
          <w:sz w:val="19"/>
          <w:szCs w:val="19"/>
        </w:rPr>
        <w:t xml:space="preserve">    public class MvcApplication : System.Web.HttpApplication</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protected void Application_Start()</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AreaRegistration.RegisterAllAreas();</w:t>
      </w:r>
    </w:p>
    <w:p w:rsidR="003D650B" w:rsidRPr="00DF3B10" w:rsidRDefault="003D650B" w:rsidP="003D650B">
      <w:pPr>
        <w:pStyle w:val="NoSpacing"/>
        <w:rPr>
          <w:sz w:val="19"/>
          <w:szCs w:val="19"/>
        </w:rPr>
      </w:pPr>
      <w:r w:rsidRPr="00DF3B10">
        <w:rPr>
          <w:sz w:val="19"/>
          <w:szCs w:val="19"/>
        </w:rPr>
        <w:t xml:space="preserve">            FilterConfig.RegisterGlobalFilters(GlobalFilters.Filters);</w:t>
      </w:r>
    </w:p>
    <w:p w:rsidR="003D650B" w:rsidRPr="00DF3B10" w:rsidRDefault="003D650B" w:rsidP="003D650B">
      <w:pPr>
        <w:pStyle w:val="NoSpacing"/>
        <w:rPr>
          <w:sz w:val="19"/>
          <w:szCs w:val="19"/>
        </w:rPr>
      </w:pPr>
      <w:r w:rsidRPr="00DF3B10">
        <w:rPr>
          <w:sz w:val="19"/>
          <w:szCs w:val="19"/>
        </w:rPr>
        <w:t xml:space="preserve">            RouteConfig.RegisterRoutes(RouteTable.Routes);</w:t>
      </w:r>
    </w:p>
    <w:p w:rsidR="003D650B" w:rsidRPr="00DF3B10" w:rsidRDefault="003D650B" w:rsidP="003D650B">
      <w:pPr>
        <w:pStyle w:val="NoSpacing"/>
        <w:rPr>
          <w:sz w:val="19"/>
          <w:szCs w:val="19"/>
        </w:rPr>
      </w:pPr>
      <w:r w:rsidRPr="00DF3B10">
        <w:rPr>
          <w:sz w:val="19"/>
          <w:szCs w:val="19"/>
        </w:rPr>
        <w:t xml:space="preserve">            BundleConfig.RegisterBundles(BundleTable.Bundles);</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PFMO.Web</w:t>
      </w:r>
    </w:p>
    <w:p w:rsidR="003D650B" w:rsidRPr="00DF3B10" w:rsidRDefault="003D650B" w:rsidP="003D650B">
      <w:pPr>
        <w:pStyle w:val="NoSpacing"/>
        <w:rPr>
          <w:sz w:val="19"/>
          <w:szCs w:val="19"/>
        </w:rPr>
      </w:pPr>
      <w:r w:rsidRPr="00DF3B10">
        <w:rPr>
          <w:sz w:val="19"/>
          <w:szCs w:val="19"/>
        </w:rPr>
        <w:t>Startup.cs</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using Microsoft.Owin;</w:t>
      </w:r>
    </w:p>
    <w:p w:rsidR="003D650B" w:rsidRPr="00DF3B10" w:rsidRDefault="003D650B" w:rsidP="003D650B">
      <w:pPr>
        <w:pStyle w:val="NoSpacing"/>
        <w:rPr>
          <w:sz w:val="19"/>
          <w:szCs w:val="19"/>
        </w:rPr>
      </w:pPr>
      <w:r w:rsidRPr="00DF3B10">
        <w:rPr>
          <w:sz w:val="19"/>
          <w:szCs w:val="19"/>
        </w:rPr>
        <w:t>using Owin;</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assembly: OwinStartupAttribute(typeof(PFMO.Web.Startup))]</w:t>
      </w:r>
    </w:p>
    <w:p w:rsidR="003D650B" w:rsidRPr="00DF3B10" w:rsidRDefault="003D650B" w:rsidP="003D650B">
      <w:pPr>
        <w:pStyle w:val="NoSpacing"/>
        <w:rPr>
          <w:sz w:val="19"/>
          <w:szCs w:val="19"/>
        </w:rPr>
      </w:pPr>
      <w:r w:rsidRPr="00DF3B10">
        <w:rPr>
          <w:sz w:val="19"/>
          <w:szCs w:val="19"/>
        </w:rPr>
        <w:t>namespace PFMO.Web</w:t>
      </w:r>
    </w:p>
    <w:p w:rsidR="003D650B" w:rsidRPr="00DF3B10" w:rsidRDefault="003D650B" w:rsidP="003D650B">
      <w:pPr>
        <w:pStyle w:val="NoSpacing"/>
        <w:rPr>
          <w:sz w:val="19"/>
          <w:szCs w:val="19"/>
        </w:rPr>
      </w:pPr>
      <w:r w:rsidRPr="00DF3B10">
        <w:rPr>
          <w:sz w:val="19"/>
          <w:szCs w:val="19"/>
        </w:rPr>
        <w:t>{</w:t>
      </w:r>
    </w:p>
    <w:p w:rsidR="003D650B" w:rsidRPr="00DF3B10" w:rsidRDefault="003D650B" w:rsidP="003D650B">
      <w:pPr>
        <w:pStyle w:val="NoSpacing"/>
        <w:rPr>
          <w:sz w:val="19"/>
          <w:szCs w:val="19"/>
        </w:rPr>
      </w:pPr>
      <w:r w:rsidRPr="00DF3B10">
        <w:rPr>
          <w:sz w:val="19"/>
          <w:szCs w:val="19"/>
        </w:rPr>
        <w:t xml:space="preserve">    public partial class Startup</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public void Configuration(IAppBuilder app)</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ConfigureAuth(app);</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PFMO.Web</w:t>
      </w:r>
    </w:p>
    <w:p w:rsidR="003D650B" w:rsidRPr="00DF3B10" w:rsidRDefault="003D650B" w:rsidP="003D650B">
      <w:pPr>
        <w:pStyle w:val="NoSpacing"/>
        <w:rPr>
          <w:sz w:val="19"/>
          <w:szCs w:val="19"/>
        </w:rPr>
      </w:pPr>
      <w:r w:rsidRPr="00DF3B10">
        <w:rPr>
          <w:sz w:val="19"/>
          <w:szCs w:val="19"/>
        </w:rPr>
        <w:t>Views(Account)</w:t>
      </w:r>
    </w:p>
    <w:p w:rsidR="003D650B" w:rsidRPr="00DF3B10" w:rsidRDefault="003D650B" w:rsidP="003D650B">
      <w:pPr>
        <w:pStyle w:val="NoSpacing"/>
        <w:rPr>
          <w:sz w:val="19"/>
          <w:szCs w:val="19"/>
        </w:rPr>
      </w:pPr>
      <w:r w:rsidRPr="00DF3B10">
        <w:rPr>
          <w:sz w:val="19"/>
          <w:szCs w:val="19"/>
        </w:rPr>
        <w:t>ExternalLoginListpartial.cshtml</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model PFMO.Web.Models.ExternalLoginListViewModel</w:t>
      </w:r>
    </w:p>
    <w:p w:rsidR="003D650B" w:rsidRPr="00DF3B10" w:rsidRDefault="003D650B" w:rsidP="003D650B">
      <w:pPr>
        <w:pStyle w:val="NoSpacing"/>
        <w:rPr>
          <w:sz w:val="19"/>
          <w:szCs w:val="19"/>
        </w:rPr>
      </w:pPr>
      <w:r w:rsidRPr="00DF3B10">
        <w:rPr>
          <w:sz w:val="19"/>
          <w:szCs w:val="19"/>
        </w:rPr>
        <w:t>@using Microsoft.Owin.Security</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lt;h4&gt;Use another service to log in.&lt;/h4&gt;</w:t>
      </w:r>
    </w:p>
    <w:p w:rsidR="003D650B" w:rsidRPr="00DF3B10" w:rsidRDefault="003D650B" w:rsidP="003D650B">
      <w:pPr>
        <w:pStyle w:val="NoSpacing"/>
        <w:rPr>
          <w:sz w:val="19"/>
          <w:szCs w:val="19"/>
        </w:rPr>
      </w:pPr>
      <w:r w:rsidRPr="00DF3B10">
        <w:rPr>
          <w:sz w:val="19"/>
          <w:szCs w:val="19"/>
        </w:rPr>
        <w:t>&lt;hr /&gt;</w:t>
      </w:r>
    </w:p>
    <w:p w:rsidR="003D650B" w:rsidRPr="00DF3B10" w:rsidRDefault="003D650B" w:rsidP="003D650B">
      <w:pPr>
        <w:pStyle w:val="NoSpacing"/>
        <w:rPr>
          <w:sz w:val="19"/>
          <w:szCs w:val="19"/>
        </w:rPr>
      </w:pPr>
      <w:r w:rsidRPr="00DF3B10">
        <w:rPr>
          <w:sz w:val="19"/>
          <w:szCs w:val="19"/>
        </w:rPr>
        <w:t>@{</w:t>
      </w:r>
    </w:p>
    <w:p w:rsidR="003D650B" w:rsidRPr="00DF3B10" w:rsidRDefault="003D650B" w:rsidP="003D650B">
      <w:pPr>
        <w:pStyle w:val="NoSpacing"/>
        <w:rPr>
          <w:sz w:val="19"/>
          <w:szCs w:val="19"/>
        </w:rPr>
      </w:pPr>
      <w:r w:rsidRPr="00DF3B10">
        <w:rPr>
          <w:sz w:val="19"/>
          <w:szCs w:val="19"/>
        </w:rPr>
        <w:t xml:space="preserve">    var loginProviders = Context.GetOwinContext().Authentication.GetExternalAuthenticationTypes();</w:t>
      </w:r>
    </w:p>
    <w:p w:rsidR="003D650B" w:rsidRPr="00DF3B10" w:rsidRDefault="003D650B" w:rsidP="003D650B">
      <w:pPr>
        <w:pStyle w:val="NoSpacing"/>
        <w:rPr>
          <w:sz w:val="19"/>
          <w:szCs w:val="19"/>
        </w:rPr>
      </w:pPr>
      <w:r w:rsidRPr="00DF3B10">
        <w:rPr>
          <w:sz w:val="19"/>
          <w:szCs w:val="19"/>
        </w:rPr>
        <w:t xml:space="preserve">    if (loginProviders.Count() == 0) {</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p&gt;</w:t>
      </w:r>
    </w:p>
    <w:p w:rsidR="003D650B" w:rsidRPr="00DF3B10" w:rsidRDefault="003D650B" w:rsidP="003D650B">
      <w:pPr>
        <w:pStyle w:val="NoSpacing"/>
        <w:rPr>
          <w:sz w:val="19"/>
          <w:szCs w:val="19"/>
        </w:rPr>
      </w:pPr>
      <w:r w:rsidRPr="00DF3B10">
        <w:rPr>
          <w:sz w:val="19"/>
          <w:szCs w:val="19"/>
        </w:rPr>
        <w:t xml:space="preserve">                There are no external authentication services configured. See &lt;a href="http://go.microsoft.com/fwlink/?LinkId=403804"&gt;this article&lt;/a&gt;</w:t>
      </w:r>
    </w:p>
    <w:p w:rsidR="003D650B" w:rsidRPr="00DF3B10" w:rsidRDefault="003D650B" w:rsidP="003D650B">
      <w:pPr>
        <w:pStyle w:val="NoSpacing"/>
        <w:rPr>
          <w:sz w:val="19"/>
          <w:szCs w:val="19"/>
        </w:rPr>
      </w:pPr>
      <w:r w:rsidRPr="00DF3B10">
        <w:rPr>
          <w:sz w:val="19"/>
          <w:szCs w:val="19"/>
        </w:rPr>
        <w:t xml:space="preserve">                for details on setting up this ASP.NET application to support logging in via external services.</w:t>
      </w:r>
    </w:p>
    <w:p w:rsidR="003D650B" w:rsidRPr="00DF3B10" w:rsidRDefault="003D650B" w:rsidP="003D650B">
      <w:pPr>
        <w:pStyle w:val="NoSpacing"/>
        <w:rPr>
          <w:sz w:val="19"/>
          <w:szCs w:val="19"/>
        </w:rPr>
      </w:pPr>
      <w:r w:rsidRPr="00DF3B10">
        <w:rPr>
          <w:sz w:val="19"/>
          <w:szCs w:val="19"/>
        </w:rPr>
        <w:t xml:space="preserve">            &lt;/p&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else {</w:t>
      </w:r>
    </w:p>
    <w:p w:rsidR="003D650B" w:rsidRPr="00DF3B10" w:rsidRDefault="003D650B" w:rsidP="003D650B">
      <w:pPr>
        <w:pStyle w:val="NoSpacing"/>
        <w:rPr>
          <w:sz w:val="19"/>
          <w:szCs w:val="19"/>
        </w:rPr>
      </w:pPr>
      <w:r w:rsidRPr="00DF3B10">
        <w:rPr>
          <w:sz w:val="19"/>
          <w:szCs w:val="19"/>
        </w:rPr>
        <w:t xml:space="preserve">        using (Html.BeginForm("ExternalLogin", "Account", new { ReturnUrl = Model.ReturnUrl })) {</w:t>
      </w:r>
    </w:p>
    <w:p w:rsidR="003D650B" w:rsidRPr="00DF3B10" w:rsidRDefault="003D650B" w:rsidP="003D650B">
      <w:pPr>
        <w:pStyle w:val="NoSpacing"/>
        <w:rPr>
          <w:sz w:val="19"/>
          <w:szCs w:val="19"/>
        </w:rPr>
      </w:pPr>
      <w:r w:rsidRPr="00DF3B10">
        <w:rPr>
          <w:sz w:val="19"/>
          <w:szCs w:val="19"/>
        </w:rPr>
        <w:t xml:space="preserve">            @Html.AntiForgeryToken()</w:t>
      </w:r>
    </w:p>
    <w:p w:rsidR="003D650B" w:rsidRPr="00DF3B10" w:rsidRDefault="003D650B" w:rsidP="003D650B">
      <w:pPr>
        <w:pStyle w:val="NoSpacing"/>
        <w:rPr>
          <w:sz w:val="19"/>
          <w:szCs w:val="19"/>
        </w:rPr>
      </w:pPr>
      <w:r w:rsidRPr="00DF3B10">
        <w:rPr>
          <w:sz w:val="19"/>
          <w:szCs w:val="19"/>
        </w:rPr>
        <w:t xml:space="preserve">            &lt;div id="socialLoginList"&gt;</w:t>
      </w:r>
    </w:p>
    <w:p w:rsidR="003D650B" w:rsidRPr="00DF3B10" w:rsidRDefault="003D650B" w:rsidP="003D650B">
      <w:pPr>
        <w:pStyle w:val="NoSpacing"/>
        <w:rPr>
          <w:sz w:val="19"/>
          <w:szCs w:val="19"/>
        </w:rPr>
      </w:pPr>
      <w:r w:rsidRPr="00DF3B10">
        <w:rPr>
          <w:sz w:val="19"/>
          <w:szCs w:val="19"/>
        </w:rPr>
        <w:t xml:space="preserve">                &lt;p&gt;</w:t>
      </w:r>
    </w:p>
    <w:p w:rsidR="003D650B" w:rsidRPr="00DF3B10" w:rsidRDefault="003D650B" w:rsidP="003D650B">
      <w:pPr>
        <w:pStyle w:val="NoSpacing"/>
        <w:rPr>
          <w:sz w:val="19"/>
          <w:szCs w:val="19"/>
        </w:rPr>
      </w:pPr>
      <w:r w:rsidRPr="00DF3B10">
        <w:rPr>
          <w:sz w:val="19"/>
          <w:szCs w:val="19"/>
        </w:rPr>
        <w:lastRenderedPageBreak/>
        <w:t xml:space="preserve">                    @foreach (AuthenticationDescription p in loginProviders) {</w:t>
      </w:r>
    </w:p>
    <w:p w:rsidR="003D650B" w:rsidRPr="00DF3B10" w:rsidRDefault="003D650B" w:rsidP="003D650B">
      <w:pPr>
        <w:pStyle w:val="NoSpacing"/>
        <w:rPr>
          <w:sz w:val="19"/>
          <w:szCs w:val="19"/>
        </w:rPr>
      </w:pPr>
      <w:r w:rsidRPr="00DF3B10">
        <w:rPr>
          <w:sz w:val="19"/>
          <w:szCs w:val="19"/>
        </w:rPr>
        <w:t xml:space="preserve">                        &lt;button type="submit" class="btn btn-default" id="@p.AuthenticationType" name="provider" value="@p.AuthenticationType" title="Log in using your @p.Caption account"&gt;@p.AuthenticationType&lt;/button&gt;</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lt;/p&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w:t>
      </w:r>
    </w:p>
    <w:p w:rsidR="003D650B" w:rsidRPr="006C7EFF" w:rsidRDefault="003D650B" w:rsidP="003D650B">
      <w:pPr>
        <w:pStyle w:val="NoSpacing"/>
        <w:rPr>
          <w:b/>
          <w:sz w:val="19"/>
          <w:szCs w:val="19"/>
        </w:rPr>
      </w:pPr>
    </w:p>
    <w:p w:rsidR="003D650B" w:rsidRPr="006C7EFF" w:rsidRDefault="003D650B" w:rsidP="003D650B">
      <w:pPr>
        <w:pStyle w:val="NoSpacing"/>
        <w:rPr>
          <w:b/>
          <w:sz w:val="19"/>
          <w:szCs w:val="19"/>
        </w:rPr>
      </w:pPr>
      <w:r w:rsidRPr="006C7EFF">
        <w:rPr>
          <w:b/>
          <w:sz w:val="19"/>
          <w:szCs w:val="19"/>
        </w:rPr>
        <w:t>PFMO.Web</w:t>
      </w:r>
    </w:p>
    <w:p w:rsidR="003D650B" w:rsidRPr="006C7EFF" w:rsidRDefault="003D650B" w:rsidP="003D650B">
      <w:pPr>
        <w:pStyle w:val="NoSpacing"/>
        <w:rPr>
          <w:b/>
          <w:sz w:val="19"/>
          <w:szCs w:val="19"/>
        </w:rPr>
      </w:pPr>
      <w:r w:rsidRPr="006C7EFF">
        <w:rPr>
          <w:b/>
          <w:sz w:val="19"/>
          <w:szCs w:val="19"/>
        </w:rPr>
        <w:t>Views(Accounts)</w:t>
      </w:r>
    </w:p>
    <w:p w:rsidR="003D650B" w:rsidRPr="00DF3B10" w:rsidRDefault="003D650B" w:rsidP="003D650B">
      <w:pPr>
        <w:pStyle w:val="NoSpacing"/>
        <w:rPr>
          <w:sz w:val="19"/>
          <w:szCs w:val="19"/>
        </w:rPr>
      </w:pPr>
      <w:r w:rsidRPr="00DF3B10">
        <w:rPr>
          <w:sz w:val="19"/>
          <w:szCs w:val="19"/>
        </w:rPr>
        <w:t>ConfirmEmail.cshtml</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w:t>
      </w:r>
    </w:p>
    <w:p w:rsidR="003D650B" w:rsidRPr="00DF3B10" w:rsidRDefault="003D650B" w:rsidP="003D650B">
      <w:pPr>
        <w:pStyle w:val="NoSpacing"/>
        <w:rPr>
          <w:sz w:val="19"/>
          <w:szCs w:val="19"/>
        </w:rPr>
      </w:pPr>
      <w:r w:rsidRPr="00DF3B10">
        <w:rPr>
          <w:sz w:val="19"/>
          <w:szCs w:val="19"/>
        </w:rPr>
        <w:t xml:space="preserve">    ViewBag.Title = "Confirm Email";</w:t>
      </w:r>
    </w:p>
    <w:p w:rsidR="003D650B" w:rsidRPr="00DF3B10" w:rsidRDefault="003D650B" w:rsidP="003D650B">
      <w:pPr>
        <w:pStyle w:val="NoSpacing"/>
        <w:rPr>
          <w:sz w:val="19"/>
          <w:szCs w:val="19"/>
        </w:rPr>
      </w:pPr>
      <w:r w:rsidRPr="00DF3B10">
        <w:rPr>
          <w:sz w:val="19"/>
          <w:szCs w:val="19"/>
        </w:rPr>
        <w: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lt;h2&gt;@ViewBag.Title.&lt;/h2&gt;</w:t>
      </w:r>
    </w:p>
    <w:p w:rsidR="003D650B" w:rsidRPr="00DF3B10" w:rsidRDefault="003D650B" w:rsidP="003D650B">
      <w:pPr>
        <w:pStyle w:val="NoSpacing"/>
        <w:rPr>
          <w:sz w:val="19"/>
          <w:szCs w:val="19"/>
        </w:rPr>
      </w:pPr>
      <w:r w:rsidRPr="00DF3B10">
        <w:rPr>
          <w:sz w:val="19"/>
          <w:szCs w:val="19"/>
        </w:rPr>
        <w:t>&lt;div&gt;</w:t>
      </w:r>
    </w:p>
    <w:p w:rsidR="003D650B" w:rsidRPr="00DF3B10" w:rsidRDefault="003D650B" w:rsidP="003D650B">
      <w:pPr>
        <w:pStyle w:val="NoSpacing"/>
        <w:rPr>
          <w:sz w:val="19"/>
          <w:szCs w:val="19"/>
        </w:rPr>
      </w:pPr>
      <w:r w:rsidRPr="00DF3B10">
        <w:rPr>
          <w:sz w:val="19"/>
          <w:szCs w:val="19"/>
        </w:rPr>
        <w:t xml:space="preserve">    &lt;p&gt;</w:t>
      </w:r>
    </w:p>
    <w:p w:rsidR="003D650B" w:rsidRPr="00DF3B10" w:rsidRDefault="003D650B" w:rsidP="003D650B">
      <w:pPr>
        <w:pStyle w:val="NoSpacing"/>
        <w:rPr>
          <w:sz w:val="19"/>
          <w:szCs w:val="19"/>
        </w:rPr>
      </w:pPr>
      <w:r w:rsidRPr="00DF3B10">
        <w:rPr>
          <w:sz w:val="19"/>
          <w:szCs w:val="19"/>
        </w:rPr>
        <w:t xml:space="preserve">        Thank you for confirming your email. Please @Html.ActionLink("Click here to Log in", "Login", "Account", routeValues: null, htmlAttributes: new { id = "loginLink" })</w:t>
      </w:r>
    </w:p>
    <w:p w:rsidR="003D650B" w:rsidRPr="00DF3B10" w:rsidRDefault="003D650B" w:rsidP="003D650B">
      <w:pPr>
        <w:pStyle w:val="NoSpacing"/>
        <w:rPr>
          <w:sz w:val="19"/>
          <w:szCs w:val="19"/>
        </w:rPr>
      </w:pPr>
      <w:r w:rsidRPr="00DF3B10">
        <w:rPr>
          <w:sz w:val="19"/>
          <w:szCs w:val="19"/>
        </w:rPr>
        <w:t xml:space="preserve">    &lt;/p&gt;</w:t>
      </w:r>
    </w:p>
    <w:p w:rsidR="003D650B" w:rsidRPr="00DF3B10" w:rsidRDefault="003D650B" w:rsidP="003D650B">
      <w:pPr>
        <w:pStyle w:val="NoSpacing"/>
        <w:rPr>
          <w:sz w:val="19"/>
          <w:szCs w:val="19"/>
        </w:rPr>
      </w:pPr>
      <w:r w:rsidRPr="00DF3B10">
        <w:rPr>
          <w:sz w:val="19"/>
          <w:szCs w:val="19"/>
        </w:rPr>
        <w:t>&lt;/div&gt;</w:t>
      </w:r>
    </w:p>
    <w:p w:rsidR="003D650B" w:rsidRPr="00DF3B10" w:rsidRDefault="003D650B" w:rsidP="003D650B">
      <w:pPr>
        <w:pStyle w:val="NoSpacing"/>
        <w:rPr>
          <w:sz w:val="19"/>
          <w:szCs w:val="19"/>
        </w:rPr>
      </w:pPr>
    </w:p>
    <w:p w:rsidR="003D650B" w:rsidRPr="006C7EFF" w:rsidRDefault="003D650B" w:rsidP="003D650B">
      <w:pPr>
        <w:pStyle w:val="NoSpacing"/>
        <w:rPr>
          <w:b/>
          <w:sz w:val="19"/>
          <w:szCs w:val="19"/>
        </w:rPr>
      </w:pPr>
      <w:r w:rsidRPr="00DF3B10">
        <w:rPr>
          <w:sz w:val="19"/>
          <w:szCs w:val="19"/>
        </w:rPr>
        <w:br/>
      </w:r>
      <w:r w:rsidRPr="006C7EFF">
        <w:rPr>
          <w:b/>
          <w:sz w:val="19"/>
          <w:szCs w:val="19"/>
        </w:rPr>
        <w:t>PFMO.Web</w:t>
      </w:r>
    </w:p>
    <w:p w:rsidR="003D650B" w:rsidRPr="006C7EFF" w:rsidRDefault="003D650B" w:rsidP="003D650B">
      <w:pPr>
        <w:pStyle w:val="NoSpacing"/>
        <w:rPr>
          <w:b/>
          <w:sz w:val="19"/>
          <w:szCs w:val="19"/>
        </w:rPr>
      </w:pPr>
      <w:r w:rsidRPr="006C7EFF">
        <w:rPr>
          <w:b/>
          <w:sz w:val="19"/>
          <w:szCs w:val="19"/>
        </w:rPr>
        <w:t>Views(Accounts)</w:t>
      </w:r>
    </w:p>
    <w:p w:rsidR="003D650B" w:rsidRPr="006C7EFF" w:rsidRDefault="003D650B" w:rsidP="003D650B">
      <w:pPr>
        <w:pStyle w:val="NoSpacing"/>
        <w:rPr>
          <w:b/>
          <w:sz w:val="19"/>
          <w:szCs w:val="19"/>
        </w:rPr>
      </w:pPr>
      <w:r w:rsidRPr="006C7EFF">
        <w:rPr>
          <w:b/>
          <w:sz w:val="19"/>
          <w:szCs w:val="19"/>
        </w:rPr>
        <w:t>ExternalLoginConfirmation.cshtml</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model PFMO.Web.Models.ExternalLoginConfirmationViewModel</w:t>
      </w:r>
    </w:p>
    <w:p w:rsidR="003D650B" w:rsidRPr="00DF3B10" w:rsidRDefault="003D650B" w:rsidP="003D650B">
      <w:pPr>
        <w:pStyle w:val="NoSpacing"/>
        <w:rPr>
          <w:sz w:val="19"/>
          <w:szCs w:val="19"/>
        </w:rPr>
      </w:pPr>
      <w:r w:rsidRPr="00DF3B10">
        <w:rPr>
          <w:sz w:val="19"/>
          <w:szCs w:val="19"/>
        </w:rPr>
        <w:t>@{</w:t>
      </w:r>
    </w:p>
    <w:p w:rsidR="003D650B" w:rsidRPr="00DF3B10" w:rsidRDefault="003D650B" w:rsidP="003D650B">
      <w:pPr>
        <w:pStyle w:val="NoSpacing"/>
        <w:rPr>
          <w:sz w:val="19"/>
          <w:szCs w:val="19"/>
        </w:rPr>
      </w:pPr>
      <w:r w:rsidRPr="00DF3B10">
        <w:rPr>
          <w:sz w:val="19"/>
          <w:szCs w:val="19"/>
        </w:rPr>
        <w:t xml:space="preserve">    ViewBag.Title = "Register";</w:t>
      </w:r>
    </w:p>
    <w:p w:rsidR="003D650B" w:rsidRPr="00DF3B10" w:rsidRDefault="003D650B" w:rsidP="003D650B">
      <w:pPr>
        <w:pStyle w:val="NoSpacing"/>
        <w:rPr>
          <w:sz w:val="19"/>
          <w:szCs w:val="19"/>
        </w:rPr>
      </w:pPr>
      <w:r w:rsidRPr="00DF3B10">
        <w:rPr>
          <w:sz w:val="19"/>
          <w:szCs w:val="19"/>
        </w:rPr>
        <w:t>}</w:t>
      </w:r>
    </w:p>
    <w:p w:rsidR="003D650B" w:rsidRPr="00DF3B10" w:rsidRDefault="003D650B" w:rsidP="003D650B">
      <w:pPr>
        <w:pStyle w:val="NoSpacing"/>
        <w:rPr>
          <w:sz w:val="19"/>
          <w:szCs w:val="19"/>
        </w:rPr>
      </w:pPr>
      <w:r w:rsidRPr="00DF3B10">
        <w:rPr>
          <w:sz w:val="19"/>
          <w:szCs w:val="19"/>
        </w:rPr>
        <w:t>&lt;h2&gt;@ViewBag.Title.&lt;/h2&gt;</w:t>
      </w:r>
    </w:p>
    <w:p w:rsidR="003D650B" w:rsidRPr="00DF3B10" w:rsidRDefault="003D650B" w:rsidP="003D650B">
      <w:pPr>
        <w:pStyle w:val="NoSpacing"/>
        <w:rPr>
          <w:sz w:val="19"/>
          <w:szCs w:val="19"/>
        </w:rPr>
      </w:pPr>
      <w:r w:rsidRPr="00DF3B10">
        <w:rPr>
          <w:sz w:val="19"/>
          <w:szCs w:val="19"/>
        </w:rPr>
        <w:t>&lt;h3&gt;Associate your @ViewBag.LoginProvider account.&lt;/h3&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using (Html.BeginForm("ExternalLoginConfirmation", "Account", new { ReturnUrl = ViewBag.ReturnUrl }, FormMethod.Post, new { @class = "form-horizontal", role = "form" }))</w:t>
      </w:r>
    </w:p>
    <w:p w:rsidR="003D650B" w:rsidRPr="00DF3B10" w:rsidRDefault="003D650B" w:rsidP="003D650B">
      <w:pPr>
        <w:pStyle w:val="NoSpacing"/>
        <w:rPr>
          <w:sz w:val="19"/>
          <w:szCs w:val="19"/>
        </w:rPr>
      </w:pPr>
      <w:r w:rsidRPr="00DF3B10">
        <w:rPr>
          <w:sz w:val="19"/>
          <w:szCs w:val="19"/>
        </w:rPr>
        <w:t>{</w:t>
      </w:r>
    </w:p>
    <w:p w:rsidR="003D650B" w:rsidRPr="00DF3B10" w:rsidRDefault="003D650B" w:rsidP="003D650B">
      <w:pPr>
        <w:pStyle w:val="NoSpacing"/>
        <w:rPr>
          <w:sz w:val="19"/>
          <w:szCs w:val="19"/>
        </w:rPr>
      </w:pPr>
      <w:r w:rsidRPr="00DF3B10">
        <w:rPr>
          <w:sz w:val="19"/>
          <w:szCs w:val="19"/>
        </w:rPr>
        <w:t xml:space="preserve">    @Html.AntiForgeryToken()</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lastRenderedPageBreak/>
        <w:t xml:space="preserve">    &lt;h4&gt;Association Form&lt;/h4&gt;</w:t>
      </w:r>
    </w:p>
    <w:p w:rsidR="003D650B" w:rsidRPr="00DF3B10" w:rsidRDefault="003D650B" w:rsidP="003D650B">
      <w:pPr>
        <w:pStyle w:val="NoSpacing"/>
        <w:rPr>
          <w:sz w:val="19"/>
          <w:szCs w:val="19"/>
        </w:rPr>
      </w:pPr>
      <w:r w:rsidRPr="00DF3B10">
        <w:rPr>
          <w:sz w:val="19"/>
          <w:szCs w:val="19"/>
        </w:rPr>
        <w:t xml:space="preserve">    &lt;hr /&gt;</w:t>
      </w:r>
    </w:p>
    <w:p w:rsidR="003D650B" w:rsidRPr="00DF3B10" w:rsidRDefault="003D650B" w:rsidP="003D650B">
      <w:pPr>
        <w:pStyle w:val="NoSpacing"/>
        <w:rPr>
          <w:sz w:val="19"/>
          <w:szCs w:val="19"/>
        </w:rPr>
      </w:pPr>
      <w:r w:rsidRPr="00DF3B10">
        <w:rPr>
          <w:sz w:val="19"/>
          <w:szCs w:val="19"/>
        </w:rPr>
        <w:t xml:space="preserve">    @Html.ValidationSummary(true, "", new { @class = "text-danger" })</w:t>
      </w:r>
    </w:p>
    <w:p w:rsidR="003D650B" w:rsidRPr="00DF3B10" w:rsidRDefault="003D650B" w:rsidP="003D650B">
      <w:pPr>
        <w:pStyle w:val="NoSpacing"/>
        <w:rPr>
          <w:sz w:val="19"/>
          <w:szCs w:val="19"/>
        </w:rPr>
      </w:pPr>
      <w:r w:rsidRPr="00DF3B10">
        <w:rPr>
          <w:sz w:val="19"/>
          <w:szCs w:val="19"/>
        </w:rPr>
        <w:t xml:space="preserve">    &lt;p class="text-info"&gt;</w:t>
      </w:r>
    </w:p>
    <w:p w:rsidR="003D650B" w:rsidRPr="00DF3B10" w:rsidRDefault="003D650B" w:rsidP="003D650B">
      <w:pPr>
        <w:pStyle w:val="NoSpacing"/>
        <w:rPr>
          <w:sz w:val="19"/>
          <w:szCs w:val="19"/>
        </w:rPr>
      </w:pPr>
      <w:r w:rsidRPr="00DF3B10">
        <w:rPr>
          <w:sz w:val="19"/>
          <w:szCs w:val="19"/>
        </w:rPr>
        <w:t xml:space="preserve">        You've successfully authenticated with &lt;strong&gt;@ViewBag.LoginProvider&lt;/strong&gt;.</w:t>
      </w:r>
    </w:p>
    <w:p w:rsidR="003D650B" w:rsidRPr="00DF3B10" w:rsidRDefault="003D650B" w:rsidP="003D650B">
      <w:pPr>
        <w:pStyle w:val="NoSpacing"/>
        <w:rPr>
          <w:sz w:val="19"/>
          <w:szCs w:val="19"/>
        </w:rPr>
      </w:pPr>
      <w:r w:rsidRPr="00DF3B10">
        <w:rPr>
          <w:sz w:val="19"/>
          <w:szCs w:val="19"/>
        </w:rPr>
        <w:t xml:space="preserve">        Please enter a user name for this site below and click the Register button to finish</w:t>
      </w:r>
    </w:p>
    <w:p w:rsidR="003D650B" w:rsidRPr="00DF3B10" w:rsidRDefault="003D650B" w:rsidP="003D650B">
      <w:pPr>
        <w:pStyle w:val="NoSpacing"/>
        <w:rPr>
          <w:sz w:val="19"/>
          <w:szCs w:val="19"/>
        </w:rPr>
      </w:pPr>
      <w:r w:rsidRPr="00DF3B10">
        <w:rPr>
          <w:sz w:val="19"/>
          <w:szCs w:val="19"/>
        </w:rPr>
        <w:t xml:space="preserve">        logging in.</w:t>
      </w:r>
    </w:p>
    <w:p w:rsidR="003D650B" w:rsidRPr="00DF3B10" w:rsidRDefault="003D650B" w:rsidP="003D650B">
      <w:pPr>
        <w:pStyle w:val="NoSpacing"/>
        <w:rPr>
          <w:sz w:val="19"/>
          <w:szCs w:val="19"/>
        </w:rPr>
      </w:pPr>
      <w:r w:rsidRPr="00DF3B10">
        <w:rPr>
          <w:sz w:val="19"/>
          <w:szCs w:val="19"/>
        </w:rPr>
        <w:t xml:space="preserve">    &lt;/p&gt;</w:t>
      </w:r>
    </w:p>
    <w:p w:rsidR="003D650B" w:rsidRPr="00DF3B10" w:rsidRDefault="003D650B" w:rsidP="003D650B">
      <w:pPr>
        <w:pStyle w:val="NoSpacing"/>
        <w:rPr>
          <w:sz w:val="19"/>
          <w:szCs w:val="19"/>
        </w:rPr>
      </w:pPr>
      <w:r w:rsidRPr="00DF3B10">
        <w:rPr>
          <w:sz w:val="19"/>
          <w:szCs w:val="19"/>
        </w:rPr>
        <w:t xml:space="preserve">    &lt;div class="form-group"&gt;</w:t>
      </w:r>
    </w:p>
    <w:p w:rsidR="003D650B" w:rsidRPr="00DF3B10" w:rsidRDefault="003D650B" w:rsidP="003D650B">
      <w:pPr>
        <w:pStyle w:val="NoSpacing"/>
        <w:rPr>
          <w:sz w:val="19"/>
          <w:szCs w:val="19"/>
        </w:rPr>
      </w:pPr>
      <w:r w:rsidRPr="00DF3B10">
        <w:rPr>
          <w:sz w:val="19"/>
          <w:szCs w:val="19"/>
        </w:rPr>
        <w:t xml:space="preserve">        @Html.LabelFor(m =&gt; m.Email, new { @class = "col-md-2 control-label" })</w:t>
      </w:r>
    </w:p>
    <w:p w:rsidR="003D650B" w:rsidRPr="00DF3B10" w:rsidRDefault="003D650B" w:rsidP="003D650B">
      <w:pPr>
        <w:pStyle w:val="NoSpacing"/>
        <w:rPr>
          <w:sz w:val="19"/>
          <w:szCs w:val="19"/>
        </w:rPr>
      </w:pPr>
      <w:r w:rsidRPr="00DF3B10">
        <w:rPr>
          <w:sz w:val="19"/>
          <w:szCs w:val="19"/>
        </w:rPr>
        <w:t xml:space="preserve">        &lt;div class="col-md-10"&gt;</w:t>
      </w:r>
    </w:p>
    <w:p w:rsidR="003D650B" w:rsidRPr="00DF3B10" w:rsidRDefault="003D650B" w:rsidP="003D650B">
      <w:pPr>
        <w:pStyle w:val="NoSpacing"/>
        <w:rPr>
          <w:sz w:val="19"/>
          <w:szCs w:val="19"/>
        </w:rPr>
      </w:pPr>
      <w:r w:rsidRPr="00DF3B10">
        <w:rPr>
          <w:sz w:val="19"/>
          <w:szCs w:val="19"/>
        </w:rPr>
        <w:t xml:space="preserve">            @Html.TextBoxFor(m =&gt; m.Email, new { @class = "form-control" })</w:t>
      </w:r>
    </w:p>
    <w:p w:rsidR="003D650B" w:rsidRPr="00DF3B10" w:rsidRDefault="003D650B" w:rsidP="003D650B">
      <w:pPr>
        <w:pStyle w:val="NoSpacing"/>
        <w:rPr>
          <w:sz w:val="19"/>
          <w:szCs w:val="19"/>
        </w:rPr>
      </w:pPr>
      <w:r w:rsidRPr="00DF3B10">
        <w:rPr>
          <w:sz w:val="19"/>
          <w:szCs w:val="19"/>
        </w:rPr>
        <w:t xml:space="preserve">            @Html.ValidationMessageFor(m =&gt; m.Email, "", new { @class = "text-danger" })</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 class="form-group"&gt;</w:t>
      </w:r>
    </w:p>
    <w:p w:rsidR="003D650B" w:rsidRPr="00DF3B10" w:rsidRDefault="003D650B" w:rsidP="003D650B">
      <w:pPr>
        <w:pStyle w:val="NoSpacing"/>
        <w:rPr>
          <w:sz w:val="19"/>
          <w:szCs w:val="19"/>
        </w:rPr>
      </w:pPr>
      <w:r w:rsidRPr="00DF3B10">
        <w:rPr>
          <w:sz w:val="19"/>
          <w:szCs w:val="19"/>
        </w:rPr>
        <w:t xml:space="preserve">        &lt;div class="col-md-offset-2 col-md-10"&gt;</w:t>
      </w:r>
    </w:p>
    <w:p w:rsidR="003D650B" w:rsidRPr="00DF3B10" w:rsidRDefault="003D650B" w:rsidP="003D650B">
      <w:pPr>
        <w:pStyle w:val="NoSpacing"/>
        <w:rPr>
          <w:sz w:val="19"/>
          <w:szCs w:val="19"/>
        </w:rPr>
      </w:pPr>
      <w:r w:rsidRPr="00DF3B10">
        <w:rPr>
          <w:sz w:val="19"/>
          <w:szCs w:val="19"/>
        </w:rPr>
        <w:t xml:space="preserve">            &lt;input type="submit" class="btn btn-default" value="Register" /&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section Scripts {</w:t>
      </w:r>
    </w:p>
    <w:p w:rsidR="003D650B" w:rsidRPr="00DF3B10" w:rsidRDefault="003D650B" w:rsidP="003D650B">
      <w:pPr>
        <w:pStyle w:val="NoSpacing"/>
        <w:rPr>
          <w:sz w:val="19"/>
          <w:szCs w:val="19"/>
        </w:rPr>
      </w:pPr>
      <w:r w:rsidRPr="00DF3B10">
        <w:rPr>
          <w:sz w:val="19"/>
          <w:szCs w:val="19"/>
        </w:rPr>
        <w:t xml:space="preserve">    @Scripts.Render("~/bundles/jqueryval")</w:t>
      </w:r>
    </w:p>
    <w:p w:rsidR="003D650B" w:rsidRPr="00DF3B10" w:rsidRDefault="003D650B" w:rsidP="003D650B">
      <w:pPr>
        <w:pStyle w:val="NoSpacing"/>
        <w:rPr>
          <w:sz w:val="19"/>
          <w:szCs w:val="19"/>
        </w:rPr>
      </w:pPr>
      <w:r w:rsidRPr="00DF3B10">
        <w:rPr>
          <w:sz w:val="19"/>
          <w:szCs w:val="19"/>
        </w:rPr>
        <w:t>}</w:t>
      </w:r>
    </w:p>
    <w:p w:rsidR="003D650B" w:rsidRPr="00DF3B10" w:rsidRDefault="003D650B" w:rsidP="003D650B">
      <w:pPr>
        <w:pStyle w:val="NoSpacing"/>
        <w:rPr>
          <w:sz w:val="19"/>
          <w:szCs w:val="19"/>
        </w:rPr>
      </w:pPr>
    </w:p>
    <w:p w:rsidR="003D650B" w:rsidRPr="006C7EFF" w:rsidRDefault="003D650B" w:rsidP="003D650B">
      <w:pPr>
        <w:pStyle w:val="NoSpacing"/>
        <w:rPr>
          <w:b/>
          <w:sz w:val="19"/>
          <w:szCs w:val="19"/>
        </w:rPr>
      </w:pPr>
      <w:r w:rsidRPr="006C7EFF">
        <w:rPr>
          <w:b/>
          <w:sz w:val="19"/>
          <w:szCs w:val="19"/>
        </w:rPr>
        <w:t>PFMO.Web</w:t>
      </w:r>
    </w:p>
    <w:p w:rsidR="003D650B" w:rsidRPr="006C7EFF" w:rsidRDefault="003D650B" w:rsidP="003D650B">
      <w:pPr>
        <w:pStyle w:val="NoSpacing"/>
        <w:rPr>
          <w:b/>
          <w:sz w:val="19"/>
          <w:szCs w:val="19"/>
        </w:rPr>
      </w:pPr>
      <w:r w:rsidRPr="006C7EFF">
        <w:rPr>
          <w:b/>
          <w:sz w:val="19"/>
          <w:szCs w:val="19"/>
        </w:rPr>
        <w:t>Views(Accounts)</w:t>
      </w:r>
    </w:p>
    <w:p w:rsidR="003D650B" w:rsidRPr="006C7EFF" w:rsidRDefault="003D650B" w:rsidP="003D650B">
      <w:pPr>
        <w:pStyle w:val="NoSpacing"/>
        <w:rPr>
          <w:b/>
          <w:sz w:val="19"/>
          <w:szCs w:val="19"/>
        </w:rPr>
      </w:pPr>
      <w:r w:rsidRPr="006C7EFF">
        <w:rPr>
          <w:b/>
          <w:sz w:val="19"/>
          <w:szCs w:val="19"/>
        </w:rPr>
        <w:t>ExternalLoginFailure.cshtml</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w:t>
      </w:r>
    </w:p>
    <w:p w:rsidR="003D650B" w:rsidRPr="00DF3B10" w:rsidRDefault="003D650B" w:rsidP="003D650B">
      <w:pPr>
        <w:pStyle w:val="NoSpacing"/>
        <w:rPr>
          <w:sz w:val="19"/>
          <w:szCs w:val="19"/>
        </w:rPr>
      </w:pPr>
      <w:r w:rsidRPr="00DF3B10">
        <w:rPr>
          <w:sz w:val="19"/>
          <w:szCs w:val="19"/>
        </w:rPr>
        <w:t xml:space="preserve">    ViewBag.Title = "Login Failure";</w:t>
      </w:r>
    </w:p>
    <w:p w:rsidR="003D650B" w:rsidRPr="00DF3B10" w:rsidRDefault="003D650B" w:rsidP="003D650B">
      <w:pPr>
        <w:pStyle w:val="NoSpacing"/>
        <w:rPr>
          <w:sz w:val="19"/>
          <w:szCs w:val="19"/>
        </w:rPr>
      </w:pPr>
      <w:r w:rsidRPr="00DF3B10">
        <w:rPr>
          <w:sz w:val="19"/>
          <w:szCs w:val="19"/>
        </w:rPr>
        <w: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lt;hgroup&gt;</w:t>
      </w:r>
    </w:p>
    <w:p w:rsidR="003D650B" w:rsidRPr="00DF3B10" w:rsidRDefault="003D650B" w:rsidP="003D650B">
      <w:pPr>
        <w:pStyle w:val="NoSpacing"/>
        <w:rPr>
          <w:sz w:val="19"/>
          <w:szCs w:val="19"/>
        </w:rPr>
      </w:pPr>
      <w:r w:rsidRPr="00DF3B10">
        <w:rPr>
          <w:sz w:val="19"/>
          <w:szCs w:val="19"/>
        </w:rPr>
        <w:t xml:space="preserve">    &lt;h2&gt;@ViewBag.Title.&lt;/h2&gt;</w:t>
      </w:r>
    </w:p>
    <w:p w:rsidR="003D650B" w:rsidRPr="00DF3B10" w:rsidRDefault="003D650B" w:rsidP="003D650B">
      <w:pPr>
        <w:pStyle w:val="NoSpacing"/>
        <w:rPr>
          <w:sz w:val="19"/>
          <w:szCs w:val="19"/>
        </w:rPr>
      </w:pPr>
      <w:r w:rsidRPr="00DF3B10">
        <w:rPr>
          <w:sz w:val="19"/>
          <w:szCs w:val="19"/>
        </w:rPr>
        <w:t xml:space="preserve">    &lt;h3 class="text-danger"&gt;Unsuccessful login with service.&lt;/h3&gt;</w:t>
      </w:r>
    </w:p>
    <w:p w:rsidR="003D650B" w:rsidRPr="00DF3B10" w:rsidRDefault="003D650B" w:rsidP="003D650B">
      <w:pPr>
        <w:pStyle w:val="NoSpacing"/>
        <w:rPr>
          <w:sz w:val="19"/>
          <w:szCs w:val="19"/>
        </w:rPr>
      </w:pPr>
      <w:r w:rsidRPr="00DF3B10">
        <w:rPr>
          <w:sz w:val="19"/>
          <w:szCs w:val="19"/>
        </w:rPr>
        <w:t>&lt;/hgroup&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PFMO.Web</w:t>
      </w:r>
    </w:p>
    <w:p w:rsidR="003D650B" w:rsidRPr="00DF3B10" w:rsidRDefault="003D650B" w:rsidP="003D650B">
      <w:pPr>
        <w:pStyle w:val="NoSpacing"/>
        <w:rPr>
          <w:sz w:val="19"/>
          <w:szCs w:val="19"/>
        </w:rPr>
      </w:pPr>
      <w:r w:rsidRPr="00DF3B10">
        <w:rPr>
          <w:sz w:val="19"/>
          <w:szCs w:val="19"/>
        </w:rPr>
        <w:t>Views(Accounts)</w:t>
      </w:r>
    </w:p>
    <w:p w:rsidR="003D650B" w:rsidRPr="00DF3B10" w:rsidRDefault="003D650B" w:rsidP="003D650B">
      <w:pPr>
        <w:pStyle w:val="NoSpacing"/>
        <w:rPr>
          <w:sz w:val="19"/>
          <w:szCs w:val="19"/>
        </w:rPr>
      </w:pPr>
      <w:r w:rsidRPr="00DF3B10">
        <w:rPr>
          <w:sz w:val="19"/>
          <w:szCs w:val="19"/>
        </w:rPr>
        <w:t>ForgotPassword.cshtml</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model PFMO.Web.Models.ForgotPasswordViewModel</w:t>
      </w:r>
    </w:p>
    <w:p w:rsidR="003D650B" w:rsidRPr="00DF3B10" w:rsidRDefault="003D650B" w:rsidP="003D650B">
      <w:pPr>
        <w:pStyle w:val="NoSpacing"/>
        <w:rPr>
          <w:sz w:val="19"/>
          <w:szCs w:val="19"/>
        </w:rPr>
      </w:pPr>
      <w:r w:rsidRPr="00DF3B10">
        <w:rPr>
          <w:sz w:val="19"/>
          <w:szCs w:val="19"/>
        </w:rPr>
        <w:t>@{</w:t>
      </w:r>
    </w:p>
    <w:p w:rsidR="003D650B" w:rsidRPr="00DF3B10" w:rsidRDefault="003D650B" w:rsidP="003D650B">
      <w:pPr>
        <w:pStyle w:val="NoSpacing"/>
        <w:rPr>
          <w:sz w:val="19"/>
          <w:szCs w:val="19"/>
        </w:rPr>
      </w:pPr>
      <w:r w:rsidRPr="00DF3B10">
        <w:rPr>
          <w:sz w:val="19"/>
          <w:szCs w:val="19"/>
        </w:rPr>
        <w:lastRenderedPageBreak/>
        <w:t xml:space="preserve">    ViewBag.Title = "Forgot your password?";</w:t>
      </w:r>
    </w:p>
    <w:p w:rsidR="003D650B" w:rsidRPr="00DF3B10" w:rsidRDefault="003D650B" w:rsidP="003D650B">
      <w:pPr>
        <w:pStyle w:val="NoSpacing"/>
        <w:rPr>
          <w:sz w:val="19"/>
          <w:szCs w:val="19"/>
        </w:rPr>
      </w:pPr>
      <w:r w:rsidRPr="00DF3B10">
        <w:rPr>
          <w:sz w:val="19"/>
          <w:szCs w:val="19"/>
        </w:rPr>
        <w:t xml:space="preserve">    Layout = null;</w:t>
      </w:r>
    </w:p>
    <w:p w:rsidR="003D650B" w:rsidRPr="00DF3B10" w:rsidRDefault="003D650B" w:rsidP="003D650B">
      <w:pPr>
        <w:pStyle w:val="NoSpacing"/>
        <w:rPr>
          <w:sz w:val="19"/>
          <w:szCs w:val="19"/>
        </w:rPr>
      </w:pPr>
      <w:r w:rsidRPr="00DF3B10">
        <w:rPr>
          <w:sz w:val="19"/>
          <w:szCs w:val="19"/>
        </w:rPr>
        <w: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lt;!DOCTYPE html&gt;</w:t>
      </w:r>
    </w:p>
    <w:p w:rsidR="003D650B" w:rsidRPr="00DF3B10" w:rsidRDefault="003D650B" w:rsidP="003D650B">
      <w:pPr>
        <w:pStyle w:val="NoSpacing"/>
        <w:rPr>
          <w:sz w:val="19"/>
          <w:szCs w:val="19"/>
        </w:rPr>
      </w:pPr>
      <w:r w:rsidRPr="00DF3B10">
        <w:rPr>
          <w:sz w:val="19"/>
          <w:szCs w:val="19"/>
        </w:rPr>
        <w:t>&lt;html&gt;</w:t>
      </w:r>
    </w:p>
    <w:p w:rsidR="003D650B" w:rsidRPr="00DF3B10" w:rsidRDefault="003D650B" w:rsidP="003D650B">
      <w:pPr>
        <w:pStyle w:val="NoSpacing"/>
        <w:rPr>
          <w:sz w:val="19"/>
          <w:szCs w:val="19"/>
        </w:rPr>
      </w:pPr>
      <w:r w:rsidRPr="00DF3B10">
        <w:rPr>
          <w:sz w:val="19"/>
          <w:szCs w:val="19"/>
        </w:rPr>
        <w:t>&lt;head&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meta charset="utf-8"&gt;</w:t>
      </w:r>
    </w:p>
    <w:p w:rsidR="003D650B" w:rsidRPr="00DF3B10" w:rsidRDefault="003D650B" w:rsidP="003D650B">
      <w:pPr>
        <w:pStyle w:val="NoSpacing"/>
        <w:rPr>
          <w:sz w:val="19"/>
          <w:szCs w:val="19"/>
        </w:rPr>
      </w:pPr>
      <w:r w:rsidRPr="00DF3B10">
        <w:rPr>
          <w:sz w:val="19"/>
          <w:szCs w:val="19"/>
        </w:rPr>
        <w:t xml:space="preserve">    &lt;meta name="viewport" content="width=device-width, initial-scale=1.0"&gt;</w:t>
      </w:r>
    </w:p>
    <w:p w:rsidR="003D650B" w:rsidRPr="00DF3B10" w:rsidRDefault="003D650B" w:rsidP="003D650B">
      <w:pPr>
        <w:pStyle w:val="NoSpacing"/>
        <w:rPr>
          <w:sz w:val="19"/>
          <w:szCs w:val="19"/>
        </w:rPr>
      </w:pPr>
      <w:r w:rsidRPr="00DF3B10">
        <w:rPr>
          <w:sz w:val="19"/>
          <w:szCs w:val="19"/>
        </w:rPr>
        <w:t xml:space="preserve">    &lt;!-- Icon --&gt;</w:t>
      </w:r>
    </w:p>
    <w:p w:rsidR="003D650B" w:rsidRPr="00DF3B10" w:rsidRDefault="003D650B" w:rsidP="003D650B">
      <w:pPr>
        <w:pStyle w:val="NoSpacing"/>
        <w:rPr>
          <w:sz w:val="19"/>
          <w:szCs w:val="19"/>
        </w:rPr>
      </w:pPr>
      <w:r w:rsidRPr="00DF3B10">
        <w:rPr>
          <w:sz w:val="19"/>
          <w:szCs w:val="19"/>
        </w:rPr>
        <w:t xml:space="preserve">    &lt;link rel="icon" href="~/Content/favicon.png"&gt;</w:t>
      </w:r>
    </w:p>
    <w:p w:rsidR="003D650B" w:rsidRPr="00DF3B10" w:rsidRDefault="003D650B" w:rsidP="003D650B">
      <w:pPr>
        <w:pStyle w:val="NoSpacing"/>
        <w:rPr>
          <w:sz w:val="19"/>
          <w:szCs w:val="19"/>
        </w:rPr>
      </w:pPr>
      <w:r w:rsidRPr="00DF3B10">
        <w:rPr>
          <w:sz w:val="19"/>
          <w:szCs w:val="19"/>
        </w:rPr>
        <w:t xml:space="preserve">    &lt;title&gt;PFMO Management | @ViewBag.Title&lt;/title&gt;</w:t>
      </w:r>
    </w:p>
    <w:p w:rsidR="003D650B" w:rsidRPr="00DF3B10" w:rsidRDefault="003D650B" w:rsidP="003D650B">
      <w:pPr>
        <w:pStyle w:val="NoSpacing"/>
        <w:rPr>
          <w:sz w:val="19"/>
          <w:szCs w:val="19"/>
        </w:rPr>
      </w:pPr>
      <w:r w:rsidRPr="00DF3B10">
        <w:rPr>
          <w:sz w:val="19"/>
          <w:szCs w:val="19"/>
        </w:rPr>
        <w:t xml:space="preserve">    &lt;link href='https://fonts.googleapis.com/css?family=Open+Sans:400,300,600,700' rel='stylesheet' type='text/css'&gt;</w:t>
      </w:r>
    </w:p>
    <w:p w:rsidR="003D650B" w:rsidRPr="00DF3B10" w:rsidRDefault="003D650B" w:rsidP="003D650B">
      <w:pPr>
        <w:pStyle w:val="NoSpacing"/>
        <w:rPr>
          <w:sz w:val="19"/>
          <w:szCs w:val="19"/>
        </w:rPr>
      </w:pPr>
      <w:r w:rsidRPr="00DF3B10">
        <w:rPr>
          <w:sz w:val="19"/>
          <w:szCs w:val="19"/>
        </w:rPr>
        <w:t xml:space="preserve">    &lt;!-- Add jQuery Style direct - used for jQGrid plugin --&gt;</w:t>
      </w:r>
    </w:p>
    <w:p w:rsidR="003D650B" w:rsidRPr="00DF3B10" w:rsidRDefault="003D650B" w:rsidP="003D650B">
      <w:pPr>
        <w:pStyle w:val="NoSpacing"/>
        <w:rPr>
          <w:sz w:val="19"/>
          <w:szCs w:val="19"/>
        </w:rPr>
      </w:pPr>
      <w:r w:rsidRPr="00DF3B10">
        <w:rPr>
          <w:sz w:val="19"/>
          <w:szCs w:val="19"/>
        </w:rPr>
        <w:t xml:space="preserve">    &lt;link href="@Url.Content("~/Scripts/plugins/jquery-ui/jquery-ui.css")" rel="stylesheet" type="text/css" /&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 Primary Inspinia style --&gt;</w:t>
      </w:r>
    </w:p>
    <w:p w:rsidR="003D650B" w:rsidRPr="00DF3B10" w:rsidRDefault="003D650B" w:rsidP="003D650B">
      <w:pPr>
        <w:pStyle w:val="NoSpacing"/>
        <w:rPr>
          <w:sz w:val="19"/>
          <w:szCs w:val="19"/>
        </w:rPr>
      </w:pPr>
      <w:r w:rsidRPr="00DF3B10">
        <w:rPr>
          <w:sz w:val="19"/>
          <w:szCs w:val="19"/>
        </w:rPr>
        <w:t xml:space="preserve">    @Styles.Render("~/Content/css")</w:t>
      </w:r>
    </w:p>
    <w:p w:rsidR="003D650B" w:rsidRPr="00DF3B10" w:rsidRDefault="003D650B" w:rsidP="003D650B">
      <w:pPr>
        <w:pStyle w:val="NoSpacing"/>
        <w:rPr>
          <w:sz w:val="19"/>
          <w:szCs w:val="19"/>
        </w:rPr>
      </w:pPr>
      <w:r w:rsidRPr="00DF3B10">
        <w:rPr>
          <w:sz w:val="19"/>
          <w:szCs w:val="19"/>
        </w:rPr>
        <w:t xml:space="preserve">    @Styles.Render("~/font-awesome/css")</w:t>
      </w:r>
    </w:p>
    <w:p w:rsidR="003D650B" w:rsidRPr="00DF3B10" w:rsidRDefault="003D650B" w:rsidP="003D650B">
      <w:pPr>
        <w:pStyle w:val="NoSpacing"/>
        <w:rPr>
          <w:sz w:val="19"/>
          <w:szCs w:val="19"/>
        </w:rPr>
      </w:pPr>
      <w:r w:rsidRPr="00DF3B10">
        <w:rPr>
          <w:sz w:val="19"/>
          <w:szCs w:val="19"/>
        </w:rPr>
        <w:t>&lt;/head&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lt;body class="gray-bg"&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iv class="passwordBox animated fadeInDown"&gt;</w:t>
      </w:r>
    </w:p>
    <w:p w:rsidR="003D650B" w:rsidRPr="00DF3B10" w:rsidRDefault="003D650B" w:rsidP="003D650B">
      <w:pPr>
        <w:pStyle w:val="NoSpacing"/>
        <w:rPr>
          <w:sz w:val="19"/>
          <w:szCs w:val="19"/>
        </w:rPr>
      </w:pPr>
      <w:r w:rsidRPr="00DF3B10">
        <w:rPr>
          <w:sz w:val="19"/>
          <w:szCs w:val="19"/>
        </w:rPr>
        <w:t xml:space="preserve">        &lt;div class="row"&gt;</w:t>
      </w:r>
    </w:p>
    <w:p w:rsidR="003D650B" w:rsidRPr="00DF3B10" w:rsidRDefault="003D650B" w:rsidP="003D650B">
      <w:pPr>
        <w:pStyle w:val="NoSpacing"/>
        <w:rPr>
          <w:sz w:val="19"/>
          <w:szCs w:val="19"/>
        </w:rPr>
      </w:pPr>
      <w:r w:rsidRPr="00DF3B10">
        <w:rPr>
          <w:sz w:val="19"/>
          <w:szCs w:val="19"/>
        </w:rPr>
        <w:t xml:space="preserve">            &lt;div class="col-md-12"&gt;</w:t>
      </w:r>
    </w:p>
    <w:p w:rsidR="003D650B" w:rsidRPr="00DF3B10" w:rsidRDefault="003D650B" w:rsidP="003D650B">
      <w:pPr>
        <w:pStyle w:val="NoSpacing"/>
        <w:rPr>
          <w:sz w:val="19"/>
          <w:szCs w:val="19"/>
        </w:rPr>
      </w:pPr>
      <w:r w:rsidRPr="00DF3B10">
        <w:rPr>
          <w:sz w:val="19"/>
          <w:szCs w:val="19"/>
        </w:rPr>
        <w:t xml:space="preserve">                &lt;div class="ibox-content"&gt;</w:t>
      </w:r>
    </w:p>
    <w:p w:rsidR="003D650B" w:rsidRPr="00DF3B10" w:rsidRDefault="003D650B" w:rsidP="003D650B">
      <w:pPr>
        <w:pStyle w:val="NoSpacing"/>
        <w:rPr>
          <w:sz w:val="19"/>
          <w:szCs w:val="19"/>
        </w:rPr>
      </w:pPr>
      <w:r w:rsidRPr="00DF3B10">
        <w:rPr>
          <w:sz w:val="19"/>
          <w:szCs w:val="19"/>
        </w:rPr>
        <w:t xml:space="preserve">                    &lt;h2 class="font-bold"&gt;Forgot password&lt;/h2&gt;</w:t>
      </w:r>
    </w:p>
    <w:p w:rsidR="003D650B" w:rsidRPr="00DF3B10" w:rsidRDefault="003D650B" w:rsidP="003D650B">
      <w:pPr>
        <w:pStyle w:val="NoSpacing"/>
        <w:rPr>
          <w:sz w:val="19"/>
          <w:szCs w:val="19"/>
        </w:rPr>
      </w:pPr>
      <w:r w:rsidRPr="00DF3B10">
        <w:rPr>
          <w:sz w:val="19"/>
          <w:szCs w:val="19"/>
        </w:rPr>
        <w:t xml:space="preserve">                    &lt;p&gt;</w:t>
      </w:r>
    </w:p>
    <w:p w:rsidR="003D650B" w:rsidRPr="00DF3B10" w:rsidRDefault="003D650B" w:rsidP="003D650B">
      <w:pPr>
        <w:pStyle w:val="NoSpacing"/>
        <w:rPr>
          <w:sz w:val="19"/>
          <w:szCs w:val="19"/>
        </w:rPr>
      </w:pPr>
      <w:r w:rsidRPr="00DF3B10">
        <w:rPr>
          <w:sz w:val="19"/>
          <w:szCs w:val="19"/>
        </w:rPr>
        <w:t xml:space="preserve">                        Enter your email address and your password will be reset and emailed to you.</w:t>
      </w:r>
    </w:p>
    <w:p w:rsidR="003D650B" w:rsidRPr="00DF3B10" w:rsidRDefault="003D650B" w:rsidP="003D650B">
      <w:pPr>
        <w:pStyle w:val="NoSpacing"/>
        <w:rPr>
          <w:sz w:val="19"/>
          <w:szCs w:val="19"/>
        </w:rPr>
      </w:pPr>
      <w:r w:rsidRPr="00DF3B10">
        <w:rPr>
          <w:sz w:val="19"/>
          <w:szCs w:val="19"/>
        </w:rPr>
        <w:t xml:space="preserve">                    &lt;/p&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iv class="row"&gt;</w:t>
      </w:r>
    </w:p>
    <w:p w:rsidR="003D650B" w:rsidRPr="00DF3B10" w:rsidRDefault="003D650B" w:rsidP="003D650B">
      <w:pPr>
        <w:pStyle w:val="NoSpacing"/>
        <w:rPr>
          <w:sz w:val="19"/>
          <w:szCs w:val="19"/>
        </w:rPr>
      </w:pPr>
      <w:r w:rsidRPr="00DF3B10">
        <w:rPr>
          <w:sz w:val="19"/>
          <w:szCs w:val="19"/>
        </w:rPr>
        <w:t xml:space="preserve">                        &lt;div class="col-lg-12"&gt;</w:t>
      </w:r>
    </w:p>
    <w:p w:rsidR="003D650B" w:rsidRPr="00DF3B10" w:rsidRDefault="003D650B" w:rsidP="003D650B">
      <w:pPr>
        <w:pStyle w:val="NoSpacing"/>
        <w:rPr>
          <w:sz w:val="19"/>
          <w:szCs w:val="19"/>
        </w:rPr>
      </w:pPr>
      <w:r w:rsidRPr="00DF3B10">
        <w:rPr>
          <w:sz w:val="19"/>
          <w:szCs w:val="19"/>
        </w:rPr>
        <w:t xml:space="preserve">                            @using (Html.BeginForm("ForgotPassword", "Account", FormMethod.Post, new { @class = "m-t", role = "form" }))</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Html.AntiForgeryToken()</w:t>
      </w:r>
    </w:p>
    <w:p w:rsidR="003D650B" w:rsidRPr="00DF3B10" w:rsidRDefault="003D650B" w:rsidP="003D650B">
      <w:pPr>
        <w:pStyle w:val="NoSpacing"/>
        <w:rPr>
          <w:sz w:val="19"/>
          <w:szCs w:val="19"/>
        </w:rPr>
      </w:pPr>
      <w:r w:rsidRPr="00DF3B10">
        <w:rPr>
          <w:sz w:val="19"/>
          <w:szCs w:val="19"/>
        </w:rPr>
        <w:t xml:space="preserve">                                &lt;form class="m-t" role="form"&gt;</w:t>
      </w:r>
    </w:p>
    <w:p w:rsidR="003D650B" w:rsidRPr="00DF3B10" w:rsidRDefault="003D650B" w:rsidP="003D650B">
      <w:pPr>
        <w:pStyle w:val="NoSpacing"/>
        <w:rPr>
          <w:sz w:val="19"/>
          <w:szCs w:val="19"/>
        </w:rPr>
      </w:pPr>
      <w:r w:rsidRPr="00DF3B10">
        <w:rPr>
          <w:sz w:val="19"/>
          <w:szCs w:val="19"/>
        </w:rPr>
        <w:t xml:space="preserve">                                    @Html.ValidationSummary("", new { @class = "text-danger" })</w:t>
      </w:r>
    </w:p>
    <w:p w:rsidR="003D650B" w:rsidRPr="00DF3B10" w:rsidRDefault="003D650B" w:rsidP="003D650B">
      <w:pPr>
        <w:pStyle w:val="NoSpacing"/>
        <w:rPr>
          <w:sz w:val="19"/>
          <w:szCs w:val="19"/>
        </w:rPr>
      </w:pPr>
      <w:r w:rsidRPr="00DF3B10">
        <w:rPr>
          <w:sz w:val="19"/>
          <w:szCs w:val="19"/>
        </w:rPr>
        <w:lastRenderedPageBreak/>
        <w:t xml:space="preserve">                                    &lt;div class="form-group"&gt;</w:t>
      </w:r>
    </w:p>
    <w:p w:rsidR="003D650B" w:rsidRPr="00DF3B10" w:rsidRDefault="003D650B" w:rsidP="003D650B">
      <w:pPr>
        <w:pStyle w:val="NoSpacing"/>
        <w:rPr>
          <w:sz w:val="19"/>
          <w:szCs w:val="19"/>
        </w:rPr>
      </w:pPr>
      <w:r w:rsidRPr="00DF3B10">
        <w:rPr>
          <w:sz w:val="19"/>
          <w:szCs w:val="19"/>
        </w:rPr>
        <w:t xml:space="preserve">                                        @Html.TextBoxFor(m =&gt; m.Email, new { @class = "form-control", @type = "email", @placeholder = "Email", @required = "" })</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 class="form-group"&gt;</w:t>
      </w:r>
    </w:p>
    <w:p w:rsidR="003D650B" w:rsidRPr="00DF3B10" w:rsidRDefault="003D650B" w:rsidP="003D650B">
      <w:pPr>
        <w:pStyle w:val="NoSpacing"/>
        <w:rPr>
          <w:sz w:val="19"/>
          <w:szCs w:val="19"/>
        </w:rPr>
      </w:pPr>
      <w:r w:rsidRPr="00DF3B10">
        <w:rPr>
          <w:sz w:val="19"/>
          <w:szCs w:val="19"/>
        </w:rPr>
        <w:t xml:space="preserve">                            &lt;div class="col-md-offset-2 col-md-10"&gt;*@</w:t>
      </w:r>
    </w:p>
    <w:p w:rsidR="003D650B" w:rsidRPr="00DF3B10" w:rsidRDefault="003D650B" w:rsidP="003D650B">
      <w:pPr>
        <w:pStyle w:val="NoSpacing"/>
        <w:rPr>
          <w:sz w:val="19"/>
          <w:szCs w:val="19"/>
        </w:rPr>
      </w:pPr>
      <w:r w:rsidRPr="00DF3B10">
        <w:rPr>
          <w:sz w:val="19"/>
          <w:szCs w:val="19"/>
        </w:rPr>
        <w:t xml:space="preserve">                                    &lt;button type="submit" class="btn btn-primary block full-width m-b" value="Email Link"&gt;Send New Password&lt;/button&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form&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hr /&gt;</w:t>
      </w:r>
    </w:p>
    <w:p w:rsidR="003D650B" w:rsidRPr="00DF3B10" w:rsidRDefault="003D650B" w:rsidP="003D650B">
      <w:pPr>
        <w:pStyle w:val="NoSpacing"/>
        <w:rPr>
          <w:sz w:val="19"/>
          <w:szCs w:val="19"/>
        </w:rPr>
      </w:pPr>
      <w:r w:rsidRPr="00DF3B10">
        <w:rPr>
          <w:sz w:val="19"/>
          <w:szCs w:val="19"/>
        </w:rPr>
        <w:t xml:space="preserve">        &lt;div class="row"&gt;</w:t>
      </w:r>
    </w:p>
    <w:p w:rsidR="003D650B" w:rsidRPr="00DF3B10" w:rsidRDefault="003D650B" w:rsidP="003D650B">
      <w:pPr>
        <w:pStyle w:val="NoSpacing"/>
        <w:rPr>
          <w:sz w:val="19"/>
          <w:szCs w:val="19"/>
        </w:rPr>
      </w:pPr>
      <w:r w:rsidRPr="00DF3B10">
        <w:rPr>
          <w:sz w:val="19"/>
          <w:szCs w:val="19"/>
        </w:rPr>
        <w:t xml:space="preserve">            &lt;div class="col-md-6"&gt;</w:t>
      </w:r>
    </w:p>
    <w:p w:rsidR="003D650B" w:rsidRPr="00DF3B10" w:rsidRDefault="003D650B" w:rsidP="003D650B">
      <w:pPr>
        <w:pStyle w:val="NoSpacing"/>
        <w:rPr>
          <w:sz w:val="19"/>
          <w:szCs w:val="19"/>
        </w:rPr>
      </w:pPr>
      <w:r w:rsidRPr="00DF3B10">
        <w:rPr>
          <w:sz w:val="19"/>
          <w:szCs w:val="19"/>
        </w:rPr>
        <w:t xml:space="preserve">                Copyright P.L.M.</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 class="col-md-6 text-right"&gt;</w:t>
      </w:r>
    </w:p>
    <w:p w:rsidR="003D650B" w:rsidRPr="00DF3B10" w:rsidRDefault="003D650B" w:rsidP="003D650B">
      <w:pPr>
        <w:pStyle w:val="NoSpacing"/>
        <w:rPr>
          <w:sz w:val="19"/>
          <w:szCs w:val="19"/>
        </w:rPr>
      </w:pPr>
      <w:r w:rsidRPr="00DF3B10">
        <w:rPr>
          <w:sz w:val="19"/>
          <w:szCs w:val="19"/>
        </w:rPr>
        <w:t xml:space="preserve">                &lt;small&gt;© 2015-2016&lt;/small&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section Scripts {</w:t>
      </w:r>
    </w:p>
    <w:p w:rsidR="003D650B" w:rsidRPr="00DF3B10" w:rsidRDefault="003D650B" w:rsidP="003D650B">
      <w:pPr>
        <w:pStyle w:val="NoSpacing"/>
        <w:rPr>
          <w:sz w:val="19"/>
          <w:szCs w:val="19"/>
        </w:rPr>
      </w:pPr>
      <w:r w:rsidRPr="00DF3B10">
        <w:rPr>
          <w:sz w:val="19"/>
          <w:szCs w:val="19"/>
        </w:rPr>
        <w:t xml:space="preserve">            @Scripts.Render("~/bundles/jqueryval")</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lt;/body&gt;</w:t>
      </w:r>
    </w:p>
    <w:p w:rsidR="003D650B" w:rsidRPr="00DF3B10" w:rsidRDefault="003D650B" w:rsidP="003D650B">
      <w:pPr>
        <w:pStyle w:val="NoSpacing"/>
        <w:rPr>
          <w:sz w:val="19"/>
          <w:szCs w:val="19"/>
        </w:rPr>
      </w:pPr>
      <w:r w:rsidRPr="00DF3B10">
        <w:rPr>
          <w:sz w:val="19"/>
          <w:szCs w:val="19"/>
        </w:rPr>
        <w:t>&lt;/html&gt;</w:t>
      </w:r>
    </w:p>
    <w:p w:rsidR="003D650B" w:rsidRPr="00DF3B10" w:rsidRDefault="003D650B" w:rsidP="003D650B">
      <w:pPr>
        <w:pStyle w:val="NoSpacing"/>
        <w:rPr>
          <w:sz w:val="19"/>
          <w:szCs w:val="19"/>
        </w:rPr>
      </w:pPr>
    </w:p>
    <w:p w:rsidR="003D650B" w:rsidRPr="006C7EFF" w:rsidRDefault="003D650B" w:rsidP="003D650B">
      <w:pPr>
        <w:pStyle w:val="NoSpacing"/>
        <w:rPr>
          <w:b/>
          <w:sz w:val="19"/>
          <w:szCs w:val="19"/>
        </w:rPr>
      </w:pPr>
    </w:p>
    <w:p w:rsidR="003D650B" w:rsidRPr="006C7EFF" w:rsidRDefault="003D650B" w:rsidP="003D650B">
      <w:pPr>
        <w:pStyle w:val="NoSpacing"/>
        <w:rPr>
          <w:b/>
          <w:sz w:val="19"/>
          <w:szCs w:val="19"/>
        </w:rPr>
      </w:pPr>
      <w:r w:rsidRPr="006C7EFF">
        <w:rPr>
          <w:b/>
          <w:sz w:val="19"/>
          <w:szCs w:val="19"/>
        </w:rPr>
        <w:t>PFMO.Web</w:t>
      </w:r>
    </w:p>
    <w:p w:rsidR="003D650B" w:rsidRPr="006C7EFF" w:rsidRDefault="003D650B" w:rsidP="003D650B">
      <w:pPr>
        <w:pStyle w:val="NoSpacing"/>
        <w:rPr>
          <w:b/>
          <w:sz w:val="19"/>
          <w:szCs w:val="19"/>
        </w:rPr>
      </w:pPr>
      <w:r w:rsidRPr="006C7EFF">
        <w:rPr>
          <w:b/>
          <w:sz w:val="19"/>
          <w:szCs w:val="19"/>
        </w:rPr>
        <w:t>Views(Accounts)</w:t>
      </w:r>
    </w:p>
    <w:p w:rsidR="003D650B" w:rsidRPr="006C7EFF" w:rsidRDefault="003D650B" w:rsidP="003D650B">
      <w:pPr>
        <w:pStyle w:val="NoSpacing"/>
        <w:rPr>
          <w:b/>
          <w:sz w:val="19"/>
          <w:szCs w:val="19"/>
        </w:rPr>
      </w:pPr>
      <w:r w:rsidRPr="006C7EFF">
        <w:rPr>
          <w:b/>
          <w:sz w:val="19"/>
          <w:szCs w:val="19"/>
        </w:rPr>
        <w:t>ForgotPasswordConfirmation.cshtml</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w:t>
      </w:r>
    </w:p>
    <w:p w:rsidR="003D650B" w:rsidRPr="00DF3B10" w:rsidRDefault="003D650B" w:rsidP="003D650B">
      <w:pPr>
        <w:pStyle w:val="NoSpacing"/>
        <w:rPr>
          <w:sz w:val="19"/>
          <w:szCs w:val="19"/>
        </w:rPr>
      </w:pPr>
      <w:r w:rsidRPr="00DF3B10">
        <w:rPr>
          <w:sz w:val="19"/>
          <w:szCs w:val="19"/>
        </w:rPr>
        <w:t xml:space="preserve">    ViewBag.Title = "Forgot Password Confirmation";</w:t>
      </w:r>
    </w:p>
    <w:p w:rsidR="003D650B" w:rsidRPr="00DF3B10" w:rsidRDefault="003D650B" w:rsidP="003D650B">
      <w:pPr>
        <w:pStyle w:val="NoSpacing"/>
        <w:rPr>
          <w:sz w:val="19"/>
          <w:szCs w:val="19"/>
        </w:rPr>
      </w:pPr>
      <w:r w:rsidRPr="00DF3B10">
        <w:rPr>
          <w:sz w:val="19"/>
          <w:szCs w:val="19"/>
        </w:rPr>
        <w:t xml:space="preserve">    Layout = null;</w:t>
      </w:r>
    </w:p>
    <w:p w:rsidR="003D650B" w:rsidRPr="00DF3B10" w:rsidRDefault="003D650B" w:rsidP="003D650B">
      <w:pPr>
        <w:pStyle w:val="NoSpacing"/>
        <w:rPr>
          <w:sz w:val="19"/>
          <w:szCs w:val="19"/>
        </w:rPr>
      </w:pPr>
      <w:r w:rsidRPr="00DF3B10">
        <w:rPr>
          <w:sz w:val="19"/>
          <w:szCs w:val="19"/>
        </w:rPr>
        <w: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lt;!DOCTYPE html&gt;</w:t>
      </w:r>
    </w:p>
    <w:p w:rsidR="003D650B" w:rsidRPr="00DF3B10" w:rsidRDefault="003D650B" w:rsidP="003D650B">
      <w:pPr>
        <w:pStyle w:val="NoSpacing"/>
        <w:rPr>
          <w:sz w:val="19"/>
          <w:szCs w:val="19"/>
        </w:rPr>
      </w:pPr>
      <w:r w:rsidRPr="00DF3B10">
        <w:rPr>
          <w:sz w:val="19"/>
          <w:szCs w:val="19"/>
        </w:rPr>
        <w:t>&lt;html&gt;</w:t>
      </w:r>
    </w:p>
    <w:p w:rsidR="003D650B" w:rsidRPr="00DF3B10" w:rsidRDefault="003D650B" w:rsidP="003D650B">
      <w:pPr>
        <w:pStyle w:val="NoSpacing"/>
        <w:rPr>
          <w:sz w:val="19"/>
          <w:szCs w:val="19"/>
        </w:rPr>
      </w:pPr>
      <w:r w:rsidRPr="00DF3B10">
        <w:rPr>
          <w:sz w:val="19"/>
          <w:szCs w:val="19"/>
        </w:rPr>
        <w:t>&lt;head&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meta charset="utf-8"&gt;</w:t>
      </w:r>
    </w:p>
    <w:p w:rsidR="003D650B" w:rsidRPr="00DF3B10" w:rsidRDefault="003D650B" w:rsidP="003D650B">
      <w:pPr>
        <w:pStyle w:val="NoSpacing"/>
        <w:rPr>
          <w:sz w:val="19"/>
          <w:szCs w:val="19"/>
        </w:rPr>
      </w:pPr>
      <w:r w:rsidRPr="00DF3B10">
        <w:rPr>
          <w:sz w:val="19"/>
          <w:szCs w:val="19"/>
        </w:rPr>
        <w:t xml:space="preserve">    &lt;meta name="viewport" content="width=device-width, initial-scale=1.0"&gt;</w:t>
      </w:r>
    </w:p>
    <w:p w:rsidR="003D650B" w:rsidRPr="00DF3B10" w:rsidRDefault="003D650B" w:rsidP="003D650B">
      <w:pPr>
        <w:pStyle w:val="NoSpacing"/>
        <w:rPr>
          <w:sz w:val="19"/>
          <w:szCs w:val="19"/>
        </w:rPr>
      </w:pPr>
      <w:r w:rsidRPr="00DF3B10">
        <w:rPr>
          <w:sz w:val="19"/>
          <w:szCs w:val="19"/>
        </w:rPr>
        <w:t xml:space="preserve">    &lt;!-- Icon --&gt;</w:t>
      </w:r>
    </w:p>
    <w:p w:rsidR="003D650B" w:rsidRPr="00DF3B10" w:rsidRDefault="003D650B" w:rsidP="003D650B">
      <w:pPr>
        <w:pStyle w:val="NoSpacing"/>
        <w:rPr>
          <w:sz w:val="19"/>
          <w:szCs w:val="19"/>
        </w:rPr>
      </w:pPr>
      <w:r w:rsidRPr="00DF3B10">
        <w:rPr>
          <w:sz w:val="19"/>
          <w:szCs w:val="19"/>
        </w:rPr>
        <w:t xml:space="preserve">    &lt;link rel="icon" href="~/Content/favicon.png"&gt;</w:t>
      </w:r>
    </w:p>
    <w:p w:rsidR="003D650B" w:rsidRPr="00DF3B10" w:rsidRDefault="003D650B" w:rsidP="003D650B">
      <w:pPr>
        <w:pStyle w:val="NoSpacing"/>
        <w:rPr>
          <w:sz w:val="19"/>
          <w:szCs w:val="19"/>
        </w:rPr>
      </w:pPr>
      <w:r w:rsidRPr="00DF3B10">
        <w:rPr>
          <w:sz w:val="19"/>
          <w:szCs w:val="19"/>
        </w:rPr>
        <w:t xml:space="preserve">    &lt;title&gt;PFMO Management | @ViewBag.Title&lt;/title&gt;</w:t>
      </w:r>
    </w:p>
    <w:p w:rsidR="003D650B" w:rsidRPr="00DF3B10" w:rsidRDefault="003D650B" w:rsidP="003D650B">
      <w:pPr>
        <w:pStyle w:val="NoSpacing"/>
        <w:rPr>
          <w:sz w:val="19"/>
          <w:szCs w:val="19"/>
        </w:rPr>
      </w:pPr>
      <w:r w:rsidRPr="00DF3B10">
        <w:rPr>
          <w:sz w:val="19"/>
          <w:szCs w:val="19"/>
        </w:rPr>
        <w:t xml:space="preserve">    &lt;link href='https://fonts.googleapis.com/css?family=Open+Sans:400,300,600,700' rel='stylesheet' type='text/css'&gt;</w:t>
      </w:r>
    </w:p>
    <w:p w:rsidR="003D650B" w:rsidRPr="00DF3B10" w:rsidRDefault="003D650B" w:rsidP="003D650B">
      <w:pPr>
        <w:pStyle w:val="NoSpacing"/>
        <w:rPr>
          <w:sz w:val="19"/>
          <w:szCs w:val="19"/>
        </w:rPr>
      </w:pPr>
      <w:r w:rsidRPr="00DF3B10">
        <w:rPr>
          <w:sz w:val="19"/>
          <w:szCs w:val="19"/>
        </w:rPr>
        <w:t xml:space="preserve">    &lt;!-- Add jQuery Style direct - used for jQGrid plugin --&gt;</w:t>
      </w:r>
    </w:p>
    <w:p w:rsidR="003D650B" w:rsidRPr="00DF3B10" w:rsidRDefault="003D650B" w:rsidP="003D650B">
      <w:pPr>
        <w:pStyle w:val="NoSpacing"/>
        <w:rPr>
          <w:sz w:val="19"/>
          <w:szCs w:val="19"/>
        </w:rPr>
      </w:pPr>
      <w:r w:rsidRPr="00DF3B10">
        <w:rPr>
          <w:sz w:val="19"/>
          <w:szCs w:val="19"/>
        </w:rPr>
        <w:t xml:space="preserve">    &lt;link href="@Url.Content("~/Scripts/plugins/jquery-ui/jquery-ui.css")" rel="stylesheet" type="text/css" /&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 Primary Inspinia style --&gt;</w:t>
      </w:r>
    </w:p>
    <w:p w:rsidR="003D650B" w:rsidRPr="00DF3B10" w:rsidRDefault="003D650B" w:rsidP="003D650B">
      <w:pPr>
        <w:pStyle w:val="NoSpacing"/>
        <w:rPr>
          <w:sz w:val="19"/>
          <w:szCs w:val="19"/>
        </w:rPr>
      </w:pPr>
      <w:r w:rsidRPr="00DF3B10">
        <w:rPr>
          <w:sz w:val="19"/>
          <w:szCs w:val="19"/>
        </w:rPr>
        <w:t xml:space="preserve">    @Styles.Render("~/Content/css")</w:t>
      </w:r>
    </w:p>
    <w:p w:rsidR="003D650B" w:rsidRPr="00DF3B10" w:rsidRDefault="003D650B" w:rsidP="003D650B">
      <w:pPr>
        <w:pStyle w:val="NoSpacing"/>
        <w:rPr>
          <w:sz w:val="19"/>
          <w:szCs w:val="19"/>
        </w:rPr>
      </w:pPr>
      <w:r w:rsidRPr="00DF3B10">
        <w:rPr>
          <w:sz w:val="19"/>
          <w:szCs w:val="19"/>
        </w:rPr>
        <w:t xml:space="preserve">    @Styles.Render("~/font-awesome/css")</w:t>
      </w:r>
    </w:p>
    <w:p w:rsidR="003D650B" w:rsidRPr="00DF3B10" w:rsidRDefault="003D650B" w:rsidP="003D650B">
      <w:pPr>
        <w:pStyle w:val="NoSpacing"/>
        <w:rPr>
          <w:sz w:val="19"/>
          <w:szCs w:val="19"/>
        </w:rPr>
      </w:pPr>
      <w:r w:rsidRPr="00DF3B10">
        <w:rPr>
          <w:sz w:val="19"/>
          <w:szCs w:val="19"/>
        </w:rPr>
        <w:t>&lt;/head&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lt;body class="gray-bg"&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iv class="passwordBox animated fadeInDown"&gt;</w:t>
      </w:r>
    </w:p>
    <w:p w:rsidR="003D650B" w:rsidRPr="00DF3B10" w:rsidRDefault="003D650B" w:rsidP="003D650B">
      <w:pPr>
        <w:pStyle w:val="NoSpacing"/>
        <w:rPr>
          <w:sz w:val="19"/>
          <w:szCs w:val="19"/>
        </w:rPr>
      </w:pPr>
      <w:r w:rsidRPr="00DF3B10">
        <w:rPr>
          <w:sz w:val="19"/>
          <w:szCs w:val="19"/>
        </w:rPr>
        <w:t xml:space="preserve">        &lt;div class="row"&gt;</w:t>
      </w:r>
    </w:p>
    <w:p w:rsidR="003D650B" w:rsidRPr="00DF3B10" w:rsidRDefault="003D650B" w:rsidP="003D650B">
      <w:pPr>
        <w:pStyle w:val="NoSpacing"/>
        <w:rPr>
          <w:sz w:val="19"/>
          <w:szCs w:val="19"/>
        </w:rPr>
      </w:pPr>
      <w:r w:rsidRPr="00DF3B10">
        <w:rPr>
          <w:sz w:val="19"/>
          <w:szCs w:val="19"/>
        </w:rPr>
        <w:t xml:space="preserve">            &lt;div class="col-md-12"&gt;</w:t>
      </w:r>
    </w:p>
    <w:p w:rsidR="003D650B" w:rsidRPr="00DF3B10" w:rsidRDefault="003D650B" w:rsidP="003D650B">
      <w:pPr>
        <w:pStyle w:val="NoSpacing"/>
        <w:rPr>
          <w:sz w:val="19"/>
          <w:szCs w:val="19"/>
        </w:rPr>
      </w:pPr>
      <w:r w:rsidRPr="00DF3B10">
        <w:rPr>
          <w:sz w:val="19"/>
          <w:szCs w:val="19"/>
        </w:rPr>
        <w:t xml:space="preserve">                &lt;div class="ibox-content"&gt;</w:t>
      </w:r>
    </w:p>
    <w:p w:rsidR="003D650B" w:rsidRPr="00DF3B10" w:rsidRDefault="003D650B" w:rsidP="003D650B">
      <w:pPr>
        <w:pStyle w:val="NoSpacing"/>
        <w:rPr>
          <w:sz w:val="19"/>
          <w:szCs w:val="19"/>
        </w:rPr>
      </w:pPr>
      <w:r w:rsidRPr="00DF3B10">
        <w:rPr>
          <w:sz w:val="19"/>
          <w:szCs w:val="19"/>
        </w:rPr>
        <w:t xml:space="preserve">                    &lt;h2 class="font-bold"&gt;Forgot password&lt;/h2&gt;</w:t>
      </w:r>
    </w:p>
    <w:p w:rsidR="003D650B" w:rsidRPr="00DF3B10" w:rsidRDefault="003D650B" w:rsidP="003D650B">
      <w:pPr>
        <w:pStyle w:val="NoSpacing"/>
        <w:rPr>
          <w:sz w:val="19"/>
          <w:szCs w:val="19"/>
        </w:rPr>
      </w:pPr>
      <w:r w:rsidRPr="00DF3B10">
        <w:rPr>
          <w:sz w:val="19"/>
          <w:szCs w:val="19"/>
        </w:rPr>
        <w:t xml:space="preserve">                    &lt;p&gt;</w:t>
      </w:r>
    </w:p>
    <w:p w:rsidR="003D650B" w:rsidRPr="00DF3B10" w:rsidRDefault="003D650B" w:rsidP="003D650B">
      <w:pPr>
        <w:pStyle w:val="NoSpacing"/>
        <w:rPr>
          <w:sz w:val="19"/>
          <w:szCs w:val="19"/>
        </w:rPr>
      </w:pPr>
      <w:r w:rsidRPr="00DF3B10">
        <w:rPr>
          <w:sz w:val="19"/>
          <w:szCs w:val="19"/>
        </w:rPr>
        <w:t xml:space="preserve">                        Please check your email to reset your password.</w:t>
      </w:r>
    </w:p>
    <w:p w:rsidR="003D650B" w:rsidRPr="00DF3B10" w:rsidRDefault="003D650B" w:rsidP="003D650B">
      <w:pPr>
        <w:pStyle w:val="NoSpacing"/>
        <w:rPr>
          <w:sz w:val="19"/>
          <w:szCs w:val="19"/>
        </w:rPr>
      </w:pPr>
      <w:r w:rsidRPr="00DF3B10">
        <w:rPr>
          <w:sz w:val="19"/>
          <w:szCs w:val="19"/>
        </w:rPr>
        <w:t xml:space="preserve">                    &lt;/p&gt;</w:t>
      </w:r>
    </w:p>
    <w:p w:rsidR="003D650B" w:rsidRPr="00DF3B10" w:rsidRDefault="003D650B" w:rsidP="003D650B">
      <w:pPr>
        <w:pStyle w:val="NoSpacing"/>
        <w:rPr>
          <w:sz w:val="19"/>
          <w:szCs w:val="19"/>
        </w:rPr>
      </w:pPr>
      <w:r w:rsidRPr="00DF3B10">
        <w:rPr>
          <w:sz w:val="19"/>
          <w:szCs w:val="19"/>
        </w:rPr>
        <w:t xml:space="preserve">                    &lt;a href="@Url.Action("Login", "Account")" class="btn btn-primary"&gt;Login&lt;/a&gt;  &lt;a href="@Url.Action("Register", "Account")" class="btn btn-primary"&gt;Register&lt;/a&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section Scripts {</w:t>
      </w:r>
    </w:p>
    <w:p w:rsidR="003D650B" w:rsidRPr="00DF3B10" w:rsidRDefault="003D650B" w:rsidP="003D650B">
      <w:pPr>
        <w:pStyle w:val="NoSpacing"/>
        <w:rPr>
          <w:sz w:val="19"/>
          <w:szCs w:val="19"/>
        </w:rPr>
      </w:pPr>
      <w:r w:rsidRPr="00DF3B10">
        <w:rPr>
          <w:sz w:val="19"/>
          <w:szCs w:val="19"/>
        </w:rPr>
        <w:t xml:space="preserve">        @Scripts.Render("~/bundles/jqueryval")</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lt;/body&gt;</w:t>
      </w:r>
    </w:p>
    <w:p w:rsidR="003D650B" w:rsidRPr="00DF3B10" w:rsidRDefault="003D650B" w:rsidP="003D650B">
      <w:pPr>
        <w:pStyle w:val="NoSpacing"/>
        <w:rPr>
          <w:sz w:val="19"/>
          <w:szCs w:val="19"/>
        </w:rPr>
      </w:pPr>
      <w:r w:rsidRPr="00DF3B10">
        <w:rPr>
          <w:sz w:val="19"/>
          <w:szCs w:val="19"/>
        </w:rPr>
        <w:t>&lt;/html&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PFMO.Web</w:t>
      </w:r>
    </w:p>
    <w:p w:rsidR="003D650B" w:rsidRPr="00DF3B10" w:rsidRDefault="003D650B" w:rsidP="003D650B">
      <w:pPr>
        <w:pStyle w:val="NoSpacing"/>
        <w:rPr>
          <w:sz w:val="19"/>
          <w:szCs w:val="19"/>
        </w:rPr>
      </w:pPr>
      <w:r w:rsidRPr="00DF3B10">
        <w:rPr>
          <w:sz w:val="19"/>
          <w:szCs w:val="19"/>
        </w:rPr>
        <w:t>Views(Accounts)</w:t>
      </w:r>
    </w:p>
    <w:p w:rsidR="003D650B" w:rsidRPr="00DF3B10" w:rsidRDefault="003D650B" w:rsidP="003D650B">
      <w:pPr>
        <w:pStyle w:val="NoSpacing"/>
        <w:rPr>
          <w:sz w:val="19"/>
          <w:szCs w:val="19"/>
        </w:rPr>
      </w:pPr>
      <w:r w:rsidRPr="00DF3B10">
        <w:rPr>
          <w:sz w:val="19"/>
          <w:szCs w:val="19"/>
        </w:rPr>
        <w:lastRenderedPageBreak/>
        <w:t>Login.cshtml</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using PFMO.Web.Models</w:t>
      </w:r>
    </w:p>
    <w:p w:rsidR="003D650B" w:rsidRPr="00DF3B10" w:rsidRDefault="003D650B" w:rsidP="003D650B">
      <w:pPr>
        <w:pStyle w:val="NoSpacing"/>
        <w:rPr>
          <w:sz w:val="19"/>
          <w:szCs w:val="19"/>
        </w:rPr>
      </w:pPr>
      <w:r w:rsidRPr="00DF3B10">
        <w:rPr>
          <w:sz w:val="19"/>
          <w:szCs w:val="19"/>
        </w:rPr>
        <w:t>@model LoginViewModel</w:t>
      </w:r>
    </w:p>
    <w:p w:rsidR="003D650B" w:rsidRPr="00DF3B10" w:rsidRDefault="003D650B" w:rsidP="003D650B">
      <w:pPr>
        <w:pStyle w:val="NoSpacing"/>
        <w:rPr>
          <w:sz w:val="19"/>
          <w:szCs w:val="19"/>
        </w:rPr>
      </w:pPr>
      <w:r w:rsidRPr="00DF3B10">
        <w:rPr>
          <w:sz w:val="19"/>
          <w:szCs w:val="19"/>
        </w:rPr>
        <w:t>@{</w:t>
      </w:r>
    </w:p>
    <w:p w:rsidR="003D650B" w:rsidRPr="00DF3B10" w:rsidRDefault="003D650B" w:rsidP="003D650B">
      <w:pPr>
        <w:pStyle w:val="NoSpacing"/>
        <w:rPr>
          <w:sz w:val="19"/>
          <w:szCs w:val="19"/>
        </w:rPr>
      </w:pPr>
      <w:r w:rsidRPr="00DF3B10">
        <w:rPr>
          <w:sz w:val="19"/>
          <w:szCs w:val="19"/>
        </w:rPr>
        <w:t xml:space="preserve">    ViewBag.Title = "Login";</w:t>
      </w:r>
    </w:p>
    <w:p w:rsidR="003D650B" w:rsidRPr="00DF3B10" w:rsidRDefault="003D650B" w:rsidP="003D650B">
      <w:pPr>
        <w:pStyle w:val="NoSpacing"/>
        <w:rPr>
          <w:sz w:val="19"/>
          <w:szCs w:val="19"/>
        </w:rPr>
      </w:pPr>
      <w:r w:rsidRPr="00DF3B10">
        <w:rPr>
          <w:sz w:val="19"/>
          <w:szCs w:val="19"/>
        </w:rPr>
        <w:t xml:space="preserve">    Layout = null;</w:t>
      </w:r>
    </w:p>
    <w:p w:rsidR="003D650B" w:rsidRPr="00DF3B10" w:rsidRDefault="003D650B" w:rsidP="003D650B">
      <w:pPr>
        <w:pStyle w:val="NoSpacing"/>
        <w:rPr>
          <w:sz w:val="19"/>
          <w:szCs w:val="19"/>
        </w:rPr>
      </w:pPr>
      <w:r w:rsidRPr="00DF3B10">
        <w:rPr>
          <w:sz w:val="19"/>
          <w:szCs w:val="19"/>
        </w:rPr>
        <w: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lt;!DOCTYPE html&gt;</w:t>
      </w:r>
    </w:p>
    <w:p w:rsidR="003D650B" w:rsidRPr="00DF3B10" w:rsidRDefault="003D650B" w:rsidP="003D650B">
      <w:pPr>
        <w:pStyle w:val="NoSpacing"/>
        <w:rPr>
          <w:sz w:val="19"/>
          <w:szCs w:val="19"/>
        </w:rPr>
      </w:pPr>
      <w:r w:rsidRPr="00DF3B10">
        <w:rPr>
          <w:sz w:val="19"/>
          <w:szCs w:val="19"/>
        </w:rPr>
        <w:t>&lt;html&gt;</w:t>
      </w:r>
    </w:p>
    <w:p w:rsidR="003D650B" w:rsidRPr="00DF3B10" w:rsidRDefault="003D650B" w:rsidP="003D650B">
      <w:pPr>
        <w:pStyle w:val="NoSpacing"/>
        <w:rPr>
          <w:sz w:val="19"/>
          <w:szCs w:val="19"/>
        </w:rPr>
      </w:pPr>
      <w:r w:rsidRPr="00DF3B10">
        <w:rPr>
          <w:sz w:val="19"/>
          <w:szCs w:val="19"/>
        </w:rPr>
        <w:t>&lt;head&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meta charset="utf-8"&gt;</w:t>
      </w:r>
    </w:p>
    <w:p w:rsidR="003D650B" w:rsidRPr="00DF3B10" w:rsidRDefault="003D650B" w:rsidP="003D650B">
      <w:pPr>
        <w:pStyle w:val="NoSpacing"/>
        <w:rPr>
          <w:sz w:val="19"/>
          <w:szCs w:val="19"/>
        </w:rPr>
      </w:pPr>
      <w:r w:rsidRPr="00DF3B10">
        <w:rPr>
          <w:sz w:val="19"/>
          <w:szCs w:val="19"/>
        </w:rPr>
        <w:t xml:space="preserve">    &lt;meta name="viewport" content="width=device-width, initial-scale=1.0"&gt;</w:t>
      </w:r>
    </w:p>
    <w:p w:rsidR="003D650B" w:rsidRPr="00DF3B10" w:rsidRDefault="003D650B" w:rsidP="003D650B">
      <w:pPr>
        <w:pStyle w:val="NoSpacing"/>
        <w:rPr>
          <w:sz w:val="19"/>
          <w:szCs w:val="19"/>
        </w:rPr>
      </w:pPr>
      <w:r w:rsidRPr="00DF3B10">
        <w:rPr>
          <w:sz w:val="19"/>
          <w:szCs w:val="19"/>
        </w:rPr>
        <w:t xml:space="preserve">    &lt;!-- Icon --&gt;</w:t>
      </w:r>
    </w:p>
    <w:p w:rsidR="003D650B" w:rsidRPr="00DF3B10" w:rsidRDefault="003D650B" w:rsidP="003D650B">
      <w:pPr>
        <w:pStyle w:val="NoSpacing"/>
        <w:rPr>
          <w:sz w:val="19"/>
          <w:szCs w:val="19"/>
        </w:rPr>
      </w:pPr>
      <w:r w:rsidRPr="00DF3B10">
        <w:rPr>
          <w:sz w:val="19"/>
          <w:szCs w:val="19"/>
        </w:rPr>
        <w:t xml:space="preserve">    &lt;link rel="icon" href="~/Content/favicon.png"&gt;</w:t>
      </w:r>
    </w:p>
    <w:p w:rsidR="003D650B" w:rsidRPr="00DF3B10" w:rsidRDefault="003D650B" w:rsidP="003D650B">
      <w:pPr>
        <w:pStyle w:val="NoSpacing"/>
        <w:rPr>
          <w:sz w:val="19"/>
          <w:szCs w:val="19"/>
        </w:rPr>
      </w:pPr>
      <w:r w:rsidRPr="00DF3B10">
        <w:rPr>
          <w:sz w:val="19"/>
          <w:szCs w:val="19"/>
        </w:rPr>
        <w:t xml:space="preserve">    &lt;title&gt;PFMO Management | Login&lt;/title&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link href="~/Content/bootstrap.min.css" rel="stylesheet"&gt;</w:t>
      </w:r>
    </w:p>
    <w:p w:rsidR="003D650B" w:rsidRPr="00DF3B10" w:rsidRDefault="003D650B" w:rsidP="003D650B">
      <w:pPr>
        <w:pStyle w:val="NoSpacing"/>
        <w:rPr>
          <w:sz w:val="19"/>
          <w:szCs w:val="19"/>
        </w:rPr>
      </w:pPr>
      <w:r w:rsidRPr="00DF3B10">
        <w:rPr>
          <w:sz w:val="19"/>
          <w:szCs w:val="19"/>
        </w:rPr>
        <w:t xml:space="preserve">    &lt;link href="~/Fonts/font-awesome/css/font-awesome.css" rel="stylesheet"&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link href="~/Content/animate.css" rel="stylesheet"&gt;</w:t>
      </w:r>
    </w:p>
    <w:p w:rsidR="003D650B" w:rsidRPr="00DF3B10" w:rsidRDefault="003D650B" w:rsidP="003D650B">
      <w:pPr>
        <w:pStyle w:val="NoSpacing"/>
        <w:rPr>
          <w:sz w:val="19"/>
          <w:szCs w:val="19"/>
        </w:rPr>
      </w:pPr>
      <w:r w:rsidRPr="00DF3B10">
        <w:rPr>
          <w:sz w:val="19"/>
          <w:szCs w:val="19"/>
        </w:rPr>
        <w:t xml:space="preserve">    &lt;link href="~/Content/style.css" rel="stylesheet"&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lt;/head&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lt;body class="gray-bg"&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iv class="middle-box text-center loginscreen  animated flip"&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section id="loginForm"&gt;</w:t>
      </w:r>
    </w:p>
    <w:p w:rsidR="003D650B" w:rsidRPr="00DF3B10" w:rsidRDefault="003D650B" w:rsidP="003D650B">
      <w:pPr>
        <w:pStyle w:val="NoSpacing"/>
        <w:rPr>
          <w:sz w:val="19"/>
          <w:szCs w:val="19"/>
        </w:rPr>
      </w:pPr>
      <w:r w:rsidRPr="00DF3B10">
        <w:rPr>
          <w:sz w:val="19"/>
          <w:szCs w:val="19"/>
        </w:rPr>
        <w:t xml:space="preserve">                @using (Html.BeginForm("Login", "Account", new { ReturnUrl = ViewBag.ReturnUrl }, FormMethod.Post, new { @class = "form-horizontal", role = "form" }))</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Html.AntiForgeryToken()</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h1 align="center" class="logo-name"&gt;&lt;a href="@Url.Action("Index", "land")"&gt;&lt;img src="~/Content/favicon.png" width="300" height="300"/&gt;&lt;/a&gt;&lt;/h1&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h3&gt;Physical Facilities Management Office&lt;/h3&gt;</w:t>
      </w:r>
    </w:p>
    <w:p w:rsidR="003D650B" w:rsidRPr="00DF3B10" w:rsidRDefault="003D650B" w:rsidP="003D650B">
      <w:pPr>
        <w:pStyle w:val="NoSpacing"/>
        <w:rPr>
          <w:sz w:val="19"/>
          <w:szCs w:val="19"/>
        </w:rPr>
      </w:pPr>
      <w:r w:rsidRPr="00DF3B10">
        <w:rPr>
          <w:sz w:val="19"/>
          <w:szCs w:val="19"/>
        </w:rPr>
        <w:t xml:space="preserve">                    &lt;p&gt;</w:t>
      </w:r>
    </w:p>
    <w:p w:rsidR="003D650B" w:rsidRPr="00DF3B10" w:rsidRDefault="003D650B" w:rsidP="003D650B">
      <w:pPr>
        <w:pStyle w:val="NoSpacing"/>
        <w:rPr>
          <w:sz w:val="19"/>
          <w:szCs w:val="19"/>
        </w:rPr>
      </w:pPr>
      <w:r w:rsidRPr="00DF3B10">
        <w:rPr>
          <w:sz w:val="19"/>
          <w:szCs w:val="19"/>
        </w:rPr>
        <w:t xml:space="preserve">                        Management Information System</w:t>
      </w:r>
    </w:p>
    <w:p w:rsidR="003D650B" w:rsidRPr="00DF3B10" w:rsidRDefault="003D650B" w:rsidP="003D650B">
      <w:pPr>
        <w:pStyle w:val="NoSpacing"/>
        <w:rPr>
          <w:sz w:val="19"/>
          <w:szCs w:val="19"/>
        </w:rPr>
      </w:pPr>
      <w:r w:rsidRPr="00DF3B10">
        <w:rPr>
          <w:sz w:val="19"/>
          <w:szCs w:val="19"/>
        </w:rPr>
        <w:t xml:space="preserve">                    &lt;/p&gt;</w:t>
      </w:r>
    </w:p>
    <w:p w:rsidR="003D650B" w:rsidRPr="00DF3B10" w:rsidRDefault="003D650B" w:rsidP="003D650B">
      <w:pPr>
        <w:pStyle w:val="NoSpacing"/>
        <w:rPr>
          <w:sz w:val="19"/>
          <w:szCs w:val="19"/>
        </w:rPr>
      </w:pPr>
      <w:r w:rsidRPr="00DF3B10">
        <w:rPr>
          <w:sz w:val="19"/>
          <w:szCs w:val="19"/>
        </w:rPr>
        <w:lastRenderedPageBreak/>
        <w:t xml:space="preserve">                    &lt;p&gt;Log In. Start your Session.&lt;/p&gt;</w:t>
      </w:r>
    </w:p>
    <w:p w:rsidR="003D650B" w:rsidRPr="00DF3B10" w:rsidRDefault="003D650B" w:rsidP="003D650B">
      <w:pPr>
        <w:pStyle w:val="NoSpacing"/>
        <w:rPr>
          <w:sz w:val="19"/>
          <w:szCs w:val="19"/>
        </w:rPr>
      </w:pPr>
      <w:r w:rsidRPr="00DF3B10">
        <w:rPr>
          <w:sz w:val="19"/>
          <w:szCs w:val="19"/>
        </w:rPr>
        <w:t xml:space="preserve">                    &lt;form class="m-t" role="form" action="#"&gt;</w:t>
      </w:r>
    </w:p>
    <w:p w:rsidR="003D650B" w:rsidRPr="00DF3B10" w:rsidRDefault="003D650B" w:rsidP="003D650B">
      <w:pPr>
        <w:pStyle w:val="NoSpacing"/>
        <w:rPr>
          <w:sz w:val="19"/>
          <w:szCs w:val="19"/>
        </w:rPr>
      </w:pPr>
      <w:r w:rsidRPr="00DF3B10">
        <w:rPr>
          <w:sz w:val="19"/>
          <w:szCs w:val="19"/>
        </w:rPr>
        <w:t xml:space="preserve">                        @Html.ValidationSummary(true, "", new { @class = "text-danger" })</w:t>
      </w:r>
    </w:p>
    <w:p w:rsidR="003D650B" w:rsidRPr="00DF3B10" w:rsidRDefault="003D650B" w:rsidP="003D650B">
      <w:pPr>
        <w:pStyle w:val="NoSpacing"/>
        <w:rPr>
          <w:sz w:val="19"/>
          <w:szCs w:val="19"/>
        </w:rPr>
      </w:pPr>
      <w:r w:rsidRPr="00DF3B10">
        <w:rPr>
          <w:sz w:val="19"/>
          <w:szCs w:val="19"/>
        </w:rPr>
        <w:t xml:space="preserve">                        &lt;div class="form-group"&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Html.TextBoxFor(m =&gt; m.Email, new { @type = "email", @class = "form-control", @placeholder = "Email", @required = "" })</w:t>
      </w:r>
    </w:p>
    <w:p w:rsidR="003D650B" w:rsidRPr="00DF3B10" w:rsidRDefault="003D650B" w:rsidP="003D650B">
      <w:pPr>
        <w:pStyle w:val="NoSpacing"/>
        <w:rPr>
          <w:sz w:val="19"/>
          <w:szCs w:val="19"/>
        </w:rPr>
      </w:pPr>
      <w:r w:rsidRPr="00DF3B10">
        <w:rPr>
          <w:sz w:val="19"/>
          <w:szCs w:val="19"/>
        </w:rPr>
        <w:t xml:space="preserve">                                @Html.ValidationMessageFor(m =&gt; m.Email, "", new { @class = "text-danger" })</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 class="form-group"&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Html.PasswordFor(m =&gt; m.Password, new { @type = "password", @class = "form-control", @placeholder = "Password", @required = "" })</w:t>
      </w:r>
    </w:p>
    <w:p w:rsidR="003D650B" w:rsidRPr="00DF3B10" w:rsidRDefault="003D650B" w:rsidP="003D650B">
      <w:pPr>
        <w:pStyle w:val="NoSpacing"/>
        <w:rPr>
          <w:sz w:val="19"/>
          <w:szCs w:val="19"/>
        </w:rPr>
      </w:pPr>
      <w:r w:rsidRPr="00DF3B10">
        <w:rPr>
          <w:sz w:val="19"/>
          <w:szCs w:val="19"/>
        </w:rPr>
        <w:t xml:space="preserve">                                @Html.ValidationMessageFor(m =&gt; m.Password, "", new { @class = "text-danger" })</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iv class="form-group"&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input type="submit" value="Log In" class="btn btn-primary block full-width m-b" /&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a href="@Url.Action("Forgot your password?", "ForgotPassword")"&gt;&lt;small&gt;Forgot password?&lt;/small&gt;&lt;/a&gt;</w:t>
      </w:r>
    </w:p>
    <w:p w:rsidR="003D650B" w:rsidRPr="00DF3B10" w:rsidRDefault="003D650B" w:rsidP="003D650B">
      <w:pPr>
        <w:pStyle w:val="NoSpacing"/>
        <w:rPr>
          <w:sz w:val="19"/>
          <w:szCs w:val="19"/>
        </w:rPr>
      </w:pPr>
      <w:r w:rsidRPr="00DF3B10">
        <w:rPr>
          <w:sz w:val="19"/>
          <w:szCs w:val="19"/>
        </w:rPr>
        <w:t xml:space="preserve">                        &lt;p class="text-muted text-center"&gt;&lt;small&gt;Do not have an account?&lt;/small&gt;&lt;/p&gt;</w:t>
      </w:r>
    </w:p>
    <w:p w:rsidR="003D650B" w:rsidRPr="00DF3B10" w:rsidRDefault="003D650B" w:rsidP="003D650B">
      <w:pPr>
        <w:pStyle w:val="NoSpacing"/>
        <w:rPr>
          <w:sz w:val="19"/>
          <w:szCs w:val="19"/>
        </w:rPr>
      </w:pPr>
      <w:r w:rsidRPr="00DF3B10">
        <w:rPr>
          <w:sz w:val="19"/>
          <w:szCs w:val="19"/>
        </w:rPr>
        <w:t xml:space="preserve">                        &lt;a class="btn btn-sm btn-white btn-block" href="@Url.Action("Register", "Account")"&gt;Create an account&lt;/a&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 Enable this once you have account confirmation enabled for password reset functionality</w:t>
      </w:r>
    </w:p>
    <w:p w:rsidR="003D650B" w:rsidRPr="00DF3B10" w:rsidRDefault="003D650B" w:rsidP="003D650B">
      <w:pPr>
        <w:pStyle w:val="NoSpacing"/>
        <w:rPr>
          <w:sz w:val="19"/>
          <w:szCs w:val="19"/>
        </w:rPr>
      </w:pPr>
      <w:r w:rsidRPr="00DF3B10">
        <w:rPr>
          <w:sz w:val="19"/>
          <w:szCs w:val="19"/>
        </w:rPr>
        <w:t xml:space="preserve">                            &lt;p&gt;</w:t>
      </w:r>
    </w:p>
    <w:p w:rsidR="003D650B" w:rsidRPr="00DF3B10" w:rsidRDefault="003D650B" w:rsidP="003D650B">
      <w:pPr>
        <w:pStyle w:val="NoSpacing"/>
        <w:rPr>
          <w:sz w:val="19"/>
          <w:szCs w:val="19"/>
        </w:rPr>
      </w:pPr>
      <w:r w:rsidRPr="00DF3B10">
        <w:rPr>
          <w:sz w:val="19"/>
          <w:szCs w:val="19"/>
        </w:rPr>
        <w:t xml:space="preserve">                                @Html.ActionLink("Forgot your password?", "ForgotPassword")</w:t>
      </w:r>
    </w:p>
    <w:p w:rsidR="003D650B" w:rsidRPr="00DF3B10" w:rsidRDefault="003D650B" w:rsidP="003D650B">
      <w:pPr>
        <w:pStyle w:val="NoSpacing"/>
        <w:rPr>
          <w:sz w:val="19"/>
          <w:szCs w:val="19"/>
        </w:rPr>
      </w:pPr>
      <w:r w:rsidRPr="00DF3B10">
        <w:rPr>
          <w:sz w:val="19"/>
          <w:szCs w:val="19"/>
        </w:rPr>
        <w:t xml:space="preserve">                            &lt;/p&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form&gt;</w:t>
      </w:r>
    </w:p>
    <w:p w:rsidR="003D650B" w:rsidRPr="00DF3B10" w:rsidRDefault="003D650B" w:rsidP="003D650B">
      <w:pPr>
        <w:pStyle w:val="NoSpacing"/>
        <w:rPr>
          <w:sz w:val="19"/>
          <w:szCs w:val="19"/>
        </w:rPr>
      </w:pPr>
      <w:r w:rsidRPr="00DF3B10">
        <w:rPr>
          <w:sz w:val="19"/>
          <w:szCs w:val="19"/>
        </w:rPr>
        <w:t xml:space="preserve">                    &lt;p class="m-t"&gt; &lt;small&gt;Pamantasan ng Lungsod ng Maynila &amp;copy; 2015-2016&lt;/small&gt; &lt;/p&gt;</w:t>
      </w:r>
    </w:p>
    <w:p w:rsidR="003D650B" w:rsidRPr="00DF3B10" w:rsidRDefault="003D650B" w:rsidP="003D650B">
      <w:pPr>
        <w:pStyle w:val="NoSpacing"/>
        <w:rPr>
          <w:sz w:val="19"/>
          <w:szCs w:val="19"/>
        </w:rPr>
      </w:pPr>
      <w:r w:rsidRPr="00DF3B10">
        <w:rPr>
          <w:sz w:val="19"/>
          <w:szCs w:val="19"/>
        </w:rPr>
        <w:lastRenderedPageBreak/>
        <w:t xml:space="preserve">                }</w:t>
      </w:r>
    </w:p>
    <w:p w:rsidR="003D650B" w:rsidRPr="00DF3B10" w:rsidRDefault="003D650B" w:rsidP="003D650B">
      <w:pPr>
        <w:pStyle w:val="NoSpacing"/>
        <w:rPr>
          <w:sz w:val="19"/>
          <w:szCs w:val="19"/>
        </w:rPr>
      </w:pPr>
      <w:r w:rsidRPr="00DF3B10">
        <w:rPr>
          <w:sz w:val="19"/>
          <w:szCs w:val="19"/>
        </w:rPr>
        <w:t xml:space="preserve">            &lt;/section&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section id="socialLoginForm"&gt;</w:t>
      </w:r>
    </w:p>
    <w:p w:rsidR="003D650B" w:rsidRPr="00DF3B10" w:rsidRDefault="003D650B" w:rsidP="003D650B">
      <w:pPr>
        <w:pStyle w:val="NoSpacing"/>
        <w:rPr>
          <w:sz w:val="19"/>
          <w:szCs w:val="19"/>
        </w:rPr>
      </w:pPr>
      <w:r w:rsidRPr="00DF3B10">
        <w:rPr>
          <w:sz w:val="19"/>
          <w:szCs w:val="19"/>
        </w:rPr>
        <w:t xml:space="preserve">                        @Html.Partial("_ExternalLoginsListPartial", new ExternalLoginListViewModel { ReturnUrl = ViewBag.ReturnUrl })</w:t>
      </w:r>
    </w:p>
    <w:p w:rsidR="003D650B" w:rsidRPr="00DF3B10" w:rsidRDefault="003D650B" w:rsidP="003D650B">
      <w:pPr>
        <w:pStyle w:val="NoSpacing"/>
        <w:rPr>
          <w:sz w:val="19"/>
          <w:szCs w:val="19"/>
        </w:rPr>
      </w:pPr>
      <w:r w:rsidRPr="00DF3B10">
        <w:rPr>
          <w:sz w:val="19"/>
          <w:szCs w:val="19"/>
        </w:rPr>
        <w:t xml:space="preserve">                    &lt;/section&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section Scripts {</w:t>
      </w:r>
    </w:p>
    <w:p w:rsidR="003D650B" w:rsidRPr="00DF3B10" w:rsidRDefault="003D650B" w:rsidP="003D650B">
      <w:pPr>
        <w:pStyle w:val="NoSpacing"/>
        <w:rPr>
          <w:sz w:val="19"/>
          <w:szCs w:val="19"/>
        </w:rPr>
      </w:pPr>
      <w:r w:rsidRPr="00DF3B10">
        <w:rPr>
          <w:sz w:val="19"/>
          <w:szCs w:val="19"/>
        </w:rPr>
        <w:t xml:space="preserve">        @Scripts.Render("~/bundles/jqueryval")</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lt;/body&gt;</w:t>
      </w:r>
    </w:p>
    <w:p w:rsidR="003D650B" w:rsidRPr="00DF3B10" w:rsidRDefault="003D650B" w:rsidP="003D650B">
      <w:pPr>
        <w:pStyle w:val="NoSpacing"/>
        <w:rPr>
          <w:sz w:val="19"/>
          <w:szCs w:val="19"/>
        </w:rPr>
      </w:pPr>
      <w:r w:rsidRPr="00DF3B10">
        <w:rPr>
          <w:sz w:val="19"/>
          <w:szCs w:val="19"/>
        </w:rPr>
        <w:t>&lt;/html&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6C7EFF" w:rsidRDefault="003D650B" w:rsidP="003D650B">
      <w:pPr>
        <w:pStyle w:val="NoSpacing"/>
        <w:rPr>
          <w:b/>
          <w:sz w:val="19"/>
          <w:szCs w:val="19"/>
        </w:rPr>
      </w:pPr>
      <w:r w:rsidRPr="006C7EFF">
        <w:rPr>
          <w:b/>
          <w:sz w:val="19"/>
          <w:szCs w:val="19"/>
        </w:rPr>
        <w:t>PFMO.Web</w:t>
      </w:r>
    </w:p>
    <w:p w:rsidR="003D650B" w:rsidRPr="006C7EFF" w:rsidRDefault="003D650B" w:rsidP="003D650B">
      <w:pPr>
        <w:pStyle w:val="NoSpacing"/>
        <w:rPr>
          <w:b/>
          <w:sz w:val="19"/>
          <w:szCs w:val="19"/>
        </w:rPr>
      </w:pPr>
      <w:r w:rsidRPr="006C7EFF">
        <w:rPr>
          <w:b/>
          <w:sz w:val="19"/>
          <w:szCs w:val="19"/>
        </w:rPr>
        <w:t>Views(Accounts)</w:t>
      </w:r>
    </w:p>
    <w:p w:rsidR="003D650B" w:rsidRPr="006C7EFF" w:rsidRDefault="003D650B" w:rsidP="003D650B">
      <w:pPr>
        <w:pStyle w:val="NoSpacing"/>
        <w:rPr>
          <w:b/>
          <w:sz w:val="19"/>
          <w:szCs w:val="19"/>
        </w:rPr>
      </w:pPr>
      <w:r w:rsidRPr="006C7EFF">
        <w:rPr>
          <w:b/>
          <w:sz w:val="19"/>
          <w:szCs w:val="19"/>
        </w:rPr>
        <w:t>Register.cshtml</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model PFMO.Web.Models.RegisterViewModel</w:t>
      </w:r>
    </w:p>
    <w:p w:rsidR="003D650B" w:rsidRPr="00DF3B10" w:rsidRDefault="003D650B" w:rsidP="003D650B">
      <w:pPr>
        <w:pStyle w:val="NoSpacing"/>
        <w:rPr>
          <w:sz w:val="19"/>
          <w:szCs w:val="19"/>
        </w:rPr>
      </w:pPr>
      <w:r w:rsidRPr="00DF3B10">
        <w:rPr>
          <w:sz w:val="19"/>
          <w:szCs w:val="19"/>
        </w:rPr>
        <w:t>@{</w:t>
      </w:r>
    </w:p>
    <w:p w:rsidR="003D650B" w:rsidRPr="00DF3B10" w:rsidRDefault="003D650B" w:rsidP="003D650B">
      <w:pPr>
        <w:pStyle w:val="NoSpacing"/>
        <w:rPr>
          <w:sz w:val="19"/>
          <w:szCs w:val="19"/>
        </w:rPr>
      </w:pPr>
      <w:r w:rsidRPr="00DF3B10">
        <w:rPr>
          <w:sz w:val="19"/>
          <w:szCs w:val="19"/>
        </w:rPr>
        <w:t xml:space="preserve">    ViewBag.Title = "Register";</w:t>
      </w:r>
    </w:p>
    <w:p w:rsidR="003D650B" w:rsidRPr="00DF3B10" w:rsidRDefault="003D650B" w:rsidP="003D650B">
      <w:pPr>
        <w:pStyle w:val="NoSpacing"/>
        <w:rPr>
          <w:sz w:val="19"/>
          <w:szCs w:val="19"/>
        </w:rPr>
      </w:pPr>
      <w:r w:rsidRPr="00DF3B10">
        <w:rPr>
          <w:sz w:val="19"/>
          <w:szCs w:val="19"/>
        </w:rPr>
        <w:t xml:space="preserve">    Layout = null;</w:t>
      </w:r>
    </w:p>
    <w:p w:rsidR="003D650B" w:rsidRPr="00DF3B10" w:rsidRDefault="003D650B" w:rsidP="003D650B">
      <w:pPr>
        <w:pStyle w:val="NoSpacing"/>
        <w:rPr>
          <w:sz w:val="19"/>
          <w:szCs w:val="19"/>
        </w:rPr>
      </w:pPr>
      <w:r w:rsidRPr="00DF3B10">
        <w:rPr>
          <w:sz w:val="19"/>
          <w:szCs w:val="19"/>
        </w:rPr>
        <w: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lt;!DOCTYPE html&gt;</w:t>
      </w:r>
    </w:p>
    <w:p w:rsidR="003D650B" w:rsidRPr="00DF3B10" w:rsidRDefault="003D650B" w:rsidP="003D650B">
      <w:pPr>
        <w:pStyle w:val="NoSpacing"/>
        <w:rPr>
          <w:sz w:val="19"/>
          <w:szCs w:val="19"/>
        </w:rPr>
      </w:pPr>
      <w:r w:rsidRPr="00DF3B10">
        <w:rPr>
          <w:sz w:val="19"/>
          <w:szCs w:val="19"/>
        </w:rPr>
        <w:t>&lt;html&gt;</w:t>
      </w:r>
    </w:p>
    <w:p w:rsidR="003D650B" w:rsidRPr="00DF3B10" w:rsidRDefault="003D650B" w:rsidP="003D650B">
      <w:pPr>
        <w:pStyle w:val="NoSpacing"/>
        <w:rPr>
          <w:sz w:val="19"/>
          <w:szCs w:val="19"/>
        </w:rPr>
      </w:pPr>
      <w:r w:rsidRPr="00DF3B10">
        <w:rPr>
          <w:sz w:val="19"/>
          <w:szCs w:val="19"/>
        </w:rPr>
        <w:t>&lt;head&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meta charset="utf-8"&gt;</w:t>
      </w:r>
    </w:p>
    <w:p w:rsidR="003D650B" w:rsidRPr="00DF3B10" w:rsidRDefault="003D650B" w:rsidP="003D650B">
      <w:pPr>
        <w:pStyle w:val="NoSpacing"/>
        <w:rPr>
          <w:sz w:val="19"/>
          <w:szCs w:val="19"/>
        </w:rPr>
      </w:pPr>
      <w:r w:rsidRPr="00DF3B10">
        <w:rPr>
          <w:sz w:val="19"/>
          <w:szCs w:val="19"/>
        </w:rPr>
        <w:t xml:space="preserve">    &lt;meta name="viewport" content="width=device-width, initial-scale=1.0"&gt;</w:t>
      </w:r>
    </w:p>
    <w:p w:rsidR="003D650B" w:rsidRPr="00DF3B10" w:rsidRDefault="003D650B" w:rsidP="003D650B">
      <w:pPr>
        <w:pStyle w:val="NoSpacing"/>
        <w:rPr>
          <w:sz w:val="19"/>
          <w:szCs w:val="19"/>
        </w:rPr>
      </w:pPr>
      <w:r w:rsidRPr="00DF3B10">
        <w:rPr>
          <w:sz w:val="19"/>
          <w:szCs w:val="19"/>
        </w:rPr>
        <w:t xml:space="preserve">    &lt;!-- Icon --&gt;</w:t>
      </w:r>
    </w:p>
    <w:p w:rsidR="003D650B" w:rsidRPr="00DF3B10" w:rsidRDefault="003D650B" w:rsidP="003D650B">
      <w:pPr>
        <w:pStyle w:val="NoSpacing"/>
        <w:rPr>
          <w:sz w:val="19"/>
          <w:szCs w:val="19"/>
        </w:rPr>
      </w:pPr>
      <w:r w:rsidRPr="00DF3B10">
        <w:rPr>
          <w:sz w:val="19"/>
          <w:szCs w:val="19"/>
        </w:rPr>
        <w:t xml:space="preserve">    &lt;link rel="icon" href="~/Content/favicon.png"&gt;</w:t>
      </w:r>
    </w:p>
    <w:p w:rsidR="003D650B" w:rsidRPr="00DF3B10" w:rsidRDefault="003D650B" w:rsidP="003D650B">
      <w:pPr>
        <w:pStyle w:val="NoSpacing"/>
        <w:rPr>
          <w:sz w:val="19"/>
          <w:szCs w:val="19"/>
        </w:rPr>
      </w:pPr>
      <w:r w:rsidRPr="00DF3B10">
        <w:rPr>
          <w:sz w:val="19"/>
          <w:szCs w:val="19"/>
        </w:rPr>
        <w:t xml:space="preserve">    &lt;title&gt;PFMO Management | Register&lt;/title&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link href="~/Content/bootstrap.min.css" rel="stylesheet"&gt;</w:t>
      </w:r>
    </w:p>
    <w:p w:rsidR="003D650B" w:rsidRPr="00DF3B10" w:rsidRDefault="003D650B" w:rsidP="003D650B">
      <w:pPr>
        <w:pStyle w:val="NoSpacing"/>
        <w:rPr>
          <w:sz w:val="19"/>
          <w:szCs w:val="19"/>
        </w:rPr>
      </w:pPr>
      <w:r w:rsidRPr="00DF3B10">
        <w:rPr>
          <w:sz w:val="19"/>
          <w:szCs w:val="19"/>
        </w:rPr>
        <w:t xml:space="preserve">    &lt;link href="~/Fonts/font-awesome/css/font-awesome.css" rel="stylesheet"&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link href="~/Content/animate.css" rel="stylesheet"&gt;</w:t>
      </w:r>
    </w:p>
    <w:p w:rsidR="003D650B" w:rsidRPr="00DF3B10" w:rsidRDefault="003D650B" w:rsidP="003D650B">
      <w:pPr>
        <w:pStyle w:val="NoSpacing"/>
        <w:rPr>
          <w:sz w:val="19"/>
          <w:szCs w:val="19"/>
        </w:rPr>
      </w:pPr>
      <w:r w:rsidRPr="00DF3B10">
        <w:rPr>
          <w:sz w:val="19"/>
          <w:szCs w:val="19"/>
        </w:rPr>
        <w:t xml:space="preserve">    &lt;link href="~/Content/style.css" rel="stylesheet"&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lastRenderedPageBreak/>
        <w:t>&lt;/head&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lt;body class="gray-bg"&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iv class="middle-box text-center loginscreen  animated flip"&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using (Html.BeginForm("Register", "Account", FormMethod.Post, new { @class = "form-horizontal", role = "form" }))</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Html.AntiForgeryToken()</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h1 align="top"&gt;&lt;a href="@Url.Action("Index", "land")"&gt;&lt;img src="~/Content/favicon.png" width="150" height="150" /&gt;&lt;/a&gt;&lt;/h1&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h3&gt;Physical Facilities Management Office&lt;/h3&gt;</w:t>
      </w:r>
    </w:p>
    <w:p w:rsidR="003D650B" w:rsidRPr="00DF3B10" w:rsidRDefault="003D650B" w:rsidP="003D650B">
      <w:pPr>
        <w:pStyle w:val="NoSpacing"/>
        <w:rPr>
          <w:sz w:val="19"/>
          <w:szCs w:val="19"/>
        </w:rPr>
      </w:pPr>
      <w:r w:rsidRPr="00DF3B10">
        <w:rPr>
          <w:sz w:val="19"/>
          <w:szCs w:val="19"/>
        </w:rPr>
        <w:t xml:space="preserve">                &lt;p&gt;Create Account. See it in action.&lt;/p&gt;</w:t>
      </w:r>
    </w:p>
    <w:p w:rsidR="003D650B" w:rsidRPr="00DF3B10" w:rsidRDefault="003D650B" w:rsidP="003D650B">
      <w:pPr>
        <w:pStyle w:val="NoSpacing"/>
        <w:rPr>
          <w:sz w:val="19"/>
          <w:szCs w:val="19"/>
        </w:rPr>
      </w:pPr>
      <w:r w:rsidRPr="00DF3B10">
        <w:rPr>
          <w:sz w:val="19"/>
          <w:szCs w:val="19"/>
        </w:rPr>
        <w:t xml:space="preserve">                &lt;form class="m-t" role="form" action="#"&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Html.ValidationSummary("", new { @class = "text-danger" })</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iv class="form-group"&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Html.TextBoxFor(m =&gt; m.Email, new { @type = "email", @class = "form-control", @placeholder = "Email", @required = "" })</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iv class="form-group"&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Html.TextBoxFor(m =&gt; m.FirstName, new { @type = "text", @class = "form-control", @placeholder = "First Name", @required = "" })</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iv class="form-group"&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Html.TextBoxFor(m =&gt; m.LastName, new { @type = "text", @class = "form-control", @placeholder = "Last Name", @required = "" })</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iv class="form-group"&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lastRenderedPageBreak/>
        <w:t xml:space="preserve">                            @Html.PasswordFor(m =&gt; m.Password, new { @type = "password", @class = "form-control", @placeholder = "Password", @required = "" })</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iv class="form-group"&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Html.PasswordFor(m =&gt; m.ConfirmPassword, new { @type = "password", @class = "form-control", @placeholder = "Confirm Password", @required = "" })</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iv class="form-group"&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button type="submit" class="btn btn-primary block full-width m-b" value="Register"&gt;Register&lt;/button&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p class="text-muted text-center"&gt;&lt;small&gt;Already have an account?&lt;/small&gt;&lt;/p&gt;</w:t>
      </w:r>
    </w:p>
    <w:p w:rsidR="003D650B" w:rsidRPr="00DF3B10" w:rsidRDefault="003D650B" w:rsidP="003D650B">
      <w:pPr>
        <w:pStyle w:val="NoSpacing"/>
        <w:rPr>
          <w:sz w:val="19"/>
          <w:szCs w:val="19"/>
        </w:rPr>
      </w:pPr>
      <w:r w:rsidRPr="00DF3B10">
        <w:rPr>
          <w:sz w:val="19"/>
          <w:szCs w:val="19"/>
        </w:rPr>
        <w:t xml:space="preserve">                    &lt;a class="btn btn-sm btn-white btn-block" href="@Url.Action("Login", "Account")"&gt;Log In&lt;/a&gt;</w:t>
      </w:r>
    </w:p>
    <w:p w:rsidR="003D650B" w:rsidRPr="00DF3B10" w:rsidRDefault="003D650B" w:rsidP="003D650B">
      <w:pPr>
        <w:pStyle w:val="NoSpacing"/>
        <w:rPr>
          <w:sz w:val="19"/>
          <w:szCs w:val="19"/>
        </w:rPr>
      </w:pPr>
      <w:r w:rsidRPr="00DF3B10">
        <w:rPr>
          <w:sz w:val="19"/>
          <w:szCs w:val="19"/>
        </w:rPr>
        <w:t xml:space="preserve">                &lt;/form&gt;</w:t>
      </w:r>
    </w:p>
    <w:p w:rsidR="003D650B" w:rsidRPr="00DF3B10" w:rsidRDefault="003D650B" w:rsidP="003D650B">
      <w:pPr>
        <w:pStyle w:val="NoSpacing"/>
        <w:rPr>
          <w:sz w:val="19"/>
          <w:szCs w:val="19"/>
        </w:rPr>
      </w:pPr>
      <w:r w:rsidRPr="00DF3B10">
        <w:rPr>
          <w:sz w:val="19"/>
          <w:szCs w:val="19"/>
        </w:rPr>
        <w:t xml:space="preserve">                &lt;p class="m-t"&gt; &lt;small&gt;Pamantasan ng Lungsod ng Maynila &amp;copy; 2015-2016&lt;/small&gt; &lt;/p&gt;</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lt;/body&gt;</w:t>
      </w:r>
    </w:p>
    <w:p w:rsidR="003D650B" w:rsidRPr="00DF3B10" w:rsidRDefault="003D650B" w:rsidP="003D650B">
      <w:pPr>
        <w:pStyle w:val="NoSpacing"/>
        <w:rPr>
          <w:sz w:val="19"/>
          <w:szCs w:val="19"/>
        </w:rPr>
      </w:pPr>
      <w:r w:rsidRPr="00DF3B10">
        <w:rPr>
          <w:sz w:val="19"/>
          <w:szCs w:val="19"/>
        </w:rPr>
        <w:t>&lt;/html&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section Scripts {</w:t>
      </w:r>
    </w:p>
    <w:p w:rsidR="003D650B" w:rsidRPr="00DF3B10" w:rsidRDefault="003D650B" w:rsidP="003D650B">
      <w:pPr>
        <w:pStyle w:val="NoSpacing"/>
        <w:rPr>
          <w:sz w:val="19"/>
          <w:szCs w:val="19"/>
        </w:rPr>
      </w:pPr>
      <w:r w:rsidRPr="00DF3B10">
        <w:rPr>
          <w:sz w:val="19"/>
          <w:szCs w:val="19"/>
        </w:rPr>
        <w:t xml:space="preserve">    @Scripts.Render("~/bundles/jqueryval")</w:t>
      </w:r>
    </w:p>
    <w:p w:rsidR="003D650B" w:rsidRPr="00DF3B10" w:rsidRDefault="003D650B" w:rsidP="003D650B">
      <w:pPr>
        <w:pStyle w:val="NoSpacing"/>
        <w:rPr>
          <w:sz w:val="19"/>
          <w:szCs w:val="19"/>
        </w:rPr>
      </w:pPr>
      <w:r w:rsidRPr="00DF3B10">
        <w:rPr>
          <w:sz w:val="19"/>
          <w:szCs w:val="19"/>
        </w:rPr>
        <w: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6C7EFF" w:rsidRDefault="003D650B" w:rsidP="003D650B">
      <w:pPr>
        <w:pStyle w:val="NoSpacing"/>
        <w:rPr>
          <w:b/>
          <w:sz w:val="19"/>
          <w:szCs w:val="19"/>
        </w:rPr>
      </w:pPr>
      <w:r w:rsidRPr="006C7EFF">
        <w:rPr>
          <w:b/>
          <w:sz w:val="19"/>
          <w:szCs w:val="19"/>
        </w:rPr>
        <w:t>PFMO.Web</w:t>
      </w:r>
    </w:p>
    <w:p w:rsidR="003D650B" w:rsidRPr="006C7EFF" w:rsidRDefault="003D650B" w:rsidP="003D650B">
      <w:pPr>
        <w:pStyle w:val="NoSpacing"/>
        <w:rPr>
          <w:b/>
          <w:sz w:val="19"/>
          <w:szCs w:val="19"/>
        </w:rPr>
      </w:pPr>
      <w:r w:rsidRPr="006C7EFF">
        <w:rPr>
          <w:b/>
          <w:sz w:val="19"/>
          <w:szCs w:val="19"/>
        </w:rPr>
        <w:t>Views(Accounts)</w:t>
      </w:r>
    </w:p>
    <w:p w:rsidR="003D650B" w:rsidRPr="006C7EFF" w:rsidRDefault="003D650B" w:rsidP="003D650B">
      <w:pPr>
        <w:pStyle w:val="NoSpacing"/>
        <w:rPr>
          <w:b/>
          <w:sz w:val="19"/>
          <w:szCs w:val="19"/>
        </w:rPr>
      </w:pPr>
      <w:r w:rsidRPr="006C7EFF">
        <w:rPr>
          <w:b/>
          <w:sz w:val="19"/>
          <w:szCs w:val="19"/>
        </w:rPr>
        <w:t>ResetPassword.cshtml</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model PFMO.Web.Models.ResetPasswordViewModel</w:t>
      </w:r>
    </w:p>
    <w:p w:rsidR="003D650B" w:rsidRPr="00DF3B10" w:rsidRDefault="003D650B" w:rsidP="003D650B">
      <w:pPr>
        <w:pStyle w:val="NoSpacing"/>
        <w:rPr>
          <w:sz w:val="19"/>
          <w:szCs w:val="19"/>
        </w:rPr>
      </w:pPr>
      <w:r w:rsidRPr="00DF3B10">
        <w:rPr>
          <w:sz w:val="19"/>
          <w:szCs w:val="19"/>
        </w:rPr>
        <w:t>@{</w:t>
      </w:r>
    </w:p>
    <w:p w:rsidR="003D650B" w:rsidRPr="00DF3B10" w:rsidRDefault="003D650B" w:rsidP="003D650B">
      <w:pPr>
        <w:pStyle w:val="NoSpacing"/>
        <w:rPr>
          <w:sz w:val="19"/>
          <w:szCs w:val="19"/>
        </w:rPr>
      </w:pPr>
      <w:r w:rsidRPr="00DF3B10">
        <w:rPr>
          <w:sz w:val="19"/>
          <w:szCs w:val="19"/>
        </w:rPr>
        <w:t xml:space="preserve">    ViewBag.Title = "Reset password";</w:t>
      </w:r>
    </w:p>
    <w:p w:rsidR="003D650B" w:rsidRPr="00DF3B10" w:rsidRDefault="003D650B" w:rsidP="003D650B">
      <w:pPr>
        <w:pStyle w:val="NoSpacing"/>
        <w:rPr>
          <w:sz w:val="19"/>
          <w:szCs w:val="19"/>
        </w:rPr>
      </w:pPr>
      <w:r w:rsidRPr="00DF3B10">
        <w:rPr>
          <w:sz w:val="19"/>
          <w:szCs w:val="19"/>
        </w:rPr>
        <w: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lt;h2&gt;@ViewBag.Title.&lt;/h2&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using (Html.BeginForm("ResetPassword", "Account", FormMethod.Post, new { @class = "form-horizontal", role = "form" }))</w:t>
      </w:r>
    </w:p>
    <w:p w:rsidR="003D650B" w:rsidRPr="00DF3B10" w:rsidRDefault="003D650B" w:rsidP="003D650B">
      <w:pPr>
        <w:pStyle w:val="NoSpacing"/>
        <w:rPr>
          <w:sz w:val="19"/>
          <w:szCs w:val="19"/>
        </w:rPr>
      </w:pPr>
      <w:r w:rsidRPr="00DF3B10">
        <w:rPr>
          <w:sz w:val="19"/>
          <w:szCs w:val="19"/>
        </w:rPr>
        <w:t>{</w:t>
      </w:r>
    </w:p>
    <w:p w:rsidR="003D650B" w:rsidRPr="00DF3B10" w:rsidRDefault="003D650B" w:rsidP="003D650B">
      <w:pPr>
        <w:pStyle w:val="NoSpacing"/>
        <w:rPr>
          <w:sz w:val="19"/>
          <w:szCs w:val="19"/>
        </w:rPr>
      </w:pPr>
      <w:r w:rsidRPr="00DF3B10">
        <w:rPr>
          <w:sz w:val="19"/>
          <w:szCs w:val="19"/>
        </w:rPr>
        <w:t xml:space="preserve">    @Html.AntiForgeryToken()</w:t>
      </w:r>
    </w:p>
    <w:p w:rsidR="003D650B" w:rsidRPr="00DF3B10" w:rsidRDefault="003D650B" w:rsidP="003D650B">
      <w:pPr>
        <w:pStyle w:val="NoSpacing"/>
        <w:rPr>
          <w:sz w:val="19"/>
          <w:szCs w:val="19"/>
        </w:rPr>
      </w:pPr>
      <w:r w:rsidRPr="00DF3B10">
        <w:rPr>
          <w:sz w:val="19"/>
          <w:szCs w:val="19"/>
        </w:rPr>
        <w:t xml:space="preserve">    &lt;h4&gt;Reset your password.&lt;/h4&gt;</w:t>
      </w:r>
    </w:p>
    <w:p w:rsidR="003D650B" w:rsidRPr="00DF3B10" w:rsidRDefault="003D650B" w:rsidP="003D650B">
      <w:pPr>
        <w:pStyle w:val="NoSpacing"/>
        <w:rPr>
          <w:sz w:val="19"/>
          <w:szCs w:val="19"/>
        </w:rPr>
      </w:pPr>
      <w:r w:rsidRPr="00DF3B10">
        <w:rPr>
          <w:sz w:val="19"/>
          <w:szCs w:val="19"/>
        </w:rPr>
        <w:t xml:space="preserve">    &lt;hr /&gt;</w:t>
      </w:r>
    </w:p>
    <w:p w:rsidR="003D650B" w:rsidRPr="00DF3B10" w:rsidRDefault="003D650B" w:rsidP="003D650B">
      <w:pPr>
        <w:pStyle w:val="NoSpacing"/>
        <w:rPr>
          <w:sz w:val="19"/>
          <w:szCs w:val="19"/>
        </w:rPr>
      </w:pPr>
      <w:r w:rsidRPr="00DF3B10">
        <w:rPr>
          <w:sz w:val="19"/>
          <w:szCs w:val="19"/>
        </w:rPr>
        <w:t xml:space="preserve">    @Html.ValidationSummary("", new { @class = "text-danger" })</w:t>
      </w:r>
    </w:p>
    <w:p w:rsidR="003D650B" w:rsidRPr="00DF3B10" w:rsidRDefault="003D650B" w:rsidP="003D650B">
      <w:pPr>
        <w:pStyle w:val="NoSpacing"/>
        <w:rPr>
          <w:sz w:val="19"/>
          <w:szCs w:val="19"/>
        </w:rPr>
      </w:pPr>
      <w:r w:rsidRPr="00DF3B10">
        <w:rPr>
          <w:sz w:val="19"/>
          <w:szCs w:val="19"/>
        </w:rPr>
        <w:t xml:space="preserve">    @Html.HiddenFor(model =&gt; model.Code)</w:t>
      </w:r>
    </w:p>
    <w:p w:rsidR="003D650B" w:rsidRPr="00DF3B10" w:rsidRDefault="003D650B" w:rsidP="003D650B">
      <w:pPr>
        <w:pStyle w:val="NoSpacing"/>
        <w:rPr>
          <w:sz w:val="19"/>
          <w:szCs w:val="19"/>
        </w:rPr>
      </w:pPr>
      <w:r w:rsidRPr="00DF3B10">
        <w:rPr>
          <w:sz w:val="19"/>
          <w:szCs w:val="19"/>
        </w:rPr>
        <w:t xml:space="preserve">    &lt;div class="form-group"&gt;</w:t>
      </w:r>
    </w:p>
    <w:p w:rsidR="003D650B" w:rsidRPr="00DF3B10" w:rsidRDefault="003D650B" w:rsidP="003D650B">
      <w:pPr>
        <w:pStyle w:val="NoSpacing"/>
        <w:rPr>
          <w:sz w:val="19"/>
          <w:szCs w:val="19"/>
        </w:rPr>
      </w:pPr>
      <w:r w:rsidRPr="00DF3B10">
        <w:rPr>
          <w:sz w:val="19"/>
          <w:szCs w:val="19"/>
        </w:rPr>
        <w:t xml:space="preserve">        @Html.LabelFor(m =&gt; m.Email, new { @class = "col-md-2 control-label" })</w:t>
      </w:r>
    </w:p>
    <w:p w:rsidR="003D650B" w:rsidRPr="00DF3B10" w:rsidRDefault="003D650B" w:rsidP="003D650B">
      <w:pPr>
        <w:pStyle w:val="NoSpacing"/>
        <w:rPr>
          <w:sz w:val="19"/>
          <w:szCs w:val="19"/>
        </w:rPr>
      </w:pPr>
      <w:r w:rsidRPr="00DF3B10">
        <w:rPr>
          <w:sz w:val="19"/>
          <w:szCs w:val="19"/>
        </w:rPr>
        <w:t xml:space="preserve">        &lt;div class="col-md-10"&gt;</w:t>
      </w:r>
    </w:p>
    <w:p w:rsidR="003D650B" w:rsidRPr="00DF3B10" w:rsidRDefault="003D650B" w:rsidP="003D650B">
      <w:pPr>
        <w:pStyle w:val="NoSpacing"/>
        <w:rPr>
          <w:sz w:val="19"/>
          <w:szCs w:val="19"/>
        </w:rPr>
      </w:pPr>
      <w:r w:rsidRPr="00DF3B10">
        <w:rPr>
          <w:sz w:val="19"/>
          <w:szCs w:val="19"/>
        </w:rPr>
        <w:t xml:space="preserve">            @Html.TextBoxFor(m =&gt; m.Email, new { @class = "form-control" })</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 class="form-group"&gt;</w:t>
      </w:r>
    </w:p>
    <w:p w:rsidR="003D650B" w:rsidRPr="00DF3B10" w:rsidRDefault="003D650B" w:rsidP="003D650B">
      <w:pPr>
        <w:pStyle w:val="NoSpacing"/>
        <w:rPr>
          <w:sz w:val="19"/>
          <w:szCs w:val="19"/>
        </w:rPr>
      </w:pPr>
      <w:r w:rsidRPr="00DF3B10">
        <w:rPr>
          <w:sz w:val="19"/>
          <w:szCs w:val="19"/>
        </w:rPr>
        <w:t xml:space="preserve">        @Html.LabelFor(m =&gt; m.Password, new { @class = "col-md-2 control-label" })</w:t>
      </w:r>
    </w:p>
    <w:p w:rsidR="003D650B" w:rsidRPr="00DF3B10" w:rsidRDefault="003D650B" w:rsidP="003D650B">
      <w:pPr>
        <w:pStyle w:val="NoSpacing"/>
        <w:rPr>
          <w:sz w:val="19"/>
          <w:szCs w:val="19"/>
        </w:rPr>
      </w:pPr>
      <w:r w:rsidRPr="00DF3B10">
        <w:rPr>
          <w:sz w:val="19"/>
          <w:szCs w:val="19"/>
        </w:rPr>
        <w:t xml:space="preserve">        &lt;div class="col-md-10"&gt;</w:t>
      </w:r>
    </w:p>
    <w:p w:rsidR="003D650B" w:rsidRPr="00DF3B10" w:rsidRDefault="003D650B" w:rsidP="003D650B">
      <w:pPr>
        <w:pStyle w:val="NoSpacing"/>
        <w:rPr>
          <w:sz w:val="19"/>
          <w:szCs w:val="19"/>
        </w:rPr>
      </w:pPr>
      <w:r w:rsidRPr="00DF3B10">
        <w:rPr>
          <w:sz w:val="19"/>
          <w:szCs w:val="19"/>
        </w:rPr>
        <w:t xml:space="preserve">            @Html.PasswordFor(m =&gt; m.Password, new { @class = "form-control" })</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 class="form-group"&gt;</w:t>
      </w:r>
    </w:p>
    <w:p w:rsidR="003D650B" w:rsidRPr="00DF3B10" w:rsidRDefault="003D650B" w:rsidP="003D650B">
      <w:pPr>
        <w:pStyle w:val="NoSpacing"/>
        <w:rPr>
          <w:sz w:val="19"/>
          <w:szCs w:val="19"/>
        </w:rPr>
      </w:pPr>
      <w:r w:rsidRPr="00DF3B10">
        <w:rPr>
          <w:sz w:val="19"/>
          <w:szCs w:val="19"/>
        </w:rPr>
        <w:t xml:space="preserve">        @Html.LabelFor(m =&gt; m.ConfirmPassword, new { @class = "col-md-2 control-label" })</w:t>
      </w:r>
    </w:p>
    <w:p w:rsidR="003D650B" w:rsidRPr="00DF3B10" w:rsidRDefault="003D650B" w:rsidP="003D650B">
      <w:pPr>
        <w:pStyle w:val="NoSpacing"/>
        <w:rPr>
          <w:sz w:val="19"/>
          <w:szCs w:val="19"/>
        </w:rPr>
      </w:pPr>
      <w:r w:rsidRPr="00DF3B10">
        <w:rPr>
          <w:sz w:val="19"/>
          <w:szCs w:val="19"/>
        </w:rPr>
        <w:t xml:space="preserve">        &lt;div class="col-md-10"&gt;</w:t>
      </w:r>
    </w:p>
    <w:p w:rsidR="003D650B" w:rsidRPr="00DF3B10" w:rsidRDefault="003D650B" w:rsidP="003D650B">
      <w:pPr>
        <w:pStyle w:val="NoSpacing"/>
        <w:rPr>
          <w:sz w:val="19"/>
          <w:szCs w:val="19"/>
        </w:rPr>
      </w:pPr>
      <w:r w:rsidRPr="00DF3B10">
        <w:rPr>
          <w:sz w:val="19"/>
          <w:szCs w:val="19"/>
        </w:rPr>
        <w:t xml:space="preserve">            @Html.PasswordFor(m =&gt; m.ConfirmPassword, new { @class = "form-control" })</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 class="form-group"&gt;</w:t>
      </w:r>
    </w:p>
    <w:p w:rsidR="003D650B" w:rsidRPr="00DF3B10" w:rsidRDefault="003D650B" w:rsidP="003D650B">
      <w:pPr>
        <w:pStyle w:val="NoSpacing"/>
        <w:rPr>
          <w:sz w:val="19"/>
          <w:szCs w:val="19"/>
        </w:rPr>
      </w:pPr>
      <w:r w:rsidRPr="00DF3B10">
        <w:rPr>
          <w:sz w:val="19"/>
          <w:szCs w:val="19"/>
        </w:rPr>
        <w:t xml:space="preserve">        &lt;div class="col-md-offset-2 col-md-10"&gt;</w:t>
      </w:r>
    </w:p>
    <w:p w:rsidR="003D650B" w:rsidRPr="00DF3B10" w:rsidRDefault="003D650B" w:rsidP="003D650B">
      <w:pPr>
        <w:pStyle w:val="NoSpacing"/>
        <w:rPr>
          <w:sz w:val="19"/>
          <w:szCs w:val="19"/>
        </w:rPr>
      </w:pPr>
      <w:r w:rsidRPr="00DF3B10">
        <w:rPr>
          <w:sz w:val="19"/>
          <w:szCs w:val="19"/>
        </w:rPr>
        <w:t xml:space="preserve">            &lt;input type="submit" class="btn btn-default" value="Reset" /&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section Scripts {</w:t>
      </w:r>
    </w:p>
    <w:p w:rsidR="003D650B" w:rsidRPr="00DF3B10" w:rsidRDefault="003D650B" w:rsidP="003D650B">
      <w:pPr>
        <w:pStyle w:val="NoSpacing"/>
        <w:rPr>
          <w:sz w:val="19"/>
          <w:szCs w:val="19"/>
        </w:rPr>
      </w:pPr>
      <w:r w:rsidRPr="00DF3B10">
        <w:rPr>
          <w:sz w:val="19"/>
          <w:szCs w:val="19"/>
        </w:rPr>
        <w:t xml:space="preserve">    @Scripts.Render("~/bundles/jqueryval")</w:t>
      </w:r>
    </w:p>
    <w:p w:rsidR="003D650B" w:rsidRPr="00DF3B10" w:rsidRDefault="003D650B" w:rsidP="003D650B">
      <w:pPr>
        <w:pStyle w:val="NoSpacing"/>
        <w:rPr>
          <w:sz w:val="19"/>
          <w:szCs w:val="19"/>
        </w:rPr>
      </w:pPr>
      <w:r w:rsidRPr="00DF3B10">
        <w:rPr>
          <w:sz w:val="19"/>
          <w:szCs w:val="19"/>
        </w:rPr>
        <w: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Default="003D650B" w:rsidP="003D650B">
      <w:pPr>
        <w:pStyle w:val="NoSpacing"/>
        <w:rPr>
          <w:sz w:val="19"/>
          <w:szCs w:val="19"/>
        </w:rPr>
      </w:pPr>
    </w:p>
    <w:p w:rsidR="006C7EFF" w:rsidRDefault="006C7EFF" w:rsidP="003D650B">
      <w:pPr>
        <w:pStyle w:val="NoSpacing"/>
        <w:rPr>
          <w:sz w:val="19"/>
          <w:szCs w:val="19"/>
        </w:rPr>
      </w:pPr>
    </w:p>
    <w:p w:rsidR="006C7EFF" w:rsidRDefault="006C7EFF" w:rsidP="003D650B">
      <w:pPr>
        <w:pStyle w:val="NoSpacing"/>
        <w:rPr>
          <w:sz w:val="19"/>
          <w:szCs w:val="19"/>
        </w:rPr>
      </w:pPr>
    </w:p>
    <w:p w:rsidR="006C7EFF" w:rsidRPr="00DF3B10" w:rsidRDefault="006C7EFF" w:rsidP="003D650B">
      <w:pPr>
        <w:pStyle w:val="NoSpacing"/>
        <w:rPr>
          <w:sz w:val="19"/>
          <w:szCs w:val="19"/>
        </w:rPr>
      </w:pPr>
    </w:p>
    <w:p w:rsidR="003D650B" w:rsidRPr="006C7EFF" w:rsidRDefault="003D650B" w:rsidP="003D650B">
      <w:pPr>
        <w:pStyle w:val="NoSpacing"/>
        <w:rPr>
          <w:b/>
          <w:sz w:val="19"/>
          <w:szCs w:val="19"/>
        </w:rPr>
      </w:pPr>
      <w:r w:rsidRPr="006C7EFF">
        <w:rPr>
          <w:b/>
          <w:sz w:val="19"/>
          <w:szCs w:val="19"/>
        </w:rPr>
        <w:lastRenderedPageBreak/>
        <w:t>PFMO.Web</w:t>
      </w:r>
    </w:p>
    <w:p w:rsidR="003D650B" w:rsidRPr="006C7EFF" w:rsidRDefault="003D650B" w:rsidP="003D650B">
      <w:pPr>
        <w:pStyle w:val="NoSpacing"/>
        <w:rPr>
          <w:b/>
          <w:sz w:val="19"/>
          <w:szCs w:val="19"/>
        </w:rPr>
      </w:pPr>
      <w:r w:rsidRPr="006C7EFF">
        <w:rPr>
          <w:b/>
          <w:sz w:val="19"/>
          <w:szCs w:val="19"/>
        </w:rPr>
        <w:t>Views(Accounts)</w:t>
      </w:r>
    </w:p>
    <w:p w:rsidR="003D650B" w:rsidRPr="006C7EFF" w:rsidRDefault="003D650B" w:rsidP="003D650B">
      <w:pPr>
        <w:pStyle w:val="NoSpacing"/>
        <w:rPr>
          <w:b/>
          <w:sz w:val="19"/>
          <w:szCs w:val="19"/>
        </w:rPr>
      </w:pPr>
      <w:r w:rsidRPr="006C7EFF">
        <w:rPr>
          <w:b/>
          <w:sz w:val="19"/>
          <w:szCs w:val="19"/>
        </w:rPr>
        <w:t>ResetPasswordConfirmation.cshtml</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w:t>
      </w:r>
    </w:p>
    <w:p w:rsidR="003D650B" w:rsidRPr="00DF3B10" w:rsidRDefault="003D650B" w:rsidP="003D650B">
      <w:pPr>
        <w:pStyle w:val="NoSpacing"/>
        <w:rPr>
          <w:sz w:val="19"/>
          <w:szCs w:val="19"/>
        </w:rPr>
      </w:pPr>
      <w:r w:rsidRPr="00DF3B10">
        <w:rPr>
          <w:sz w:val="19"/>
          <w:szCs w:val="19"/>
        </w:rPr>
        <w:t xml:space="preserve">    ViewBag.Title = "Reset password confirmation";</w:t>
      </w:r>
    </w:p>
    <w:p w:rsidR="003D650B" w:rsidRPr="00DF3B10" w:rsidRDefault="003D650B" w:rsidP="003D650B">
      <w:pPr>
        <w:pStyle w:val="NoSpacing"/>
        <w:rPr>
          <w:sz w:val="19"/>
          <w:szCs w:val="19"/>
        </w:rPr>
      </w:pPr>
      <w:r w:rsidRPr="00DF3B10">
        <w:rPr>
          <w:sz w:val="19"/>
          <w:szCs w:val="19"/>
        </w:rPr>
        <w: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lt;hgroup class="title"&gt;</w:t>
      </w:r>
    </w:p>
    <w:p w:rsidR="003D650B" w:rsidRPr="00DF3B10" w:rsidRDefault="003D650B" w:rsidP="003D650B">
      <w:pPr>
        <w:pStyle w:val="NoSpacing"/>
        <w:rPr>
          <w:sz w:val="19"/>
          <w:szCs w:val="19"/>
        </w:rPr>
      </w:pPr>
      <w:r w:rsidRPr="00DF3B10">
        <w:rPr>
          <w:sz w:val="19"/>
          <w:szCs w:val="19"/>
        </w:rPr>
        <w:t xml:space="preserve">    &lt;h1&gt;@ViewBag.Title.&lt;/h1&gt;</w:t>
      </w:r>
    </w:p>
    <w:p w:rsidR="003D650B" w:rsidRPr="00DF3B10" w:rsidRDefault="003D650B" w:rsidP="003D650B">
      <w:pPr>
        <w:pStyle w:val="NoSpacing"/>
        <w:rPr>
          <w:sz w:val="19"/>
          <w:szCs w:val="19"/>
        </w:rPr>
      </w:pPr>
      <w:r w:rsidRPr="00DF3B10">
        <w:rPr>
          <w:sz w:val="19"/>
          <w:szCs w:val="19"/>
        </w:rPr>
        <w:t>&lt;/hgroup&gt;</w:t>
      </w:r>
    </w:p>
    <w:p w:rsidR="003D650B" w:rsidRPr="00DF3B10" w:rsidRDefault="003D650B" w:rsidP="003D650B">
      <w:pPr>
        <w:pStyle w:val="NoSpacing"/>
        <w:rPr>
          <w:sz w:val="19"/>
          <w:szCs w:val="19"/>
        </w:rPr>
      </w:pPr>
      <w:r w:rsidRPr="00DF3B10">
        <w:rPr>
          <w:sz w:val="19"/>
          <w:szCs w:val="19"/>
        </w:rPr>
        <w:t>&lt;div&gt;</w:t>
      </w:r>
    </w:p>
    <w:p w:rsidR="003D650B" w:rsidRPr="00DF3B10" w:rsidRDefault="003D650B" w:rsidP="003D650B">
      <w:pPr>
        <w:pStyle w:val="NoSpacing"/>
        <w:rPr>
          <w:sz w:val="19"/>
          <w:szCs w:val="19"/>
        </w:rPr>
      </w:pPr>
      <w:r w:rsidRPr="00DF3B10">
        <w:rPr>
          <w:sz w:val="19"/>
          <w:szCs w:val="19"/>
        </w:rPr>
        <w:t xml:space="preserve">    &lt;p&gt;</w:t>
      </w:r>
    </w:p>
    <w:p w:rsidR="003D650B" w:rsidRPr="00DF3B10" w:rsidRDefault="003D650B" w:rsidP="003D650B">
      <w:pPr>
        <w:pStyle w:val="NoSpacing"/>
        <w:rPr>
          <w:sz w:val="19"/>
          <w:szCs w:val="19"/>
        </w:rPr>
      </w:pPr>
      <w:r w:rsidRPr="00DF3B10">
        <w:rPr>
          <w:sz w:val="19"/>
          <w:szCs w:val="19"/>
        </w:rPr>
        <w:t xml:space="preserve">        Your password has been reset. Please @Html.ActionLink("click here to log in", "Login", "Account", routeValues: null, htmlAttributes: new { id = "loginLink" })</w:t>
      </w:r>
    </w:p>
    <w:p w:rsidR="003D650B" w:rsidRPr="00DF3B10" w:rsidRDefault="003D650B" w:rsidP="003D650B">
      <w:pPr>
        <w:pStyle w:val="NoSpacing"/>
        <w:rPr>
          <w:sz w:val="19"/>
          <w:szCs w:val="19"/>
        </w:rPr>
      </w:pPr>
      <w:r w:rsidRPr="00DF3B10">
        <w:rPr>
          <w:sz w:val="19"/>
          <w:szCs w:val="19"/>
        </w:rPr>
        <w:t xml:space="preserve">    &lt;/p&gt;</w:t>
      </w:r>
    </w:p>
    <w:p w:rsidR="003D650B" w:rsidRPr="00DF3B10" w:rsidRDefault="003D650B" w:rsidP="003D650B">
      <w:pPr>
        <w:pStyle w:val="NoSpacing"/>
        <w:rPr>
          <w:sz w:val="19"/>
          <w:szCs w:val="19"/>
        </w:rPr>
      </w:pPr>
      <w:r w:rsidRPr="00DF3B10">
        <w:rPr>
          <w:sz w:val="19"/>
          <w:szCs w:val="19"/>
        </w:rPr>
        <w:t>&lt;/div&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6C7EFF" w:rsidRDefault="003D650B" w:rsidP="003D650B">
      <w:pPr>
        <w:pStyle w:val="NoSpacing"/>
        <w:rPr>
          <w:b/>
          <w:sz w:val="19"/>
          <w:szCs w:val="19"/>
        </w:rPr>
      </w:pPr>
      <w:r w:rsidRPr="006C7EFF">
        <w:rPr>
          <w:b/>
          <w:sz w:val="19"/>
          <w:szCs w:val="19"/>
        </w:rPr>
        <w:t>PFMO.Web</w:t>
      </w:r>
    </w:p>
    <w:p w:rsidR="003D650B" w:rsidRPr="006C7EFF" w:rsidRDefault="003D650B" w:rsidP="003D650B">
      <w:pPr>
        <w:pStyle w:val="NoSpacing"/>
        <w:rPr>
          <w:b/>
          <w:sz w:val="19"/>
          <w:szCs w:val="19"/>
        </w:rPr>
      </w:pPr>
      <w:r w:rsidRPr="006C7EFF">
        <w:rPr>
          <w:b/>
          <w:sz w:val="19"/>
          <w:szCs w:val="19"/>
        </w:rPr>
        <w:t>Views(Accounts)</w:t>
      </w:r>
    </w:p>
    <w:p w:rsidR="003D650B" w:rsidRPr="006C7EFF" w:rsidRDefault="003D650B" w:rsidP="003D650B">
      <w:pPr>
        <w:pStyle w:val="NoSpacing"/>
        <w:rPr>
          <w:b/>
          <w:sz w:val="19"/>
          <w:szCs w:val="19"/>
        </w:rPr>
      </w:pPr>
      <w:r w:rsidRPr="006C7EFF">
        <w:rPr>
          <w:b/>
          <w:sz w:val="19"/>
          <w:szCs w:val="19"/>
        </w:rPr>
        <w:t>SendCodes.cshtml</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model PFMO.Web.Models.SendCodeViewModel</w:t>
      </w:r>
    </w:p>
    <w:p w:rsidR="003D650B" w:rsidRPr="00DF3B10" w:rsidRDefault="003D650B" w:rsidP="003D650B">
      <w:pPr>
        <w:pStyle w:val="NoSpacing"/>
        <w:rPr>
          <w:sz w:val="19"/>
          <w:szCs w:val="19"/>
        </w:rPr>
      </w:pPr>
      <w:r w:rsidRPr="00DF3B10">
        <w:rPr>
          <w:sz w:val="19"/>
          <w:szCs w:val="19"/>
        </w:rPr>
        <w:t>@{</w:t>
      </w:r>
    </w:p>
    <w:p w:rsidR="003D650B" w:rsidRPr="00DF3B10" w:rsidRDefault="003D650B" w:rsidP="003D650B">
      <w:pPr>
        <w:pStyle w:val="NoSpacing"/>
        <w:rPr>
          <w:sz w:val="19"/>
          <w:szCs w:val="19"/>
        </w:rPr>
      </w:pPr>
      <w:r w:rsidRPr="00DF3B10">
        <w:rPr>
          <w:sz w:val="19"/>
          <w:szCs w:val="19"/>
        </w:rPr>
        <w:t xml:space="preserve">    ViewBag.Title = "Send";</w:t>
      </w:r>
    </w:p>
    <w:p w:rsidR="003D650B" w:rsidRPr="00DF3B10" w:rsidRDefault="003D650B" w:rsidP="003D650B">
      <w:pPr>
        <w:pStyle w:val="NoSpacing"/>
        <w:rPr>
          <w:sz w:val="19"/>
          <w:szCs w:val="19"/>
        </w:rPr>
      </w:pPr>
      <w:r w:rsidRPr="00DF3B10">
        <w:rPr>
          <w:sz w:val="19"/>
          <w:szCs w:val="19"/>
        </w:rPr>
        <w: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lt;h2&gt;@ViewBag.Title.&lt;/h2&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using (Html.BeginForm("SendCode", "Account", new { ReturnUrl = Model.ReturnUrl }, FormMethod.Post, new { @class = "form-horizontal", role = "form" })) {</w:t>
      </w:r>
    </w:p>
    <w:p w:rsidR="003D650B" w:rsidRPr="00DF3B10" w:rsidRDefault="003D650B" w:rsidP="003D650B">
      <w:pPr>
        <w:pStyle w:val="NoSpacing"/>
        <w:rPr>
          <w:sz w:val="19"/>
          <w:szCs w:val="19"/>
        </w:rPr>
      </w:pPr>
      <w:r w:rsidRPr="00DF3B10">
        <w:rPr>
          <w:sz w:val="19"/>
          <w:szCs w:val="19"/>
        </w:rPr>
        <w:t xml:space="preserve">    @Html.AntiForgeryToken()</w:t>
      </w:r>
    </w:p>
    <w:p w:rsidR="003D650B" w:rsidRPr="00DF3B10" w:rsidRDefault="003D650B" w:rsidP="003D650B">
      <w:pPr>
        <w:pStyle w:val="NoSpacing"/>
        <w:rPr>
          <w:sz w:val="19"/>
          <w:szCs w:val="19"/>
        </w:rPr>
      </w:pPr>
      <w:r w:rsidRPr="00DF3B10">
        <w:rPr>
          <w:sz w:val="19"/>
          <w:szCs w:val="19"/>
        </w:rPr>
        <w:t xml:space="preserve">    @Html.Hidden("rememberMe", @Model.RememberMe)</w:t>
      </w:r>
    </w:p>
    <w:p w:rsidR="003D650B" w:rsidRPr="00DF3B10" w:rsidRDefault="003D650B" w:rsidP="003D650B">
      <w:pPr>
        <w:pStyle w:val="NoSpacing"/>
        <w:rPr>
          <w:sz w:val="19"/>
          <w:szCs w:val="19"/>
        </w:rPr>
      </w:pPr>
      <w:r w:rsidRPr="00DF3B10">
        <w:rPr>
          <w:sz w:val="19"/>
          <w:szCs w:val="19"/>
        </w:rPr>
        <w:t xml:space="preserve">    &lt;h4&gt;Send verification code&lt;/h4&gt;</w:t>
      </w:r>
    </w:p>
    <w:p w:rsidR="003D650B" w:rsidRPr="00DF3B10" w:rsidRDefault="003D650B" w:rsidP="003D650B">
      <w:pPr>
        <w:pStyle w:val="NoSpacing"/>
        <w:rPr>
          <w:sz w:val="19"/>
          <w:szCs w:val="19"/>
        </w:rPr>
      </w:pPr>
      <w:r w:rsidRPr="00DF3B10">
        <w:rPr>
          <w:sz w:val="19"/>
          <w:szCs w:val="19"/>
        </w:rPr>
        <w:t xml:space="preserve">    &lt;hr /&gt;</w:t>
      </w:r>
    </w:p>
    <w:p w:rsidR="003D650B" w:rsidRPr="00DF3B10" w:rsidRDefault="003D650B" w:rsidP="003D650B">
      <w:pPr>
        <w:pStyle w:val="NoSpacing"/>
        <w:rPr>
          <w:sz w:val="19"/>
          <w:szCs w:val="19"/>
        </w:rPr>
      </w:pPr>
      <w:r w:rsidRPr="00DF3B10">
        <w:rPr>
          <w:sz w:val="19"/>
          <w:szCs w:val="19"/>
        </w:rPr>
        <w:t xml:space="preserve">    &lt;div class="row"&gt;</w:t>
      </w:r>
    </w:p>
    <w:p w:rsidR="003D650B" w:rsidRPr="00DF3B10" w:rsidRDefault="003D650B" w:rsidP="003D650B">
      <w:pPr>
        <w:pStyle w:val="NoSpacing"/>
        <w:rPr>
          <w:sz w:val="19"/>
          <w:szCs w:val="19"/>
        </w:rPr>
      </w:pPr>
      <w:r w:rsidRPr="00DF3B10">
        <w:rPr>
          <w:sz w:val="19"/>
          <w:szCs w:val="19"/>
        </w:rPr>
        <w:t xml:space="preserve">        &lt;div class="col-md-8"&gt;</w:t>
      </w:r>
    </w:p>
    <w:p w:rsidR="003D650B" w:rsidRPr="00DF3B10" w:rsidRDefault="003D650B" w:rsidP="003D650B">
      <w:pPr>
        <w:pStyle w:val="NoSpacing"/>
        <w:rPr>
          <w:sz w:val="19"/>
          <w:szCs w:val="19"/>
        </w:rPr>
      </w:pPr>
      <w:r w:rsidRPr="00DF3B10">
        <w:rPr>
          <w:sz w:val="19"/>
          <w:szCs w:val="19"/>
        </w:rPr>
        <w:t xml:space="preserve">            Select Two-Factor Authentication Provider:</w:t>
      </w:r>
    </w:p>
    <w:p w:rsidR="003D650B" w:rsidRPr="00DF3B10" w:rsidRDefault="003D650B" w:rsidP="003D650B">
      <w:pPr>
        <w:pStyle w:val="NoSpacing"/>
        <w:rPr>
          <w:sz w:val="19"/>
          <w:szCs w:val="19"/>
        </w:rPr>
      </w:pPr>
      <w:r w:rsidRPr="00DF3B10">
        <w:rPr>
          <w:sz w:val="19"/>
          <w:szCs w:val="19"/>
        </w:rPr>
        <w:t xml:space="preserve">            @Html.DropDownListFor(model =&gt; model.SelectedProvider, Model.Providers)</w:t>
      </w:r>
    </w:p>
    <w:p w:rsidR="003D650B" w:rsidRPr="00DF3B10" w:rsidRDefault="003D650B" w:rsidP="003D650B">
      <w:pPr>
        <w:pStyle w:val="NoSpacing"/>
        <w:rPr>
          <w:sz w:val="19"/>
          <w:szCs w:val="19"/>
        </w:rPr>
      </w:pPr>
      <w:r w:rsidRPr="00DF3B10">
        <w:rPr>
          <w:sz w:val="19"/>
          <w:szCs w:val="19"/>
        </w:rPr>
        <w:t xml:space="preserve">            &lt;input type="submit" value="Submit" class="btn btn-default" /&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section Scripts {</w:t>
      </w:r>
    </w:p>
    <w:p w:rsidR="003D650B" w:rsidRPr="00DF3B10" w:rsidRDefault="003D650B" w:rsidP="003D650B">
      <w:pPr>
        <w:pStyle w:val="NoSpacing"/>
        <w:rPr>
          <w:sz w:val="19"/>
          <w:szCs w:val="19"/>
        </w:rPr>
      </w:pPr>
      <w:r w:rsidRPr="00DF3B10">
        <w:rPr>
          <w:sz w:val="19"/>
          <w:szCs w:val="19"/>
        </w:rPr>
        <w:lastRenderedPageBreak/>
        <w:t xml:space="preserve">    @Scripts.Render("~/bundles/jqueryval")</w:t>
      </w:r>
    </w:p>
    <w:p w:rsidR="003D650B" w:rsidRPr="00DF3B10" w:rsidRDefault="003D650B" w:rsidP="003D650B">
      <w:pPr>
        <w:pStyle w:val="NoSpacing"/>
        <w:rPr>
          <w:sz w:val="19"/>
          <w:szCs w:val="19"/>
        </w:rPr>
      </w:pPr>
      <w:r w:rsidRPr="00DF3B10">
        <w:rPr>
          <w:sz w:val="19"/>
          <w:szCs w:val="19"/>
        </w:rPr>
        <w:t>}</w:t>
      </w:r>
    </w:p>
    <w:p w:rsidR="003D650B" w:rsidRPr="00DF3B10" w:rsidRDefault="003D650B" w:rsidP="003D650B">
      <w:pPr>
        <w:pStyle w:val="NoSpacing"/>
        <w:rPr>
          <w:sz w:val="19"/>
          <w:szCs w:val="19"/>
        </w:rPr>
      </w:pPr>
    </w:p>
    <w:p w:rsidR="003D650B" w:rsidRPr="006C7EFF" w:rsidRDefault="003D650B" w:rsidP="003D650B">
      <w:pPr>
        <w:pStyle w:val="NoSpacing"/>
        <w:rPr>
          <w:b/>
          <w:sz w:val="19"/>
          <w:szCs w:val="19"/>
        </w:rPr>
      </w:pPr>
    </w:p>
    <w:p w:rsidR="003D650B" w:rsidRPr="006C7EFF" w:rsidRDefault="003D650B" w:rsidP="003D650B">
      <w:pPr>
        <w:pStyle w:val="NoSpacing"/>
        <w:rPr>
          <w:b/>
          <w:sz w:val="19"/>
          <w:szCs w:val="19"/>
        </w:rPr>
      </w:pPr>
      <w:r w:rsidRPr="006C7EFF">
        <w:rPr>
          <w:b/>
          <w:sz w:val="19"/>
          <w:szCs w:val="19"/>
        </w:rPr>
        <w:t>PFMO.Web</w:t>
      </w:r>
    </w:p>
    <w:p w:rsidR="003D650B" w:rsidRPr="006C7EFF" w:rsidRDefault="003D650B" w:rsidP="003D650B">
      <w:pPr>
        <w:pStyle w:val="NoSpacing"/>
        <w:rPr>
          <w:b/>
          <w:sz w:val="19"/>
          <w:szCs w:val="19"/>
        </w:rPr>
      </w:pPr>
      <w:r w:rsidRPr="006C7EFF">
        <w:rPr>
          <w:b/>
          <w:sz w:val="19"/>
          <w:szCs w:val="19"/>
        </w:rPr>
        <w:t>Views(Accounts)</w:t>
      </w:r>
    </w:p>
    <w:p w:rsidR="003D650B" w:rsidRPr="006C7EFF" w:rsidRDefault="003D650B" w:rsidP="003D650B">
      <w:pPr>
        <w:pStyle w:val="NoSpacing"/>
        <w:rPr>
          <w:b/>
          <w:sz w:val="19"/>
          <w:szCs w:val="19"/>
        </w:rPr>
      </w:pPr>
      <w:r w:rsidRPr="006C7EFF">
        <w:rPr>
          <w:b/>
          <w:sz w:val="19"/>
          <w:szCs w:val="19"/>
        </w:rPr>
        <w:t>VerifyCode.cshtml</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model PFMO.Web.Models.VerifyCodeViewModel</w:t>
      </w:r>
    </w:p>
    <w:p w:rsidR="003D650B" w:rsidRPr="00DF3B10" w:rsidRDefault="003D650B" w:rsidP="003D650B">
      <w:pPr>
        <w:pStyle w:val="NoSpacing"/>
        <w:rPr>
          <w:sz w:val="19"/>
          <w:szCs w:val="19"/>
        </w:rPr>
      </w:pPr>
      <w:r w:rsidRPr="00DF3B10">
        <w:rPr>
          <w:sz w:val="19"/>
          <w:szCs w:val="19"/>
        </w:rPr>
        <w:t>@{</w:t>
      </w:r>
    </w:p>
    <w:p w:rsidR="003D650B" w:rsidRPr="00DF3B10" w:rsidRDefault="003D650B" w:rsidP="003D650B">
      <w:pPr>
        <w:pStyle w:val="NoSpacing"/>
        <w:rPr>
          <w:sz w:val="19"/>
          <w:szCs w:val="19"/>
        </w:rPr>
      </w:pPr>
      <w:r w:rsidRPr="00DF3B10">
        <w:rPr>
          <w:sz w:val="19"/>
          <w:szCs w:val="19"/>
        </w:rPr>
        <w:t xml:space="preserve">    ViewBag.Title = "Verify";</w:t>
      </w:r>
    </w:p>
    <w:p w:rsidR="003D650B" w:rsidRPr="00DF3B10" w:rsidRDefault="003D650B" w:rsidP="003D650B">
      <w:pPr>
        <w:pStyle w:val="NoSpacing"/>
        <w:rPr>
          <w:sz w:val="19"/>
          <w:szCs w:val="19"/>
        </w:rPr>
      </w:pPr>
      <w:r w:rsidRPr="00DF3B10">
        <w:rPr>
          <w:sz w:val="19"/>
          <w:szCs w:val="19"/>
        </w:rPr>
        <w: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lt;h2&gt;@ViewBag.Title.&lt;/h2&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using (Html.BeginForm("VerifyCode", "Account", new { ReturnUrl = Model.ReturnUrl }, FormMethod.Post, new { @class = "form-horizontal", role = "form" })) {</w:t>
      </w:r>
    </w:p>
    <w:p w:rsidR="003D650B" w:rsidRPr="00DF3B10" w:rsidRDefault="003D650B" w:rsidP="003D650B">
      <w:pPr>
        <w:pStyle w:val="NoSpacing"/>
        <w:rPr>
          <w:sz w:val="19"/>
          <w:szCs w:val="19"/>
        </w:rPr>
      </w:pPr>
      <w:r w:rsidRPr="00DF3B10">
        <w:rPr>
          <w:sz w:val="19"/>
          <w:szCs w:val="19"/>
        </w:rPr>
        <w:t xml:space="preserve">    @Html.AntiForgeryToken()</w:t>
      </w:r>
    </w:p>
    <w:p w:rsidR="003D650B" w:rsidRPr="00DF3B10" w:rsidRDefault="003D650B" w:rsidP="003D650B">
      <w:pPr>
        <w:pStyle w:val="NoSpacing"/>
        <w:rPr>
          <w:sz w:val="19"/>
          <w:szCs w:val="19"/>
        </w:rPr>
      </w:pPr>
      <w:r w:rsidRPr="00DF3B10">
        <w:rPr>
          <w:sz w:val="19"/>
          <w:szCs w:val="19"/>
        </w:rPr>
        <w:t xml:space="preserve">    @Html.Hidden("provider", @Model.Provider)</w:t>
      </w:r>
    </w:p>
    <w:p w:rsidR="003D650B" w:rsidRPr="00DF3B10" w:rsidRDefault="003D650B" w:rsidP="003D650B">
      <w:pPr>
        <w:pStyle w:val="NoSpacing"/>
        <w:rPr>
          <w:sz w:val="19"/>
          <w:szCs w:val="19"/>
        </w:rPr>
      </w:pPr>
      <w:r w:rsidRPr="00DF3B10">
        <w:rPr>
          <w:sz w:val="19"/>
          <w:szCs w:val="19"/>
        </w:rPr>
        <w:t xml:space="preserve">    @Html.Hidden("rememberMe", @Model.RememberMe)</w:t>
      </w:r>
    </w:p>
    <w:p w:rsidR="003D650B" w:rsidRPr="00DF3B10" w:rsidRDefault="003D650B" w:rsidP="003D650B">
      <w:pPr>
        <w:pStyle w:val="NoSpacing"/>
        <w:rPr>
          <w:sz w:val="19"/>
          <w:szCs w:val="19"/>
        </w:rPr>
      </w:pPr>
      <w:r w:rsidRPr="00DF3B10">
        <w:rPr>
          <w:sz w:val="19"/>
          <w:szCs w:val="19"/>
        </w:rPr>
        <w:t xml:space="preserve">    &lt;h4&gt;Enter verification code&lt;/h4&gt;</w:t>
      </w:r>
    </w:p>
    <w:p w:rsidR="003D650B" w:rsidRPr="00DF3B10" w:rsidRDefault="003D650B" w:rsidP="003D650B">
      <w:pPr>
        <w:pStyle w:val="NoSpacing"/>
        <w:rPr>
          <w:sz w:val="19"/>
          <w:szCs w:val="19"/>
        </w:rPr>
      </w:pPr>
      <w:r w:rsidRPr="00DF3B10">
        <w:rPr>
          <w:sz w:val="19"/>
          <w:szCs w:val="19"/>
        </w:rPr>
        <w:t xml:space="preserve">    &lt;hr /&gt;</w:t>
      </w:r>
    </w:p>
    <w:p w:rsidR="003D650B" w:rsidRPr="00DF3B10" w:rsidRDefault="003D650B" w:rsidP="003D650B">
      <w:pPr>
        <w:pStyle w:val="NoSpacing"/>
        <w:rPr>
          <w:sz w:val="19"/>
          <w:szCs w:val="19"/>
        </w:rPr>
      </w:pPr>
      <w:r w:rsidRPr="00DF3B10">
        <w:rPr>
          <w:sz w:val="19"/>
          <w:szCs w:val="19"/>
        </w:rPr>
        <w:t xml:space="preserve">    @Html.ValidationSummary("", new { @class = "text-danger" })</w:t>
      </w:r>
    </w:p>
    <w:p w:rsidR="003D650B" w:rsidRPr="00DF3B10" w:rsidRDefault="003D650B" w:rsidP="003D650B">
      <w:pPr>
        <w:pStyle w:val="NoSpacing"/>
        <w:rPr>
          <w:sz w:val="19"/>
          <w:szCs w:val="19"/>
        </w:rPr>
      </w:pPr>
      <w:r w:rsidRPr="00DF3B10">
        <w:rPr>
          <w:sz w:val="19"/>
          <w:szCs w:val="19"/>
        </w:rPr>
        <w:t xml:space="preserve">    &lt;div class="form-group"&gt;</w:t>
      </w:r>
    </w:p>
    <w:p w:rsidR="003D650B" w:rsidRPr="00DF3B10" w:rsidRDefault="003D650B" w:rsidP="003D650B">
      <w:pPr>
        <w:pStyle w:val="NoSpacing"/>
        <w:rPr>
          <w:sz w:val="19"/>
          <w:szCs w:val="19"/>
        </w:rPr>
      </w:pPr>
      <w:r w:rsidRPr="00DF3B10">
        <w:rPr>
          <w:sz w:val="19"/>
          <w:szCs w:val="19"/>
        </w:rPr>
        <w:t xml:space="preserve">        @Html.LabelFor(m =&gt; m.Code, new { @class = "col-md-2 control-label" })</w:t>
      </w:r>
    </w:p>
    <w:p w:rsidR="003D650B" w:rsidRPr="00DF3B10" w:rsidRDefault="003D650B" w:rsidP="003D650B">
      <w:pPr>
        <w:pStyle w:val="NoSpacing"/>
        <w:rPr>
          <w:sz w:val="19"/>
          <w:szCs w:val="19"/>
        </w:rPr>
      </w:pPr>
      <w:r w:rsidRPr="00DF3B10">
        <w:rPr>
          <w:sz w:val="19"/>
          <w:szCs w:val="19"/>
        </w:rPr>
        <w:t xml:space="preserve">        &lt;div class="col-md-10"&gt;</w:t>
      </w:r>
    </w:p>
    <w:p w:rsidR="003D650B" w:rsidRPr="00DF3B10" w:rsidRDefault="003D650B" w:rsidP="003D650B">
      <w:pPr>
        <w:pStyle w:val="NoSpacing"/>
        <w:rPr>
          <w:sz w:val="19"/>
          <w:szCs w:val="19"/>
        </w:rPr>
      </w:pPr>
      <w:r w:rsidRPr="00DF3B10">
        <w:rPr>
          <w:sz w:val="19"/>
          <w:szCs w:val="19"/>
        </w:rPr>
        <w:t xml:space="preserve">            @Html.TextBoxFor(m =&gt; m.Code, new { @class = "form-control" })</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 class="form-group"&gt;</w:t>
      </w:r>
    </w:p>
    <w:p w:rsidR="003D650B" w:rsidRPr="00DF3B10" w:rsidRDefault="003D650B" w:rsidP="003D650B">
      <w:pPr>
        <w:pStyle w:val="NoSpacing"/>
        <w:rPr>
          <w:sz w:val="19"/>
          <w:szCs w:val="19"/>
        </w:rPr>
      </w:pPr>
      <w:r w:rsidRPr="00DF3B10">
        <w:rPr>
          <w:sz w:val="19"/>
          <w:szCs w:val="19"/>
        </w:rPr>
        <w:t xml:space="preserve">        &lt;div class="col-md-offset-2 col-md-10"&gt;</w:t>
      </w:r>
    </w:p>
    <w:p w:rsidR="003D650B" w:rsidRPr="00DF3B10" w:rsidRDefault="003D650B" w:rsidP="003D650B">
      <w:pPr>
        <w:pStyle w:val="NoSpacing"/>
        <w:rPr>
          <w:sz w:val="19"/>
          <w:szCs w:val="19"/>
        </w:rPr>
      </w:pPr>
      <w:r w:rsidRPr="00DF3B10">
        <w:rPr>
          <w:sz w:val="19"/>
          <w:szCs w:val="19"/>
        </w:rPr>
        <w:t xml:space="preserve">            &lt;div class="checkbox"&gt;</w:t>
      </w:r>
    </w:p>
    <w:p w:rsidR="003D650B" w:rsidRPr="00DF3B10" w:rsidRDefault="003D650B" w:rsidP="003D650B">
      <w:pPr>
        <w:pStyle w:val="NoSpacing"/>
        <w:rPr>
          <w:sz w:val="19"/>
          <w:szCs w:val="19"/>
        </w:rPr>
      </w:pPr>
      <w:r w:rsidRPr="00DF3B10">
        <w:rPr>
          <w:sz w:val="19"/>
          <w:szCs w:val="19"/>
        </w:rPr>
        <w:t xml:space="preserve">                @Html.CheckBoxFor(m =&gt; m.RememberBrowser)</w:t>
      </w:r>
    </w:p>
    <w:p w:rsidR="003D650B" w:rsidRPr="00DF3B10" w:rsidRDefault="003D650B" w:rsidP="003D650B">
      <w:pPr>
        <w:pStyle w:val="NoSpacing"/>
        <w:rPr>
          <w:sz w:val="19"/>
          <w:szCs w:val="19"/>
        </w:rPr>
      </w:pPr>
      <w:r w:rsidRPr="00DF3B10">
        <w:rPr>
          <w:sz w:val="19"/>
          <w:szCs w:val="19"/>
        </w:rPr>
        <w:t xml:space="preserve">                @Html.LabelFor(m =&gt; m.RememberBrowser)</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 class="form-group"&gt;</w:t>
      </w:r>
    </w:p>
    <w:p w:rsidR="003D650B" w:rsidRPr="00DF3B10" w:rsidRDefault="003D650B" w:rsidP="003D650B">
      <w:pPr>
        <w:pStyle w:val="NoSpacing"/>
        <w:rPr>
          <w:sz w:val="19"/>
          <w:szCs w:val="19"/>
        </w:rPr>
      </w:pPr>
      <w:r w:rsidRPr="00DF3B10">
        <w:rPr>
          <w:sz w:val="19"/>
          <w:szCs w:val="19"/>
        </w:rPr>
        <w:t xml:space="preserve">        &lt;div class="col-md-offset-2 col-md-10"&gt;</w:t>
      </w:r>
    </w:p>
    <w:p w:rsidR="003D650B" w:rsidRPr="00DF3B10" w:rsidRDefault="003D650B" w:rsidP="003D650B">
      <w:pPr>
        <w:pStyle w:val="NoSpacing"/>
        <w:rPr>
          <w:sz w:val="19"/>
          <w:szCs w:val="19"/>
        </w:rPr>
      </w:pPr>
      <w:r w:rsidRPr="00DF3B10">
        <w:rPr>
          <w:sz w:val="19"/>
          <w:szCs w:val="19"/>
        </w:rPr>
        <w:t xml:space="preserve">            &lt;input type="submit" class="btn btn-default" value="Submit" /&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section Scripts {</w:t>
      </w:r>
    </w:p>
    <w:p w:rsidR="003D650B" w:rsidRPr="00DF3B10" w:rsidRDefault="003D650B" w:rsidP="003D650B">
      <w:pPr>
        <w:pStyle w:val="NoSpacing"/>
        <w:rPr>
          <w:sz w:val="19"/>
          <w:szCs w:val="19"/>
        </w:rPr>
      </w:pPr>
      <w:r w:rsidRPr="00DF3B10">
        <w:rPr>
          <w:sz w:val="19"/>
          <w:szCs w:val="19"/>
        </w:rPr>
        <w:t xml:space="preserve">    @Scripts.Render("~/bundles/jqueryval")</w:t>
      </w:r>
    </w:p>
    <w:p w:rsidR="003D650B" w:rsidRPr="00DF3B10" w:rsidRDefault="003D650B" w:rsidP="003D650B">
      <w:pPr>
        <w:pStyle w:val="NoSpacing"/>
        <w:rPr>
          <w:sz w:val="19"/>
          <w:szCs w:val="19"/>
        </w:rPr>
      </w:pPr>
      <w:r w:rsidRPr="00DF3B10">
        <w:rPr>
          <w:sz w:val="19"/>
          <w:szCs w:val="19"/>
        </w:rPr>
        <w:lastRenderedPageBreak/>
        <w: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PFMO.Web</w:t>
      </w:r>
    </w:p>
    <w:p w:rsidR="003D650B" w:rsidRPr="00DF3B10" w:rsidRDefault="003D650B" w:rsidP="003D650B">
      <w:pPr>
        <w:pStyle w:val="NoSpacing"/>
        <w:rPr>
          <w:sz w:val="19"/>
          <w:szCs w:val="19"/>
        </w:rPr>
      </w:pPr>
      <w:r w:rsidRPr="00DF3B10">
        <w:rPr>
          <w:sz w:val="19"/>
          <w:szCs w:val="19"/>
        </w:rPr>
        <w:t>Views(Calendar)</w:t>
      </w:r>
    </w:p>
    <w:p w:rsidR="003D650B" w:rsidRPr="00DF3B10" w:rsidRDefault="003D650B" w:rsidP="003D650B">
      <w:pPr>
        <w:pStyle w:val="NoSpacing"/>
        <w:rPr>
          <w:sz w:val="19"/>
          <w:szCs w:val="19"/>
        </w:rPr>
      </w:pPr>
      <w:r w:rsidRPr="00DF3B10">
        <w:rPr>
          <w:sz w:val="19"/>
          <w:szCs w:val="19"/>
        </w:rPr>
        <w:t>Index.cshtml</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w:t>
      </w:r>
    </w:p>
    <w:p w:rsidR="003D650B" w:rsidRPr="00DF3B10" w:rsidRDefault="003D650B" w:rsidP="003D650B">
      <w:pPr>
        <w:pStyle w:val="NoSpacing"/>
        <w:rPr>
          <w:sz w:val="19"/>
          <w:szCs w:val="19"/>
        </w:rPr>
      </w:pPr>
      <w:r w:rsidRPr="00DF3B10">
        <w:rPr>
          <w:sz w:val="19"/>
          <w:szCs w:val="19"/>
        </w:rPr>
        <w:t xml:space="preserve">    ViewBag.Title = "Index";</w:t>
      </w:r>
    </w:p>
    <w:p w:rsidR="003D650B" w:rsidRPr="00DF3B10" w:rsidRDefault="003D650B" w:rsidP="003D650B">
      <w:pPr>
        <w:pStyle w:val="NoSpacing"/>
        <w:rPr>
          <w:sz w:val="19"/>
          <w:szCs w:val="19"/>
        </w:rPr>
      </w:pPr>
      <w:r w:rsidRPr="00DF3B10">
        <w:rPr>
          <w:sz w:val="19"/>
          <w:szCs w:val="19"/>
        </w:rPr>
        <w:t xml:space="preserve">    Layout = "~/Views/Shared/_Layout.cshtml";</w:t>
      </w:r>
    </w:p>
    <w:p w:rsidR="003D650B" w:rsidRPr="00DF3B10" w:rsidRDefault="003D650B" w:rsidP="003D650B">
      <w:pPr>
        <w:pStyle w:val="NoSpacing"/>
        <w:rPr>
          <w:sz w:val="19"/>
          <w:szCs w:val="19"/>
        </w:rPr>
      </w:pPr>
      <w:r w:rsidRPr="00DF3B10">
        <w:rPr>
          <w:sz w:val="19"/>
          <w:szCs w:val="19"/>
        </w:rPr>
        <w: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lt;div class="row wrapper border-bottom white-bg page-heading"&gt;</w:t>
      </w:r>
    </w:p>
    <w:p w:rsidR="003D650B" w:rsidRPr="00DF3B10" w:rsidRDefault="003D650B" w:rsidP="003D650B">
      <w:pPr>
        <w:pStyle w:val="NoSpacing"/>
        <w:rPr>
          <w:sz w:val="19"/>
          <w:szCs w:val="19"/>
        </w:rPr>
      </w:pPr>
      <w:r w:rsidRPr="00DF3B10">
        <w:rPr>
          <w:sz w:val="19"/>
          <w:szCs w:val="19"/>
        </w:rPr>
        <w:t xml:space="preserve">    &lt;div class="col-lg-8"&gt;</w:t>
      </w:r>
    </w:p>
    <w:p w:rsidR="003D650B" w:rsidRPr="00DF3B10" w:rsidRDefault="003D650B" w:rsidP="003D650B">
      <w:pPr>
        <w:pStyle w:val="NoSpacing"/>
        <w:rPr>
          <w:sz w:val="19"/>
          <w:szCs w:val="19"/>
        </w:rPr>
      </w:pPr>
      <w:r w:rsidRPr="00DF3B10">
        <w:rPr>
          <w:sz w:val="19"/>
          <w:szCs w:val="19"/>
        </w:rPr>
        <w:t xml:space="preserve">        &lt;h2&gt;Calendar&lt;/h2&gt;</w:t>
      </w:r>
    </w:p>
    <w:p w:rsidR="003D650B" w:rsidRPr="00DF3B10" w:rsidRDefault="003D650B" w:rsidP="003D650B">
      <w:pPr>
        <w:pStyle w:val="NoSpacing"/>
        <w:rPr>
          <w:sz w:val="19"/>
          <w:szCs w:val="19"/>
        </w:rPr>
      </w:pPr>
      <w:r w:rsidRPr="00DF3B10">
        <w:rPr>
          <w:sz w:val="19"/>
          <w:szCs w:val="19"/>
        </w:rPr>
        <w:t xml:space="preserve">        &lt;ol class="breadcrumb"&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a href="#"&gt;Home&lt;/a&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a href="#"&gt;Dashboard&lt;/a&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li class="active"&gt;</w:t>
      </w:r>
    </w:p>
    <w:p w:rsidR="003D650B" w:rsidRPr="00DF3B10" w:rsidRDefault="003D650B" w:rsidP="003D650B">
      <w:pPr>
        <w:pStyle w:val="NoSpacing"/>
        <w:rPr>
          <w:sz w:val="19"/>
          <w:szCs w:val="19"/>
        </w:rPr>
      </w:pPr>
      <w:r w:rsidRPr="00DF3B10">
        <w:rPr>
          <w:sz w:val="19"/>
          <w:szCs w:val="19"/>
        </w:rPr>
        <w:t xml:space="preserve">                &lt;strong&gt;Calendar&lt;/strong&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ol&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lt;/div&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lt;div class="wrapper wrapper-content"&gt;</w:t>
      </w:r>
    </w:p>
    <w:p w:rsidR="003D650B" w:rsidRPr="00DF3B10" w:rsidRDefault="003D650B" w:rsidP="003D650B">
      <w:pPr>
        <w:pStyle w:val="NoSpacing"/>
        <w:rPr>
          <w:sz w:val="19"/>
          <w:szCs w:val="19"/>
        </w:rPr>
      </w:pPr>
      <w:r w:rsidRPr="00DF3B10">
        <w:rPr>
          <w:sz w:val="19"/>
          <w:szCs w:val="19"/>
        </w:rPr>
        <w:t xml:space="preserve">    &lt;div class="row animated fadeInDown"&gt;</w:t>
      </w:r>
    </w:p>
    <w:p w:rsidR="003D650B" w:rsidRPr="00DF3B10" w:rsidRDefault="003D650B" w:rsidP="003D650B">
      <w:pPr>
        <w:pStyle w:val="NoSpacing"/>
        <w:rPr>
          <w:sz w:val="19"/>
          <w:szCs w:val="19"/>
        </w:rPr>
      </w:pPr>
      <w:r w:rsidRPr="00DF3B10">
        <w:rPr>
          <w:sz w:val="19"/>
          <w:szCs w:val="19"/>
        </w:rPr>
        <w:t xml:space="preserve">        &lt;div class="col-lg-3"&gt;</w:t>
      </w:r>
    </w:p>
    <w:p w:rsidR="003D650B" w:rsidRPr="00DF3B10" w:rsidRDefault="003D650B" w:rsidP="003D650B">
      <w:pPr>
        <w:pStyle w:val="NoSpacing"/>
        <w:rPr>
          <w:sz w:val="19"/>
          <w:szCs w:val="19"/>
        </w:rPr>
      </w:pPr>
      <w:r w:rsidRPr="00DF3B10">
        <w:rPr>
          <w:sz w:val="19"/>
          <w:szCs w:val="19"/>
        </w:rPr>
        <w:t xml:space="preserve">            &lt;div class="ibox float-e-margins"&gt;</w:t>
      </w:r>
    </w:p>
    <w:p w:rsidR="003D650B" w:rsidRPr="00DF3B10" w:rsidRDefault="003D650B" w:rsidP="003D650B">
      <w:pPr>
        <w:pStyle w:val="NoSpacing"/>
        <w:rPr>
          <w:sz w:val="19"/>
          <w:szCs w:val="19"/>
        </w:rPr>
      </w:pPr>
      <w:r w:rsidRPr="00DF3B10">
        <w:rPr>
          <w:sz w:val="19"/>
          <w:szCs w:val="19"/>
        </w:rPr>
        <w:t xml:space="preserve">                &lt;div class="ibox-title"&gt;</w:t>
      </w:r>
    </w:p>
    <w:p w:rsidR="003D650B" w:rsidRPr="00DF3B10" w:rsidRDefault="003D650B" w:rsidP="003D650B">
      <w:pPr>
        <w:pStyle w:val="NoSpacing"/>
        <w:rPr>
          <w:sz w:val="19"/>
          <w:szCs w:val="19"/>
        </w:rPr>
      </w:pPr>
      <w:r w:rsidRPr="00DF3B10">
        <w:rPr>
          <w:sz w:val="19"/>
          <w:szCs w:val="19"/>
        </w:rPr>
        <w:t xml:space="preserve">                    &lt;h5&gt;Draggable Events&lt;/h5&gt;</w:t>
      </w:r>
    </w:p>
    <w:p w:rsidR="003D650B" w:rsidRPr="00DF3B10" w:rsidRDefault="003D650B" w:rsidP="003D650B">
      <w:pPr>
        <w:pStyle w:val="NoSpacing"/>
        <w:rPr>
          <w:sz w:val="19"/>
          <w:szCs w:val="19"/>
        </w:rPr>
      </w:pPr>
      <w:r w:rsidRPr="00DF3B10">
        <w:rPr>
          <w:sz w:val="19"/>
          <w:szCs w:val="19"/>
        </w:rPr>
        <w:t xml:space="preserve">                    &lt;div class="ibox-tools"&gt;</w:t>
      </w:r>
    </w:p>
    <w:p w:rsidR="003D650B" w:rsidRPr="00DF3B10" w:rsidRDefault="003D650B" w:rsidP="003D650B">
      <w:pPr>
        <w:pStyle w:val="NoSpacing"/>
        <w:rPr>
          <w:sz w:val="19"/>
          <w:szCs w:val="19"/>
        </w:rPr>
      </w:pPr>
      <w:r w:rsidRPr="00DF3B10">
        <w:rPr>
          <w:sz w:val="19"/>
          <w:szCs w:val="19"/>
        </w:rPr>
        <w:t xml:space="preserve">                        &lt;a class="collapse-link"&gt;</w:t>
      </w:r>
    </w:p>
    <w:p w:rsidR="003D650B" w:rsidRPr="00DF3B10" w:rsidRDefault="003D650B" w:rsidP="003D650B">
      <w:pPr>
        <w:pStyle w:val="NoSpacing"/>
        <w:rPr>
          <w:sz w:val="19"/>
          <w:szCs w:val="19"/>
        </w:rPr>
      </w:pPr>
      <w:r w:rsidRPr="00DF3B10">
        <w:rPr>
          <w:sz w:val="19"/>
          <w:szCs w:val="19"/>
        </w:rPr>
        <w:t xml:space="preserve">                            &lt;i class="fa fa-chevron-up"&gt;&lt;/i&gt;</w:t>
      </w:r>
    </w:p>
    <w:p w:rsidR="003D650B" w:rsidRPr="00DF3B10" w:rsidRDefault="003D650B" w:rsidP="003D650B">
      <w:pPr>
        <w:pStyle w:val="NoSpacing"/>
        <w:rPr>
          <w:sz w:val="19"/>
          <w:szCs w:val="19"/>
        </w:rPr>
      </w:pPr>
      <w:r w:rsidRPr="00DF3B10">
        <w:rPr>
          <w:sz w:val="19"/>
          <w:szCs w:val="19"/>
        </w:rPr>
        <w:t xml:space="preserve">                        &lt;/a&gt;</w:t>
      </w:r>
    </w:p>
    <w:p w:rsidR="003D650B" w:rsidRPr="00DF3B10" w:rsidRDefault="003D650B" w:rsidP="003D650B">
      <w:pPr>
        <w:pStyle w:val="NoSpacing"/>
        <w:rPr>
          <w:sz w:val="19"/>
          <w:szCs w:val="19"/>
        </w:rPr>
      </w:pPr>
      <w:r w:rsidRPr="00DF3B10">
        <w:rPr>
          <w:sz w:val="19"/>
          <w:szCs w:val="19"/>
        </w:rPr>
        <w:t xml:space="preserve">                        &lt;a class="dropdown-toggle" data-toggle="dropdown" href="#"&gt;</w:t>
      </w:r>
    </w:p>
    <w:p w:rsidR="003D650B" w:rsidRPr="00DF3B10" w:rsidRDefault="003D650B" w:rsidP="003D650B">
      <w:pPr>
        <w:pStyle w:val="NoSpacing"/>
        <w:rPr>
          <w:sz w:val="19"/>
          <w:szCs w:val="19"/>
        </w:rPr>
      </w:pPr>
      <w:r w:rsidRPr="00DF3B10">
        <w:rPr>
          <w:sz w:val="19"/>
          <w:szCs w:val="19"/>
        </w:rPr>
        <w:t xml:space="preserve">                            &lt;i class="fa fa-wrench"&gt;&lt;/i&gt;</w:t>
      </w:r>
    </w:p>
    <w:p w:rsidR="003D650B" w:rsidRPr="00DF3B10" w:rsidRDefault="003D650B" w:rsidP="003D650B">
      <w:pPr>
        <w:pStyle w:val="NoSpacing"/>
        <w:rPr>
          <w:sz w:val="19"/>
          <w:szCs w:val="19"/>
        </w:rPr>
      </w:pPr>
      <w:r w:rsidRPr="00DF3B10">
        <w:rPr>
          <w:sz w:val="19"/>
          <w:szCs w:val="19"/>
        </w:rPr>
        <w:t xml:space="preserve">                        &lt;/a&gt;</w:t>
      </w:r>
    </w:p>
    <w:p w:rsidR="003D650B" w:rsidRPr="00DF3B10" w:rsidRDefault="003D650B" w:rsidP="003D650B">
      <w:pPr>
        <w:pStyle w:val="NoSpacing"/>
        <w:rPr>
          <w:sz w:val="19"/>
          <w:szCs w:val="19"/>
        </w:rPr>
      </w:pPr>
      <w:r w:rsidRPr="00DF3B10">
        <w:rPr>
          <w:sz w:val="19"/>
          <w:szCs w:val="19"/>
        </w:rPr>
        <w:t xml:space="preserve">                        &lt;ul class="dropdown-menu dropdown-user"&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a href="#"&gt;Config option 1&lt;/a&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a href="#"&gt;Config option 2&lt;/a&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ul&gt;</w:t>
      </w:r>
    </w:p>
    <w:p w:rsidR="003D650B" w:rsidRPr="00DF3B10" w:rsidRDefault="003D650B" w:rsidP="003D650B">
      <w:pPr>
        <w:pStyle w:val="NoSpacing"/>
        <w:rPr>
          <w:sz w:val="19"/>
          <w:szCs w:val="19"/>
        </w:rPr>
      </w:pPr>
      <w:r w:rsidRPr="00DF3B10">
        <w:rPr>
          <w:sz w:val="19"/>
          <w:szCs w:val="19"/>
        </w:rPr>
        <w:t xml:space="preserve">                        &lt;a class="close-link"&gt;</w:t>
      </w:r>
    </w:p>
    <w:p w:rsidR="003D650B" w:rsidRPr="00DF3B10" w:rsidRDefault="003D650B" w:rsidP="003D650B">
      <w:pPr>
        <w:pStyle w:val="NoSpacing"/>
        <w:rPr>
          <w:sz w:val="19"/>
          <w:szCs w:val="19"/>
        </w:rPr>
      </w:pPr>
      <w:r w:rsidRPr="00DF3B10">
        <w:rPr>
          <w:sz w:val="19"/>
          <w:szCs w:val="19"/>
        </w:rPr>
        <w:lastRenderedPageBreak/>
        <w:t xml:space="preserve">                            &lt;i class="fa fa-times"&gt;&lt;/i&gt;</w:t>
      </w:r>
    </w:p>
    <w:p w:rsidR="003D650B" w:rsidRPr="00DF3B10" w:rsidRDefault="003D650B" w:rsidP="003D650B">
      <w:pPr>
        <w:pStyle w:val="NoSpacing"/>
        <w:rPr>
          <w:sz w:val="19"/>
          <w:szCs w:val="19"/>
        </w:rPr>
      </w:pPr>
      <w:r w:rsidRPr="00DF3B10">
        <w:rPr>
          <w:sz w:val="19"/>
          <w:szCs w:val="19"/>
        </w:rPr>
        <w:t xml:space="preserve">                        &lt;/a&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 class="ibox-content"&gt;</w:t>
      </w:r>
    </w:p>
    <w:p w:rsidR="003D650B" w:rsidRPr="00DF3B10" w:rsidRDefault="003D650B" w:rsidP="003D650B">
      <w:pPr>
        <w:pStyle w:val="NoSpacing"/>
        <w:rPr>
          <w:sz w:val="19"/>
          <w:szCs w:val="19"/>
        </w:rPr>
      </w:pPr>
      <w:r w:rsidRPr="00DF3B10">
        <w:rPr>
          <w:sz w:val="19"/>
          <w:szCs w:val="19"/>
        </w:rPr>
        <w:t xml:space="preserve">                    &lt;div id='external-events'&gt;</w:t>
      </w:r>
    </w:p>
    <w:p w:rsidR="003D650B" w:rsidRPr="00DF3B10" w:rsidRDefault="003D650B" w:rsidP="003D650B">
      <w:pPr>
        <w:pStyle w:val="NoSpacing"/>
        <w:rPr>
          <w:sz w:val="19"/>
          <w:szCs w:val="19"/>
        </w:rPr>
      </w:pPr>
      <w:r w:rsidRPr="00DF3B10">
        <w:rPr>
          <w:sz w:val="19"/>
          <w:szCs w:val="19"/>
        </w:rPr>
        <w:t xml:space="preserve">                        &lt;div class='external-event navy-bg'&gt;Attend Meeting&lt;/div&gt;</w:t>
      </w:r>
    </w:p>
    <w:p w:rsidR="003D650B" w:rsidRPr="00DF3B10" w:rsidRDefault="003D650B" w:rsidP="003D650B">
      <w:pPr>
        <w:pStyle w:val="NoSpacing"/>
        <w:rPr>
          <w:sz w:val="19"/>
          <w:szCs w:val="19"/>
        </w:rPr>
      </w:pPr>
      <w:r w:rsidRPr="00DF3B10">
        <w:rPr>
          <w:sz w:val="19"/>
          <w:szCs w:val="19"/>
        </w:rPr>
        <w:t xml:space="preserve">                        &lt;div class='external-event navy-bg'&gt;Update Record&lt;/div&gt;</w:t>
      </w:r>
    </w:p>
    <w:p w:rsidR="003D650B" w:rsidRPr="00DF3B10" w:rsidRDefault="003D650B" w:rsidP="003D650B">
      <w:pPr>
        <w:pStyle w:val="NoSpacing"/>
        <w:rPr>
          <w:sz w:val="19"/>
          <w:szCs w:val="19"/>
        </w:rPr>
      </w:pPr>
      <w:r w:rsidRPr="00DF3B10">
        <w:rPr>
          <w:sz w:val="19"/>
          <w:szCs w:val="19"/>
        </w:rPr>
        <w:t xml:space="preserve">                        &lt;div class='external-event navy-bg'&gt;Submit Report&lt;/div&gt;</w:t>
      </w:r>
    </w:p>
    <w:p w:rsidR="003D650B" w:rsidRPr="00DF3B10" w:rsidRDefault="003D650B" w:rsidP="003D650B">
      <w:pPr>
        <w:pStyle w:val="NoSpacing"/>
        <w:rPr>
          <w:sz w:val="19"/>
          <w:szCs w:val="19"/>
        </w:rPr>
      </w:pPr>
      <w:r w:rsidRPr="00DF3B10">
        <w:rPr>
          <w:sz w:val="19"/>
          <w:szCs w:val="19"/>
        </w:rPr>
        <w:t xml:space="preserve">                        &lt;div class='external-event navy-bg'&gt;Evaluate Deliverable&lt;/div&gt;</w:t>
      </w:r>
    </w:p>
    <w:p w:rsidR="003D650B" w:rsidRPr="00DF3B10" w:rsidRDefault="003D650B" w:rsidP="003D650B">
      <w:pPr>
        <w:pStyle w:val="NoSpacing"/>
        <w:rPr>
          <w:sz w:val="19"/>
          <w:szCs w:val="19"/>
        </w:rPr>
      </w:pPr>
      <w:r w:rsidRPr="00DF3B10">
        <w:rPr>
          <w:sz w:val="19"/>
          <w:szCs w:val="19"/>
        </w:rPr>
        <w:t xml:space="preserve">                        &lt;div class='external-event navy-bg'&gt;Manage Account&lt;/div&gt;</w:t>
      </w:r>
    </w:p>
    <w:p w:rsidR="003D650B" w:rsidRPr="00DF3B10" w:rsidRDefault="003D650B" w:rsidP="003D650B">
      <w:pPr>
        <w:pStyle w:val="NoSpacing"/>
        <w:rPr>
          <w:sz w:val="19"/>
          <w:szCs w:val="19"/>
        </w:rPr>
      </w:pPr>
      <w:r w:rsidRPr="00DF3B10">
        <w:rPr>
          <w:sz w:val="19"/>
          <w:szCs w:val="19"/>
        </w:rPr>
        <w:t xml:space="preserve">                        &lt;div class='external-event navy-bg'&gt;Schedule Meeting&lt;/div&gt;</w:t>
      </w:r>
    </w:p>
    <w:p w:rsidR="003D650B" w:rsidRPr="00DF3B10" w:rsidRDefault="003D650B" w:rsidP="003D650B">
      <w:pPr>
        <w:pStyle w:val="NoSpacing"/>
        <w:rPr>
          <w:sz w:val="19"/>
          <w:szCs w:val="19"/>
        </w:rPr>
      </w:pPr>
      <w:r w:rsidRPr="00DF3B10">
        <w:rPr>
          <w:sz w:val="19"/>
          <w:szCs w:val="19"/>
        </w:rPr>
        <w:t xml:space="preserve">                        &lt;div class='external-event navy-bg'&gt;Review Report&lt;/div&gt;</w:t>
      </w:r>
    </w:p>
    <w:p w:rsidR="003D650B" w:rsidRPr="00DF3B10" w:rsidRDefault="003D650B" w:rsidP="003D650B">
      <w:pPr>
        <w:pStyle w:val="NoSpacing"/>
        <w:rPr>
          <w:sz w:val="19"/>
          <w:szCs w:val="19"/>
        </w:rPr>
      </w:pPr>
      <w:r w:rsidRPr="00DF3B10">
        <w:rPr>
          <w:sz w:val="19"/>
          <w:szCs w:val="19"/>
        </w:rPr>
        <w:t xml:space="preserve">                        &lt;div class='external-event navy-bg'&gt;Activate Account&lt;/div&gt;</w:t>
      </w:r>
    </w:p>
    <w:p w:rsidR="003D650B" w:rsidRPr="00DF3B10" w:rsidRDefault="003D650B" w:rsidP="003D650B">
      <w:pPr>
        <w:pStyle w:val="NoSpacing"/>
        <w:rPr>
          <w:sz w:val="19"/>
          <w:szCs w:val="19"/>
        </w:rPr>
      </w:pPr>
      <w:r w:rsidRPr="00DF3B10">
        <w:rPr>
          <w:sz w:val="19"/>
          <w:szCs w:val="19"/>
        </w:rPr>
        <w:t xml:space="preserve">                        &lt;div class='external-event navy-bg'&gt;Change Password&lt;/div&gt;</w:t>
      </w:r>
    </w:p>
    <w:p w:rsidR="003D650B" w:rsidRPr="00DF3B10" w:rsidRDefault="003D650B" w:rsidP="003D650B">
      <w:pPr>
        <w:pStyle w:val="NoSpacing"/>
        <w:rPr>
          <w:sz w:val="19"/>
          <w:szCs w:val="19"/>
        </w:rPr>
      </w:pPr>
      <w:r w:rsidRPr="00DF3B10">
        <w:rPr>
          <w:sz w:val="19"/>
          <w:szCs w:val="19"/>
        </w:rPr>
        <w:t xml:space="preserve">                        &lt;div class='external-event navy-bg'&gt;Upload File&lt;/div&gt;</w:t>
      </w:r>
    </w:p>
    <w:p w:rsidR="003D650B" w:rsidRPr="00DF3B10" w:rsidRDefault="003D650B" w:rsidP="003D650B">
      <w:pPr>
        <w:pStyle w:val="NoSpacing"/>
        <w:rPr>
          <w:sz w:val="19"/>
          <w:szCs w:val="19"/>
        </w:rPr>
      </w:pPr>
      <w:r w:rsidRPr="00DF3B10">
        <w:rPr>
          <w:sz w:val="19"/>
          <w:szCs w:val="19"/>
        </w:rPr>
        <w:t xml:space="preserve">                        &lt;div class='external-event navy-bg'&gt;Validate Account&lt;/div&gt;</w:t>
      </w:r>
    </w:p>
    <w:p w:rsidR="003D650B" w:rsidRPr="00DF3B10" w:rsidRDefault="003D650B" w:rsidP="003D650B">
      <w:pPr>
        <w:pStyle w:val="NoSpacing"/>
        <w:rPr>
          <w:sz w:val="19"/>
          <w:szCs w:val="19"/>
        </w:rPr>
      </w:pPr>
      <w:r w:rsidRPr="00DF3B10">
        <w:rPr>
          <w:sz w:val="19"/>
          <w:szCs w:val="19"/>
        </w:rPr>
        <w:t xml:space="preserve">                        &lt;div class='external-event navy-bg'&gt;Check Inventory&lt;/div&gt;</w:t>
      </w:r>
    </w:p>
    <w:p w:rsidR="003D650B" w:rsidRPr="00DF3B10" w:rsidRDefault="003D650B" w:rsidP="003D650B">
      <w:pPr>
        <w:pStyle w:val="NoSpacing"/>
        <w:rPr>
          <w:sz w:val="19"/>
          <w:szCs w:val="19"/>
        </w:rPr>
      </w:pPr>
      <w:r w:rsidRPr="00DF3B10">
        <w:rPr>
          <w:sz w:val="19"/>
          <w:szCs w:val="19"/>
        </w:rPr>
        <w:t xml:space="preserve">                        &lt;div class='external-event navy-bg'&gt;Manage Project&lt;/div&gt;</w:t>
      </w:r>
    </w:p>
    <w:p w:rsidR="003D650B" w:rsidRPr="00DF3B10" w:rsidRDefault="003D650B" w:rsidP="003D650B">
      <w:pPr>
        <w:pStyle w:val="NoSpacing"/>
        <w:rPr>
          <w:sz w:val="19"/>
          <w:szCs w:val="19"/>
        </w:rPr>
      </w:pPr>
      <w:r w:rsidRPr="00DF3B10">
        <w:rPr>
          <w:sz w:val="19"/>
          <w:szCs w:val="19"/>
        </w:rPr>
        <w:t xml:space="preserve">                        &lt;p class="m-t"&gt;</w:t>
      </w:r>
    </w:p>
    <w:p w:rsidR="003D650B" w:rsidRPr="00DF3B10" w:rsidRDefault="003D650B" w:rsidP="003D650B">
      <w:pPr>
        <w:pStyle w:val="NoSpacing"/>
        <w:rPr>
          <w:sz w:val="19"/>
          <w:szCs w:val="19"/>
        </w:rPr>
      </w:pPr>
      <w:r w:rsidRPr="00DF3B10">
        <w:rPr>
          <w:sz w:val="19"/>
          <w:szCs w:val="19"/>
        </w:rPr>
        <w:t xml:space="preserve">                            &lt;input type='checkbox' id='drop-remove' class="i-checks" checked /&gt; &lt;label for='drop-remove'&gt;remove after drop&lt;/label&gt;</w:t>
      </w:r>
    </w:p>
    <w:p w:rsidR="003D650B" w:rsidRPr="00DF3B10" w:rsidRDefault="003D650B" w:rsidP="003D650B">
      <w:pPr>
        <w:pStyle w:val="NoSpacing"/>
        <w:rPr>
          <w:sz w:val="19"/>
          <w:szCs w:val="19"/>
        </w:rPr>
      </w:pPr>
      <w:r w:rsidRPr="00DF3B10">
        <w:rPr>
          <w:sz w:val="19"/>
          <w:szCs w:val="19"/>
        </w:rPr>
        <w:t xml:space="preserve">                        &lt;/p&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 class="ibox float-e-margins"&gt;</w:t>
      </w:r>
    </w:p>
    <w:p w:rsidR="003D650B" w:rsidRPr="00DF3B10" w:rsidRDefault="003D650B" w:rsidP="003D650B">
      <w:pPr>
        <w:pStyle w:val="NoSpacing"/>
        <w:rPr>
          <w:sz w:val="19"/>
          <w:szCs w:val="19"/>
        </w:rPr>
      </w:pPr>
      <w:r w:rsidRPr="00DF3B10">
        <w:rPr>
          <w:sz w:val="19"/>
          <w:szCs w:val="19"/>
        </w:rPr>
        <w:t xml:space="preserve">                &lt;div class="ibox-title"&gt;</w:t>
      </w:r>
    </w:p>
    <w:p w:rsidR="003D650B" w:rsidRPr="00DF3B10" w:rsidRDefault="003D650B" w:rsidP="003D650B">
      <w:pPr>
        <w:pStyle w:val="NoSpacing"/>
        <w:rPr>
          <w:sz w:val="19"/>
          <w:szCs w:val="19"/>
        </w:rPr>
      </w:pPr>
      <w:r w:rsidRPr="00DF3B10">
        <w:rPr>
          <w:sz w:val="19"/>
          <w:szCs w:val="19"/>
        </w:rPr>
        <w:t xml:space="preserve">                    &lt;h5&gt;Create Event&lt;/h5&gt;</w:t>
      </w:r>
    </w:p>
    <w:p w:rsidR="003D650B" w:rsidRPr="00DF3B10" w:rsidRDefault="003D650B" w:rsidP="003D650B">
      <w:pPr>
        <w:pStyle w:val="NoSpacing"/>
        <w:rPr>
          <w:sz w:val="19"/>
          <w:szCs w:val="19"/>
        </w:rPr>
      </w:pPr>
      <w:r w:rsidRPr="00DF3B10">
        <w:rPr>
          <w:sz w:val="19"/>
          <w:szCs w:val="19"/>
        </w:rPr>
        <w:t xml:space="preserve">                    &lt;div class="ibox-tools"&gt;</w:t>
      </w:r>
    </w:p>
    <w:p w:rsidR="003D650B" w:rsidRPr="00DF3B10" w:rsidRDefault="003D650B" w:rsidP="003D650B">
      <w:pPr>
        <w:pStyle w:val="NoSpacing"/>
        <w:rPr>
          <w:sz w:val="19"/>
          <w:szCs w:val="19"/>
        </w:rPr>
      </w:pPr>
      <w:r w:rsidRPr="00DF3B10">
        <w:rPr>
          <w:sz w:val="19"/>
          <w:szCs w:val="19"/>
        </w:rPr>
        <w:t xml:space="preserve">                        &lt;a class="collapse-link"&gt;</w:t>
      </w:r>
    </w:p>
    <w:p w:rsidR="003D650B" w:rsidRPr="00DF3B10" w:rsidRDefault="003D650B" w:rsidP="003D650B">
      <w:pPr>
        <w:pStyle w:val="NoSpacing"/>
        <w:rPr>
          <w:sz w:val="19"/>
          <w:szCs w:val="19"/>
        </w:rPr>
      </w:pPr>
      <w:r w:rsidRPr="00DF3B10">
        <w:rPr>
          <w:sz w:val="19"/>
          <w:szCs w:val="19"/>
        </w:rPr>
        <w:t xml:space="preserve">                            &lt;i class="fa fa-chevron-up"&gt;&lt;/i&gt;</w:t>
      </w:r>
    </w:p>
    <w:p w:rsidR="003D650B" w:rsidRPr="00DF3B10" w:rsidRDefault="003D650B" w:rsidP="003D650B">
      <w:pPr>
        <w:pStyle w:val="NoSpacing"/>
        <w:rPr>
          <w:sz w:val="19"/>
          <w:szCs w:val="19"/>
        </w:rPr>
      </w:pPr>
      <w:r w:rsidRPr="00DF3B10">
        <w:rPr>
          <w:sz w:val="19"/>
          <w:szCs w:val="19"/>
        </w:rPr>
        <w:t xml:space="preserve">                        &lt;/a&gt;</w:t>
      </w:r>
    </w:p>
    <w:p w:rsidR="003D650B" w:rsidRPr="00DF3B10" w:rsidRDefault="003D650B" w:rsidP="003D650B">
      <w:pPr>
        <w:pStyle w:val="NoSpacing"/>
        <w:rPr>
          <w:sz w:val="19"/>
          <w:szCs w:val="19"/>
        </w:rPr>
      </w:pPr>
      <w:r w:rsidRPr="00DF3B10">
        <w:rPr>
          <w:sz w:val="19"/>
          <w:szCs w:val="19"/>
        </w:rPr>
        <w:t xml:space="preserve">                        &lt;a class="dropdown-toggle" data-toggle="dropdown" href="#"&gt;</w:t>
      </w:r>
    </w:p>
    <w:p w:rsidR="003D650B" w:rsidRPr="00DF3B10" w:rsidRDefault="003D650B" w:rsidP="003D650B">
      <w:pPr>
        <w:pStyle w:val="NoSpacing"/>
        <w:rPr>
          <w:sz w:val="19"/>
          <w:szCs w:val="19"/>
        </w:rPr>
      </w:pPr>
      <w:r w:rsidRPr="00DF3B10">
        <w:rPr>
          <w:sz w:val="19"/>
          <w:szCs w:val="19"/>
        </w:rPr>
        <w:t xml:space="preserve">                            &lt;i class="fa fa-wrench"&gt;&lt;/i&gt;</w:t>
      </w:r>
    </w:p>
    <w:p w:rsidR="003D650B" w:rsidRPr="00DF3B10" w:rsidRDefault="003D650B" w:rsidP="003D650B">
      <w:pPr>
        <w:pStyle w:val="NoSpacing"/>
        <w:rPr>
          <w:sz w:val="19"/>
          <w:szCs w:val="19"/>
        </w:rPr>
      </w:pPr>
      <w:r w:rsidRPr="00DF3B10">
        <w:rPr>
          <w:sz w:val="19"/>
          <w:szCs w:val="19"/>
        </w:rPr>
        <w:t xml:space="preserve">                        &lt;/a&gt;</w:t>
      </w:r>
    </w:p>
    <w:p w:rsidR="003D650B" w:rsidRPr="00DF3B10" w:rsidRDefault="003D650B" w:rsidP="003D650B">
      <w:pPr>
        <w:pStyle w:val="NoSpacing"/>
        <w:rPr>
          <w:sz w:val="19"/>
          <w:szCs w:val="19"/>
        </w:rPr>
      </w:pPr>
      <w:r w:rsidRPr="00DF3B10">
        <w:rPr>
          <w:sz w:val="19"/>
          <w:szCs w:val="19"/>
        </w:rPr>
        <w:t xml:space="preserve">                        &lt;ul class="dropdown-menu dropdown-user"&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a href="#"&gt;Config option 1&lt;/a&gt;</w:t>
      </w:r>
    </w:p>
    <w:p w:rsidR="003D650B" w:rsidRPr="00DF3B10" w:rsidRDefault="003D650B" w:rsidP="003D650B">
      <w:pPr>
        <w:pStyle w:val="NoSpacing"/>
        <w:rPr>
          <w:sz w:val="19"/>
          <w:szCs w:val="19"/>
        </w:rPr>
      </w:pPr>
      <w:r w:rsidRPr="00DF3B10">
        <w:rPr>
          <w:sz w:val="19"/>
          <w:szCs w:val="19"/>
        </w:rPr>
        <w:lastRenderedPageBreak/>
        <w:t xml:space="preserve">                            &lt;/li&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a href="#"&gt;Config option 2&lt;/a&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ul&gt;</w:t>
      </w:r>
    </w:p>
    <w:p w:rsidR="003D650B" w:rsidRPr="00DF3B10" w:rsidRDefault="003D650B" w:rsidP="003D650B">
      <w:pPr>
        <w:pStyle w:val="NoSpacing"/>
        <w:rPr>
          <w:sz w:val="19"/>
          <w:szCs w:val="19"/>
        </w:rPr>
      </w:pPr>
      <w:r w:rsidRPr="00DF3B10">
        <w:rPr>
          <w:sz w:val="19"/>
          <w:szCs w:val="19"/>
        </w:rPr>
        <w:t xml:space="preserve">                        &lt;a class="close-link"&gt;</w:t>
      </w:r>
    </w:p>
    <w:p w:rsidR="003D650B" w:rsidRPr="00DF3B10" w:rsidRDefault="003D650B" w:rsidP="003D650B">
      <w:pPr>
        <w:pStyle w:val="NoSpacing"/>
        <w:rPr>
          <w:sz w:val="19"/>
          <w:szCs w:val="19"/>
        </w:rPr>
      </w:pPr>
      <w:r w:rsidRPr="00DF3B10">
        <w:rPr>
          <w:sz w:val="19"/>
          <w:szCs w:val="19"/>
        </w:rPr>
        <w:t xml:space="preserve">                            &lt;i class="fa fa-times"&gt;&lt;/i&gt;</w:t>
      </w:r>
    </w:p>
    <w:p w:rsidR="003D650B" w:rsidRPr="00DF3B10" w:rsidRDefault="003D650B" w:rsidP="003D650B">
      <w:pPr>
        <w:pStyle w:val="NoSpacing"/>
        <w:rPr>
          <w:sz w:val="19"/>
          <w:szCs w:val="19"/>
        </w:rPr>
      </w:pPr>
      <w:r w:rsidRPr="00DF3B10">
        <w:rPr>
          <w:sz w:val="19"/>
          <w:szCs w:val="19"/>
        </w:rPr>
        <w:t xml:space="preserve">                        &lt;/a&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 class="ibox-content"&gt;</w:t>
      </w:r>
    </w:p>
    <w:p w:rsidR="003D650B" w:rsidRPr="00DF3B10" w:rsidRDefault="003D650B" w:rsidP="003D650B">
      <w:pPr>
        <w:pStyle w:val="NoSpacing"/>
        <w:rPr>
          <w:sz w:val="19"/>
          <w:szCs w:val="19"/>
        </w:rPr>
      </w:pPr>
      <w:r w:rsidRPr="00DF3B10">
        <w:rPr>
          <w:sz w:val="19"/>
          <w:szCs w:val="19"/>
        </w:rPr>
        <w:t xml:space="preserve">                    &lt;div class="btn-group" style="width: 100%; margin-bottom: 10px;"&gt;</w:t>
      </w:r>
    </w:p>
    <w:p w:rsidR="003D650B" w:rsidRPr="00DF3B10" w:rsidRDefault="003D650B" w:rsidP="003D650B">
      <w:pPr>
        <w:pStyle w:val="NoSpacing"/>
        <w:rPr>
          <w:sz w:val="19"/>
          <w:szCs w:val="19"/>
        </w:rPr>
      </w:pPr>
      <w:r w:rsidRPr="00DF3B10">
        <w:rPr>
          <w:sz w:val="19"/>
          <w:szCs w:val="19"/>
        </w:rPr>
        <w:t xml:space="preserve">                        &lt;button type="button" id="color-chooser-btn" class="btn btn-info btn-block dropdown-toggle" data-toggle="dropdown"&gt;Color &lt;span class="caret"&gt;&lt;/span&gt;&lt;/button&gt;</w:t>
      </w:r>
    </w:p>
    <w:p w:rsidR="003D650B" w:rsidRPr="00DF3B10" w:rsidRDefault="003D650B" w:rsidP="003D650B">
      <w:pPr>
        <w:pStyle w:val="NoSpacing"/>
        <w:rPr>
          <w:sz w:val="19"/>
          <w:szCs w:val="19"/>
        </w:rPr>
      </w:pPr>
      <w:r w:rsidRPr="00DF3B10">
        <w:rPr>
          <w:sz w:val="19"/>
          <w:szCs w:val="19"/>
        </w:rPr>
        <w:t xml:space="preserve">                    &lt;/div&gt;&lt;!-- /btn-group --&gt;</w:t>
      </w:r>
    </w:p>
    <w:p w:rsidR="003D650B" w:rsidRPr="00DF3B10" w:rsidRDefault="003D650B" w:rsidP="003D650B">
      <w:pPr>
        <w:pStyle w:val="NoSpacing"/>
        <w:rPr>
          <w:sz w:val="19"/>
          <w:szCs w:val="19"/>
        </w:rPr>
      </w:pPr>
      <w:r w:rsidRPr="00DF3B10">
        <w:rPr>
          <w:sz w:val="19"/>
          <w:szCs w:val="19"/>
        </w:rPr>
        <w:t xml:space="preserve">                    &lt;div class="input-group"&gt;</w:t>
      </w:r>
    </w:p>
    <w:p w:rsidR="003D650B" w:rsidRPr="00DF3B10" w:rsidRDefault="003D650B" w:rsidP="003D650B">
      <w:pPr>
        <w:pStyle w:val="NoSpacing"/>
        <w:rPr>
          <w:sz w:val="19"/>
          <w:szCs w:val="19"/>
        </w:rPr>
      </w:pPr>
      <w:r w:rsidRPr="00DF3B10">
        <w:rPr>
          <w:sz w:val="19"/>
          <w:szCs w:val="19"/>
        </w:rPr>
        <w:t xml:space="preserve">                        &lt;input id="new-event" type="text" class="form-control" placeholder="Event Title"&gt;</w:t>
      </w:r>
    </w:p>
    <w:p w:rsidR="003D650B" w:rsidRPr="00DF3B10" w:rsidRDefault="003D650B" w:rsidP="003D650B">
      <w:pPr>
        <w:pStyle w:val="NoSpacing"/>
        <w:rPr>
          <w:sz w:val="19"/>
          <w:szCs w:val="19"/>
        </w:rPr>
      </w:pPr>
      <w:r w:rsidRPr="00DF3B10">
        <w:rPr>
          <w:sz w:val="19"/>
          <w:szCs w:val="19"/>
        </w:rPr>
        <w:t xml:space="preserve">                        &lt;div class="input-group-btn"&gt;</w:t>
      </w:r>
    </w:p>
    <w:p w:rsidR="003D650B" w:rsidRPr="00DF3B10" w:rsidRDefault="003D650B" w:rsidP="003D650B">
      <w:pPr>
        <w:pStyle w:val="NoSpacing"/>
        <w:rPr>
          <w:sz w:val="19"/>
          <w:szCs w:val="19"/>
        </w:rPr>
      </w:pPr>
      <w:r w:rsidRPr="00DF3B10">
        <w:rPr>
          <w:sz w:val="19"/>
          <w:szCs w:val="19"/>
        </w:rPr>
        <w:t xml:space="preserve">                            &lt;button id="add-new-event" type="button" class="btn btn-primary btn-flat"&gt;Add&lt;/button&gt;</w:t>
      </w:r>
    </w:p>
    <w:p w:rsidR="003D650B" w:rsidRPr="00DF3B10" w:rsidRDefault="003D650B" w:rsidP="003D650B">
      <w:pPr>
        <w:pStyle w:val="NoSpacing"/>
        <w:rPr>
          <w:sz w:val="19"/>
          <w:szCs w:val="19"/>
        </w:rPr>
      </w:pPr>
      <w:r w:rsidRPr="00DF3B10">
        <w:rPr>
          <w:sz w:val="19"/>
          <w:szCs w:val="19"/>
        </w:rPr>
        <w:t xml:space="preserve">                        &lt;/div&gt;&lt;!-- /btn-group --&gt;</w:t>
      </w:r>
    </w:p>
    <w:p w:rsidR="003D650B" w:rsidRPr="00DF3B10" w:rsidRDefault="003D650B" w:rsidP="003D650B">
      <w:pPr>
        <w:pStyle w:val="NoSpacing"/>
        <w:rPr>
          <w:sz w:val="19"/>
          <w:szCs w:val="19"/>
        </w:rPr>
      </w:pPr>
      <w:r w:rsidRPr="00DF3B10">
        <w:rPr>
          <w:sz w:val="19"/>
          <w:szCs w:val="19"/>
        </w:rPr>
        <w:t xml:space="preserve">                    &lt;/div&gt;&lt;!-- /input-group --&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 class="col-lg-9"&gt;</w:t>
      </w:r>
    </w:p>
    <w:p w:rsidR="003D650B" w:rsidRPr="00DF3B10" w:rsidRDefault="003D650B" w:rsidP="003D650B">
      <w:pPr>
        <w:pStyle w:val="NoSpacing"/>
        <w:rPr>
          <w:sz w:val="19"/>
          <w:szCs w:val="19"/>
        </w:rPr>
      </w:pPr>
      <w:r w:rsidRPr="00DF3B10">
        <w:rPr>
          <w:sz w:val="19"/>
          <w:szCs w:val="19"/>
        </w:rPr>
        <w:t xml:space="preserve">            &lt;div class="ibox float-e-margins"&gt;</w:t>
      </w:r>
    </w:p>
    <w:p w:rsidR="003D650B" w:rsidRPr="00DF3B10" w:rsidRDefault="003D650B" w:rsidP="003D650B">
      <w:pPr>
        <w:pStyle w:val="NoSpacing"/>
        <w:rPr>
          <w:sz w:val="19"/>
          <w:szCs w:val="19"/>
        </w:rPr>
      </w:pPr>
      <w:r w:rsidRPr="00DF3B10">
        <w:rPr>
          <w:sz w:val="19"/>
          <w:szCs w:val="19"/>
        </w:rPr>
        <w:t xml:space="preserve">                &lt;div class="ibox-title"&gt;</w:t>
      </w:r>
    </w:p>
    <w:p w:rsidR="003D650B" w:rsidRPr="00DF3B10" w:rsidRDefault="003D650B" w:rsidP="003D650B">
      <w:pPr>
        <w:pStyle w:val="NoSpacing"/>
        <w:rPr>
          <w:sz w:val="19"/>
          <w:szCs w:val="19"/>
        </w:rPr>
      </w:pPr>
      <w:r w:rsidRPr="00DF3B10">
        <w:rPr>
          <w:sz w:val="19"/>
          <w:szCs w:val="19"/>
        </w:rPr>
        <w:t xml:space="preserve">                    &lt;h5&gt;Striped Table &lt;/h5&gt;</w:t>
      </w:r>
    </w:p>
    <w:p w:rsidR="003D650B" w:rsidRPr="00DF3B10" w:rsidRDefault="003D650B" w:rsidP="003D650B">
      <w:pPr>
        <w:pStyle w:val="NoSpacing"/>
        <w:rPr>
          <w:sz w:val="19"/>
          <w:szCs w:val="19"/>
        </w:rPr>
      </w:pPr>
      <w:r w:rsidRPr="00DF3B10">
        <w:rPr>
          <w:sz w:val="19"/>
          <w:szCs w:val="19"/>
        </w:rPr>
        <w:t xml:space="preserve">                    &lt;div class="ibox-tools"&gt;</w:t>
      </w:r>
    </w:p>
    <w:p w:rsidR="003D650B" w:rsidRPr="00DF3B10" w:rsidRDefault="003D650B" w:rsidP="003D650B">
      <w:pPr>
        <w:pStyle w:val="NoSpacing"/>
        <w:rPr>
          <w:sz w:val="19"/>
          <w:szCs w:val="19"/>
        </w:rPr>
      </w:pPr>
      <w:r w:rsidRPr="00DF3B10">
        <w:rPr>
          <w:sz w:val="19"/>
          <w:szCs w:val="19"/>
        </w:rPr>
        <w:t xml:space="preserve">                        &lt;a class="collapse-link"&gt;</w:t>
      </w:r>
    </w:p>
    <w:p w:rsidR="003D650B" w:rsidRPr="00DF3B10" w:rsidRDefault="003D650B" w:rsidP="003D650B">
      <w:pPr>
        <w:pStyle w:val="NoSpacing"/>
        <w:rPr>
          <w:sz w:val="19"/>
          <w:szCs w:val="19"/>
        </w:rPr>
      </w:pPr>
      <w:r w:rsidRPr="00DF3B10">
        <w:rPr>
          <w:sz w:val="19"/>
          <w:szCs w:val="19"/>
        </w:rPr>
        <w:t xml:space="preserve">                            &lt;i class="fa fa-chevron-up"&gt;&lt;/i&gt;</w:t>
      </w:r>
    </w:p>
    <w:p w:rsidR="003D650B" w:rsidRPr="00DF3B10" w:rsidRDefault="003D650B" w:rsidP="003D650B">
      <w:pPr>
        <w:pStyle w:val="NoSpacing"/>
        <w:rPr>
          <w:sz w:val="19"/>
          <w:szCs w:val="19"/>
        </w:rPr>
      </w:pPr>
      <w:r w:rsidRPr="00DF3B10">
        <w:rPr>
          <w:sz w:val="19"/>
          <w:szCs w:val="19"/>
        </w:rPr>
        <w:t xml:space="preserve">                        &lt;/a&gt;</w:t>
      </w:r>
    </w:p>
    <w:p w:rsidR="003D650B" w:rsidRPr="00DF3B10" w:rsidRDefault="003D650B" w:rsidP="003D650B">
      <w:pPr>
        <w:pStyle w:val="NoSpacing"/>
        <w:rPr>
          <w:sz w:val="19"/>
          <w:szCs w:val="19"/>
        </w:rPr>
      </w:pPr>
      <w:r w:rsidRPr="00DF3B10">
        <w:rPr>
          <w:sz w:val="19"/>
          <w:szCs w:val="19"/>
        </w:rPr>
        <w:t xml:space="preserve">                        &lt;a class="dropdown-toggle" data-toggle="dropdown" href="#"&gt;</w:t>
      </w:r>
    </w:p>
    <w:p w:rsidR="003D650B" w:rsidRPr="00DF3B10" w:rsidRDefault="003D650B" w:rsidP="003D650B">
      <w:pPr>
        <w:pStyle w:val="NoSpacing"/>
        <w:rPr>
          <w:sz w:val="19"/>
          <w:szCs w:val="19"/>
        </w:rPr>
      </w:pPr>
      <w:r w:rsidRPr="00DF3B10">
        <w:rPr>
          <w:sz w:val="19"/>
          <w:szCs w:val="19"/>
        </w:rPr>
        <w:t xml:space="preserve">                            &lt;i class="fa fa-wrench"&gt;&lt;/i&gt;</w:t>
      </w:r>
    </w:p>
    <w:p w:rsidR="003D650B" w:rsidRPr="00DF3B10" w:rsidRDefault="003D650B" w:rsidP="003D650B">
      <w:pPr>
        <w:pStyle w:val="NoSpacing"/>
        <w:rPr>
          <w:sz w:val="19"/>
          <w:szCs w:val="19"/>
        </w:rPr>
      </w:pPr>
      <w:r w:rsidRPr="00DF3B10">
        <w:rPr>
          <w:sz w:val="19"/>
          <w:szCs w:val="19"/>
        </w:rPr>
        <w:t xml:space="preserve">                        &lt;/a&gt;</w:t>
      </w:r>
    </w:p>
    <w:p w:rsidR="003D650B" w:rsidRPr="00DF3B10" w:rsidRDefault="003D650B" w:rsidP="003D650B">
      <w:pPr>
        <w:pStyle w:val="NoSpacing"/>
        <w:rPr>
          <w:sz w:val="19"/>
          <w:szCs w:val="19"/>
        </w:rPr>
      </w:pPr>
      <w:r w:rsidRPr="00DF3B10">
        <w:rPr>
          <w:sz w:val="19"/>
          <w:szCs w:val="19"/>
        </w:rPr>
        <w:t xml:space="preserve">                        &lt;ul class="dropdown-menu dropdown-user"&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a href="#"&gt;Config option 1&lt;/a&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a href="#"&gt;Config option 2&lt;/a&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ul&gt;</w:t>
      </w:r>
    </w:p>
    <w:p w:rsidR="003D650B" w:rsidRPr="00DF3B10" w:rsidRDefault="003D650B" w:rsidP="003D650B">
      <w:pPr>
        <w:pStyle w:val="NoSpacing"/>
        <w:rPr>
          <w:sz w:val="19"/>
          <w:szCs w:val="19"/>
        </w:rPr>
      </w:pPr>
      <w:r w:rsidRPr="00DF3B10">
        <w:rPr>
          <w:sz w:val="19"/>
          <w:szCs w:val="19"/>
        </w:rPr>
        <w:t xml:space="preserve">                        &lt;a class="close-link"&gt;</w:t>
      </w:r>
    </w:p>
    <w:p w:rsidR="003D650B" w:rsidRPr="00DF3B10" w:rsidRDefault="003D650B" w:rsidP="003D650B">
      <w:pPr>
        <w:pStyle w:val="NoSpacing"/>
        <w:rPr>
          <w:sz w:val="19"/>
          <w:szCs w:val="19"/>
        </w:rPr>
      </w:pPr>
      <w:r w:rsidRPr="00DF3B10">
        <w:rPr>
          <w:sz w:val="19"/>
          <w:szCs w:val="19"/>
        </w:rPr>
        <w:t xml:space="preserve">                            &lt;i class="fa fa-times"&gt;&lt;/i&gt;</w:t>
      </w:r>
    </w:p>
    <w:p w:rsidR="003D650B" w:rsidRPr="00DF3B10" w:rsidRDefault="003D650B" w:rsidP="003D650B">
      <w:pPr>
        <w:pStyle w:val="NoSpacing"/>
        <w:rPr>
          <w:sz w:val="19"/>
          <w:szCs w:val="19"/>
        </w:rPr>
      </w:pPr>
      <w:r w:rsidRPr="00DF3B10">
        <w:rPr>
          <w:sz w:val="19"/>
          <w:szCs w:val="19"/>
        </w:rPr>
        <w:t xml:space="preserve">                        &lt;/a&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lastRenderedPageBreak/>
        <w:t xml:space="preserve">                &lt;/div&gt;</w:t>
      </w:r>
    </w:p>
    <w:p w:rsidR="003D650B" w:rsidRPr="00DF3B10" w:rsidRDefault="003D650B" w:rsidP="003D650B">
      <w:pPr>
        <w:pStyle w:val="NoSpacing"/>
        <w:rPr>
          <w:sz w:val="19"/>
          <w:szCs w:val="19"/>
        </w:rPr>
      </w:pPr>
      <w:r w:rsidRPr="00DF3B10">
        <w:rPr>
          <w:sz w:val="19"/>
          <w:szCs w:val="19"/>
        </w:rPr>
        <w:t xml:space="preserve">                &lt;div class="ibox-content"&gt;</w:t>
      </w:r>
    </w:p>
    <w:p w:rsidR="003D650B" w:rsidRPr="00DF3B10" w:rsidRDefault="003D650B" w:rsidP="003D650B">
      <w:pPr>
        <w:pStyle w:val="NoSpacing"/>
        <w:rPr>
          <w:sz w:val="19"/>
          <w:szCs w:val="19"/>
        </w:rPr>
      </w:pPr>
      <w:r w:rsidRPr="00DF3B10">
        <w:rPr>
          <w:sz w:val="19"/>
          <w:szCs w:val="19"/>
        </w:rPr>
        <w:t xml:space="preserve">                    &lt;div id="calendar"&gt;&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lt;/div&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6C7EFF" w:rsidRDefault="003D650B" w:rsidP="003D650B">
      <w:pPr>
        <w:pStyle w:val="NoSpacing"/>
        <w:rPr>
          <w:b/>
          <w:sz w:val="19"/>
          <w:szCs w:val="19"/>
        </w:rPr>
      </w:pPr>
      <w:r w:rsidRPr="006C7EFF">
        <w:rPr>
          <w:b/>
          <w:sz w:val="19"/>
          <w:szCs w:val="19"/>
        </w:rPr>
        <w:t>PFMO.Web</w:t>
      </w:r>
    </w:p>
    <w:p w:rsidR="003D650B" w:rsidRPr="006C7EFF" w:rsidRDefault="003D650B" w:rsidP="003D650B">
      <w:pPr>
        <w:pStyle w:val="NoSpacing"/>
        <w:rPr>
          <w:b/>
          <w:sz w:val="19"/>
          <w:szCs w:val="19"/>
        </w:rPr>
      </w:pPr>
      <w:r w:rsidRPr="006C7EFF">
        <w:rPr>
          <w:b/>
          <w:sz w:val="19"/>
          <w:szCs w:val="19"/>
        </w:rPr>
        <w:t>Views(Contacts)</w:t>
      </w:r>
    </w:p>
    <w:p w:rsidR="003D650B" w:rsidRPr="006C7EFF" w:rsidRDefault="003D650B" w:rsidP="003D650B">
      <w:pPr>
        <w:pStyle w:val="NoSpacing"/>
        <w:rPr>
          <w:b/>
          <w:sz w:val="19"/>
          <w:szCs w:val="19"/>
        </w:rPr>
      </w:pPr>
      <w:r w:rsidRPr="006C7EFF">
        <w:rPr>
          <w:b/>
          <w:sz w:val="19"/>
          <w:szCs w:val="19"/>
        </w:rPr>
        <w:t>Create.cshtml</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model PFMO.Entities.Contac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w:t>
      </w:r>
    </w:p>
    <w:p w:rsidR="003D650B" w:rsidRPr="00DF3B10" w:rsidRDefault="003D650B" w:rsidP="003D650B">
      <w:pPr>
        <w:pStyle w:val="NoSpacing"/>
        <w:rPr>
          <w:sz w:val="19"/>
          <w:szCs w:val="19"/>
        </w:rPr>
      </w:pPr>
      <w:r w:rsidRPr="00DF3B10">
        <w:rPr>
          <w:sz w:val="19"/>
          <w:szCs w:val="19"/>
        </w:rPr>
        <w:t xml:space="preserve">    ViewBag.Title = "Create";</w:t>
      </w:r>
    </w:p>
    <w:p w:rsidR="003D650B" w:rsidRPr="00DF3B10" w:rsidRDefault="003D650B" w:rsidP="003D650B">
      <w:pPr>
        <w:pStyle w:val="NoSpacing"/>
        <w:rPr>
          <w:sz w:val="19"/>
          <w:szCs w:val="19"/>
        </w:rPr>
      </w:pPr>
      <w:r w:rsidRPr="00DF3B10">
        <w:rPr>
          <w:sz w:val="19"/>
          <w:szCs w:val="19"/>
        </w:rPr>
        <w:t xml:space="preserve">    Layout = "~/Views/Shared/_Layout.cshtml";</w:t>
      </w:r>
    </w:p>
    <w:p w:rsidR="003D650B" w:rsidRPr="00DF3B10" w:rsidRDefault="003D650B" w:rsidP="003D650B">
      <w:pPr>
        <w:pStyle w:val="NoSpacing"/>
        <w:rPr>
          <w:sz w:val="19"/>
          <w:szCs w:val="19"/>
        </w:rPr>
      </w:pPr>
      <w:r w:rsidRPr="00DF3B10">
        <w:rPr>
          <w:sz w:val="19"/>
          <w:szCs w:val="19"/>
        </w:rPr>
        <w: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lt;div class="row wrapper border-bottom white-bg page-heading"&gt;</w:t>
      </w:r>
    </w:p>
    <w:p w:rsidR="003D650B" w:rsidRPr="00DF3B10" w:rsidRDefault="003D650B" w:rsidP="003D650B">
      <w:pPr>
        <w:pStyle w:val="NoSpacing"/>
        <w:rPr>
          <w:sz w:val="19"/>
          <w:szCs w:val="19"/>
        </w:rPr>
      </w:pPr>
      <w:r w:rsidRPr="00DF3B10">
        <w:rPr>
          <w:sz w:val="19"/>
          <w:szCs w:val="19"/>
        </w:rPr>
        <w:t xml:space="preserve">    &lt;div class="col-sm-4"&gt;</w:t>
      </w:r>
    </w:p>
    <w:p w:rsidR="003D650B" w:rsidRPr="00DF3B10" w:rsidRDefault="003D650B" w:rsidP="003D650B">
      <w:pPr>
        <w:pStyle w:val="NoSpacing"/>
        <w:rPr>
          <w:sz w:val="19"/>
          <w:szCs w:val="19"/>
        </w:rPr>
      </w:pPr>
      <w:r w:rsidRPr="00DF3B10">
        <w:rPr>
          <w:sz w:val="19"/>
          <w:szCs w:val="19"/>
        </w:rPr>
        <w:t xml:space="preserve">        &lt;h2&gt;Contacts&lt;/h2&gt;</w:t>
      </w:r>
    </w:p>
    <w:p w:rsidR="003D650B" w:rsidRPr="00DF3B10" w:rsidRDefault="003D650B" w:rsidP="003D650B">
      <w:pPr>
        <w:pStyle w:val="NoSpacing"/>
        <w:rPr>
          <w:sz w:val="19"/>
          <w:szCs w:val="19"/>
        </w:rPr>
      </w:pPr>
      <w:r w:rsidRPr="00DF3B10">
        <w:rPr>
          <w:sz w:val="19"/>
          <w:szCs w:val="19"/>
        </w:rPr>
        <w:t xml:space="preserve">        &lt;ol class="breadcrumb"&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a href="#"&gt;Home&lt;/a&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a href="#"&gt;Dashboard&lt;/a&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a href="#"&gt;Contact&lt;/a&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Html.ActionLink("List", "Index")</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li class="active"&gt;</w:t>
      </w:r>
    </w:p>
    <w:p w:rsidR="003D650B" w:rsidRPr="00DF3B10" w:rsidRDefault="003D650B" w:rsidP="003D650B">
      <w:pPr>
        <w:pStyle w:val="NoSpacing"/>
        <w:rPr>
          <w:sz w:val="19"/>
          <w:szCs w:val="19"/>
        </w:rPr>
      </w:pPr>
      <w:r w:rsidRPr="00DF3B10">
        <w:rPr>
          <w:sz w:val="19"/>
          <w:szCs w:val="19"/>
        </w:rPr>
        <w:t xml:space="preserve">                &lt;strong&gt;Create&lt;/strong&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ol&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lt;/div&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lt;div class="wrapper wrapper-content animated fadeInRight"&gt;</w:t>
      </w:r>
    </w:p>
    <w:p w:rsidR="003D650B" w:rsidRPr="00DF3B10" w:rsidRDefault="003D650B" w:rsidP="003D650B">
      <w:pPr>
        <w:pStyle w:val="NoSpacing"/>
        <w:rPr>
          <w:sz w:val="19"/>
          <w:szCs w:val="19"/>
        </w:rPr>
      </w:pPr>
      <w:r w:rsidRPr="00DF3B10">
        <w:rPr>
          <w:sz w:val="19"/>
          <w:szCs w:val="19"/>
        </w:rPr>
        <w:t xml:space="preserve">    &lt;div class="row"&gt;</w:t>
      </w:r>
    </w:p>
    <w:p w:rsidR="003D650B" w:rsidRPr="00DF3B10" w:rsidRDefault="003D650B" w:rsidP="003D650B">
      <w:pPr>
        <w:pStyle w:val="NoSpacing"/>
        <w:rPr>
          <w:sz w:val="19"/>
          <w:szCs w:val="19"/>
        </w:rPr>
      </w:pPr>
      <w:r w:rsidRPr="00DF3B10">
        <w:rPr>
          <w:sz w:val="19"/>
          <w:szCs w:val="19"/>
        </w:rPr>
        <w:t xml:space="preserve">        &lt;div class="col-lg-12"&gt;</w:t>
      </w:r>
    </w:p>
    <w:p w:rsidR="003D650B" w:rsidRPr="00DF3B10" w:rsidRDefault="003D650B" w:rsidP="003D650B">
      <w:pPr>
        <w:pStyle w:val="NoSpacing"/>
        <w:rPr>
          <w:sz w:val="19"/>
          <w:szCs w:val="19"/>
        </w:rPr>
      </w:pPr>
      <w:r w:rsidRPr="00DF3B10">
        <w:rPr>
          <w:sz w:val="19"/>
          <w:szCs w:val="19"/>
        </w:rPr>
        <w:t xml:space="preserve">            &lt;div class="ibox float-e-margins"&gt;</w:t>
      </w:r>
    </w:p>
    <w:p w:rsidR="003D650B" w:rsidRPr="00DF3B10" w:rsidRDefault="003D650B" w:rsidP="003D650B">
      <w:pPr>
        <w:pStyle w:val="NoSpacing"/>
        <w:rPr>
          <w:sz w:val="19"/>
          <w:szCs w:val="19"/>
        </w:rPr>
      </w:pPr>
      <w:r w:rsidRPr="00DF3B10">
        <w:rPr>
          <w:sz w:val="19"/>
          <w:szCs w:val="19"/>
        </w:rPr>
        <w:t xml:space="preserve">                &lt;div class="ibox-title"&gt;</w:t>
      </w:r>
    </w:p>
    <w:p w:rsidR="003D650B" w:rsidRPr="00DF3B10" w:rsidRDefault="003D650B" w:rsidP="003D650B">
      <w:pPr>
        <w:pStyle w:val="NoSpacing"/>
        <w:rPr>
          <w:sz w:val="19"/>
          <w:szCs w:val="19"/>
        </w:rPr>
      </w:pPr>
      <w:r w:rsidRPr="00DF3B10">
        <w:rPr>
          <w:sz w:val="19"/>
          <w:szCs w:val="19"/>
        </w:rPr>
        <w:t xml:space="preserve">                    &lt;h5&gt;Create Contact&lt;/h5&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lastRenderedPageBreak/>
        <w:t xml:space="preserve">                &lt;div class="ibox-content"&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ab/>
      </w:r>
      <w:r w:rsidRPr="00DF3B10">
        <w:rPr>
          <w:sz w:val="19"/>
          <w:szCs w:val="19"/>
        </w:rPr>
        <w:tab/>
      </w:r>
      <w:r w:rsidRPr="00DF3B10">
        <w:rPr>
          <w:sz w:val="19"/>
          <w:szCs w:val="19"/>
        </w:rPr>
        <w:tab/>
      </w:r>
      <w:r w:rsidRPr="00DF3B10">
        <w:rPr>
          <w:sz w:val="19"/>
          <w:szCs w:val="19"/>
        </w:rPr>
        <w:tab/>
        <w:t>@using (Html.BeginForm())</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Html.AntiForgeryToken()</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iv class="form-horizontal"&gt;</w:t>
      </w:r>
    </w:p>
    <w:p w:rsidR="003D650B" w:rsidRPr="00DF3B10" w:rsidRDefault="003D650B" w:rsidP="003D650B">
      <w:pPr>
        <w:pStyle w:val="NoSpacing"/>
        <w:rPr>
          <w:sz w:val="19"/>
          <w:szCs w:val="19"/>
        </w:rPr>
      </w:pPr>
      <w:r w:rsidRPr="00DF3B10">
        <w:rPr>
          <w:sz w:val="19"/>
          <w:szCs w:val="19"/>
        </w:rPr>
        <w:t xml:space="preserve">                        @Html.ValidationSummary(true)</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iv class="form-group"&gt;</w:t>
      </w:r>
    </w:p>
    <w:p w:rsidR="003D650B" w:rsidRPr="00DF3B10" w:rsidRDefault="003D650B" w:rsidP="003D650B">
      <w:pPr>
        <w:pStyle w:val="NoSpacing"/>
        <w:rPr>
          <w:sz w:val="19"/>
          <w:szCs w:val="19"/>
        </w:rPr>
      </w:pPr>
      <w:r w:rsidRPr="00DF3B10">
        <w:rPr>
          <w:sz w:val="19"/>
          <w:szCs w:val="19"/>
        </w:rPr>
        <w:t xml:space="preserve">                            &lt;div class="form-group"&gt;</w:t>
      </w:r>
    </w:p>
    <w:p w:rsidR="003D650B" w:rsidRPr="00DF3B10" w:rsidRDefault="003D650B" w:rsidP="003D650B">
      <w:pPr>
        <w:pStyle w:val="NoSpacing"/>
        <w:rPr>
          <w:sz w:val="19"/>
          <w:szCs w:val="19"/>
        </w:rPr>
      </w:pPr>
      <w:r w:rsidRPr="00DF3B10">
        <w:rPr>
          <w:sz w:val="19"/>
          <w:szCs w:val="19"/>
        </w:rPr>
        <w:t xml:space="preserve">                                @Html.LabelFor(model =&gt; model.ContactName, new { @class = "control-label col-md-2" })</w:t>
      </w:r>
    </w:p>
    <w:p w:rsidR="003D650B" w:rsidRPr="00DF3B10" w:rsidRDefault="003D650B" w:rsidP="003D650B">
      <w:pPr>
        <w:pStyle w:val="NoSpacing"/>
        <w:rPr>
          <w:sz w:val="19"/>
          <w:szCs w:val="19"/>
        </w:rPr>
      </w:pPr>
      <w:r w:rsidRPr="00DF3B10">
        <w:rPr>
          <w:sz w:val="19"/>
          <w:szCs w:val="19"/>
        </w:rPr>
        <w:t xml:space="preserve">                                &lt;div class="col-md-9"&gt;</w:t>
      </w:r>
    </w:p>
    <w:p w:rsidR="003D650B" w:rsidRPr="00DF3B10" w:rsidRDefault="003D650B" w:rsidP="003D650B">
      <w:pPr>
        <w:pStyle w:val="NoSpacing"/>
        <w:rPr>
          <w:sz w:val="19"/>
          <w:szCs w:val="19"/>
        </w:rPr>
      </w:pPr>
      <w:r w:rsidRPr="00DF3B10">
        <w:rPr>
          <w:sz w:val="19"/>
          <w:szCs w:val="19"/>
        </w:rPr>
        <w:t xml:space="preserve">                                    @Html.EditorFor(model =&gt; model.ContactName)</w:t>
      </w:r>
    </w:p>
    <w:p w:rsidR="003D650B" w:rsidRPr="00DF3B10" w:rsidRDefault="003D650B" w:rsidP="003D650B">
      <w:pPr>
        <w:pStyle w:val="NoSpacing"/>
        <w:rPr>
          <w:sz w:val="19"/>
          <w:szCs w:val="19"/>
        </w:rPr>
      </w:pPr>
      <w:r w:rsidRPr="00DF3B10">
        <w:rPr>
          <w:sz w:val="19"/>
          <w:szCs w:val="19"/>
        </w:rPr>
        <w:t xml:space="preserve">                                    @Html.ValidationMessageFor(model =&gt; model.ContactName)</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iv class="form-group"&gt;</w:t>
      </w:r>
    </w:p>
    <w:p w:rsidR="003D650B" w:rsidRPr="00DF3B10" w:rsidRDefault="003D650B" w:rsidP="003D650B">
      <w:pPr>
        <w:pStyle w:val="NoSpacing"/>
        <w:rPr>
          <w:sz w:val="19"/>
          <w:szCs w:val="19"/>
        </w:rPr>
      </w:pPr>
      <w:r w:rsidRPr="00DF3B10">
        <w:rPr>
          <w:sz w:val="19"/>
          <w:szCs w:val="19"/>
        </w:rPr>
        <w:t xml:space="preserve">                                @Html.LabelFor(model =&gt; model.ContactDescription, new { @class = "control-label col-md-2" })</w:t>
      </w:r>
    </w:p>
    <w:p w:rsidR="003D650B" w:rsidRPr="00DF3B10" w:rsidRDefault="003D650B" w:rsidP="003D650B">
      <w:pPr>
        <w:pStyle w:val="NoSpacing"/>
        <w:rPr>
          <w:sz w:val="19"/>
          <w:szCs w:val="19"/>
        </w:rPr>
      </w:pPr>
      <w:r w:rsidRPr="00DF3B10">
        <w:rPr>
          <w:sz w:val="19"/>
          <w:szCs w:val="19"/>
        </w:rPr>
        <w:t xml:space="preserve">                                &lt;div class="col-md-9"&gt;</w:t>
      </w:r>
    </w:p>
    <w:p w:rsidR="003D650B" w:rsidRPr="00DF3B10" w:rsidRDefault="003D650B" w:rsidP="003D650B">
      <w:pPr>
        <w:pStyle w:val="NoSpacing"/>
        <w:rPr>
          <w:sz w:val="19"/>
          <w:szCs w:val="19"/>
        </w:rPr>
      </w:pPr>
      <w:r w:rsidRPr="00DF3B10">
        <w:rPr>
          <w:sz w:val="19"/>
          <w:szCs w:val="19"/>
        </w:rPr>
        <w:t xml:space="preserve">                                    @Html.EditorFor(model =&gt; model.ContactDescription)</w:t>
      </w:r>
    </w:p>
    <w:p w:rsidR="003D650B" w:rsidRPr="00DF3B10" w:rsidRDefault="003D650B" w:rsidP="003D650B">
      <w:pPr>
        <w:pStyle w:val="NoSpacing"/>
        <w:rPr>
          <w:sz w:val="19"/>
          <w:szCs w:val="19"/>
        </w:rPr>
      </w:pPr>
      <w:r w:rsidRPr="00DF3B10">
        <w:rPr>
          <w:sz w:val="19"/>
          <w:szCs w:val="19"/>
        </w:rPr>
        <w:t xml:space="preserve">                                    @Html.ValidationMessageFor(model =&gt; model.ContactDescription)</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iv class="form-group"&gt;</w:t>
      </w:r>
    </w:p>
    <w:p w:rsidR="003D650B" w:rsidRPr="00DF3B10" w:rsidRDefault="003D650B" w:rsidP="003D650B">
      <w:pPr>
        <w:pStyle w:val="NoSpacing"/>
        <w:rPr>
          <w:sz w:val="19"/>
          <w:szCs w:val="19"/>
        </w:rPr>
      </w:pPr>
      <w:r w:rsidRPr="00DF3B10">
        <w:rPr>
          <w:sz w:val="19"/>
          <w:szCs w:val="19"/>
        </w:rPr>
        <w:t xml:space="preserve">                                @Html.LabelFor(model =&gt; model.ContactType, new { @class = "control-label col-md-2" })</w:t>
      </w:r>
    </w:p>
    <w:p w:rsidR="003D650B" w:rsidRPr="00DF3B10" w:rsidRDefault="003D650B" w:rsidP="003D650B">
      <w:pPr>
        <w:pStyle w:val="NoSpacing"/>
        <w:rPr>
          <w:sz w:val="19"/>
          <w:szCs w:val="19"/>
        </w:rPr>
      </w:pPr>
      <w:r w:rsidRPr="00DF3B10">
        <w:rPr>
          <w:sz w:val="19"/>
          <w:szCs w:val="19"/>
        </w:rPr>
        <w:t xml:space="preserve">                                &lt;div class="col-md-9"&gt;</w:t>
      </w:r>
    </w:p>
    <w:p w:rsidR="003D650B" w:rsidRPr="00DF3B10" w:rsidRDefault="003D650B" w:rsidP="003D650B">
      <w:pPr>
        <w:pStyle w:val="NoSpacing"/>
        <w:rPr>
          <w:sz w:val="19"/>
          <w:szCs w:val="19"/>
        </w:rPr>
      </w:pPr>
      <w:r w:rsidRPr="00DF3B10">
        <w:rPr>
          <w:sz w:val="19"/>
          <w:szCs w:val="19"/>
        </w:rPr>
        <w:t xml:space="preserve">                                    @Html.EditorFor(model =&gt; model.ContactType)</w:t>
      </w:r>
    </w:p>
    <w:p w:rsidR="003D650B" w:rsidRPr="00DF3B10" w:rsidRDefault="003D650B" w:rsidP="003D650B">
      <w:pPr>
        <w:pStyle w:val="NoSpacing"/>
        <w:rPr>
          <w:sz w:val="19"/>
          <w:szCs w:val="19"/>
        </w:rPr>
      </w:pPr>
      <w:r w:rsidRPr="00DF3B10">
        <w:rPr>
          <w:sz w:val="19"/>
          <w:szCs w:val="19"/>
        </w:rPr>
        <w:t xml:space="preserve">                                    @Html.ValidationMessageFor(model =&gt; model.ContactType)</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iv class="form-group"&gt;</w:t>
      </w:r>
    </w:p>
    <w:p w:rsidR="003D650B" w:rsidRPr="00DF3B10" w:rsidRDefault="003D650B" w:rsidP="003D650B">
      <w:pPr>
        <w:pStyle w:val="NoSpacing"/>
        <w:rPr>
          <w:sz w:val="19"/>
          <w:szCs w:val="19"/>
        </w:rPr>
      </w:pPr>
      <w:r w:rsidRPr="00DF3B10">
        <w:rPr>
          <w:sz w:val="19"/>
          <w:szCs w:val="19"/>
        </w:rPr>
        <w:t xml:space="preserve">                                @Html.LabelFor(model =&gt; model.ContactOffice, new { @class = "control-label col-md-2" })</w:t>
      </w:r>
    </w:p>
    <w:p w:rsidR="003D650B" w:rsidRPr="00DF3B10" w:rsidRDefault="003D650B" w:rsidP="003D650B">
      <w:pPr>
        <w:pStyle w:val="NoSpacing"/>
        <w:rPr>
          <w:sz w:val="19"/>
          <w:szCs w:val="19"/>
        </w:rPr>
      </w:pPr>
      <w:r w:rsidRPr="00DF3B10">
        <w:rPr>
          <w:sz w:val="19"/>
          <w:szCs w:val="19"/>
        </w:rPr>
        <w:t xml:space="preserve">                                &lt;div class="col-md-9"&gt;</w:t>
      </w:r>
    </w:p>
    <w:p w:rsidR="003D650B" w:rsidRPr="00DF3B10" w:rsidRDefault="003D650B" w:rsidP="003D650B">
      <w:pPr>
        <w:pStyle w:val="NoSpacing"/>
        <w:rPr>
          <w:sz w:val="19"/>
          <w:szCs w:val="19"/>
        </w:rPr>
      </w:pPr>
      <w:r w:rsidRPr="00DF3B10">
        <w:rPr>
          <w:sz w:val="19"/>
          <w:szCs w:val="19"/>
        </w:rPr>
        <w:lastRenderedPageBreak/>
        <w:t xml:space="preserve">                                    @Html.EditorFor(model =&gt; model.ContactOffice)</w:t>
      </w:r>
    </w:p>
    <w:p w:rsidR="003D650B" w:rsidRPr="00DF3B10" w:rsidRDefault="003D650B" w:rsidP="003D650B">
      <w:pPr>
        <w:pStyle w:val="NoSpacing"/>
        <w:rPr>
          <w:sz w:val="19"/>
          <w:szCs w:val="19"/>
        </w:rPr>
      </w:pPr>
      <w:r w:rsidRPr="00DF3B10">
        <w:rPr>
          <w:sz w:val="19"/>
          <w:szCs w:val="19"/>
        </w:rPr>
        <w:t xml:space="preserve">                                    @Html.ValidationMessageFor(model =&gt; model.ContactOffice)</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iv class="form-group"&gt;</w:t>
      </w:r>
    </w:p>
    <w:p w:rsidR="003D650B" w:rsidRPr="00DF3B10" w:rsidRDefault="003D650B" w:rsidP="003D650B">
      <w:pPr>
        <w:pStyle w:val="NoSpacing"/>
        <w:rPr>
          <w:sz w:val="19"/>
          <w:szCs w:val="19"/>
        </w:rPr>
      </w:pPr>
      <w:r w:rsidRPr="00DF3B10">
        <w:rPr>
          <w:sz w:val="19"/>
          <w:szCs w:val="19"/>
        </w:rPr>
        <w:t xml:space="preserve">                                @Html.LabelFor(model =&gt; model.ContactEmail, new { @class = "control-label col-md-2" })</w:t>
      </w:r>
    </w:p>
    <w:p w:rsidR="003D650B" w:rsidRPr="00DF3B10" w:rsidRDefault="003D650B" w:rsidP="003D650B">
      <w:pPr>
        <w:pStyle w:val="NoSpacing"/>
        <w:rPr>
          <w:sz w:val="19"/>
          <w:szCs w:val="19"/>
        </w:rPr>
      </w:pPr>
      <w:r w:rsidRPr="00DF3B10">
        <w:rPr>
          <w:sz w:val="19"/>
          <w:szCs w:val="19"/>
        </w:rPr>
        <w:t xml:space="preserve">                                &lt;div class="col-md-9"&gt;</w:t>
      </w:r>
    </w:p>
    <w:p w:rsidR="003D650B" w:rsidRPr="00DF3B10" w:rsidRDefault="003D650B" w:rsidP="003D650B">
      <w:pPr>
        <w:pStyle w:val="NoSpacing"/>
        <w:rPr>
          <w:sz w:val="19"/>
          <w:szCs w:val="19"/>
        </w:rPr>
      </w:pPr>
      <w:r w:rsidRPr="00DF3B10">
        <w:rPr>
          <w:sz w:val="19"/>
          <w:szCs w:val="19"/>
        </w:rPr>
        <w:t xml:space="preserve">                                    @Html.EditorFor(model =&gt; model.ContactEmail)</w:t>
      </w:r>
    </w:p>
    <w:p w:rsidR="003D650B" w:rsidRPr="00DF3B10" w:rsidRDefault="003D650B" w:rsidP="003D650B">
      <w:pPr>
        <w:pStyle w:val="NoSpacing"/>
        <w:rPr>
          <w:sz w:val="19"/>
          <w:szCs w:val="19"/>
        </w:rPr>
      </w:pPr>
      <w:r w:rsidRPr="00DF3B10">
        <w:rPr>
          <w:sz w:val="19"/>
          <w:szCs w:val="19"/>
        </w:rPr>
        <w:t xml:space="preserve">                                    @Html.ValidationMessageFor(model =&gt; model.ContactEmail)</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iv class="form-group"&gt;</w:t>
      </w:r>
    </w:p>
    <w:p w:rsidR="003D650B" w:rsidRPr="00DF3B10" w:rsidRDefault="003D650B" w:rsidP="003D650B">
      <w:pPr>
        <w:pStyle w:val="NoSpacing"/>
        <w:rPr>
          <w:sz w:val="19"/>
          <w:szCs w:val="19"/>
        </w:rPr>
      </w:pPr>
      <w:r w:rsidRPr="00DF3B10">
        <w:rPr>
          <w:sz w:val="19"/>
          <w:szCs w:val="19"/>
        </w:rPr>
        <w:t xml:space="preserve">                                @Html.LabelFor(model =&gt; model.ContactNumber, new { @class = "control-label col-md-2" })</w:t>
      </w:r>
    </w:p>
    <w:p w:rsidR="003D650B" w:rsidRPr="00DF3B10" w:rsidRDefault="003D650B" w:rsidP="003D650B">
      <w:pPr>
        <w:pStyle w:val="NoSpacing"/>
        <w:rPr>
          <w:sz w:val="19"/>
          <w:szCs w:val="19"/>
        </w:rPr>
      </w:pPr>
      <w:r w:rsidRPr="00DF3B10">
        <w:rPr>
          <w:sz w:val="19"/>
          <w:szCs w:val="19"/>
        </w:rPr>
        <w:t xml:space="preserve">                                &lt;div class="col-md-9"&gt;</w:t>
      </w:r>
    </w:p>
    <w:p w:rsidR="003D650B" w:rsidRPr="00DF3B10" w:rsidRDefault="003D650B" w:rsidP="003D650B">
      <w:pPr>
        <w:pStyle w:val="NoSpacing"/>
        <w:rPr>
          <w:sz w:val="19"/>
          <w:szCs w:val="19"/>
        </w:rPr>
      </w:pPr>
      <w:r w:rsidRPr="00DF3B10">
        <w:rPr>
          <w:sz w:val="19"/>
          <w:szCs w:val="19"/>
        </w:rPr>
        <w:t xml:space="preserve">                                    @Html.EditorFor(model =&gt; model.ContactNumber)</w:t>
      </w:r>
    </w:p>
    <w:p w:rsidR="003D650B" w:rsidRPr="00DF3B10" w:rsidRDefault="003D650B" w:rsidP="003D650B">
      <w:pPr>
        <w:pStyle w:val="NoSpacing"/>
        <w:rPr>
          <w:sz w:val="19"/>
          <w:szCs w:val="19"/>
        </w:rPr>
      </w:pPr>
      <w:r w:rsidRPr="00DF3B10">
        <w:rPr>
          <w:sz w:val="19"/>
          <w:szCs w:val="19"/>
        </w:rPr>
        <w:t xml:space="preserve">                                    @Html.ValidationMessageFor(model =&gt; model.ContactNumber)</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iv class="form-group"&gt;</w:t>
      </w:r>
    </w:p>
    <w:p w:rsidR="003D650B" w:rsidRPr="00DF3B10" w:rsidRDefault="003D650B" w:rsidP="003D650B">
      <w:pPr>
        <w:pStyle w:val="NoSpacing"/>
        <w:rPr>
          <w:sz w:val="19"/>
          <w:szCs w:val="19"/>
        </w:rPr>
      </w:pPr>
      <w:r w:rsidRPr="00DF3B10">
        <w:rPr>
          <w:sz w:val="19"/>
          <w:szCs w:val="19"/>
        </w:rPr>
        <w:t xml:space="preserve">                                &lt;div class="col-md-offset-2 col-md-10"&gt;</w:t>
      </w:r>
    </w:p>
    <w:p w:rsidR="003D650B" w:rsidRPr="00DF3B10" w:rsidRDefault="003D650B" w:rsidP="003D650B">
      <w:pPr>
        <w:pStyle w:val="NoSpacing"/>
        <w:rPr>
          <w:sz w:val="19"/>
          <w:szCs w:val="19"/>
        </w:rPr>
      </w:pPr>
      <w:r w:rsidRPr="00DF3B10">
        <w:rPr>
          <w:sz w:val="19"/>
          <w:szCs w:val="19"/>
        </w:rPr>
        <w:t xml:space="preserve">                                    &lt;input type="submit" value="Create" class="btn btn-primary" /&gt;</w:t>
      </w:r>
    </w:p>
    <w:p w:rsidR="003D650B" w:rsidRPr="00DF3B10" w:rsidRDefault="003D650B" w:rsidP="003D650B">
      <w:pPr>
        <w:pStyle w:val="NoSpacing"/>
        <w:rPr>
          <w:sz w:val="19"/>
          <w:szCs w:val="19"/>
        </w:rPr>
      </w:pPr>
      <w:r w:rsidRPr="00DF3B10">
        <w:rPr>
          <w:sz w:val="19"/>
          <w:szCs w:val="19"/>
        </w:rPr>
        <w:t xml:space="preserve">                                    @Html.ActionLink("Cancel", "Index", null, new { @class = "btn btn-white" })</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lt;/div&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6C7EFF" w:rsidRDefault="003D650B" w:rsidP="003D650B">
      <w:pPr>
        <w:pStyle w:val="NoSpacing"/>
        <w:rPr>
          <w:b/>
          <w:sz w:val="19"/>
          <w:szCs w:val="19"/>
        </w:rPr>
      </w:pPr>
    </w:p>
    <w:p w:rsidR="003D650B" w:rsidRPr="006C7EFF" w:rsidRDefault="003D650B" w:rsidP="003D650B">
      <w:pPr>
        <w:pStyle w:val="NoSpacing"/>
        <w:rPr>
          <w:b/>
          <w:sz w:val="19"/>
          <w:szCs w:val="19"/>
        </w:rPr>
      </w:pPr>
      <w:r w:rsidRPr="006C7EFF">
        <w:rPr>
          <w:b/>
          <w:sz w:val="19"/>
          <w:szCs w:val="19"/>
        </w:rPr>
        <w:t>PFMO.Web</w:t>
      </w:r>
    </w:p>
    <w:p w:rsidR="003D650B" w:rsidRPr="006C7EFF" w:rsidRDefault="003D650B" w:rsidP="003D650B">
      <w:pPr>
        <w:pStyle w:val="NoSpacing"/>
        <w:rPr>
          <w:b/>
          <w:sz w:val="19"/>
          <w:szCs w:val="19"/>
        </w:rPr>
      </w:pPr>
      <w:r w:rsidRPr="006C7EFF">
        <w:rPr>
          <w:b/>
          <w:sz w:val="19"/>
          <w:szCs w:val="19"/>
        </w:rPr>
        <w:t>Views(Contacts)</w:t>
      </w:r>
    </w:p>
    <w:p w:rsidR="003D650B" w:rsidRPr="006C7EFF" w:rsidRDefault="003D650B" w:rsidP="003D650B">
      <w:pPr>
        <w:pStyle w:val="NoSpacing"/>
        <w:rPr>
          <w:b/>
          <w:sz w:val="19"/>
          <w:szCs w:val="19"/>
        </w:rPr>
      </w:pPr>
      <w:r w:rsidRPr="006C7EFF">
        <w:rPr>
          <w:b/>
          <w:sz w:val="19"/>
          <w:szCs w:val="19"/>
        </w:rPr>
        <w:t>Delete.cshtml</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model PFMO.Entities.Contac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w:t>
      </w:r>
    </w:p>
    <w:p w:rsidR="003D650B" w:rsidRPr="00DF3B10" w:rsidRDefault="003D650B" w:rsidP="003D650B">
      <w:pPr>
        <w:pStyle w:val="NoSpacing"/>
        <w:rPr>
          <w:sz w:val="19"/>
          <w:szCs w:val="19"/>
        </w:rPr>
      </w:pPr>
      <w:r w:rsidRPr="00DF3B10">
        <w:rPr>
          <w:sz w:val="19"/>
          <w:szCs w:val="19"/>
        </w:rPr>
        <w:t xml:space="preserve">    ViewBag.Title = "Delete";</w:t>
      </w:r>
    </w:p>
    <w:p w:rsidR="003D650B" w:rsidRPr="00DF3B10" w:rsidRDefault="003D650B" w:rsidP="003D650B">
      <w:pPr>
        <w:pStyle w:val="NoSpacing"/>
        <w:rPr>
          <w:sz w:val="19"/>
          <w:szCs w:val="19"/>
        </w:rPr>
      </w:pPr>
      <w:r w:rsidRPr="00DF3B10">
        <w:rPr>
          <w:sz w:val="19"/>
          <w:szCs w:val="19"/>
        </w:rPr>
        <w:t xml:space="preserve">    Layout = "~/Views/Shared/_Layout.cshtml";</w:t>
      </w:r>
    </w:p>
    <w:p w:rsidR="003D650B" w:rsidRPr="00DF3B10" w:rsidRDefault="003D650B" w:rsidP="003D650B">
      <w:pPr>
        <w:pStyle w:val="NoSpacing"/>
        <w:rPr>
          <w:sz w:val="19"/>
          <w:szCs w:val="19"/>
        </w:rPr>
      </w:pPr>
      <w:r w:rsidRPr="00DF3B10">
        <w:rPr>
          <w:sz w:val="19"/>
          <w:szCs w:val="19"/>
        </w:rPr>
        <w: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lt;div class="row wrapper border-bottom white-bg page-heading"&gt;</w:t>
      </w:r>
    </w:p>
    <w:p w:rsidR="003D650B" w:rsidRPr="00DF3B10" w:rsidRDefault="003D650B" w:rsidP="003D650B">
      <w:pPr>
        <w:pStyle w:val="NoSpacing"/>
        <w:rPr>
          <w:sz w:val="19"/>
          <w:szCs w:val="19"/>
        </w:rPr>
      </w:pPr>
      <w:r w:rsidRPr="00DF3B10">
        <w:rPr>
          <w:sz w:val="19"/>
          <w:szCs w:val="19"/>
        </w:rPr>
        <w:t xml:space="preserve">    &lt;div class="col-sm-4"&gt;</w:t>
      </w:r>
    </w:p>
    <w:p w:rsidR="003D650B" w:rsidRPr="00DF3B10" w:rsidRDefault="003D650B" w:rsidP="003D650B">
      <w:pPr>
        <w:pStyle w:val="NoSpacing"/>
        <w:rPr>
          <w:sz w:val="19"/>
          <w:szCs w:val="19"/>
        </w:rPr>
      </w:pPr>
      <w:r w:rsidRPr="00DF3B10">
        <w:rPr>
          <w:sz w:val="19"/>
          <w:szCs w:val="19"/>
        </w:rPr>
        <w:t xml:space="preserve">        &lt;h2&gt;Contacts&lt;/h2&gt;</w:t>
      </w:r>
    </w:p>
    <w:p w:rsidR="003D650B" w:rsidRPr="00DF3B10" w:rsidRDefault="003D650B" w:rsidP="003D650B">
      <w:pPr>
        <w:pStyle w:val="NoSpacing"/>
        <w:rPr>
          <w:sz w:val="19"/>
          <w:szCs w:val="19"/>
        </w:rPr>
      </w:pPr>
      <w:r w:rsidRPr="00DF3B10">
        <w:rPr>
          <w:sz w:val="19"/>
          <w:szCs w:val="19"/>
        </w:rPr>
        <w:t xml:space="preserve">        &lt;ol class="breadcrumb"&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a href="#"&gt;Home&lt;/a&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a href="#"&gt;Dashboard&lt;/a&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a href="#"&gt;Contact&lt;/a&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Html.ActionLink("List", "Index")</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li class="active"&gt;</w:t>
      </w:r>
    </w:p>
    <w:p w:rsidR="003D650B" w:rsidRPr="00DF3B10" w:rsidRDefault="003D650B" w:rsidP="003D650B">
      <w:pPr>
        <w:pStyle w:val="NoSpacing"/>
        <w:rPr>
          <w:sz w:val="19"/>
          <w:szCs w:val="19"/>
        </w:rPr>
      </w:pPr>
      <w:r w:rsidRPr="00DF3B10">
        <w:rPr>
          <w:sz w:val="19"/>
          <w:szCs w:val="19"/>
        </w:rPr>
        <w:t xml:space="preserve">                &lt;strong&gt;Delete&lt;/strong&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ol&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lt;/div&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lt;div class="wrapper wrapper-content animated fadeInRight"&gt;</w:t>
      </w:r>
    </w:p>
    <w:p w:rsidR="003D650B" w:rsidRPr="00DF3B10" w:rsidRDefault="003D650B" w:rsidP="003D650B">
      <w:pPr>
        <w:pStyle w:val="NoSpacing"/>
        <w:rPr>
          <w:sz w:val="19"/>
          <w:szCs w:val="19"/>
        </w:rPr>
      </w:pPr>
      <w:r w:rsidRPr="00DF3B10">
        <w:rPr>
          <w:sz w:val="19"/>
          <w:szCs w:val="19"/>
        </w:rPr>
        <w:t xml:space="preserve">    &lt;div class="row"&gt;</w:t>
      </w:r>
    </w:p>
    <w:p w:rsidR="003D650B" w:rsidRPr="00DF3B10" w:rsidRDefault="003D650B" w:rsidP="003D650B">
      <w:pPr>
        <w:pStyle w:val="NoSpacing"/>
        <w:rPr>
          <w:sz w:val="19"/>
          <w:szCs w:val="19"/>
        </w:rPr>
      </w:pPr>
      <w:r w:rsidRPr="00DF3B10">
        <w:rPr>
          <w:sz w:val="19"/>
          <w:szCs w:val="19"/>
        </w:rPr>
        <w:t xml:space="preserve">        &lt;div class="col-lg-12"&gt;</w:t>
      </w:r>
    </w:p>
    <w:p w:rsidR="003D650B" w:rsidRPr="00DF3B10" w:rsidRDefault="003D650B" w:rsidP="003D650B">
      <w:pPr>
        <w:pStyle w:val="NoSpacing"/>
        <w:rPr>
          <w:sz w:val="19"/>
          <w:szCs w:val="19"/>
        </w:rPr>
      </w:pPr>
      <w:r w:rsidRPr="00DF3B10">
        <w:rPr>
          <w:sz w:val="19"/>
          <w:szCs w:val="19"/>
        </w:rPr>
        <w:t xml:space="preserve">            &lt;div class="ibox float-e-margins"&gt;</w:t>
      </w:r>
    </w:p>
    <w:p w:rsidR="003D650B" w:rsidRPr="00DF3B10" w:rsidRDefault="003D650B" w:rsidP="003D650B">
      <w:pPr>
        <w:pStyle w:val="NoSpacing"/>
        <w:rPr>
          <w:sz w:val="19"/>
          <w:szCs w:val="19"/>
        </w:rPr>
      </w:pPr>
      <w:r w:rsidRPr="00DF3B10">
        <w:rPr>
          <w:sz w:val="19"/>
          <w:szCs w:val="19"/>
        </w:rPr>
        <w:t xml:space="preserve">                &lt;div class="ibox-title"&gt;</w:t>
      </w:r>
    </w:p>
    <w:p w:rsidR="003D650B" w:rsidRPr="00DF3B10" w:rsidRDefault="003D650B" w:rsidP="003D650B">
      <w:pPr>
        <w:pStyle w:val="NoSpacing"/>
        <w:rPr>
          <w:sz w:val="19"/>
          <w:szCs w:val="19"/>
        </w:rPr>
      </w:pPr>
      <w:r w:rsidRPr="00DF3B10">
        <w:rPr>
          <w:sz w:val="19"/>
          <w:szCs w:val="19"/>
        </w:rPr>
        <w:t xml:space="preserve">                    &lt;h5&gt;Delete Contact&lt;/h5&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 class="ibox-content"&gt;</w:t>
      </w:r>
    </w:p>
    <w:p w:rsidR="003D650B" w:rsidRPr="00DF3B10" w:rsidRDefault="003D650B" w:rsidP="003D650B">
      <w:pPr>
        <w:pStyle w:val="NoSpacing"/>
        <w:rPr>
          <w:sz w:val="19"/>
          <w:szCs w:val="19"/>
        </w:rPr>
      </w:pPr>
      <w:r w:rsidRPr="00DF3B10">
        <w:rPr>
          <w:sz w:val="19"/>
          <w:szCs w:val="19"/>
        </w:rPr>
        <w:tab/>
      </w:r>
      <w:r w:rsidRPr="00DF3B10">
        <w:rPr>
          <w:sz w:val="19"/>
          <w:szCs w:val="19"/>
        </w:rPr>
        <w:tab/>
      </w:r>
      <w:r w:rsidRPr="00DF3B10">
        <w:rPr>
          <w:sz w:val="19"/>
          <w:szCs w:val="19"/>
        </w:rPr>
        <w:tab/>
      </w:r>
      <w:r w:rsidRPr="00DF3B10">
        <w:rPr>
          <w:sz w:val="19"/>
          <w:szCs w:val="19"/>
        </w:rPr>
        <w:tab/>
        <w:t>&lt;h4 class="text-danger"&gt;Are you sure you want to delete this?&lt;/h4&gt;</w:t>
      </w:r>
    </w:p>
    <w:p w:rsidR="003D650B" w:rsidRPr="00DF3B10" w:rsidRDefault="003D650B" w:rsidP="003D650B">
      <w:pPr>
        <w:pStyle w:val="NoSpacing"/>
        <w:rPr>
          <w:sz w:val="19"/>
          <w:szCs w:val="19"/>
        </w:rPr>
      </w:pPr>
      <w:r w:rsidRPr="00DF3B10">
        <w:rPr>
          <w:sz w:val="19"/>
          <w:szCs w:val="19"/>
        </w:rPr>
        <w:tab/>
      </w:r>
      <w:r w:rsidRPr="00DF3B10">
        <w:rPr>
          <w:sz w:val="19"/>
          <w:szCs w:val="19"/>
        </w:rPr>
        <w:tab/>
      </w:r>
      <w:r w:rsidRPr="00DF3B10">
        <w:rPr>
          <w:sz w:val="19"/>
          <w:szCs w:val="19"/>
        </w:rPr>
        <w:tab/>
      </w:r>
      <w:r w:rsidRPr="00DF3B10">
        <w:rPr>
          <w:sz w:val="19"/>
          <w:szCs w:val="19"/>
        </w:rPr>
        <w:tab/>
        <w:t xml:space="preserve"> &lt;dl class="dl-horizontal"&gt;</w:t>
      </w:r>
    </w:p>
    <w:p w:rsidR="003D650B" w:rsidRPr="00DF3B10" w:rsidRDefault="003D650B" w:rsidP="003D650B">
      <w:pPr>
        <w:pStyle w:val="NoSpacing"/>
        <w:rPr>
          <w:sz w:val="19"/>
          <w:szCs w:val="19"/>
        </w:rPr>
      </w:pPr>
      <w:r w:rsidRPr="00DF3B10">
        <w:rPr>
          <w:sz w:val="19"/>
          <w:szCs w:val="19"/>
        </w:rPr>
        <w:t xml:space="preserve">        &lt;dt&gt;</w:t>
      </w:r>
    </w:p>
    <w:p w:rsidR="003D650B" w:rsidRPr="00DF3B10" w:rsidRDefault="003D650B" w:rsidP="003D650B">
      <w:pPr>
        <w:pStyle w:val="NoSpacing"/>
        <w:rPr>
          <w:sz w:val="19"/>
          <w:szCs w:val="19"/>
        </w:rPr>
      </w:pPr>
      <w:r w:rsidRPr="00DF3B10">
        <w:rPr>
          <w:sz w:val="19"/>
          <w:szCs w:val="19"/>
        </w:rPr>
        <w:lastRenderedPageBreak/>
        <w:t xml:space="preserve">            @Html.DisplayNameFor(model =&gt; model.ContactName)</w:t>
      </w:r>
    </w:p>
    <w:p w:rsidR="003D650B" w:rsidRPr="00DF3B10" w:rsidRDefault="003D650B" w:rsidP="003D650B">
      <w:pPr>
        <w:pStyle w:val="NoSpacing"/>
        <w:rPr>
          <w:sz w:val="19"/>
          <w:szCs w:val="19"/>
        </w:rPr>
      </w:pPr>
      <w:r w:rsidRPr="00DF3B10">
        <w:rPr>
          <w:sz w:val="19"/>
          <w:szCs w:val="19"/>
        </w:rPr>
        <w:t xml:space="preserve">        &lt;/dt&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d&gt;</w:t>
      </w:r>
    </w:p>
    <w:p w:rsidR="003D650B" w:rsidRPr="00DF3B10" w:rsidRDefault="003D650B" w:rsidP="003D650B">
      <w:pPr>
        <w:pStyle w:val="NoSpacing"/>
        <w:rPr>
          <w:sz w:val="19"/>
          <w:szCs w:val="19"/>
        </w:rPr>
      </w:pPr>
      <w:r w:rsidRPr="00DF3B10">
        <w:rPr>
          <w:sz w:val="19"/>
          <w:szCs w:val="19"/>
        </w:rPr>
        <w:t xml:space="preserve">            @Html.DisplayFor(model =&gt; model.ContactName)</w:t>
      </w:r>
    </w:p>
    <w:p w:rsidR="003D650B" w:rsidRPr="00DF3B10" w:rsidRDefault="003D650B" w:rsidP="003D650B">
      <w:pPr>
        <w:pStyle w:val="NoSpacing"/>
        <w:rPr>
          <w:sz w:val="19"/>
          <w:szCs w:val="19"/>
        </w:rPr>
      </w:pPr>
      <w:r w:rsidRPr="00DF3B10">
        <w:rPr>
          <w:sz w:val="19"/>
          <w:szCs w:val="19"/>
        </w:rPr>
        <w:t xml:space="preserve">        &lt;/dd&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t&gt;</w:t>
      </w:r>
    </w:p>
    <w:p w:rsidR="003D650B" w:rsidRPr="00DF3B10" w:rsidRDefault="003D650B" w:rsidP="003D650B">
      <w:pPr>
        <w:pStyle w:val="NoSpacing"/>
        <w:rPr>
          <w:sz w:val="19"/>
          <w:szCs w:val="19"/>
        </w:rPr>
      </w:pPr>
      <w:r w:rsidRPr="00DF3B10">
        <w:rPr>
          <w:sz w:val="19"/>
          <w:szCs w:val="19"/>
        </w:rPr>
        <w:t xml:space="preserve">            @Html.DisplayNameFor(model =&gt; model.ContactDescription)</w:t>
      </w:r>
    </w:p>
    <w:p w:rsidR="003D650B" w:rsidRPr="00DF3B10" w:rsidRDefault="003D650B" w:rsidP="003D650B">
      <w:pPr>
        <w:pStyle w:val="NoSpacing"/>
        <w:rPr>
          <w:sz w:val="19"/>
          <w:szCs w:val="19"/>
        </w:rPr>
      </w:pPr>
      <w:r w:rsidRPr="00DF3B10">
        <w:rPr>
          <w:sz w:val="19"/>
          <w:szCs w:val="19"/>
        </w:rPr>
        <w:t xml:space="preserve">        &lt;/dt&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d&gt;</w:t>
      </w:r>
    </w:p>
    <w:p w:rsidR="003D650B" w:rsidRPr="00DF3B10" w:rsidRDefault="003D650B" w:rsidP="003D650B">
      <w:pPr>
        <w:pStyle w:val="NoSpacing"/>
        <w:rPr>
          <w:sz w:val="19"/>
          <w:szCs w:val="19"/>
        </w:rPr>
      </w:pPr>
      <w:r w:rsidRPr="00DF3B10">
        <w:rPr>
          <w:sz w:val="19"/>
          <w:szCs w:val="19"/>
        </w:rPr>
        <w:t xml:space="preserve">            @Html.DisplayFor(model =&gt; model.ContactDescription)</w:t>
      </w:r>
    </w:p>
    <w:p w:rsidR="003D650B" w:rsidRPr="00DF3B10" w:rsidRDefault="003D650B" w:rsidP="003D650B">
      <w:pPr>
        <w:pStyle w:val="NoSpacing"/>
        <w:rPr>
          <w:sz w:val="19"/>
          <w:szCs w:val="19"/>
        </w:rPr>
      </w:pPr>
      <w:r w:rsidRPr="00DF3B10">
        <w:rPr>
          <w:sz w:val="19"/>
          <w:szCs w:val="19"/>
        </w:rPr>
        <w:t xml:space="preserve">        &lt;/dd&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t&gt;</w:t>
      </w:r>
    </w:p>
    <w:p w:rsidR="003D650B" w:rsidRPr="00DF3B10" w:rsidRDefault="003D650B" w:rsidP="003D650B">
      <w:pPr>
        <w:pStyle w:val="NoSpacing"/>
        <w:rPr>
          <w:sz w:val="19"/>
          <w:szCs w:val="19"/>
        </w:rPr>
      </w:pPr>
      <w:r w:rsidRPr="00DF3B10">
        <w:rPr>
          <w:sz w:val="19"/>
          <w:szCs w:val="19"/>
        </w:rPr>
        <w:t xml:space="preserve">            @Html.DisplayNameFor(model =&gt; model.ContactType)</w:t>
      </w:r>
    </w:p>
    <w:p w:rsidR="003D650B" w:rsidRPr="00DF3B10" w:rsidRDefault="003D650B" w:rsidP="003D650B">
      <w:pPr>
        <w:pStyle w:val="NoSpacing"/>
        <w:rPr>
          <w:sz w:val="19"/>
          <w:szCs w:val="19"/>
        </w:rPr>
      </w:pPr>
      <w:r w:rsidRPr="00DF3B10">
        <w:rPr>
          <w:sz w:val="19"/>
          <w:szCs w:val="19"/>
        </w:rPr>
        <w:t xml:space="preserve">        &lt;/dt&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d&gt;</w:t>
      </w:r>
    </w:p>
    <w:p w:rsidR="003D650B" w:rsidRPr="00DF3B10" w:rsidRDefault="003D650B" w:rsidP="003D650B">
      <w:pPr>
        <w:pStyle w:val="NoSpacing"/>
        <w:rPr>
          <w:sz w:val="19"/>
          <w:szCs w:val="19"/>
        </w:rPr>
      </w:pPr>
      <w:r w:rsidRPr="00DF3B10">
        <w:rPr>
          <w:sz w:val="19"/>
          <w:szCs w:val="19"/>
        </w:rPr>
        <w:t xml:space="preserve">            @Html.DisplayFor(model =&gt; model.ContactType)</w:t>
      </w:r>
    </w:p>
    <w:p w:rsidR="003D650B" w:rsidRPr="00DF3B10" w:rsidRDefault="003D650B" w:rsidP="003D650B">
      <w:pPr>
        <w:pStyle w:val="NoSpacing"/>
        <w:rPr>
          <w:sz w:val="19"/>
          <w:szCs w:val="19"/>
        </w:rPr>
      </w:pPr>
      <w:r w:rsidRPr="00DF3B10">
        <w:rPr>
          <w:sz w:val="19"/>
          <w:szCs w:val="19"/>
        </w:rPr>
        <w:t xml:space="preserve">        &lt;/dd&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t&gt;</w:t>
      </w:r>
    </w:p>
    <w:p w:rsidR="003D650B" w:rsidRPr="00DF3B10" w:rsidRDefault="003D650B" w:rsidP="003D650B">
      <w:pPr>
        <w:pStyle w:val="NoSpacing"/>
        <w:rPr>
          <w:sz w:val="19"/>
          <w:szCs w:val="19"/>
        </w:rPr>
      </w:pPr>
      <w:r w:rsidRPr="00DF3B10">
        <w:rPr>
          <w:sz w:val="19"/>
          <w:szCs w:val="19"/>
        </w:rPr>
        <w:t xml:space="preserve">            @Html.DisplayNameFor(model =&gt; model.ContactOffice)</w:t>
      </w:r>
    </w:p>
    <w:p w:rsidR="003D650B" w:rsidRPr="00DF3B10" w:rsidRDefault="003D650B" w:rsidP="003D650B">
      <w:pPr>
        <w:pStyle w:val="NoSpacing"/>
        <w:rPr>
          <w:sz w:val="19"/>
          <w:szCs w:val="19"/>
        </w:rPr>
      </w:pPr>
      <w:r w:rsidRPr="00DF3B10">
        <w:rPr>
          <w:sz w:val="19"/>
          <w:szCs w:val="19"/>
        </w:rPr>
        <w:t xml:space="preserve">        &lt;/dt&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d&gt;</w:t>
      </w:r>
    </w:p>
    <w:p w:rsidR="003D650B" w:rsidRPr="00DF3B10" w:rsidRDefault="003D650B" w:rsidP="003D650B">
      <w:pPr>
        <w:pStyle w:val="NoSpacing"/>
        <w:rPr>
          <w:sz w:val="19"/>
          <w:szCs w:val="19"/>
        </w:rPr>
      </w:pPr>
      <w:r w:rsidRPr="00DF3B10">
        <w:rPr>
          <w:sz w:val="19"/>
          <w:szCs w:val="19"/>
        </w:rPr>
        <w:t xml:space="preserve">            @Html.DisplayFor(model =&gt; model.ContactOffice)</w:t>
      </w:r>
    </w:p>
    <w:p w:rsidR="003D650B" w:rsidRPr="00DF3B10" w:rsidRDefault="003D650B" w:rsidP="003D650B">
      <w:pPr>
        <w:pStyle w:val="NoSpacing"/>
        <w:rPr>
          <w:sz w:val="19"/>
          <w:szCs w:val="19"/>
        </w:rPr>
      </w:pPr>
      <w:r w:rsidRPr="00DF3B10">
        <w:rPr>
          <w:sz w:val="19"/>
          <w:szCs w:val="19"/>
        </w:rPr>
        <w:t xml:space="preserve">        &lt;/dd&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t&gt;</w:t>
      </w:r>
    </w:p>
    <w:p w:rsidR="003D650B" w:rsidRPr="00DF3B10" w:rsidRDefault="003D650B" w:rsidP="003D650B">
      <w:pPr>
        <w:pStyle w:val="NoSpacing"/>
        <w:rPr>
          <w:sz w:val="19"/>
          <w:szCs w:val="19"/>
        </w:rPr>
      </w:pPr>
      <w:r w:rsidRPr="00DF3B10">
        <w:rPr>
          <w:sz w:val="19"/>
          <w:szCs w:val="19"/>
        </w:rPr>
        <w:t xml:space="preserve">            @Html.DisplayNameFor(model =&gt; model.ContactEmail)</w:t>
      </w:r>
    </w:p>
    <w:p w:rsidR="003D650B" w:rsidRPr="00DF3B10" w:rsidRDefault="003D650B" w:rsidP="003D650B">
      <w:pPr>
        <w:pStyle w:val="NoSpacing"/>
        <w:rPr>
          <w:sz w:val="19"/>
          <w:szCs w:val="19"/>
        </w:rPr>
      </w:pPr>
      <w:r w:rsidRPr="00DF3B10">
        <w:rPr>
          <w:sz w:val="19"/>
          <w:szCs w:val="19"/>
        </w:rPr>
        <w:t xml:space="preserve">        &lt;/dt&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d&gt;</w:t>
      </w:r>
    </w:p>
    <w:p w:rsidR="003D650B" w:rsidRPr="00DF3B10" w:rsidRDefault="003D650B" w:rsidP="003D650B">
      <w:pPr>
        <w:pStyle w:val="NoSpacing"/>
        <w:rPr>
          <w:sz w:val="19"/>
          <w:szCs w:val="19"/>
        </w:rPr>
      </w:pPr>
      <w:r w:rsidRPr="00DF3B10">
        <w:rPr>
          <w:sz w:val="19"/>
          <w:szCs w:val="19"/>
        </w:rPr>
        <w:t xml:space="preserve">            @Html.DisplayFor(model =&gt; model.ContactEmail)</w:t>
      </w:r>
    </w:p>
    <w:p w:rsidR="003D650B" w:rsidRPr="00DF3B10" w:rsidRDefault="003D650B" w:rsidP="003D650B">
      <w:pPr>
        <w:pStyle w:val="NoSpacing"/>
        <w:rPr>
          <w:sz w:val="19"/>
          <w:szCs w:val="19"/>
        </w:rPr>
      </w:pPr>
      <w:r w:rsidRPr="00DF3B10">
        <w:rPr>
          <w:sz w:val="19"/>
          <w:szCs w:val="19"/>
        </w:rPr>
        <w:t xml:space="preserve">        &lt;/dd&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t&gt;</w:t>
      </w:r>
    </w:p>
    <w:p w:rsidR="003D650B" w:rsidRPr="00DF3B10" w:rsidRDefault="003D650B" w:rsidP="003D650B">
      <w:pPr>
        <w:pStyle w:val="NoSpacing"/>
        <w:rPr>
          <w:sz w:val="19"/>
          <w:szCs w:val="19"/>
        </w:rPr>
      </w:pPr>
      <w:r w:rsidRPr="00DF3B10">
        <w:rPr>
          <w:sz w:val="19"/>
          <w:szCs w:val="19"/>
        </w:rPr>
        <w:t xml:space="preserve">            @Html.DisplayNameFor(model =&gt; model.ContactNumber)</w:t>
      </w:r>
    </w:p>
    <w:p w:rsidR="003D650B" w:rsidRPr="00DF3B10" w:rsidRDefault="003D650B" w:rsidP="003D650B">
      <w:pPr>
        <w:pStyle w:val="NoSpacing"/>
        <w:rPr>
          <w:sz w:val="19"/>
          <w:szCs w:val="19"/>
        </w:rPr>
      </w:pPr>
      <w:r w:rsidRPr="00DF3B10">
        <w:rPr>
          <w:sz w:val="19"/>
          <w:szCs w:val="19"/>
        </w:rPr>
        <w:t xml:space="preserve">        &lt;/dt&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d&gt;</w:t>
      </w:r>
    </w:p>
    <w:p w:rsidR="003D650B" w:rsidRPr="00DF3B10" w:rsidRDefault="003D650B" w:rsidP="003D650B">
      <w:pPr>
        <w:pStyle w:val="NoSpacing"/>
        <w:rPr>
          <w:sz w:val="19"/>
          <w:szCs w:val="19"/>
        </w:rPr>
      </w:pPr>
      <w:r w:rsidRPr="00DF3B10">
        <w:rPr>
          <w:sz w:val="19"/>
          <w:szCs w:val="19"/>
        </w:rPr>
        <w:lastRenderedPageBreak/>
        <w:t xml:space="preserve">            @Html.DisplayFor(model =&gt; model.ContactNumber)</w:t>
      </w:r>
    </w:p>
    <w:p w:rsidR="003D650B" w:rsidRPr="00DF3B10" w:rsidRDefault="003D650B" w:rsidP="003D650B">
      <w:pPr>
        <w:pStyle w:val="NoSpacing"/>
        <w:rPr>
          <w:sz w:val="19"/>
          <w:szCs w:val="19"/>
        </w:rPr>
      </w:pPr>
      <w:r w:rsidRPr="00DF3B10">
        <w:rPr>
          <w:sz w:val="19"/>
          <w:szCs w:val="19"/>
        </w:rPr>
        <w:t xml:space="preserve">        &lt;/dd&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l&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using (Html.BeginForm()) {</w:t>
      </w:r>
    </w:p>
    <w:p w:rsidR="003D650B" w:rsidRPr="00DF3B10" w:rsidRDefault="003D650B" w:rsidP="003D650B">
      <w:pPr>
        <w:pStyle w:val="NoSpacing"/>
        <w:rPr>
          <w:sz w:val="19"/>
          <w:szCs w:val="19"/>
        </w:rPr>
      </w:pPr>
      <w:r w:rsidRPr="00DF3B10">
        <w:rPr>
          <w:sz w:val="19"/>
          <w:szCs w:val="19"/>
        </w:rPr>
        <w:t xml:space="preserve">        @Html.AntiForgeryToken()</w:t>
      </w:r>
    </w:p>
    <w:p w:rsidR="003D650B" w:rsidRPr="00DF3B10" w:rsidRDefault="003D650B" w:rsidP="003D650B">
      <w:pPr>
        <w:pStyle w:val="NoSpacing"/>
        <w:rPr>
          <w:sz w:val="19"/>
          <w:szCs w:val="19"/>
        </w:rPr>
      </w:pPr>
      <w:r w:rsidRPr="00DF3B10">
        <w:rPr>
          <w:sz w:val="19"/>
          <w:szCs w:val="19"/>
        </w:rPr>
        <w:t xml:space="preserve">        &lt;div class="form-actions no-color"&gt;</w:t>
      </w:r>
    </w:p>
    <w:p w:rsidR="003D650B" w:rsidRPr="00DF3B10" w:rsidRDefault="003D650B" w:rsidP="003D650B">
      <w:pPr>
        <w:pStyle w:val="NoSpacing"/>
        <w:rPr>
          <w:sz w:val="19"/>
          <w:szCs w:val="19"/>
        </w:rPr>
      </w:pPr>
      <w:r w:rsidRPr="00DF3B10">
        <w:rPr>
          <w:sz w:val="19"/>
          <w:szCs w:val="19"/>
        </w:rPr>
        <w:t xml:space="preserve">            &lt;input type="submit" value="Delete" class="btn btn-primary" /&gt;</w:t>
      </w:r>
    </w:p>
    <w:p w:rsidR="003D650B" w:rsidRPr="00DF3B10" w:rsidRDefault="003D650B" w:rsidP="003D650B">
      <w:pPr>
        <w:pStyle w:val="NoSpacing"/>
        <w:rPr>
          <w:sz w:val="19"/>
          <w:szCs w:val="19"/>
        </w:rPr>
      </w:pPr>
      <w:r w:rsidRPr="00DF3B10">
        <w:rPr>
          <w:sz w:val="19"/>
          <w:szCs w:val="19"/>
        </w:rPr>
        <w:t xml:space="preserve">            @Html.ActionLink("Back to List", "Index", null, new { @class = "btn btn-white"})</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PFMO.Web</w:t>
      </w:r>
    </w:p>
    <w:p w:rsidR="003D650B" w:rsidRPr="00DF3B10" w:rsidRDefault="003D650B" w:rsidP="003D650B">
      <w:pPr>
        <w:pStyle w:val="NoSpacing"/>
        <w:rPr>
          <w:sz w:val="19"/>
          <w:szCs w:val="19"/>
        </w:rPr>
      </w:pPr>
      <w:r w:rsidRPr="00DF3B10">
        <w:rPr>
          <w:sz w:val="19"/>
          <w:szCs w:val="19"/>
        </w:rPr>
        <w:t>Views(Contacts)</w:t>
      </w:r>
    </w:p>
    <w:p w:rsidR="003D650B" w:rsidRPr="00DF3B10" w:rsidRDefault="003D650B" w:rsidP="003D650B">
      <w:pPr>
        <w:pStyle w:val="NoSpacing"/>
        <w:rPr>
          <w:sz w:val="19"/>
          <w:szCs w:val="19"/>
        </w:rPr>
      </w:pPr>
      <w:r w:rsidRPr="00DF3B10">
        <w:rPr>
          <w:sz w:val="19"/>
          <w:szCs w:val="19"/>
        </w:rPr>
        <w:t>Details.cshtml</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model PFMO.Entities.Contac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w:t>
      </w:r>
    </w:p>
    <w:p w:rsidR="003D650B" w:rsidRPr="00DF3B10" w:rsidRDefault="003D650B" w:rsidP="003D650B">
      <w:pPr>
        <w:pStyle w:val="NoSpacing"/>
        <w:rPr>
          <w:sz w:val="19"/>
          <w:szCs w:val="19"/>
        </w:rPr>
      </w:pPr>
      <w:r w:rsidRPr="00DF3B10">
        <w:rPr>
          <w:sz w:val="19"/>
          <w:szCs w:val="19"/>
        </w:rPr>
        <w:t xml:space="preserve">    ViewBag.Title = "Details";</w:t>
      </w:r>
    </w:p>
    <w:p w:rsidR="003D650B" w:rsidRPr="00DF3B10" w:rsidRDefault="003D650B" w:rsidP="003D650B">
      <w:pPr>
        <w:pStyle w:val="NoSpacing"/>
        <w:rPr>
          <w:sz w:val="19"/>
          <w:szCs w:val="19"/>
        </w:rPr>
      </w:pPr>
      <w:r w:rsidRPr="00DF3B10">
        <w:rPr>
          <w:sz w:val="19"/>
          <w:szCs w:val="19"/>
        </w:rPr>
        <w:t xml:space="preserve">    Layout = "~/Views/Shared/_Layout.cshtml";</w:t>
      </w:r>
    </w:p>
    <w:p w:rsidR="003D650B" w:rsidRPr="00DF3B10" w:rsidRDefault="003D650B" w:rsidP="003D650B">
      <w:pPr>
        <w:pStyle w:val="NoSpacing"/>
        <w:rPr>
          <w:sz w:val="19"/>
          <w:szCs w:val="19"/>
        </w:rPr>
      </w:pPr>
      <w:r w:rsidRPr="00DF3B10">
        <w:rPr>
          <w:sz w:val="19"/>
          <w:szCs w:val="19"/>
        </w:rPr>
        <w: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lt;div class="row wrapper border-bottom white-bg page-heading"&gt;</w:t>
      </w:r>
    </w:p>
    <w:p w:rsidR="003D650B" w:rsidRPr="00DF3B10" w:rsidRDefault="003D650B" w:rsidP="003D650B">
      <w:pPr>
        <w:pStyle w:val="NoSpacing"/>
        <w:rPr>
          <w:sz w:val="19"/>
          <w:szCs w:val="19"/>
        </w:rPr>
      </w:pPr>
      <w:r w:rsidRPr="00DF3B10">
        <w:rPr>
          <w:sz w:val="19"/>
          <w:szCs w:val="19"/>
        </w:rPr>
        <w:t xml:space="preserve">    &lt;div class="col-sm-4"&gt;</w:t>
      </w:r>
    </w:p>
    <w:p w:rsidR="003D650B" w:rsidRPr="00DF3B10" w:rsidRDefault="003D650B" w:rsidP="003D650B">
      <w:pPr>
        <w:pStyle w:val="NoSpacing"/>
        <w:rPr>
          <w:sz w:val="19"/>
          <w:szCs w:val="19"/>
        </w:rPr>
      </w:pPr>
      <w:r w:rsidRPr="00DF3B10">
        <w:rPr>
          <w:sz w:val="19"/>
          <w:szCs w:val="19"/>
        </w:rPr>
        <w:t xml:space="preserve">        &lt;h2&gt;Contacts&lt;/h2&gt;</w:t>
      </w:r>
    </w:p>
    <w:p w:rsidR="003D650B" w:rsidRPr="00DF3B10" w:rsidRDefault="003D650B" w:rsidP="003D650B">
      <w:pPr>
        <w:pStyle w:val="NoSpacing"/>
        <w:rPr>
          <w:sz w:val="19"/>
          <w:szCs w:val="19"/>
        </w:rPr>
      </w:pPr>
      <w:r w:rsidRPr="00DF3B10">
        <w:rPr>
          <w:sz w:val="19"/>
          <w:szCs w:val="19"/>
        </w:rPr>
        <w:t xml:space="preserve">        &lt;ol class="breadcrumb"&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a href="#"&gt;Home&lt;/a&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a href="#"&gt;Dashboard&lt;/a&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a href="#"&gt;Contact&lt;/a&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Html.ActionLink("List", "Index")</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li class="active"&gt;</w:t>
      </w:r>
    </w:p>
    <w:p w:rsidR="003D650B" w:rsidRPr="00DF3B10" w:rsidRDefault="003D650B" w:rsidP="003D650B">
      <w:pPr>
        <w:pStyle w:val="NoSpacing"/>
        <w:rPr>
          <w:sz w:val="19"/>
          <w:szCs w:val="19"/>
        </w:rPr>
      </w:pPr>
      <w:r w:rsidRPr="00DF3B10">
        <w:rPr>
          <w:sz w:val="19"/>
          <w:szCs w:val="19"/>
        </w:rPr>
        <w:lastRenderedPageBreak/>
        <w:t xml:space="preserve">                &lt;strong&gt;Details&lt;/strong&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ol&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lt;/div&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lt;div class="wrapper wrapper-content animated fadeInRight"&gt;</w:t>
      </w:r>
    </w:p>
    <w:p w:rsidR="003D650B" w:rsidRPr="00DF3B10" w:rsidRDefault="003D650B" w:rsidP="003D650B">
      <w:pPr>
        <w:pStyle w:val="NoSpacing"/>
        <w:rPr>
          <w:sz w:val="19"/>
          <w:szCs w:val="19"/>
        </w:rPr>
      </w:pPr>
      <w:r w:rsidRPr="00DF3B10">
        <w:rPr>
          <w:sz w:val="19"/>
          <w:szCs w:val="19"/>
        </w:rPr>
        <w:t xml:space="preserve">    &lt;div class="row"&gt;</w:t>
      </w:r>
    </w:p>
    <w:p w:rsidR="003D650B" w:rsidRPr="00DF3B10" w:rsidRDefault="003D650B" w:rsidP="003D650B">
      <w:pPr>
        <w:pStyle w:val="NoSpacing"/>
        <w:rPr>
          <w:sz w:val="19"/>
          <w:szCs w:val="19"/>
        </w:rPr>
      </w:pPr>
      <w:r w:rsidRPr="00DF3B10">
        <w:rPr>
          <w:sz w:val="19"/>
          <w:szCs w:val="19"/>
        </w:rPr>
        <w:t xml:space="preserve">        &lt;div class="col-lg-12"&gt;</w:t>
      </w:r>
    </w:p>
    <w:p w:rsidR="003D650B" w:rsidRPr="00DF3B10" w:rsidRDefault="003D650B" w:rsidP="003D650B">
      <w:pPr>
        <w:pStyle w:val="NoSpacing"/>
        <w:rPr>
          <w:sz w:val="19"/>
          <w:szCs w:val="19"/>
        </w:rPr>
      </w:pPr>
      <w:r w:rsidRPr="00DF3B10">
        <w:rPr>
          <w:sz w:val="19"/>
          <w:szCs w:val="19"/>
        </w:rPr>
        <w:t xml:space="preserve">            &lt;div class="ibox float-e-margins"&gt;</w:t>
      </w:r>
    </w:p>
    <w:p w:rsidR="003D650B" w:rsidRPr="00DF3B10" w:rsidRDefault="003D650B" w:rsidP="003D650B">
      <w:pPr>
        <w:pStyle w:val="NoSpacing"/>
        <w:rPr>
          <w:sz w:val="19"/>
          <w:szCs w:val="19"/>
        </w:rPr>
      </w:pPr>
      <w:r w:rsidRPr="00DF3B10">
        <w:rPr>
          <w:sz w:val="19"/>
          <w:szCs w:val="19"/>
        </w:rPr>
        <w:t xml:space="preserve">                &lt;div class="ibox-title"&gt;</w:t>
      </w:r>
    </w:p>
    <w:p w:rsidR="003D650B" w:rsidRPr="00DF3B10" w:rsidRDefault="003D650B" w:rsidP="003D650B">
      <w:pPr>
        <w:pStyle w:val="NoSpacing"/>
        <w:rPr>
          <w:sz w:val="19"/>
          <w:szCs w:val="19"/>
        </w:rPr>
      </w:pPr>
      <w:r w:rsidRPr="00DF3B10">
        <w:rPr>
          <w:sz w:val="19"/>
          <w:szCs w:val="19"/>
        </w:rPr>
        <w:t xml:space="preserve">                    &lt;h5&gt;Details Contact&lt;/h5&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 class="ibox-content"&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ab/>
      </w:r>
      <w:r w:rsidRPr="00DF3B10">
        <w:rPr>
          <w:sz w:val="19"/>
          <w:szCs w:val="19"/>
        </w:rPr>
        <w:tab/>
      </w:r>
      <w:r w:rsidRPr="00DF3B10">
        <w:rPr>
          <w:sz w:val="19"/>
          <w:szCs w:val="19"/>
        </w:rPr>
        <w:tab/>
      </w:r>
      <w:r w:rsidRPr="00DF3B10">
        <w:rPr>
          <w:sz w:val="19"/>
          <w:szCs w:val="19"/>
        </w:rPr>
        <w:tab/>
        <w:t xml:space="preserve">    &lt;dl class="dl-horizontal"&gt;</w:t>
      </w:r>
    </w:p>
    <w:p w:rsidR="003D650B" w:rsidRPr="00DF3B10" w:rsidRDefault="003D650B" w:rsidP="003D650B">
      <w:pPr>
        <w:pStyle w:val="NoSpacing"/>
        <w:rPr>
          <w:sz w:val="19"/>
          <w:szCs w:val="19"/>
        </w:rPr>
      </w:pPr>
      <w:r w:rsidRPr="00DF3B10">
        <w:rPr>
          <w:sz w:val="19"/>
          <w:szCs w:val="19"/>
        </w:rPr>
        <w:t xml:space="preserve">        &lt;dt&gt;</w:t>
      </w:r>
    </w:p>
    <w:p w:rsidR="003D650B" w:rsidRPr="00DF3B10" w:rsidRDefault="003D650B" w:rsidP="003D650B">
      <w:pPr>
        <w:pStyle w:val="NoSpacing"/>
        <w:rPr>
          <w:sz w:val="19"/>
          <w:szCs w:val="19"/>
        </w:rPr>
      </w:pPr>
      <w:r w:rsidRPr="00DF3B10">
        <w:rPr>
          <w:sz w:val="19"/>
          <w:szCs w:val="19"/>
        </w:rPr>
        <w:t xml:space="preserve">            @Html.DisplayNameFor(model =&gt; model.ContactName)</w:t>
      </w:r>
    </w:p>
    <w:p w:rsidR="003D650B" w:rsidRPr="00DF3B10" w:rsidRDefault="003D650B" w:rsidP="003D650B">
      <w:pPr>
        <w:pStyle w:val="NoSpacing"/>
        <w:rPr>
          <w:sz w:val="19"/>
          <w:szCs w:val="19"/>
        </w:rPr>
      </w:pPr>
      <w:r w:rsidRPr="00DF3B10">
        <w:rPr>
          <w:sz w:val="19"/>
          <w:szCs w:val="19"/>
        </w:rPr>
        <w:t xml:space="preserve">        &lt;/dt&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d&gt;</w:t>
      </w:r>
    </w:p>
    <w:p w:rsidR="003D650B" w:rsidRPr="00DF3B10" w:rsidRDefault="003D650B" w:rsidP="003D650B">
      <w:pPr>
        <w:pStyle w:val="NoSpacing"/>
        <w:rPr>
          <w:sz w:val="19"/>
          <w:szCs w:val="19"/>
        </w:rPr>
      </w:pPr>
      <w:r w:rsidRPr="00DF3B10">
        <w:rPr>
          <w:sz w:val="19"/>
          <w:szCs w:val="19"/>
        </w:rPr>
        <w:t xml:space="preserve">            @Html.DisplayFor(model =&gt; model.ContactName)</w:t>
      </w:r>
    </w:p>
    <w:p w:rsidR="003D650B" w:rsidRPr="00DF3B10" w:rsidRDefault="003D650B" w:rsidP="003D650B">
      <w:pPr>
        <w:pStyle w:val="NoSpacing"/>
        <w:rPr>
          <w:sz w:val="19"/>
          <w:szCs w:val="19"/>
        </w:rPr>
      </w:pPr>
      <w:r w:rsidRPr="00DF3B10">
        <w:rPr>
          <w:sz w:val="19"/>
          <w:szCs w:val="19"/>
        </w:rPr>
        <w:t xml:space="preserve">        &lt;/dd&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t&gt;</w:t>
      </w:r>
    </w:p>
    <w:p w:rsidR="003D650B" w:rsidRPr="00DF3B10" w:rsidRDefault="003D650B" w:rsidP="003D650B">
      <w:pPr>
        <w:pStyle w:val="NoSpacing"/>
        <w:rPr>
          <w:sz w:val="19"/>
          <w:szCs w:val="19"/>
        </w:rPr>
      </w:pPr>
      <w:r w:rsidRPr="00DF3B10">
        <w:rPr>
          <w:sz w:val="19"/>
          <w:szCs w:val="19"/>
        </w:rPr>
        <w:t xml:space="preserve">            @Html.DisplayNameFor(model =&gt; model.ContactDescription)</w:t>
      </w:r>
    </w:p>
    <w:p w:rsidR="003D650B" w:rsidRPr="00DF3B10" w:rsidRDefault="003D650B" w:rsidP="003D650B">
      <w:pPr>
        <w:pStyle w:val="NoSpacing"/>
        <w:rPr>
          <w:sz w:val="19"/>
          <w:szCs w:val="19"/>
        </w:rPr>
      </w:pPr>
      <w:r w:rsidRPr="00DF3B10">
        <w:rPr>
          <w:sz w:val="19"/>
          <w:szCs w:val="19"/>
        </w:rPr>
        <w:t xml:space="preserve">        &lt;/dt&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d&gt;</w:t>
      </w:r>
    </w:p>
    <w:p w:rsidR="003D650B" w:rsidRPr="00DF3B10" w:rsidRDefault="003D650B" w:rsidP="003D650B">
      <w:pPr>
        <w:pStyle w:val="NoSpacing"/>
        <w:rPr>
          <w:sz w:val="19"/>
          <w:szCs w:val="19"/>
        </w:rPr>
      </w:pPr>
      <w:r w:rsidRPr="00DF3B10">
        <w:rPr>
          <w:sz w:val="19"/>
          <w:szCs w:val="19"/>
        </w:rPr>
        <w:t xml:space="preserve">            @Html.DisplayFor(model =&gt; model.ContactDescription)</w:t>
      </w:r>
    </w:p>
    <w:p w:rsidR="003D650B" w:rsidRPr="00DF3B10" w:rsidRDefault="003D650B" w:rsidP="003D650B">
      <w:pPr>
        <w:pStyle w:val="NoSpacing"/>
        <w:rPr>
          <w:sz w:val="19"/>
          <w:szCs w:val="19"/>
        </w:rPr>
      </w:pPr>
      <w:r w:rsidRPr="00DF3B10">
        <w:rPr>
          <w:sz w:val="19"/>
          <w:szCs w:val="19"/>
        </w:rPr>
        <w:t xml:space="preserve">        &lt;/dd&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t&gt;</w:t>
      </w:r>
    </w:p>
    <w:p w:rsidR="003D650B" w:rsidRPr="00DF3B10" w:rsidRDefault="003D650B" w:rsidP="003D650B">
      <w:pPr>
        <w:pStyle w:val="NoSpacing"/>
        <w:rPr>
          <w:sz w:val="19"/>
          <w:szCs w:val="19"/>
        </w:rPr>
      </w:pPr>
      <w:r w:rsidRPr="00DF3B10">
        <w:rPr>
          <w:sz w:val="19"/>
          <w:szCs w:val="19"/>
        </w:rPr>
        <w:t xml:space="preserve">            @Html.DisplayNameFor(model =&gt; model.ContactType)</w:t>
      </w:r>
    </w:p>
    <w:p w:rsidR="003D650B" w:rsidRPr="00DF3B10" w:rsidRDefault="003D650B" w:rsidP="003D650B">
      <w:pPr>
        <w:pStyle w:val="NoSpacing"/>
        <w:rPr>
          <w:sz w:val="19"/>
          <w:szCs w:val="19"/>
        </w:rPr>
      </w:pPr>
      <w:r w:rsidRPr="00DF3B10">
        <w:rPr>
          <w:sz w:val="19"/>
          <w:szCs w:val="19"/>
        </w:rPr>
        <w:t xml:space="preserve">        &lt;/dt&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d&gt;</w:t>
      </w:r>
    </w:p>
    <w:p w:rsidR="003D650B" w:rsidRPr="00DF3B10" w:rsidRDefault="003D650B" w:rsidP="003D650B">
      <w:pPr>
        <w:pStyle w:val="NoSpacing"/>
        <w:rPr>
          <w:sz w:val="19"/>
          <w:szCs w:val="19"/>
        </w:rPr>
      </w:pPr>
      <w:r w:rsidRPr="00DF3B10">
        <w:rPr>
          <w:sz w:val="19"/>
          <w:szCs w:val="19"/>
        </w:rPr>
        <w:t xml:space="preserve">            @Html.DisplayFor(model =&gt; model.ContactType)</w:t>
      </w:r>
    </w:p>
    <w:p w:rsidR="003D650B" w:rsidRPr="00DF3B10" w:rsidRDefault="003D650B" w:rsidP="003D650B">
      <w:pPr>
        <w:pStyle w:val="NoSpacing"/>
        <w:rPr>
          <w:sz w:val="19"/>
          <w:szCs w:val="19"/>
        </w:rPr>
      </w:pPr>
      <w:r w:rsidRPr="00DF3B10">
        <w:rPr>
          <w:sz w:val="19"/>
          <w:szCs w:val="19"/>
        </w:rPr>
        <w:t xml:space="preserve">        &lt;/dd&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t&gt;</w:t>
      </w:r>
    </w:p>
    <w:p w:rsidR="003D650B" w:rsidRPr="00DF3B10" w:rsidRDefault="003D650B" w:rsidP="003D650B">
      <w:pPr>
        <w:pStyle w:val="NoSpacing"/>
        <w:rPr>
          <w:sz w:val="19"/>
          <w:szCs w:val="19"/>
        </w:rPr>
      </w:pPr>
      <w:r w:rsidRPr="00DF3B10">
        <w:rPr>
          <w:sz w:val="19"/>
          <w:szCs w:val="19"/>
        </w:rPr>
        <w:t xml:space="preserve">            @Html.DisplayNameFor(model =&gt; model.ContactOffice)</w:t>
      </w:r>
    </w:p>
    <w:p w:rsidR="003D650B" w:rsidRPr="00DF3B10" w:rsidRDefault="003D650B" w:rsidP="003D650B">
      <w:pPr>
        <w:pStyle w:val="NoSpacing"/>
        <w:rPr>
          <w:sz w:val="19"/>
          <w:szCs w:val="19"/>
        </w:rPr>
      </w:pPr>
      <w:r w:rsidRPr="00DF3B10">
        <w:rPr>
          <w:sz w:val="19"/>
          <w:szCs w:val="19"/>
        </w:rPr>
        <w:lastRenderedPageBreak/>
        <w:t xml:space="preserve">        &lt;/dt&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d&gt;</w:t>
      </w:r>
    </w:p>
    <w:p w:rsidR="003D650B" w:rsidRPr="00DF3B10" w:rsidRDefault="003D650B" w:rsidP="003D650B">
      <w:pPr>
        <w:pStyle w:val="NoSpacing"/>
        <w:rPr>
          <w:sz w:val="19"/>
          <w:szCs w:val="19"/>
        </w:rPr>
      </w:pPr>
      <w:r w:rsidRPr="00DF3B10">
        <w:rPr>
          <w:sz w:val="19"/>
          <w:szCs w:val="19"/>
        </w:rPr>
        <w:t xml:space="preserve">            @Html.DisplayFor(model =&gt; model.ContactOffice)</w:t>
      </w:r>
    </w:p>
    <w:p w:rsidR="003D650B" w:rsidRPr="00DF3B10" w:rsidRDefault="003D650B" w:rsidP="003D650B">
      <w:pPr>
        <w:pStyle w:val="NoSpacing"/>
        <w:rPr>
          <w:sz w:val="19"/>
          <w:szCs w:val="19"/>
        </w:rPr>
      </w:pPr>
      <w:r w:rsidRPr="00DF3B10">
        <w:rPr>
          <w:sz w:val="19"/>
          <w:szCs w:val="19"/>
        </w:rPr>
        <w:t xml:space="preserve">        &lt;/dd&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t&gt;</w:t>
      </w:r>
    </w:p>
    <w:p w:rsidR="003D650B" w:rsidRPr="00DF3B10" w:rsidRDefault="003D650B" w:rsidP="003D650B">
      <w:pPr>
        <w:pStyle w:val="NoSpacing"/>
        <w:rPr>
          <w:sz w:val="19"/>
          <w:szCs w:val="19"/>
        </w:rPr>
      </w:pPr>
      <w:r w:rsidRPr="00DF3B10">
        <w:rPr>
          <w:sz w:val="19"/>
          <w:szCs w:val="19"/>
        </w:rPr>
        <w:t xml:space="preserve">            @Html.DisplayNameFor(model =&gt; model.ContactEmail)</w:t>
      </w:r>
    </w:p>
    <w:p w:rsidR="003D650B" w:rsidRPr="00DF3B10" w:rsidRDefault="003D650B" w:rsidP="003D650B">
      <w:pPr>
        <w:pStyle w:val="NoSpacing"/>
        <w:rPr>
          <w:sz w:val="19"/>
          <w:szCs w:val="19"/>
        </w:rPr>
      </w:pPr>
      <w:r w:rsidRPr="00DF3B10">
        <w:rPr>
          <w:sz w:val="19"/>
          <w:szCs w:val="19"/>
        </w:rPr>
        <w:t xml:space="preserve">        &lt;/dt&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d&gt;</w:t>
      </w:r>
    </w:p>
    <w:p w:rsidR="003D650B" w:rsidRPr="00DF3B10" w:rsidRDefault="003D650B" w:rsidP="003D650B">
      <w:pPr>
        <w:pStyle w:val="NoSpacing"/>
        <w:rPr>
          <w:sz w:val="19"/>
          <w:szCs w:val="19"/>
        </w:rPr>
      </w:pPr>
      <w:r w:rsidRPr="00DF3B10">
        <w:rPr>
          <w:sz w:val="19"/>
          <w:szCs w:val="19"/>
        </w:rPr>
        <w:t xml:space="preserve">            @Html.DisplayFor(model =&gt; model.ContactEmail)</w:t>
      </w:r>
    </w:p>
    <w:p w:rsidR="003D650B" w:rsidRPr="00DF3B10" w:rsidRDefault="003D650B" w:rsidP="003D650B">
      <w:pPr>
        <w:pStyle w:val="NoSpacing"/>
        <w:rPr>
          <w:sz w:val="19"/>
          <w:szCs w:val="19"/>
        </w:rPr>
      </w:pPr>
      <w:r w:rsidRPr="00DF3B10">
        <w:rPr>
          <w:sz w:val="19"/>
          <w:szCs w:val="19"/>
        </w:rPr>
        <w:t xml:space="preserve">        &lt;/dd&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t&gt;</w:t>
      </w:r>
    </w:p>
    <w:p w:rsidR="003D650B" w:rsidRPr="00DF3B10" w:rsidRDefault="003D650B" w:rsidP="003D650B">
      <w:pPr>
        <w:pStyle w:val="NoSpacing"/>
        <w:rPr>
          <w:sz w:val="19"/>
          <w:szCs w:val="19"/>
        </w:rPr>
      </w:pPr>
      <w:r w:rsidRPr="00DF3B10">
        <w:rPr>
          <w:sz w:val="19"/>
          <w:szCs w:val="19"/>
        </w:rPr>
        <w:t xml:space="preserve">            @Html.DisplayNameFor(model =&gt; model.ContactNumber)</w:t>
      </w:r>
    </w:p>
    <w:p w:rsidR="003D650B" w:rsidRPr="00DF3B10" w:rsidRDefault="003D650B" w:rsidP="003D650B">
      <w:pPr>
        <w:pStyle w:val="NoSpacing"/>
        <w:rPr>
          <w:sz w:val="19"/>
          <w:szCs w:val="19"/>
        </w:rPr>
      </w:pPr>
      <w:r w:rsidRPr="00DF3B10">
        <w:rPr>
          <w:sz w:val="19"/>
          <w:szCs w:val="19"/>
        </w:rPr>
        <w:t xml:space="preserve">        &lt;/dt&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d&gt;</w:t>
      </w:r>
    </w:p>
    <w:p w:rsidR="003D650B" w:rsidRPr="00DF3B10" w:rsidRDefault="003D650B" w:rsidP="003D650B">
      <w:pPr>
        <w:pStyle w:val="NoSpacing"/>
        <w:rPr>
          <w:sz w:val="19"/>
          <w:szCs w:val="19"/>
        </w:rPr>
      </w:pPr>
      <w:r w:rsidRPr="00DF3B10">
        <w:rPr>
          <w:sz w:val="19"/>
          <w:szCs w:val="19"/>
        </w:rPr>
        <w:t xml:space="preserve">            @Html.DisplayFor(model =&gt; model.ContactNumber)</w:t>
      </w:r>
    </w:p>
    <w:p w:rsidR="003D650B" w:rsidRPr="00DF3B10" w:rsidRDefault="003D650B" w:rsidP="003D650B">
      <w:pPr>
        <w:pStyle w:val="NoSpacing"/>
        <w:rPr>
          <w:sz w:val="19"/>
          <w:szCs w:val="19"/>
        </w:rPr>
      </w:pPr>
      <w:r w:rsidRPr="00DF3B10">
        <w:rPr>
          <w:sz w:val="19"/>
          <w:szCs w:val="19"/>
        </w:rPr>
        <w:t xml:space="preserve">        &lt;/dd&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l&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ab/>
        <w:t xml:space="preserve">    @Html.ActionLink("Edit", "Edit", new { id = Model.ContactID }, new { @class = "btn btn-primary"})</w:t>
      </w:r>
    </w:p>
    <w:p w:rsidR="003D650B" w:rsidRPr="00DF3B10" w:rsidRDefault="003D650B" w:rsidP="003D650B">
      <w:pPr>
        <w:pStyle w:val="NoSpacing"/>
        <w:rPr>
          <w:sz w:val="19"/>
          <w:szCs w:val="19"/>
        </w:rPr>
      </w:pPr>
      <w:r w:rsidRPr="00DF3B10">
        <w:rPr>
          <w:sz w:val="19"/>
          <w:szCs w:val="19"/>
        </w:rPr>
        <w:t xml:space="preserve">    @Html.ActionLink("Back to List", "Index", null, new { @class = "btn btn-white"})</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6C7EFF" w:rsidRDefault="003D650B" w:rsidP="003D650B">
      <w:pPr>
        <w:pStyle w:val="NoSpacing"/>
        <w:rPr>
          <w:b/>
          <w:sz w:val="19"/>
          <w:szCs w:val="19"/>
        </w:rPr>
      </w:pPr>
    </w:p>
    <w:p w:rsidR="003D650B" w:rsidRPr="006C7EFF" w:rsidRDefault="003D650B" w:rsidP="003D650B">
      <w:pPr>
        <w:pStyle w:val="NoSpacing"/>
        <w:rPr>
          <w:b/>
          <w:sz w:val="19"/>
          <w:szCs w:val="19"/>
        </w:rPr>
      </w:pPr>
      <w:r w:rsidRPr="006C7EFF">
        <w:rPr>
          <w:b/>
          <w:sz w:val="19"/>
          <w:szCs w:val="19"/>
        </w:rPr>
        <w:t>PFMO.Web</w:t>
      </w:r>
    </w:p>
    <w:p w:rsidR="003D650B" w:rsidRPr="006C7EFF" w:rsidRDefault="003D650B" w:rsidP="003D650B">
      <w:pPr>
        <w:pStyle w:val="NoSpacing"/>
        <w:rPr>
          <w:b/>
          <w:sz w:val="19"/>
          <w:szCs w:val="19"/>
        </w:rPr>
      </w:pPr>
      <w:r w:rsidRPr="006C7EFF">
        <w:rPr>
          <w:b/>
          <w:sz w:val="19"/>
          <w:szCs w:val="19"/>
        </w:rPr>
        <w:t>Views(Accounts)</w:t>
      </w:r>
    </w:p>
    <w:p w:rsidR="003D650B" w:rsidRPr="006C7EFF" w:rsidRDefault="003D650B" w:rsidP="003D650B">
      <w:pPr>
        <w:pStyle w:val="NoSpacing"/>
        <w:rPr>
          <w:b/>
          <w:sz w:val="19"/>
          <w:szCs w:val="19"/>
        </w:rPr>
      </w:pPr>
      <w:r w:rsidRPr="006C7EFF">
        <w:rPr>
          <w:b/>
          <w:sz w:val="19"/>
          <w:szCs w:val="19"/>
        </w:rPr>
        <w:t>Edit.cshtml</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model PFMO.Entities.Contac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w:t>
      </w:r>
    </w:p>
    <w:p w:rsidR="003D650B" w:rsidRPr="00DF3B10" w:rsidRDefault="003D650B" w:rsidP="003D650B">
      <w:pPr>
        <w:pStyle w:val="NoSpacing"/>
        <w:rPr>
          <w:sz w:val="19"/>
          <w:szCs w:val="19"/>
        </w:rPr>
      </w:pPr>
      <w:r w:rsidRPr="00DF3B10">
        <w:rPr>
          <w:sz w:val="19"/>
          <w:szCs w:val="19"/>
        </w:rPr>
        <w:t xml:space="preserve">    ViewBag.Title = "Edit";</w:t>
      </w:r>
    </w:p>
    <w:p w:rsidR="003D650B" w:rsidRPr="00DF3B10" w:rsidRDefault="003D650B" w:rsidP="003D650B">
      <w:pPr>
        <w:pStyle w:val="NoSpacing"/>
        <w:rPr>
          <w:sz w:val="19"/>
          <w:szCs w:val="19"/>
        </w:rPr>
      </w:pPr>
      <w:r w:rsidRPr="00DF3B10">
        <w:rPr>
          <w:sz w:val="19"/>
          <w:szCs w:val="19"/>
        </w:rPr>
        <w:t xml:space="preserve">    Layout = "~/Views/Shared/_Layout.cshtml";</w:t>
      </w:r>
    </w:p>
    <w:p w:rsidR="003D650B" w:rsidRPr="00DF3B10" w:rsidRDefault="003D650B" w:rsidP="003D650B">
      <w:pPr>
        <w:pStyle w:val="NoSpacing"/>
        <w:rPr>
          <w:sz w:val="19"/>
          <w:szCs w:val="19"/>
        </w:rPr>
      </w:pPr>
      <w:r w:rsidRPr="00DF3B10">
        <w:rPr>
          <w:sz w:val="19"/>
          <w:szCs w:val="19"/>
        </w:rPr>
        <w: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lastRenderedPageBreak/>
        <w:t>&lt;div class="row wrapper border-bottom white-bg page-heading"&gt;</w:t>
      </w:r>
    </w:p>
    <w:p w:rsidR="003D650B" w:rsidRPr="00DF3B10" w:rsidRDefault="003D650B" w:rsidP="003D650B">
      <w:pPr>
        <w:pStyle w:val="NoSpacing"/>
        <w:rPr>
          <w:sz w:val="19"/>
          <w:szCs w:val="19"/>
        </w:rPr>
      </w:pPr>
      <w:r w:rsidRPr="00DF3B10">
        <w:rPr>
          <w:sz w:val="19"/>
          <w:szCs w:val="19"/>
        </w:rPr>
        <w:t xml:space="preserve">    &lt;div class="col-sm-4"&gt;</w:t>
      </w:r>
    </w:p>
    <w:p w:rsidR="003D650B" w:rsidRPr="00DF3B10" w:rsidRDefault="003D650B" w:rsidP="003D650B">
      <w:pPr>
        <w:pStyle w:val="NoSpacing"/>
        <w:rPr>
          <w:sz w:val="19"/>
          <w:szCs w:val="19"/>
        </w:rPr>
      </w:pPr>
      <w:r w:rsidRPr="00DF3B10">
        <w:rPr>
          <w:sz w:val="19"/>
          <w:szCs w:val="19"/>
        </w:rPr>
        <w:t xml:space="preserve">        &lt;h2&gt;Contacts&lt;/h2&gt;</w:t>
      </w:r>
    </w:p>
    <w:p w:rsidR="003D650B" w:rsidRPr="00DF3B10" w:rsidRDefault="003D650B" w:rsidP="003D650B">
      <w:pPr>
        <w:pStyle w:val="NoSpacing"/>
        <w:rPr>
          <w:sz w:val="19"/>
          <w:szCs w:val="19"/>
        </w:rPr>
      </w:pPr>
      <w:r w:rsidRPr="00DF3B10">
        <w:rPr>
          <w:sz w:val="19"/>
          <w:szCs w:val="19"/>
        </w:rPr>
        <w:t xml:space="preserve">        &lt;ol class="breadcrumb"&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a href="#"&gt;Home&lt;/a&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a href="#"&gt;Dashboard&lt;/a&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a href="#"&gt;Contacts&lt;/a&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Html.ActionLink("List", "Index")</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li class="active"&gt;</w:t>
      </w:r>
    </w:p>
    <w:p w:rsidR="003D650B" w:rsidRPr="00DF3B10" w:rsidRDefault="003D650B" w:rsidP="003D650B">
      <w:pPr>
        <w:pStyle w:val="NoSpacing"/>
        <w:rPr>
          <w:sz w:val="19"/>
          <w:szCs w:val="19"/>
        </w:rPr>
      </w:pPr>
      <w:r w:rsidRPr="00DF3B10">
        <w:rPr>
          <w:sz w:val="19"/>
          <w:szCs w:val="19"/>
        </w:rPr>
        <w:t xml:space="preserve">                &lt;strong&gt;Edit&lt;/strong&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ol&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lt;/div&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lt;div class="wrapper wrapper-content animated fadeInRight"&gt;</w:t>
      </w:r>
    </w:p>
    <w:p w:rsidR="003D650B" w:rsidRPr="00DF3B10" w:rsidRDefault="003D650B" w:rsidP="003D650B">
      <w:pPr>
        <w:pStyle w:val="NoSpacing"/>
        <w:rPr>
          <w:sz w:val="19"/>
          <w:szCs w:val="19"/>
        </w:rPr>
      </w:pPr>
      <w:r w:rsidRPr="00DF3B10">
        <w:rPr>
          <w:sz w:val="19"/>
          <w:szCs w:val="19"/>
        </w:rPr>
        <w:t xml:space="preserve">    &lt;div class="row"&gt;</w:t>
      </w:r>
    </w:p>
    <w:p w:rsidR="003D650B" w:rsidRPr="00DF3B10" w:rsidRDefault="003D650B" w:rsidP="003D650B">
      <w:pPr>
        <w:pStyle w:val="NoSpacing"/>
        <w:rPr>
          <w:sz w:val="19"/>
          <w:szCs w:val="19"/>
        </w:rPr>
      </w:pPr>
      <w:r w:rsidRPr="00DF3B10">
        <w:rPr>
          <w:sz w:val="19"/>
          <w:szCs w:val="19"/>
        </w:rPr>
        <w:t xml:space="preserve">        &lt;div class="col-lg-12"&gt;</w:t>
      </w:r>
    </w:p>
    <w:p w:rsidR="003D650B" w:rsidRPr="00DF3B10" w:rsidRDefault="003D650B" w:rsidP="003D650B">
      <w:pPr>
        <w:pStyle w:val="NoSpacing"/>
        <w:rPr>
          <w:sz w:val="19"/>
          <w:szCs w:val="19"/>
        </w:rPr>
      </w:pPr>
      <w:r w:rsidRPr="00DF3B10">
        <w:rPr>
          <w:sz w:val="19"/>
          <w:szCs w:val="19"/>
        </w:rPr>
        <w:t xml:space="preserve">            &lt;div class="ibox float-e-margins"&gt;</w:t>
      </w:r>
    </w:p>
    <w:p w:rsidR="003D650B" w:rsidRPr="00DF3B10" w:rsidRDefault="003D650B" w:rsidP="003D650B">
      <w:pPr>
        <w:pStyle w:val="NoSpacing"/>
        <w:rPr>
          <w:sz w:val="19"/>
          <w:szCs w:val="19"/>
        </w:rPr>
      </w:pPr>
      <w:r w:rsidRPr="00DF3B10">
        <w:rPr>
          <w:sz w:val="19"/>
          <w:szCs w:val="19"/>
        </w:rPr>
        <w:t xml:space="preserve">                &lt;div class="ibox-title"&gt;</w:t>
      </w:r>
    </w:p>
    <w:p w:rsidR="003D650B" w:rsidRPr="00DF3B10" w:rsidRDefault="003D650B" w:rsidP="003D650B">
      <w:pPr>
        <w:pStyle w:val="NoSpacing"/>
        <w:rPr>
          <w:sz w:val="19"/>
          <w:szCs w:val="19"/>
        </w:rPr>
      </w:pPr>
      <w:r w:rsidRPr="00DF3B10">
        <w:rPr>
          <w:sz w:val="19"/>
          <w:szCs w:val="19"/>
        </w:rPr>
        <w:t xml:space="preserve">                    &lt;h5&gt;Edit Contact&lt;/h5&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 class="ibox-content"&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ab/>
      </w:r>
      <w:r w:rsidRPr="00DF3B10">
        <w:rPr>
          <w:sz w:val="19"/>
          <w:szCs w:val="19"/>
        </w:rPr>
        <w:tab/>
      </w:r>
      <w:r w:rsidRPr="00DF3B10">
        <w:rPr>
          <w:sz w:val="19"/>
          <w:szCs w:val="19"/>
        </w:rPr>
        <w:tab/>
      </w:r>
      <w:r w:rsidRPr="00DF3B10">
        <w:rPr>
          <w:sz w:val="19"/>
          <w:szCs w:val="19"/>
        </w:rPr>
        <w:tab/>
        <w:t>@using (Html.BeginForm())</w:t>
      </w:r>
    </w:p>
    <w:p w:rsidR="003D650B" w:rsidRPr="00DF3B10" w:rsidRDefault="003D650B" w:rsidP="003D650B">
      <w:pPr>
        <w:pStyle w:val="NoSpacing"/>
        <w:rPr>
          <w:sz w:val="19"/>
          <w:szCs w:val="19"/>
        </w:rPr>
      </w:pPr>
      <w:r w:rsidRPr="00DF3B10">
        <w:rPr>
          <w:sz w:val="19"/>
          <w:szCs w:val="19"/>
        </w:rPr>
        <w:t>{</w:t>
      </w:r>
    </w:p>
    <w:p w:rsidR="003D650B" w:rsidRPr="00DF3B10" w:rsidRDefault="003D650B" w:rsidP="003D650B">
      <w:pPr>
        <w:pStyle w:val="NoSpacing"/>
        <w:rPr>
          <w:sz w:val="19"/>
          <w:szCs w:val="19"/>
        </w:rPr>
      </w:pPr>
      <w:r w:rsidRPr="00DF3B10">
        <w:rPr>
          <w:sz w:val="19"/>
          <w:szCs w:val="19"/>
        </w:rPr>
        <w:t xml:space="preserve">    @Html.AntiForgeryToken()</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lt;div class="form-horizontal"&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Html.ValidationSummary(true)</w:t>
      </w:r>
    </w:p>
    <w:p w:rsidR="003D650B" w:rsidRPr="00DF3B10" w:rsidRDefault="003D650B" w:rsidP="003D650B">
      <w:pPr>
        <w:pStyle w:val="NoSpacing"/>
        <w:rPr>
          <w:sz w:val="19"/>
          <w:szCs w:val="19"/>
        </w:rPr>
      </w:pPr>
      <w:r w:rsidRPr="00DF3B10">
        <w:rPr>
          <w:sz w:val="19"/>
          <w:szCs w:val="19"/>
        </w:rPr>
        <w:t xml:space="preserve">        @Html.HiddenFor(model =&gt; model.ContactID)</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iv class="form-group"&gt;</w:t>
      </w:r>
    </w:p>
    <w:p w:rsidR="003D650B" w:rsidRPr="00DF3B10" w:rsidRDefault="003D650B" w:rsidP="003D650B">
      <w:pPr>
        <w:pStyle w:val="NoSpacing"/>
        <w:rPr>
          <w:sz w:val="19"/>
          <w:szCs w:val="19"/>
        </w:rPr>
      </w:pPr>
      <w:r w:rsidRPr="00DF3B10">
        <w:rPr>
          <w:sz w:val="19"/>
          <w:szCs w:val="19"/>
        </w:rPr>
        <w:t xml:space="preserve">            @Html.LabelFor(model =&gt; model.ContactName, new { @class = "control-label col-md-2" })</w:t>
      </w:r>
    </w:p>
    <w:p w:rsidR="003D650B" w:rsidRPr="00DF3B10" w:rsidRDefault="003D650B" w:rsidP="003D650B">
      <w:pPr>
        <w:pStyle w:val="NoSpacing"/>
        <w:rPr>
          <w:sz w:val="19"/>
          <w:szCs w:val="19"/>
        </w:rPr>
      </w:pPr>
      <w:r w:rsidRPr="00DF3B10">
        <w:rPr>
          <w:sz w:val="19"/>
          <w:szCs w:val="19"/>
        </w:rPr>
        <w:t xml:space="preserve">            &lt;div class="col-md-9"&gt;</w:t>
      </w:r>
    </w:p>
    <w:p w:rsidR="003D650B" w:rsidRPr="00DF3B10" w:rsidRDefault="003D650B" w:rsidP="003D650B">
      <w:pPr>
        <w:pStyle w:val="NoSpacing"/>
        <w:rPr>
          <w:sz w:val="19"/>
          <w:szCs w:val="19"/>
        </w:rPr>
      </w:pPr>
      <w:r w:rsidRPr="00DF3B10">
        <w:rPr>
          <w:sz w:val="19"/>
          <w:szCs w:val="19"/>
        </w:rPr>
        <w:t xml:space="preserve">                @Html.EditorFor(model =&gt; model.ContactName)</w:t>
      </w:r>
    </w:p>
    <w:p w:rsidR="003D650B" w:rsidRPr="00DF3B10" w:rsidRDefault="003D650B" w:rsidP="003D650B">
      <w:pPr>
        <w:pStyle w:val="NoSpacing"/>
        <w:rPr>
          <w:sz w:val="19"/>
          <w:szCs w:val="19"/>
        </w:rPr>
      </w:pPr>
      <w:r w:rsidRPr="00DF3B10">
        <w:rPr>
          <w:sz w:val="19"/>
          <w:szCs w:val="19"/>
        </w:rPr>
        <w:t xml:space="preserve">                @Html.ValidationMessageFor(model =&gt; model.ContactName)</w:t>
      </w:r>
    </w:p>
    <w:p w:rsidR="003D650B" w:rsidRPr="00DF3B10" w:rsidRDefault="003D650B" w:rsidP="003D650B">
      <w:pPr>
        <w:pStyle w:val="NoSpacing"/>
        <w:rPr>
          <w:sz w:val="19"/>
          <w:szCs w:val="19"/>
        </w:rPr>
      </w:pPr>
      <w:r w:rsidRPr="00DF3B10">
        <w:rPr>
          <w:sz w:val="19"/>
          <w:szCs w:val="19"/>
        </w:rPr>
        <w:lastRenderedPageBreak/>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iv class="form-group"&gt;</w:t>
      </w:r>
    </w:p>
    <w:p w:rsidR="003D650B" w:rsidRPr="00DF3B10" w:rsidRDefault="003D650B" w:rsidP="003D650B">
      <w:pPr>
        <w:pStyle w:val="NoSpacing"/>
        <w:rPr>
          <w:sz w:val="19"/>
          <w:szCs w:val="19"/>
        </w:rPr>
      </w:pPr>
      <w:r w:rsidRPr="00DF3B10">
        <w:rPr>
          <w:sz w:val="19"/>
          <w:szCs w:val="19"/>
        </w:rPr>
        <w:t xml:space="preserve">            @Html.LabelFor(model =&gt; model.ContactDescription, new { @class = "control-label col-md-2" })</w:t>
      </w:r>
    </w:p>
    <w:p w:rsidR="003D650B" w:rsidRPr="00DF3B10" w:rsidRDefault="003D650B" w:rsidP="003D650B">
      <w:pPr>
        <w:pStyle w:val="NoSpacing"/>
        <w:rPr>
          <w:sz w:val="19"/>
          <w:szCs w:val="19"/>
        </w:rPr>
      </w:pPr>
      <w:r w:rsidRPr="00DF3B10">
        <w:rPr>
          <w:sz w:val="19"/>
          <w:szCs w:val="19"/>
        </w:rPr>
        <w:t xml:space="preserve">            &lt;div class="col-md-9"&gt;</w:t>
      </w:r>
    </w:p>
    <w:p w:rsidR="003D650B" w:rsidRPr="00DF3B10" w:rsidRDefault="003D650B" w:rsidP="003D650B">
      <w:pPr>
        <w:pStyle w:val="NoSpacing"/>
        <w:rPr>
          <w:sz w:val="19"/>
          <w:szCs w:val="19"/>
        </w:rPr>
      </w:pPr>
      <w:r w:rsidRPr="00DF3B10">
        <w:rPr>
          <w:sz w:val="19"/>
          <w:szCs w:val="19"/>
        </w:rPr>
        <w:t xml:space="preserve">                @Html.EditorFor(model =&gt; model.ContactDescription)</w:t>
      </w:r>
    </w:p>
    <w:p w:rsidR="003D650B" w:rsidRPr="00DF3B10" w:rsidRDefault="003D650B" w:rsidP="003D650B">
      <w:pPr>
        <w:pStyle w:val="NoSpacing"/>
        <w:rPr>
          <w:sz w:val="19"/>
          <w:szCs w:val="19"/>
        </w:rPr>
      </w:pPr>
      <w:r w:rsidRPr="00DF3B10">
        <w:rPr>
          <w:sz w:val="19"/>
          <w:szCs w:val="19"/>
        </w:rPr>
        <w:t xml:space="preserve">                @Html.ValidationMessageFor(model =&gt; model.ContactDescription)</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iv class="form-group"&gt;</w:t>
      </w:r>
    </w:p>
    <w:p w:rsidR="003D650B" w:rsidRPr="00DF3B10" w:rsidRDefault="003D650B" w:rsidP="003D650B">
      <w:pPr>
        <w:pStyle w:val="NoSpacing"/>
        <w:rPr>
          <w:sz w:val="19"/>
          <w:szCs w:val="19"/>
        </w:rPr>
      </w:pPr>
      <w:r w:rsidRPr="00DF3B10">
        <w:rPr>
          <w:sz w:val="19"/>
          <w:szCs w:val="19"/>
        </w:rPr>
        <w:t xml:space="preserve">            @Html.LabelFor(model =&gt; model.ContactType, new { @class = "control-label col-md-2" })</w:t>
      </w:r>
    </w:p>
    <w:p w:rsidR="003D650B" w:rsidRPr="00DF3B10" w:rsidRDefault="003D650B" w:rsidP="003D650B">
      <w:pPr>
        <w:pStyle w:val="NoSpacing"/>
        <w:rPr>
          <w:sz w:val="19"/>
          <w:szCs w:val="19"/>
        </w:rPr>
      </w:pPr>
      <w:r w:rsidRPr="00DF3B10">
        <w:rPr>
          <w:sz w:val="19"/>
          <w:szCs w:val="19"/>
        </w:rPr>
        <w:t xml:space="preserve">            &lt;div class="col-md-9"&gt;</w:t>
      </w:r>
    </w:p>
    <w:p w:rsidR="003D650B" w:rsidRPr="00DF3B10" w:rsidRDefault="003D650B" w:rsidP="003D650B">
      <w:pPr>
        <w:pStyle w:val="NoSpacing"/>
        <w:rPr>
          <w:sz w:val="19"/>
          <w:szCs w:val="19"/>
        </w:rPr>
      </w:pPr>
      <w:r w:rsidRPr="00DF3B10">
        <w:rPr>
          <w:sz w:val="19"/>
          <w:szCs w:val="19"/>
        </w:rPr>
        <w:t xml:space="preserve">                @Html.EditorFor(model =&gt; model.ContactType)</w:t>
      </w:r>
    </w:p>
    <w:p w:rsidR="003D650B" w:rsidRPr="00DF3B10" w:rsidRDefault="003D650B" w:rsidP="003D650B">
      <w:pPr>
        <w:pStyle w:val="NoSpacing"/>
        <w:rPr>
          <w:sz w:val="19"/>
          <w:szCs w:val="19"/>
        </w:rPr>
      </w:pPr>
      <w:r w:rsidRPr="00DF3B10">
        <w:rPr>
          <w:sz w:val="19"/>
          <w:szCs w:val="19"/>
        </w:rPr>
        <w:t xml:space="preserve">                @Html.ValidationMessageFor(model =&gt; model.ContactType)</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iv class="form-group"&gt;</w:t>
      </w:r>
    </w:p>
    <w:p w:rsidR="003D650B" w:rsidRPr="00DF3B10" w:rsidRDefault="003D650B" w:rsidP="003D650B">
      <w:pPr>
        <w:pStyle w:val="NoSpacing"/>
        <w:rPr>
          <w:sz w:val="19"/>
          <w:szCs w:val="19"/>
        </w:rPr>
      </w:pPr>
      <w:r w:rsidRPr="00DF3B10">
        <w:rPr>
          <w:sz w:val="19"/>
          <w:szCs w:val="19"/>
        </w:rPr>
        <w:t xml:space="preserve">            @Html.LabelFor(model =&gt; model.ContactOffice, new { @class = "control-label col-md-2" })</w:t>
      </w:r>
    </w:p>
    <w:p w:rsidR="003D650B" w:rsidRPr="00DF3B10" w:rsidRDefault="003D650B" w:rsidP="003D650B">
      <w:pPr>
        <w:pStyle w:val="NoSpacing"/>
        <w:rPr>
          <w:sz w:val="19"/>
          <w:szCs w:val="19"/>
        </w:rPr>
      </w:pPr>
      <w:r w:rsidRPr="00DF3B10">
        <w:rPr>
          <w:sz w:val="19"/>
          <w:szCs w:val="19"/>
        </w:rPr>
        <w:t xml:space="preserve">            &lt;div class="col-md-9"&gt;</w:t>
      </w:r>
    </w:p>
    <w:p w:rsidR="003D650B" w:rsidRPr="00DF3B10" w:rsidRDefault="003D650B" w:rsidP="003D650B">
      <w:pPr>
        <w:pStyle w:val="NoSpacing"/>
        <w:rPr>
          <w:sz w:val="19"/>
          <w:szCs w:val="19"/>
        </w:rPr>
      </w:pPr>
      <w:r w:rsidRPr="00DF3B10">
        <w:rPr>
          <w:sz w:val="19"/>
          <w:szCs w:val="19"/>
        </w:rPr>
        <w:t xml:space="preserve">                @Html.EditorFor(model =&gt; model.ContactOffice)</w:t>
      </w:r>
    </w:p>
    <w:p w:rsidR="003D650B" w:rsidRPr="00DF3B10" w:rsidRDefault="003D650B" w:rsidP="003D650B">
      <w:pPr>
        <w:pStyle w:val="NoSpacing"/>
        <w:rPr>
          <w:sz w:val="19"/>
          <w:szCs w:val="19"/>
        </w:rPr>
      </w:pPr>
      <w:r w:rsidRPr="00DF3B10">
        <w:rPr>
          <w:sz w:val="19"/>
          <w:szCs w:val="19"/>
        </w:rPr>
        <w:t xml:space="preserve">                @Html.ValidationMessageFor(model =&gt; model.ContactOffice)</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iv class="form-group"&gt;</w:t>
      </w:r>
    </w:p>
    <w:p w:rsidR="003D650B" w:rsidRPr="00DF3B10" w:rsidRDefault="003D650B" w:rsidP="003D650B">
      <w:pPr>
        <w:pStyle w:val="NoSpacing"/>
        <w:rPr>
          <w:sz w:val="19"/>
          <w:szCs w:val="19"/>
        </w:rPr>
      </w:pPr>
      <w:r w:rsidRPr="00DF3B10">
        <w:rPr>
          <w:sz w:val="19"/>
          <w:szCs w:val="19"/>
        </w:rPr>
        <w:t xml:space="preserve">            @Html.LabelFor(model =&gt; model.ContactEmail, new { @class = "control-label col-md-2" })</w:t>
      </w:r>
    </w:p>
    <w:p w:rsidR="003D650B" w:rsidRPr="00DF3B10" w:rsidRDefault="003D650B" w:rsidP="003D650B">
      <w:pPr>
        <w:pStyle w:val="NoSpacing"/>
        <w:rPr>
          <w:sz w:val="19"/>
          <w:szCs w:val="19"/>
        </w:rPr>
      </w:pPr>
      <w:r w:rsidRPr="00DF3B10">
        <w:rPr>
          <w:sz w:val="19"/>
          <w:szCs w:val="19"/>
        </w:rPr>
        <w:t xml:space="preserve">            &lt;div class="col-md-9"&gt;</w:t>
      </w:r>
    </w:p>
    <w:p w:rsidR="003D650B" w:rsidRPr="00DF3B10" w:rsidRDefault="003D650B" w:rsidP="003D650B">
      <w:pPr>
        <w:pStyle w:val="NoSpacing"/>
        <w:rPr>
          <w:sz w:val="19"/>
          <w:szCs w:val="19"/>
        </w:rPr>
      </w:pPr>
      <w:r w:rsidRPr="00DF3B10">
        <w:rPr>
          <w:sz w:val="19"/>
          <w:szCs w:val="19"/>
        </w:rPr>
        <w:t xml:space="preserve">                @Html.EditorFor(model =&gt; model.ContactEmail)</w:t>
      </w:r>
    </w:p>
    <w:p w:rsidR="003D650B" w:rsidRPr="00DF3B10" w:rsidRDefault="003D650B" w:rsidP="003D650B">
      <w:pPr>
        <w:pStyle w:val="NoSpacing"/>
        <w:rPr>
          <w:sz w:val="19"/>
          <w:szCs w:val="19"/>
        </w:rPr>
      </w:pPr>
      <w:r w:rsidRPr="00DF3B10">
        <w:rPr>
          <w:sz w:val="19"/>
          <w:szCs w:val="19"/>
        </w:rPr>
        <w:t xml:space="preserve">                @Html.ValidationMessageFor(model =&gt; model.ContactEmail)</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iv class="form-group"&gt;</w:t>
      </w:r>
    </w:p>
    <w:p w:rsidR="003D650B" w:rsidRPr="00DF3B10" w:rsidRDefault="003D650B" w:rsidP="003D650B">
      <w:pPr>
        <w:pStyle w:val="NoSpacing"/>
        <w:rPr>
          <w:sz w:val="19"/>
          <w:szCs w:val="19"/>
        </w:rPr>
      </w:pPr>
      <w:r w:rsidRPr="00DF3B10">
        <w:rPr>
          <w:sz w:val="19"/>
          <w:szCs w:val="19"/>
        </w:rPr>
        <w:t xml:space="preserve">            @Html.LabelFor(model =&gt; model.ContactNumber, new { @class = "control-label col-md-2" })</w:t>
      </w:r>
    </w:p>
    <w:p w:rsidR="003D650B" w:rsidRPr="00DF3B10" w:rsidRDefault="003D650B" w:rsidP="003D650B">
      <w:pPr>
        <w:pStyle w:val="NoSpacing"/>
        <w:rPr>
          <w:sz w:val="19"/>
          <w:szCs w:val="19"/>
        </w:rPr>
      </w:pPr>
      <w:r w:rsidRPr="00DF3B10">
        <w:rPr>
          <w:sz w:val="19"/>
          <w:szCs w:val="19"/>
        </w:rPr>
        <w:lastRenderedPageBreak/>
        <w:t xml:space="preserve">            &lt;div class="col-md-9"&gt;</w:t>
      </w:r>
    </w:p>
    <w:p w:rsidR="003D650B" w:rsidRPr="00DF3B10" w:rsidRDefault="003D650B" w:rsidP="003D650B">
      <w:pPr>
        <w:pStyle w:val="NoSpacing"/>
        <w:rPr>
          <w:sz w:val="19"/>
          <w:szCs w:val="19"/>
        </w:rPr>
      </w:pPr>
      <w:r w:rsidRPr="00DF3B10">
        <w:rPr>
          <w:sz w:val="19"/>
          <w:szCs w:val="19"/>
        </w:rPr>
        <w:t xml:space="preserve">                @Html.EditorFor(model =&gt; model.ContactNumber)</w:t>
      </w:r>
    </w:p>
    <w:p w:rsidR="003D650B" w:rsidRPr="00DF3B10" w:rsidRDefault="003D650B" w:rsidP="003D650B">
      <w:pPr>
        <w:pStyle w:val="NoSpacing"/>
        <w:rPr>
          <w:sz w:val="19"/>
          <w:szCs w:val="19"/>
        </w:rPr>
      </w:pPr>
      <w:r w:rsidRPr="00DF3B10">
        <w:rPr>
          <w:sz w:val="19"/>
          <w:szCs w:val="19"/>
        </w:rPr>
        <w:t xml:space="preserve">                @Html.ValidationMessageFor(model =&gt; model.ContactNumber)</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iv class="form-group"&gt;</w:t>
      </w:r>
    </w:p>
    <w:p w:rsidR="003D650B" w:rsidRPr="00DF3B10" w:rsidRDefault="003D650B" w:rsidP="003D650B">
      <w:pPr>
        <w:pStyle w:val="NoSpacing"/>
        <w:rPr>
          <w:sz w:val="19"/>
          <w:szCs w:val="19"/>
        </w:rPr>
      </w:pPr>
      <w:r w:rsidRPr="00DF3B10">
        <w:rPr>
          <w:sz w:val="19"/>
          <w:szCs w:val="19"/>
        </w:rPr>
        <w:t xml:space="preserve">            &lt;div class="col-md-offset-2 col-md-10"&gt;</w:t>
      </w:r>
    </w:p>
    <w:p w:rsidR="003D650B" w:rsidRPr="00DF3B10" w:rsidRDefault="003D650B" w:rsidP="003D650B">
      <w:pPr>
        <w:pStyle w:val="NoSpacing"/>
        <w:rPr>
          <w:sz w:val="19"/>
          <w:szCs w:val="19"/>
        </w:rPr>
      </w:pPr>
      <w:r w:rsidRPr="00DF3B10">
        <w:rPr>
          <w:sz w:val="19"/>
          <w:szCs w:val="19"/>
        </w:rPr>
        <w:t xml:space="preserve">                &lt;input type="submit" value="Save" class="btn btn-primary" /&gt;</w:t>
      </w:r>
    </w:p>
    <w:p w:rsidR="003D650B" w:rsidRPr="00DF3B10" w:rsidRDefault="003D650B" w:rsidP="003D650B">
      <w:pPr>
        <w:pStyle w:val="NoSpacing"/>
        <w:rPr>
          <w:sz w:val="19"/>
          <w:szCs w:val="19"/>
        </w:rPr>
      </w:pPr>
      <w:r w:rsidRPr="00DF3B10">
        <w:rPr>
          <w:sz w:val="19"/>
          <w:szCs w:val="19"/>
        </w:rPr>
        <w:tab/>
      </w:r>
      <w:r w:rsidRPr="00DF3B10">
        <w:rPr>
          <w:sz w:val="19"/>
          <w:szCs w:val="19"/>
        </w:rPr>
        <w:tab/>
      </w:r>
      <w:r w:rsidRPr="00DF3B10">
        <w:rPr>
          <w:sz w:val="19"/>
          <w:szCs w:val="19"/>
        </w:rPr>
        <w:tab/>
      </w:r>
      <w:r w:rsidRPr="00DF3B10">
        <w:rPr>
          <w:sz w:val="19"/>
          <w:szCs w:val="19"/>
        </w:rPr>
        <w:tab/>
        <w:t>@Html.ActionLink("Cancel", "Index", null, new { @class = "btn btn-white"})</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6C7EFF" w:rsidRDefault="003D650B" w:rsidP="003D650B">
      <w:pPr>
        <w:pStyle w:val="NoSpacing"/>
        <w:rPr>
          <w:b/>
          <w:sz w:val="19"/>
          <w:szCs w:val="19"/>
        </w:rPr>
      </w:pPr>
      <w:r w:rsidRPr="006C7EFF">
        <w:rPr>
          <w:b/>
          <w:sz w:val="19"/>
          <w:szCs w:val="19"/>
        </w:rPr>
        <w:t>PFMO.Web</w:t>
      </w:r>
    </w:p>
    <w:p w:rsidR="003D650B" w:rsidRPr="006C7EFF" w:rsidRDefault="003D650B" w:rsidP="003D650B">
      <w:pPr>
        <w:pStyle w:val="NoSpacing"/>
        <w:rPr>
          <w:b/>
          <w:sz w:val="19"/>
          <w:szCs w:val="19"/>
        </w:rPr>
      </w:pPr>
      <w:r w:rsidRPr="006C7EFF">
        <w:rPr>
          <w:b/>
          <w:sz w:val="19"/>
          <w:szCs w:val="19"/>
        </w:rPr>
        <w:t>Views(Contacts)</w:t>
      </w:r>
    </w:p>
    <w:p w:rsidR="003D650B" w:rsidRPr="00DF3B10" w:rsidRDefault="003D650B" w:rsidP="003D650B">
      <w:pPr>
        <w:pStyle w:val="NoSpacing"/>
        <w:rPr>
          <w:sz w:val="19"/>
          <w:szCs w:val="19"/>
        </w:rPr>
      </w:pPr>
      <w:r w:rsidRPr="006C7EFF">
        <w:rPr>
          <w:b/>
          <w:sz w:val="19"/>
          <w:szCs w:val="19"/>
        </w:rPr>
        <w:t>Index.cshtml</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model IEnumerable&lt;PFMO.Entities.Contact&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w:t>
      </w:r>
    </w:p>
    <w:p w:rsidR="003D650B" w:rsidRPr="00DF3B10" w:rsidRDefault="003D650B" w:rsidP="003D650B">
      <w:pPr>
        <w:pStyle w:val="NoSpacing"/>
        <w:rPr>
          <w:sz w:val="19"/>
          <w:szCs w:val="19"/>
        </w:rPr>
      </w:pPr>
      <w:r w:rsidRPr="00DF3B10">
        <w:rPr>
          <w:sz w:val="19"/>
          <w:szCs w:val="19"/>
        </w:rPr>
        <w:t xml:space="preserve">    ViewBag.Title = "Contacts";</w:t>
      </w:r>
    </w:p>
    <w:p w:rsidR="003D650B" w:rsidRPr="00DF3B10" w:rsidRDefault="003D650B" w:rsidP="003D650B">
      <w:pPr>
        <w:pStyle w:val="NoSpacing"/>
        <w:rPr>
          <w:sz w:val="19"/>
          <w:szCs w:val="19"/>
        </w:rPr>
      </w:pPr>
      <w:r w:rsidRPr="00DF3B10">
        <w:rPr>
          <w:sz w:val="19"/>
          <w:szCs w:val="19"/>
        </w:rPr>
        <w:t xml:space="preserve">    Layout = "~/Views/Shared/_Layout.cshtml";</w:t>
      </w:r>
    </w:p>
    <w:p w:rsidR="003D650B" w:rsidRPr="00DF3B10" w:rsidRDefault="003D650B" w:rsidP="003D650B">
      <w:pPr>
        <w:pStyle w:val="NoSpacing"/>
        <w:rPr>
          <w:sz w:val="19"/>
          <w:szCs w:val="19"/>
        </w:rPr>
      </w:pPr>
      <w:r w:rsidRPr="00DF3B10">
        <w:rPr>
          <w:sz w:val="19"/>
          <w:szCs w:val="19"/>
        </w:rPr>
        <w: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lt;div class="row wrapper border-bottom white-bg page-heading"&gt;</w:t>
      </w:r>
    </w:p>
    <w:p w:rsidR="003D650B" w:rsidRPr="00DF3B10" w:rsidRDefault="003D650B" w:rsidP="003D650B">
      <w:pPr>
        <w:pStyle w:val="NoSpacing"/>
        <w:rPr>
          <w:sz w:val="19"/>
          <w:szCs w:val="19"/>
        </w:rPr>
      </w:pPr>
      <w:r w:rsidRPr="00DF3B10">
        <w:rPr>
          <w:sz w:val="19"/>
          <w:szCs w:val="19"/>
        </w:rPr>
        <w:t xml:space="preserve">    &lt;div class="col-sm-4"&gt;</w:t>
      </w:r>
    </w:p>
    <w:p w:rsidR="003D650B" w:rsidRPr="00DF3B10" w:rsidRDefault="003D650B" w:rsidP="003D650B">
      <w:pPr>
        <w:pStyle w:val="NoSpacing"/>
        <w:rPr>
          <w:sz w:val="19"/>
          <w:szCs w:val="19"/>
        </w:rPr>
      </w:pPr>
      <w:r w:rsidRPr="00DF3B10">
        <w:rPr>
          <w:sz w:val="19"/>
          <w:szCs w:val="19"/>
        </w:rPr>
        <w:t xml:space="preserve">        &lt;h2&gt;Contacts&lt;/h2&gt;</w:t>
      </w:r>
    </w:p>
    <w:p w:rsidR="003D650B" w:rsidRPr="00DF3B10" w:rsidRDefault="003D650B" w:rsidP="003D650B">
      <w:pPr>
        <w:pStyle w:val="NoSpacing"/>
        <w:rPr>
          <w:sz w:val="19"/>
          <w:szCs w:val="19"/>
        </w:rPr>
      </w:pPr>
      <w:r w:rsidRPr="00DF3B10">
        <w:rPr>
          <w:sz w:val="19"/>
          <w:szCs w:val="19"/>
        </w:rPr>
        <w:t xml:space="preserve">        &lt;ol class="breadcrumb"&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a href="#"&gt;Home&lt;/a&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a href="#"&gt;Dashboard&lt;/a&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a href="#"&gt;Contact&lt;/a&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lastRenderedPageBreak/>
        <w:t xml:space="preserve">            &lt;li&gt;</w:t>
      </w:r>
    </w:p>
    <w:p w:rsidR="003D650B" w:rsidRPr="00DF3B10" w:rsidRDefault="003D650B" w:rsidP="003D650B">
      <w:pPr>
        <w:pStyle w:val="NoSpacing"/>
        <w:rPr>
          <w:sz w:val="19"/>
          <w:szCs w:val="19"/>
        </w:rPr>
      </w:pPr>
      <w:r w:rsidRPr="00DF3B10">
        <w:rPr>
          <w:sz w:val="19"/>
          <w:szCs w:val="19"/>
        </w:rPr>
        <w:t xml:space="preserve">                &lt;strong&gt;@Html.ActionLink("List", "Index")&lt;/strong&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ol&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lt;/div&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lt;div class="wrapper wrapper-content animated fadeInRight"&gt;</w:t>
      </w:r>
    </w:p>
    <w:p w:rsidR="003D650B" w:rsidRPr="00DF3B10" w:rsidRDefault="003D650B" w:rsidP="003D650B">
      <w:pPr>
        <w:pStyle w:val="NoSpacing"/>
        <w:rPr>
          <w:sz w:val="19"/>
          <w:szCs w:val="19"/>
        </w:rPr>
      </w:pPr>
      <w:r w:rsidRPr="00DF3B10">
        <w:rPr>
          <w:sz w:val="19"/>
          <w:szCs w:val="19"/>
        </w:rPr>
        <w:t xml:space="preserve">    &lt;div class="row"&gt;</w:t>
      </w:r>
    </w:p>
    <w:p w:rsidR="003D650B" w:rsidRPr="00DF3B10" w:rsidRDefault="003D650B" w:rsidP="003D650B">
      <w:pPr>
        <w:pStyle w:val="NoSpacing"/>
        <w:rPr>
          <w:sz w:val="19"/>
          <w:szCs w:val="19"/>
        </w:rPr>
      </w:pPr>
      <w:r w:rsidRPr="00DF3B10">
        <w:rPr>
          <w:sz w:val="19"/>
          <w:szCs w:val="19"/>
        </w:rPr>
        <w:t xml:space="preserve">        &lt;div class="ibox float-e-margins"&gt;</w:t>
      </w:r>
    </w:p>
    <w:p w:rsidR="003D650B" w:rsidRPr="00DF3B10" w:rsidRDefault="003D650B" w:rsidP="003D650B">
      <w:pPr>
        <w:pStyle w:val="NoSpacing"/>
        <w:rPr>
          <w:sz w:val="19"/>
          <w:szCs w:val="19"/>
        </w:rPr>
      </w:pPr>
      <w:r w:rsidRPr="00DF3B10">
        <w:rPr>
          <w:sz w:val="19"/>
          <w:szCs w:val="19"/>
        </w:rPr>
        <w:t xml:space="preserve">            &lt;div class="ibox-title"&gt;</w:t>
      </w:r>
    </w:p>
    <w:p w:rsidR="003D650B" w:rsidRPr="00DF3B10" w:rsidRDefault="003D650B" w:rsidP="003D650B">
      <w:pPr>
        <w:pStyle w:val="NoSpacing"/>
        <w:rPr>
          <w:sz w:val="19"/>
          <w:szCs w:val="19"/>
        </w:rPr>
      </w:pPr>
      <w:r w:rsidRPr="00DF3B10">
        <w:rPr>
          <w:sz w:val="19"/>
          <w:szCs w:val="19"/>
        </w:rPr>
        <w:t xml:space="preserve">                &lt;h5&gt;List of Contacts&lt;/h5&gt;</w:t>
      </w:r>
    </w:p>
    <w:p w:rsidR="003D650B" w:rsidRPr="00DF3B10" w:rsidRDefault="003D650B" w:rsidP="003D650B">
      <w:pPr>
        <w:pStyle w:val="NoSpacing"/>
        <w:rPr>
          <w:sz w:val="19"/>
          <w:szCs w:val="19"/>
        </w:rPr>
      </w:pPr>
      <w:r w:rsidRPr="00DF3B10">
        <w:rPr>
          <w:sz w:val="19"/>
          <w:szCs w:val="19"/>
        </w:rPr>
        <w:t xml:space="preserve">                &lt;div class="ibox-tools"&gt;</w:t>
      </w:r>
    </w:p>
    <w:p w:rsidR="003D650B" w:rsidRPr="00DF3B10" w:rsidRDefault="003D650B" w:rsidP="003D650B">
      <w:pPr>
        <w:pStyle w:val="NoSpacing"/>
        <w:rPr>
          <w:sz w:val="19"/>
          <w:szCs w:val="19"/>
        </w:rPr>
      </w:pPr>
      <w:r w:rsidRPr="00DF3B10">
        <w:rPr>
          <w:sz w:val="19"/>
          <w:szCs w:val="19"/>
        </w:rPr>
        <w:t xml:space="preserve">                    @Html.ActionLink("Change View", "Table", "Contacts", new { @class = "btn btn-primary btn-xs" })</w:t>
      </w:r>
    </w:p>
    <w:p w:rsidR="003D650B" w:rsidRPr="00DF3B10" w:rsidRDefault="003D650B" w:rsidP="003D650B">
      <w:pPr>
        <w:pStyle w:val="NoSpacing"/>
        <w:rPr>
          <w:sz w:val="19"/>
          <w:szCs w:val="19"/>
        </w:rPr>
      </w:pPr>
      <w:r w:rsidRPr="00DF3B10">
        <w:rPr>
          <w:sz w:val="19"/>
          <w:szCs w:val="19"/>
        </w:rPr>
        <w:t xml:space="preserve">                    @Html.ActionLink("Create New", "Create", null, new { @class = "btn btn-primary btn-xs" })</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foreach (var item in Model)</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lt;div class="col-lg-3"&gt;</w:t>
      </w:r>
    </w:p>
    <w:p w:rsidR="003D650B" w:rsidRPr="00DF3B10" w:rsidRDefault="003D650B" w:rsidP="003D650B">
      <w:pPr>
        <w:pStyle w:val="NoSpacing"/>
        <w:rPr>
          <w:sz w:val="19"/>
          <w:szCs w:val="19"/>
        </w:rPr>
      </w:pPr>
      <w:r w:rsidRPr="00DF3B10">
        <w:rPr>
          <w:sz w:val="19"/>
          <w:szCs w:val="19"/>
        </w:rPr>
        <w:t xml:space="preserve">                &lt;div class="contact-box center-version"&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a href="#"&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img alt="image" class="img-circle" src="~/Content/img/Contact.png"&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h3 class="m-b-xs"&gt;&lt;strong&gt;@Html.DisplayFor(modelItem =&gt; item.ContactName)&lt;/strong&gt;&lt;/h3&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iv class="font-bold"&gt;@Html.DisplayFor(modelItem =&gt; item.ContactType)&lt;/div&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a&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iv class="contact-box-footer"&gt;</w:t>
      </w:r>
    </w:p>
    <w:p w:rsidR="003D650B" w:rsidRPr="00DF3B10" w:rsidRDefault="003D650B" w:rsidP="003D650B">
      <w:pPr>
        <w:pStyle w:val="NoSpacing"/>
        <w:rPr>
          <w:sz w:val="19"/>
          <w:szCs w:val="19"/>
        </w:rPr>
      </w:pPr>
      <w:r w:rsidRPr="00DF3B10">
        <w:rPr>
          <w:sz w:val="19"/>
          <w:szCs w:val="19"/>
        </w:rPr>
        <w:t xml:space="preserve">                        &lt;div class="m-t-xs btn-group"&gt;</w:t>
      </w:r>
    </w:p>
    <w:p w:rsidR="003D650B" w:rsidRPr="00DF3B10" w:rsidRDefault="003D650B" w:rsidP="003D650B">
      <w:pPr>
        <w:pStyle w:val="NoSpacing"/>
        <w:rPr>
          <w:sz w:val="19"/>
          <w:szCs w:val="19"/>
        </w:rPr>
      </w:pPr>
      <w:r w:rsidRPr="00DF3B10">
        <w:rPr>
          <w:sz w:val="19"/>
          <w:szCs w:val="19"/>
        </w:rPr>
        <w:t xml:space="preserve">                            @Html.ActionLink("Details", "Details", new { id = item.ContactID }, new { @class = "btn btn-xs btn-white" })</w:t>
      </w:r>
    </w:p>
    <w:p w:rsidR="003D650B" w:rsidRPr="00DF3B10" w:rsidRDefault="003D650B" w:rsidP="003D650B">
      <w:pPr>
        <w:pStyle w:val="NoSpacing"/>
        <w:rPr>
          <w:sz w:val="19"/>
          <w:szCs w:val="19"/>
        </w:rPr>
      </w:pPr>
      <w:r w:rsidRPr="00DF3B10">
        <w:rPr>
          <w:sz w:val="19"/>
          <w:szCs w:val="19"/>
        </w:rPr>
        <w:t xml:space="preserve">                            @Html.ActionLink("Edit", "Edit", new { id = item.ContactID }, new { @class = "btn btn-xs btn-white" })</w:t>
      </w:r>
    </w:p>
    <w:p w:rsidR="003D650B" w:rsidRPr="00DF3B10" w:rsidRDefault="003D650B" w:rsidP="003D650B">
      <w:pPr>
        <w:pStyle w:val="NoSpacing"/>
        <w:rPr>
          <w:sz w:val="19"/>
          <w:szCs w:val="19"/>
        </w:rPr>
      </w:pPr>
      <w:r w:rsidRPr="00DF3B10">
        <w:rPr>
          <w:sz w:val="19"/>
          <w:szCs w:val="19"/>
        </w:rPr>
        <w:t xml:space="preserve">                            @Html.ActionLink("Delete", "Delete", new { id = item.ContactID }, new { @class = "btn btn-xs btn-white" })</w:t>
      </w:r>
    </w:p>
    <w:p w:rsidR="003D650B" w:rsidRPr="00DF3B10" w:rsidRDefault="003D650B" w:rsidP="003D650B">
      <w:pPr>
        <w:pStyle w:val="NoSpacing"/>
        <w:rPr>
          <w:sz w:val="19"/>
          <w:szCs w:val="19"/>
        </w:rPr>
      </w:pPr>
      <w:r w:rsidRPr="00DF3B10">
        <w:rPr>
          <w:sz w:val="19"/>
          <w:szCs w:val="19"/>
        </w:rPr>
        <w:lastRenderedPageBreak/>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lt;/div&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6C7EFF" w:rsidRDefault="003D650B" w:rsidP="003D650B">
      <w:pPr>
        <w:pStyle w:val="NoSpacing"/>
        <w:rPr>
          <w:b/>
          <w:sz w:val="19"/>
          <w:szCs w:val="19"/>
        </w:rPr>
      </w:pPr>
      <w:r w:rsidRPr="006C7EFF">
        <w:rPr>
          <w:b/>
          <w:sz w:val="19"/>
          <w:szCs w:val="19"/>
        </w:rPr>
        <w:t>PFMO.Web</w:t>
      </w:r>
    </w:p>
    <w:p w:rsidR="003D650B" w:rsidRPr="006C7EFF" w:rsidRDefault="003D650B" w:rsidP="003D650B">
      <w:pPr>
        <w:pStyle w:val="NoSpacing"/>
        <w:rPr>
          <w:b/>
          <w:sz w:val="19"/>
          <w:szCs w:val="19"/>
        </w:rPr>
      </w:pPr>
      <w:r w:rsidRPr="006C7EFF">
        <w:rPr>
          <w:b/>
          <w:sz w:val="19"/>
          <w:szCs w:val="19"/>
        </w:rPr>
        <w:t>Views(Contacts)</w:t>
      </w:r>
    </w:p>
    <w:p w:rsidR="003D650B" w:rsidRPr="006C7EFF" w:rsidRDefault="003D650B" w:rsidP="003D650B">
      <w:pPr>
        <w:pStyle w:val="NoSpacing"/>
        <w:rPr>
          <w:b/>
          <w:sz w:val="19"/>
          <w:szCs w:val="19"/>
        </w:rPr>
      </w:pPr>
      <w:r w:rsidRPr="006C7EFF">
        <w:rPr>
          <w:b/>
          <w:sz w:val="19"/>
          <w:szCs w:val="19"/>
        </w:rPr>
        <w:t>Tables.cshtml</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model IEnumerable&lt;PFMO.Entities.Contact&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w:t>
      </w:r>
    </w:p>
    <w:p w:rsidR="003D650B" w:rsidRPr="00DF3B10" w:rsidRDefault="003D650B" w:rsidP="003D650B">
      <w:pPr>
        <w:pStyle w:val="NoSpacing"/>
        <w:rPr>
          <w:sz w:val="19"/>
          <w:szCs w:val="19"/>
        </w:rPr>
      </w:pPr>
      <w:r w:rsidRPr="00DF3B10">
        <w:rPr>
          <w:sz w:val="19"/>
          <w:szCs w:val="19"/>
        </w:rPr>
        <w:t xml:space="preserve">    ViewBag.Title = "Contacts";</w:t>
      </w:r>
    </w:p>
    <w:p w:rsidR="003D650B" w:rsidRPr="00DF3B10" w:rsidRDefault="003D650B" w:rsidP="003D650B">
      <w:pPr>
        <w:pStyle w:val="NoSpacing"/>
        <w:rPr>
          <w:sz w:val="19"/>
          <w:szCs w:val="19"/>
        </w:rPr>
      </w:pPr>
      <w:r w:rsidRPr="00DF3B10">
        <w:rPr>
          <w:sz w:val="19"/>
          <w:szCs w:val="19"/>
        </w:rPr>
        <w:t xml:space="preserve">    Layout = "~/Views/Shared/_Layout.cshtml";</w:t>
      </w:r>
    </w:p>
    <w:p w:rsidR="003D650B" w:rsidRPr="00DF3B10" w:rsidRDefault="003D650B" w:rsidP="003D650B">
      <w:pPr>
        <w:pStyle w:val="NoSpacing"/>
        <w:rPr>
          <w:sz w:val="19"/>
          <w:szCs w:val="19"/>
        </w:rPr>
      </w:pPr>
      <w:r w:rsidRPr="00DF3B10">
        <w:rPr>
          <w:sz w:val="19"/>
          <w:szCs w:val="19"/>
        </w:rPr>
        <w: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lt;div class="row wrapper border-bottom white-bg page-heading"&gt;</w:t>
      </w:r>
    </w:p>
    <w:p w:rsidR="003D650B" w:rsidRPr="00DF3B10" w:rsidRDefault="003D650B" w:rsidP="003D650B">
      <w:pPr>
        <w:pStyle w:val="NoSpacing"/>
        <w:rPr>
          <w:sz w:val="19"/>
          <w:szCs w:val="19"/>
        </w:rPr>
      </w:pPr>
      <w:r w:rsidRPr="00DF3B10">
        <w:rPr>
          <w:sz w:val="19"/>
          <w:szCs w:val="19"/>
        </w:rPr>
        <w:t xml:space="preserve">    &lt;div class="col-sm-4"&gt;</w:t>
      </w:r>
    </w:p>
    <w:p w:rsidR="003D650B" w:rsidRPr="00DF3B10" w:rsidRDefault="003D650B" w:rsidP="003D650B">
      <w:pPr>
        <w:pStyle w:val="NoSpacing"/>
        <w:rPr>
          <w:sz w:val="19"/>
          <w:szCs w:val="19"/>
        </w:rPr>
      </w:pPr>
      <w:r w:rsidRPr="00DF3B10">
        <w:rPr>
          <w:sz w:val="19"/>
          <w:szCs w:val="19"/>
        </w:rPr>
        <w:t xml:space="preserve">        &lt;h2&gt;Contacts&lt;/h2&gt;</w:t>
      </w:r>
    </w:p>
    <w:p w:rsidR="003D650B" w:rsidRPr="00DF3B10" w:rsidRDefault="003D650B" w:rsidP="003D650B">
      <w:pPr>
        <w:pStyle w:val="NoSpacing"/>
        <w:rPr>
          <w:sz w:val="19"/>
          <w:szCs w:val="19"/>
        </w:rPr>
      </w:pPr>
      <w:r w:rsidRPr="00DF3B10">
        <w:rPr>
          <w:sz w:val="19"/>
          <w:szCs w:val="19"/>
        </w:rPr>
        <w:t xml:space="preserve">        &lt;ol class="breadcrumb"&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a href="#"&gt;Home&lt;/a&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a href="#"&gt;Dashboard&lt;/a&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a href="#"&gt;Contact&lt;/a&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strong&gt;@Html.ActionLink("List", "Index")&lt;/strong&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ol&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lt;/div&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lt;div class="wrapper wrapper-content animated fadeInRight"&gt;</w:t>
      </w:r>
    </w:p>
    <w:p w:rsidR="003D650B" w:rsidRPr="00DF3B10" w:rsidRDefault="003D650B" w:rsidP="003D650B">
      <w:pPr>
        <w:pStyle w:val="NoSpacing"/>
        <w:rPr>
          <w:sz w:val="19"/>
          <w:szCs w:val="19"/>
        </w:rPr>
      </w:pPr>
      <w:r w:rsidRPr="00DF3B10">
        <w:rPr>
          <w:sz w:val="19"/>
          <w:szCs w:val="19"/>
        </w:rPr>
        <w:t xml:space="preserve">    &lt;div class="row"&gt;</w:t>
      </w:r>
    </w:p>
    <w:p w:rsidR="003D650B" w:rsidRPr="00DF3B10" w:rsidRDefault="003D650B" w:rsidP="003D650B">
      <w:pPr>
        <w:pStyle w:val="NoSpacing"/>
        <w:rPr>
          <w:sz w:val="19"/>
          <w:szCs w:val="19"/>
        </w:rPr>
      </w:pPr>
      <w:r w:rsidRPr="00DF3B10">
        <w:rPr>
          <w:sz w:val="19"/>
          <w:szCs w:val="19"/>
        </w:rPr>
        <w:t xml:space="preserve">        &lt;div class="col-lg-12"&gt;</w:t>
      </w:r>
    </w:p>
    <w:p w:rsidR="003D650B" w:rsidRPr="00DF3B10" w:rsidRDefault="003D650B" w:rsidP="003D650B">
      <w:pPr>
        <w:pStyle w:val="NoSpacing"/>
        <w:rPr>
          <w:sz w:val="19"/>
          <w:szCs w:val="19"/>
        </w:rPr>
      </w:pPr>
      <w:r w:rsidRPr="00DF3B10">
        <w:rPr>
          <w:sz w:val="19"/>
          <w:szCs w:val="19"/>
        </w:rPr>
        <w:t xml:space="preserve">            &lt;div class="ibox float-e-margins"&gt;</w:t>
      </w:r>
    </w:p>
    <w:p w:rsidR="003D650B" w:rsidRPr="00DF3B10" w:rsidRDefault="003D650B" w:rsidP="003D650B">
      <w:pPr>
        <w:pStyle w:val="NoSpacing"/>
        <w:rPr>
          <w:sz w:val="19"/>
          <w:szCs w:val="19"/>
        </w:rPr>
      </w:pPr>
      <w:r w:rsidRPr="00DF3B10">
        <w:rPr>
          <w:sz w:val="19"/>
          <w:szCs w:val="19"/>
        </w:rPr>
        <w:t xml:space="preserve">                &lt;div class="ibox-title"&gt;</w:t>
      </w:r>
    </w:p>
    <w:p w:rsidR="003D650B" w:rsidRPr="00DF3B10" w:rsidRDefault="003D650B" w:rsidP="003D650B">
      <w:pPr>
        <w:pStyle w:val="NoSpacing"/>
        <w:rPr>
          <w:sz w:val="19"/>
          <w:szCs w:val="19"/>
        </w:rPr>
      </w:pPr>
      <w:r w:rsidRPr="00DF3B10">
        <w:rPr>
          <w:sz w:val="19"/>
          <w:szCs w:val="19"/>
        </w:rPr>
        <w:t xml:space="preserve">                    &lt;h5&gt;List of Contacts&lt;/h5&gt;</w:t>
      </w:r>
    </w:p>
    <w:p w:rsidR="003D650B" w:rsidRPr="00DF3B10" w:rsidRDefault="003D650B" w:rsidP="003D650B">
      <w:pPr>
        <w:pStyle w:val="NoSpacing"/>
        <w:rPr>
          <w:sz w:val="19"/>
          <w:szCs w:val="19"/>
        </w:rPr>
      </w:pPr>
      <w:r w:rsidRPr="00DF3B10">
        <w:rPr>
          <w:sz w:val="19"/>
          <w:szCs w:val="19"/>
        </w:rPr>
        <w:t xml:space="preserve">                    &lt;div class="ibox-tools"&gt;</w:t>
      </w:r>
    </w:p>
    <w:p w:rsidR="003D650B" w:rsidRPr="00DF3B10" w:rsidRDefault="003D650B" w:rsidP="003D650B">
      <w:pPr>
        <w:pStyle w:val="NoSpacing"/>
        <w:rPr>
          <w:sz w:val="19"/>
          <w:szCs w:val="19"/>
        </w:rPr>
      </w:pPr>
      <w:r w:rsidRPr="00DF3B10">
        <w:rPr>
          <w:sz w:val="19"/>
          <w:szCs w:val="19"/>
        </w:rPr>
        <w:lastRenderedPageBreak/>
        <w:t xml:space="preserve">                        @Html.ActionLink("Change View", "Index", "Contacts", new { @class = "btn btn-primary btn-xs" })</w:t>
      </w:r>
    </w:p>
    <w:p w:rsidR="003D650B" w:rsidRPr="00DF3B10" w:rsidRDefault="003D650B" w:rsidP="003D650B">
      <w:pPr>
        <w:pStyle w:val="NoSpacing"/>
        <w:rPr>
          <w:sz w:val="19"/>
          <w:szCs w:val="19"/>
        </w:rPr>
      </w:pPr>
      <w:r w:rsidRPr="00DF3B10">
        <w:rPr>
          <w:sz w:val="19"/>
          <w:szCs w:val="19"/>
        </w:rPr>
        <w:t xml:space="preserve">                        @Html.ActionLink("Create New", "Create", null, new { @class = "btn btn-primary btn-xs" })</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iv class="ibox-content"&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input type="text" class="form-control input-sm m-b-xs" id="filter" placeholder="Search Contact"&gt;</w:t>
      </w:r>
    </w:p>
    <w:p w:rsidR="003D650B" w:rsidRPr="00DF3B10" w:rsidRDefault="003D650B" w:rsidP="003D650B">
      <w:pPr>
        <w:pStyle w:val="NoSpacing"/>
        <w:rPr>
          <w:sz w:val="19"/>
          <w:szCs w:val="19"/>
        </w:rPr>
      </w:pPr>
      <w:r w:rsidRPr="00DF3B10">
        <w:rPr>
          <w:sz w:val="19"/>
          <w:szCs w:val="19"/>
        </w:rPr>
        <w:t xml:space="preserve">                    &lt;table class="footable table table-hover" data-filter=#filter data-page-size="5"&gt;</w:t>
      </w:r>
    </w:p>
    <w:p w:rsidR="003D650B" w:rsidRPr="00DF3B10" w:rsidRDefault="003D650B" w:rsidP="003D650B">
      <w:pPr>
        <w:pStyle w:val="NoSpacing"/>
        <w:rPr>
          <w:sz w:val="19"/>
          <w:szCs w:val="19"/>
        </w:rPr>
      </w:pPr>
      <w:r w:rsidRPr="00DF3B10">
        <w:rPr>
          <w:sz w:val="19"/>
          <w:szCs w:val="19"/>
        </w:rPr>
        <w:t xml:space="preserve">                        &lt;thead&gt;</w:t>
      </w:r>
    </w:p>
    <w:p w:rsidR="003D650B" w:rsidRPr="00DF3B10" w:rsidRDefault="003D650B" w:rsidP="003D650B">
      <w:pPr>
        <w:pStyle w:val="NoSpacing"/>
        <w:rPr>
          <w:sz w:val="19"/>
          <w:szCs w:val="19"/>
        </w:rPr>
      </w:pPr>
      <w:r w:rsidRPr="00DF3B10">
        <w:rPr>
          <w:sz w:val="19"/>
          <w:szCs w:val="19"/>
        </w:rPr>
        <w:t xml:space="preserve">                            &lt;tr&gt;</w:t>
      </w:r>
    </w:p>
    <w:p w:rsidR="003D650B" w:rsidRPr="00DF3B10" w:rsidRDefault="003D650B" w:rsidP="003D650B">
      <w:pPr>
        <w:pStyle w:val="NoSpacing"/>
        <w:rPr>
          <w:sz w:val="19"/>
          <w:szCs w:val="19"/>
        </w:rPr>
      </w:pPr>
      <w:r w:rsidRPr="00DF3B10">
        <w:rPr>
          <w:sz w:val="19"/>
          <w:szCs w:val="19"/>
        </w:rPr>
        <w:t xml:space="preserve">                                &lt;th&gt;</w:t>
      </w:r>
    </w:p>
    <w:p w:rsidR="003D650B" w:rsidRPr="00DF3B10" w:rsidRDefault="003D650B" w:rsidP="003D650B">
      <w:pPr>
        <w:pStyle w:val="NoSpacing"/>
        <w:rPr>
          <w:sz w:val="19"/>
          <w:szCs w:val="19"/>
        </w:rPr>
      </w:pPr>
      <w:r w:rsidRPr="00DF3B10">
        <w:rPr>
          <w:sz w:val="19"/>
          <w:szCs w:val="19"/>
        </w:rPr>
        <w:t xml:space="preserve">                                    @Html.DisplayNameFor(model =&gt; model.ContactName)</w:t>
      </w:r>
    </w:p>
    <w:p w:rsidR="003D650B" w:rsidRPr="00DF3B10" w:rsidRDefault="003D650B" w:rsidP="003D650B">
      <w:pPr>
        <w:pStyle w:val="NoSpacing"/>
        <w:rPr>
          <w:sz w:val="19"/>
          <w:szCs w:val="19"/>
        </w:rPr>
      </w:pPr>
      <w:r w:rsidRPr="00DF3B10">
        <w:rPr>
          <w:sz w:val="19"/>
          <w:szCs w:val="19"/>
        </w:rPr>
        <w:t xml:space="preserve">                                &lt;/th&gt;</w:t>
      </w:r>
    </w:p>
    <w:p w:rsidR="003D650B" w:rsidRPr="00DF3B10" w:rsidRDefault="003D650B" w:rsidP="003D650B">
      <w:pPr>
        <w:pStyle w:val="NoSpacing"/>
        <w:rPr>
          <w:sz w:val="19"/>
          <w:szCs w:val="19"/>
        </w:rPr>
      </w:pPr>
      <w:r w:rsidRPr="00DF3B10">
        <w:rPr>
          <w:sz w:val="19"/>
          <w:szCs w:val="19"/>
        </w:rPr>
        <w:t xml:space="preserve">                                &lt;th&gt;</w:t>
      </w:r>
    </w:p>
    <w:p w:rsidR="003D650B" w:rsidRPr="00DF3B10" w:rsidRDefault="003D650B" w:rsidP="003D650B">
      <w:pPr>
        <w:pStyle w:val="NoSpacing"/>
        <w:rPr>
          <w:sz w:val="19"/>
          <w:szCs w:val="19"/>
        </w:rPr>
      </w:pPr>
      <w:r w:rsidRPr="00DF3B10">
        <w:rPr>
          <w:sz w:val="19"/>
          <w:szCs w:val="19"/>
        </w:rPr>
        <w:t xml:space="preserve">                                    @Html.DisplayNameFor(model =&gt; model.ContactDescription)</w:t>
      </w:r>
    </w:p>
    <w:p w:rsidR="003D650B" w:rsidRPr="00DF3B10" w:rsidRDefault="003D650B" w:rsidP="003D650B">
      <w:pPr>
        <w:pStyle w:val="NoSpacing"/>
        <w:rPr>
          <w:sz w:val="19"/>
          <w:szCs w:val="19"/>
        </w:rPr>
      </w:pPr>
      <w:r w:rsidRPr="00DF3B10">
        <w:rPr>
          <w:sz w:val="19"/>
          <w:szCs w:val="19"/>
        </w:rPr>
        <w:t xml:space="preserve">                                &lt;/th&gt;</w:t>
      </w:r>
    </w:p>
    <w:p w:rsidR="003D650B" w:rsidRPr="00DF3B10" w:rsidRDefault="003D650B" w:rsidP="003D650B">
      <w:pPr>
        <w:pStyle w:val="NoSpacing"/>
        <w:rPr>
          <w:sz w:val="19"/>
          <w:szCs w:val="19"/>
        </w:rPr>
      </w:pPr>
      <w:r w:rsidRPr="00DF3B10">
        <w:rPr>
          <w:sz w:val="19"/>
          <w:szCs w:val="19"/>
        </w:rPr>
        <w:t xml:space="preserve">                                &lt;th&gt;</w:t>
      </w:r>
    </w:p>
    <w:p w:rsidR="003D650B" w:rsidRPr="00DF3B10" w:rsidRDefault="003D650B" w:rsidP="003D650B">
      <w:pPr>
        <w:pStyle w:val="NoSpacing"/>
        <w:rPr>
          <w:sz w:val="19"/>
          <w:szCs w:val="19"/>
        </w:rPr>
      </w:pPr>
      <w:r w:rsidRPr="00DF3B10">
        <w:rPr>
          <w:sz w:val="19"/>
          <w:szCs w:val="19"/>
        </w:rPr>
        <w:t xml:space="preserve">                                    @Html.DisplayNameFor(model =&gt; model.ContactType)</w:t>
      </w:r>
    </w:p>
    <w:p w:rsidR="003D650B" w:rsidRPr="00DF3B10" w:rsidRDefault="003D650B" w:rsidP="003D650B">
      <w:pPr>
        <w:pStyle w:val="NoSpacing"/>
        <w:rPr>
          <w:sz w:val="19"/>
          <w:szCs w:val="19"/>
        </w:rPr>
      </w:pPr>
      <w:r w:rsidRPr="00DF3B10">
        <w:rPr>
          <w:sz w:val="19"/>
          <w:szCs w:val="19"/>
        </w:rPr>
        <w:t xml:space="preserve">                                &lt;/th&gt;</w:t>
      </w:r>
    </w:p>
    <w:p w:rsidR="003D650B" w:rsidRPr="00DF3B10" w:rsidRDefault="003D650B" w:rsidP="003D650B">
      <w:pPr>
        <w:pStyle w:val="NoSpacing"/>
        <w:rPr>
          <w:sz w:val="19"/>
          <w:szCs w:val="19"/>
        </w:rPr>
      </w:pPr>
      <w:r w:rsidRPr="00DF3B10">
        <w:rPr>
          <w:sz w:val="19"/>
          <w:szCs w:val="19"/>
        </w:rPr>
        <w:t xml:space="preserve">                                &lt;th&gt;</w:t>
      </w:r>
    </w:p>
    <w:p w:rsidR="003D650B" w:rsidRPr="00DF3B10" w:rsidRDefault="003D650B" w:rsidP="003D650B">
      <w:pPr>
        <w:pStyle w:val="NoSpacing"/>
        <w:rPr>
          <w:sz w:val="19"/>
          <w:szCs w:val="19"/>
        </w:rPr>
      </w:pPr>
      <w:r w:rsidRPr="00DF3B10">
        <w:rPr>
          <w:sz w:val="19"/>
          <w:szCs w:val="19"/>
        </w:rPr>
        <w:t xml:space="preserve">                                    @Html.DisplayNameFor(model =&gt; model.ContactOffice)</w:t>
      </w:r>
    </w:p>
    <w:p w:rsidR="003D650B" w:rsidRPr="00DF3B10" w:rsidRDefault="003D650B" w:rsidP="003D650B">
      <w:pPr>
        <w:pStyle w:val="NoSpacing"/>
        <w:rPr>
          <w:sz w:val="19"/>
          <w:szCs w:val="19"/>
        </w:rPr>
      </w:pPr>
      <w:r w:rsidRPr="00DF3B10">
        <w:rPr>
          <w:sz w:val="19"/>
          <w:szCs w:val="19"/>
        </w:rPr>
        <w:t xml:space="preserve">                                &lt;/th&gt;</w:t>
      </w:r>
    </w:p>
    <w:p w:rsidR="003D650B" w:rsidRPr="00DF3B10" w:rsidRDefault="003D650B" w:rsidP="003D650B">
      <w:pPr>
        <w:pStyle w:val="NoSpacing"/>
        <w:rPr>
          <w:sz w:val="19"/>
          <w:szCs w:val="19"/>
        </w:rPr>
      </w:pPr>
      <w:r w:rsidRPr="00DF3B10">
        <w:rPr>
          <w:sz w:val="19"/>
          <w:szCs w:val="19"/>
        </w:rPr>
        <w:t xml:space="preserve">                                &lt;th&gt;</w:t>
      </w:r>
    </w:p>
    <w:p w:rsidR="003D650B" w:rsidRPr="00DF3B10" w:rsidRDefault="003D650B" w:rsidP="003D650B">
      <w:pPr>
        <w:pStyle w:val="NoSpacing"/>
        <w:rPr>
          <w:sz w:val="19"/>
          <w:szCs w:val="19"/>
        </w:rPr>
      </w:pPr>
      <w:r w:rsidRPr="00DF3B10">
        <w:rPr>
          <w:sz w:val="19"/>
          <w:szCs w:val="19"/>
        </w:rPr>
        <w:t xml:space="preserve">                                    @Html.DisplayNameFor(model =&gt; model.ContactEmail)</w:t>
      </w:r>
    </w:p>
    <w:p w:rsidR="003D650B" w:rsidRPr="00DF3B10" w:rsidRDefault="003D650B" w:rsidP="003D650B">
      <w:pPr>
        <w:pStyle w:val="NoSpacing"/>
        <w:rPr>
          <w:sz w:val="19"/>
          <w:szCs w:val="19"/>
        </w:rPr>
      </w:pPr>
      <w:r w:rsidRPr="00DF3B10">
        <w:rPr>
          <w:sz w:val="19"/>
          <w:szCs w:val="19"/>
        </w:rPr>
        <w:t xml:space="preserve">                                &lt;/th&gt;</w:t>
      </w:r>
    </w:p>
    <w:p w:rsidR="003D650B" w:rsidRPr="00DF3B10" w:rsidRDefault="003D650B" w:rsidP="003D650B">
      <w:pPr>
        <w:pStyle w:val="NoSpacing"/>
        <w:rPr>
          <w:sz w:val="19"/>
          <w:szCs w:val="19"/>
        </w:rPr>
      </w:pPr>
      <w:r w:rsidRPr="00DF3B10">
        <w:rPr>
          <w:sz w:val="19"/>
          <w:szCs w:val="19"/>
        </w:rPr>
        <w:t xml:space="preserve">                                &lt;th&gt;</w:t>
      </w:r>
    </w:p>
    <w:p w:rsidR="003D650B" w:rsidRPr="00DF3B10" w:rsidRDefault="003D650B" w:rsidP="003D650B">
      <w:pPr>
        <w:pStyle w:val="NoSpacing"/>
        <w:rPr>
          <w:sz w:val="19"/>
          <w:szCs w:val="19"/>
        </w:rPr>
      </w:pPr>
      <w:r w:rsidRPr="00DF3B10">
        <w:rPr>
          <w:sz w:val="19"/>
          <w:szCs w:val="19"/>
        </w:rPr>
        <w:t xml:space="preserve">                                    @Html.DisplayNameFor(model =&gt; model.ContactNumber)</w:t>
      </w:r>
    </w:p>
    <w:p w:rsidR="003D650B" w:rsidRPr="00DF3B10" w:rsidRDefault="003D650B" w:rsidP="003D650B">
      <w:pPr>
        <w:pStyle w:val="NoSpacing"/>
        <w:rPr>
          <w:sz w:val="19"/>
          <w:szCs w:val="19"/>
        </w:rPr>
      </w:pPr>
      <w:r w:rsidRPr="00DF3B10">
        <w:rPr>
          <w:sz w:val="19"/>
          <w:szCs w:val="19"/>
        </w:rPr>
        <w:t xml:space="preserve">                                &lt;/th&gt;</w:t>
      </w:r>
    </w:p>
    <w:p w:rsidR="003D650B" w:rsidRPr="00DF3B10" w:rsidRDefault="003D650B" w:rsidP="003D650B">
      <w:pPr>
        <w:pStyle w:val="NoSpacing"/>
        <w:rPr>
          <w:sz w:val="19"/>
          <w:szCs w:val="19"/>
        </w:rPr>
      </w:pPr>
      <w:r w:rsidRPr="00DF3B10">
        <w:rPr>
          <w:sz w:val="19"/>
          <w:szCs w:val="19"/>
        </w:rPr>
        <w:t xml:space="preserve">                                &lt;th&gt;&lt;/th&gt;</w:t>
      </w:r>
    </w:p>
    <w:p w:rsidR="003D650B" w:rsidRPr="00DF3B10" w:rsidRDefault="003D650B" w:rsidP="003D650B">
      <w:pPr>
        <w:pStyle w:val="NoSpacing"/>
        <w:rPr>
          <w:sz w:val="19"/>
          <w:szCs w:val="19"/>
        </w:rPr>
      </w:pPr>
      <w:r w:rsidRPr="00DF3B10">
        <w:rPr>
          <w:sz w:val="19"/>
          <w:szCs w:val="19"/>
        </w:rPr>
        <w:t xml:space="preserve">                            &lt;/tr&gt;</w:t>
      </w:r>
    </w:p>
    <w:p w:rsidR="003D650B" w:rsidRPr="00DF3B10" w:rsidRDefault="003D650B" w:rsidP="003D650B">
      <w:pPr>
        <w:pStyle w:val="NoSpacing"/>
        <w:rPr>
          <w:sz w:val="19"/>
          <w:szCs w:val="19"/>
        </w:rPr>
      </w:pPr>
      <w:r w:rsidRPr="00DF3B10">
        <w:rPr>
          <w:sz w:val="19"/>
          <w:szCs w:val="19"/>
        </w:rPr>
        <w:t xml:space="preserve">                        &lt;/thead&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tbody&gt;</w:t>
      </w:r>
    </w:p>
    <w:p w:rsidR="003D650B" w:rsidRPr="00DF3B10" w:rsidRDefault="003D650B" w:rsidP="003D650B">
      <w:pPr>
        <w:pStyle w:val="NoSpacing"/>
        <w:rPr>
          <w:sz w:val="19"/>
          <w:szCs w:val="19"/>
        </w:rPr>
      </w:pPr>
      <w:r w:rsidRPr="00DF3B10">
        <w:rPr>
          <w:sz w:val="19"/>
          <w:szCs w:val="19"/>
        </w:rPr>
        <w:t xml:space="preserve">                            @foreach (var item in Model)</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lt;tr&gt;</w:t>
      </w:r>
    </w:p>
    <w:p w:rsidR="003D650B" w:rsidRPr="00DF3B10" w:rsidRDefault="003D650B" w:rsidP="003D650B">
      <w:pPr>
        <w:pStyle w:val="NoSpacing"/>
        <w:rPr>
          <w:sz w:val="19"/>
          <w:szCs w:val="19"/>
        </w:rPr>
      </w:pPr>
      <w:r w:rsidRPr="00DF3B10">
        <w:rPr>
          <w:sz w:val="19"/>
          <w:szCs w:val="19"/>
        </w:rPr>
        <w:t xml:space="preserve">                                    &lt;td&gt;</w:t>
      </w:r>
    </w:p>
    <w:p w:rsidR="003D650B" w:rsidRPr="00DF3B10" w:rsidRDefault="003D650B" w:rsidP="003D650B">
      <w:pPr>
        <w:pStyle w:val="NoSpacing"/>
        <w:rPr>
          <w:sz w:val="19"/>
          <w:szCs w:val="19"/>
        </w:rPr>
      </w:pPr>
      <w:r w:rsidRPr="00DF3B10">
        <w:rPr>
          <w:sz w:val="19"/>
          <w:szCs w:val="19"/>
        </w:rPr>
        <w:t xml:space="preserve">                                        @Html.DisplayFor(modelItem =&gt; item.ContactName)</w:t>
      </w:r>
    </w:p>
    <w:p w:rsidR="003D650B" w:rsidRPr="00DF3B10" w:rsidRDefault="003D650B" w:rsidP="003D650B">
      <w:pPr>
        <w:pStyle w:val="NoSpacing"/>
        <w:rPr>
          <w:sz w:val="19"/>
          <w:szCs w:val="19"/>
        </w:rPr>
      </w:pPr>
      <w:r w:rsidRPr="00DF3B10">
        <w:rPr>
          <w:sz w:val="19"/>
          <w:szCs w:val="19"/>
        </w:rPr>
        <w:t xml:space="preserve">                                    &lt;/td&gt;</w:t>
      </w:r>
    </w:p>
    <w:p w:rsidR="003D650B" w:rsidRPr="00DF3B10" w:rsidRDefault="003D650B" w:rsidP="003D650B">
      <w:pPr>
        <w:pStyle w:val="NoSpacing"/>
        <w:rPr>
          <w:sz w:val="19"/>
          <w:szCs w:val="19"/>
        </w:rPr>
      </w:pPr>
      <w:r w:rsidRPr="00DF3B10">
        <w:rPr>
          <w:sz w:val="19"/>
          <w:szCs w:val="19"/>
        </w:rPr>
        <w:t xml:space="preserve">                                    &lt;td&gt;</w:t>
      </w:r>
    </w:p>
    <w:p w:rsidR="003D650B" w:rsidRPr="00DF3B10" w:rsidRDefault="003D650B" w:rsidP="003D650B">
      <w:pPr>
        <w:pStyle w:val="NoSpacing"/>
        <w:rPr>
          <w:sz w:val="19"/>
          <w:szCs w:val="19"/>
        </w:rPr>
      </w:pPr>
      <w:r w:rsidRPr="00DF3B10">
        <w:rPr>
          <w:sz w:val="19"/>
          <w:szCs w:val="19"/>
        </w:rPr>
        <w:lastRenderedPageBreak/>
        <w:t xml:space="preserve">                                        @Html.DisplayFor(modelItem =&gt; item.ContactDescription)</w:t>
      </w:r>
    </w:p>
    <w:p w:rsidR="003D650B" w:rsidRPr="00DF3B10" w:rsidRDefault="003D650B" w:rsidP="003D650B">
      <w:pPr>
        <w:pStyle w:val="NoSpacing"/>
        <w:rPr>
          <w:sz w:val="19"/>
          <w:szCs w:val="19"/>
        </w:rPr>
      </w:pPr>
      <w:r w:rsidRPr="00DF3B10">
        <w:rPr>
          <w:sz w:val="19"/>
          <w:szCs w:val="19"/>
        </w:rPr>
        <w:t xml:space="preserve">                                    &lt;/td&gt;</w:t>
      </w:r>
    </w:p>
    <w:p w:rsidR="003D650B" w:rsidRPr="00DF3B10" w:rsidRDefault="003D650B" w:rsidP="003D650B">
      <w:pPr>
        <w:pStyle w:val="NoSpacing"/>
        <w:rPr>
          <w:sz w:val="19"/>
          <w:szCs w:val="19"/>
        </w:rPr>
      </w:pPr>
      <w:r w:rsidRPr="00DF3B10">
        <w:rPr>
          <w:sz w:val="19"/>
          <w:szCs w:val="19"/>
        </w:rPr>
        <w:t xml:space="preserve">                                    &lt;td&gt;</w:t>
      </w:r>
    </w:p>
    <w:p w:rsidR="003D650B" w:rsidRPr="00DF3B10" w:rsidRDefault="003D650B" w:rsidP="003D650B">
      <w:pPr>
        <w:pStyle w:val="NoSpacing"/>
        <w:rPr>
          <w:sz w:val="19"/>
          <w:szCs w:val="19"/>
        </w:rPr>
      </w:pPr>
      <w:r w:rsidRPr="00DF3B10">
        <w:rPr>
          <w:sz w:val="19"/>
          <w:szCs w:val="19"/>
        </w:rPr>
        <w:t xml:space="preserve">                                        @Html.DisplayFor(modelItem =&gt; item.ContactType)</w:t>
      </w:r>
    </w:p>
    <w:p w:rsidR="003D650B" w:rsidRPr="00DF3B10" w:rsidRDefault="003D650B" w:rsidP="003D650B">
      <w:pPr>
        <w:pStyle w:val="NoSpacing"/>
        <w:rPr>
          <w:sz w:val="19"/>
          <w:szCs w:val="19"/>
        </w:rPr>
      </w:pPr>
      <w:r w:rsidRPr="00DF3B10">
        <w:rPr>
          <w:sz w:val="19"/>
          <w:szCs w:val="19"/>
        </w:rPr>
        <w:t xml:space="preserve">                                    &lt;/td&gt;</w:t>
      </w:r>
    </w:p>
    <w:p w:rsidR="003D650B" w:rsidRPr="00DF3B10" w:rsidRDefault="003D650B" w:rsidP="003D650B">
      <w:pPr>
        <w:pStyle w:val="NoSpacing"/>
        <w:rPr>
          <w:sz w:val="19"/>
          <w:szCs w:val="19"/>
        </w:rPr>
      </w:pPr>
      <w:r w:rsidRPr="00DF3B10">
        <w:rPr>
          <w:sz w:val="19"/>
          <w:szCs w:val="19"/>
        </w:rPr>
        <w:t xml:space="preserve">                                    &lt;td&gt;</w:t>
      </w:r>
    </w:p>
    <w:p w:rsidR="003D650B" w:rsidRPr="00DF3B10" w:rsidRDefault="003D650B" w:rsidP="003D650B">
      <w:pPr>
        <w:pStyle w:val="NoSpacing"/>
        <w:rPr>
          <w:sz w:val="19"/>
          <w:szCs w:val="19"/>
        </w:rPr>
      </w:pPr>
      <w:r w:rsidRPr="00DF3B10">
        <w:rPr>
          <w:sz w:val="19"/>
          <w:szCs w:val="19"/>
        </w:rPr>
        <w:t xml:space="preserve">                                        @Html.DisplayFor(modelItem =&gt; item.ContactOffice)</w:t>
      </w:r>
    </w:p>
    <w:p w:rsidR="003D650B" w:rsidRPr="00DF3B10" w:rsidRDefault="003D650B" w:rsidP="003D650B">
      <w:pPr>
        <w:pStyle w:val="NoSpacing"/>
        <w:rPr>
          <w:sz w:val="19"/>
          <w:szCs w:val="19"/>
        </w:rPr>
      </w:pPr>
      <w:r w:rsidRPr="00DF3B10">
        <w:rPr>
          <w:sz w:val="19"/>
          <w:szCs w:val="19"/>
        </w:rPr>
        <w:t xml:space="preserve">                                    &lt;/td&gt;</w:t>
      </w:r>
    </w:p>
    <w:p w:rsidR="003D650B" w:rsidRPr="00DF3B10" w:rsidRDefault="003D650B" w:rsidP="003D650B">
      <w:pPr>
        <w:pStyle w:val="NoSpacing"/>
        <w:rPr>
          <w:sz w:val="19"/>
          <w:szCs w:val="19"/>
        </w:rPr>
      </w:pPr>
      <w:r w:rsidRPr="00DF3B10">
        <w:rPr>
          <w:sz w:val="19"/>
          <w:szCs w:val="19"/>
        </w:rPr>
        <w:t xml:space="preserve">                                    &lt;td&gt;</w:t>
      </w:r>
    </w:p>
    <w:p w:rsidR="003D650B" w:rsidRPr="00DF3B10" w:rsidRDefault="003D650B" w:rsidP="003D650B">
      <w:pPr>
        <w:pStyle w:val="NoSpacing"/>
        <w:rPr>
          <w:sz w:val="19"/>
          <w:szCs w:val="19"/>
        </w:rPr>
      </w:pPr>
      <w:r w:rsidRPr="00DF3B10">
        <w:rPr>
          <w:sz w:val="19"/>
          <w:szCs w:val="19"/>
        </w:rPr>
        <w:t xml:space="preserve">                                        @Html.DisplayFor(modelItem =&gt; item.ContactEmail)</w:t>
      </w:r>
    </w:p>
    <w:p w:rsidR="003D650B" w:rsidRPr="00DF3B10" w:rsidRDefault="003D650B" w:rsidP="003D650B">
      <w:pPr>
        <w:pStyle w:val="NoSpacing"/>
        <w:rPr>
          <w:sz w:val="19"/>
          <w:szCs w:val="19"/>
        </w:rPr>
      </w:pPr>
      <w:r w:rsidRPr="00DF3B10">
        <w:rPr>
          <w:sz w:val="19"/>
          <w:szCs w:val="19"/>
        </w:rPr>
        <w:t xml:space="preserve">                                    &lt;/td&gt;</w:t>
      </w:r>
    </w:p>
    <w:p w:rsidR="003D650B" w:rsidRPr="00DF3B10" w:rsidRDefault="003D650B" w:rsidP="003D650B">
      <w:pPr>
        <w:pStyle w:val="NoSpacing"/>
        <w:rPr>
          <w:sz w:val="19"/>
          <w:szCs w:val="19"/>
        </w:rPr>
      </w:pPr>
      <w:r w:rsidRPr="00DF3B10">
        <w:rPr>
          <w:sz w:val="19"/>
          <w:szCs w:val="19"/>
        </w:rPr>
        <w:t xml:space="preserve">                                    &lt;td&gt;</w:t>
      </w:r>
    </w:p>
    <w:p w:rsidR="003D650B" w:rsidRPr="00DF3B10" w:rsidRDefault="003D650B" w:rsidP="003D650B">
      <w:pPr>
        <w:pStyle w:val="NoSpacing"/>
        <w:rPr>
          <w:sz w:val="19"/>
          <w:szCs w:val="19"/>
        </w:rPr>
      </w:pPr>
      <w:r w:rsidRPr="00DF3B10">
        <w:rPr>
          <w:sz w:val="19"/>
          <w:szCs w:val="19"/>
        </w:rPr>
        <w:t xml:space="preserve">                                        @Html.DisplayFor(modelItem =&gt; item.ContactNumber)</w:t>
      </w:r>
    </w:p>
    <w:p w:rsidR="003D650B" w:rsidRPr="00DF3B10" w:rsidRDefault="003D650B" w:rsidP="003D650B">
      <w:pPr>
        <w:pStyle w:val="NoSpacing"/>
        <w:rPr>
          <w:sz w:val="19"/>
          <w:szCs w:val="19"/>
        </w:rPr>
      </w:pPr>
      <w:r w:rsidRPr="00DF3B10">
        <w:rPr>
          <w:sz w:val="19"/>
          <w:szCs w:val="19"/>
        </w:rPr>
        <w:t xml:space="preserve">                                    &lt;/td&gt;</w:t>
      </w:r>
    </w:p>
    <w:p w:rsidR="003D650B" w:rsidRPr="00DF3B10" w:rsidRDefault="003D650B" w:rsidP="003D650B">
      <w:pPr>
        <w:pStyle w:val="NoSpacing"/>
        <w:rPr>
          <w:sz w:val="19"/>
          <w:szCs w:val="19"/>
        </w:rPr>
      </w:pPr>
      <w:r w:rsidRPr="00DF3B10">
        <w:rPr>
          <w:sz w:val="19"/>
          <w:szCs w:val="19"/>
        </w:rPr>
        <w:t xml:space="preserve">                                    &lt;td&gt;</w:t>
      </w:r>
    </w:p>
    <w:p w:rsidR="003D650B" w:rsidRPr="00DF3B10" w:rsidRDefault="003D650B" w:rsidP="003D650B">
      <w:pPr>
        <w:pStyle w:val="NoSpacing"/>
        <w:rPr>
          <w:sz w:val="19"/>
          <w:szCs w:val="19"/>
        </w:rPr>
      </w:pPr>
      <w:r w:rsidRPr="00DF3B10">
        <w:rPr>
          <w:sz w:val="19"/>
          <w:szCs w:val="19"/>
        </w:rPr>
        <w:t xml:space="preserve">                                        @Html.ActionLink("Details", "Details", new { id = item.ContactID }, new { @class = "btn btn-primary btn-sm" })</w:t>
      </w:r>
    </w:p>
    <w:p w:rsidR="003D650B" w:rsidRPr="00DF3B10" w:rsidRDefault="003D650B" w:rsidP="003D650B">
      <w:pPr>
        <w:pStyle w:val="NoSpacing"/>
        <w:rPr>
          <w:sz w:val="19"/>
          <w:szCs w:val="19"/>
        </w:rPr>
      </w:pPr>
      <w:r w:rsidRPr="00DF3B10">
        <w:rPr>
          <w:sz w:val="19"/>
          <w:szCs w:val="19"/>
        </w:rPr>
        <w:t xml:space="preserve">                                        @Html.ActionLink("Edit", "Edit", new { id = item.ContactID }, new { @class = "btn btn-white btn-sm" })</w:t>
      </w:r>
    </w:p>
    <w:p w:rsidR="003D650B" w:rsidRPr="00DF3B10" w:rsidRDefault="003D650B" w:rsidP="003D650B">
      <w:pPr>
        <w:pStyle w:val="NoSpacing"/>
        <w:rPr>
          <w:sz w:val="19"/>
          <w:szCs w:val="19"/>
        </w:rPr>
      </w:pPr>
      <w:r w:rsidRPr="00DF3B10">
        <w:rPr>
          <w:sz w:val="19"/>
          <w:szCs w:val="19"/>
        </w:rPr>
        <w:t xml:space="preserve">                                        @Html.ActionLink("Delete", "Delete", new { id = item.ContactID }, new { @class = "btn btn-white btn-sm" })</w:t>
      </w:r>
    </w:p>
    <w:p w:rsidR="003D650B" w:rsidRPr="00DF3B10" w:rsidRDefault="003D650B" w:rsidP="003D650B">
      <w:pPr>
        <w:pStyle w:val="NoSpacing"/>
        <w:rPr>
          <w:sz w:val="19"/>
          <w:szCs w:val="19"/>
        </w:rPr>
      </w:pPr>
      <w:r w:rsidRPr="00DF3B10">
        <w:rPr>
          <w:sz w:val="19"/>
          <w:szCs w:val="19"/>
        </w:rPr>
        <w:t xml:space="preserve">                                    &lt;/td&gt;</w:t>
      </w:r>
    </w:p>
    <w:p w:rsidR="003D650B" w:rsidRPr="00DF3B10" w:rsidRDefault="003D650B" w:rsidP="003D650B">
      <w:pPr>
        <w:pStyle w:val="NoSpacing"/>
        <w:rPr>
          <w:sz w:val="19"/>
          <w:szCs w:val="19"/>
        </w:rPr>
      </w:pPr>
      <w:r w:rsidRPr="00DF3B10">
        <w:rPr>
          <w:sz w:val="19"/>
          <w:szCs w:val="19"/>
        </w:rPr>
        <w:t xml:space="preserve">                                &lt;/tr&gt;</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lt;/tbody&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tfoot&gt;</w:t>
      </w:r>
    </w:p>
    <w:p w:rsidR="003D650B" w:rsidRPr="00DF3B10" w:rsidRDefault="003D650B" w:rsidP="003D650B">
      <w:pPr>
        <w:pStyle w:val="NoSpacing"/>
        <w:rPr>
          <w:sz w:val="19"/>
          <w:szCs w:val="19"/>
        </w:rPr>
      </w:pPr>
      <w:r w:rsidRPr="00DF3B10">
        <w:rPr>
          <w:sz w:val="19"/>
          <w:szCs w:val="19"/>
        </w:rPr>
        <w:t xml:space="preserve">                            &lt;tr&gt;</w:t>
      </w:r>
    </w:p>
    <w:p w:rsidR="003D650B" w:rsidRPr="00DF3B10" w:rsidRDefault="003D650B" w:rsidP="003D650B">
      <w:pPr>
        <w:pStyle w:val="NoSpacing"/>
        <w:rPr>
          <w:sz w:val="19"/>
          <w:szCs w:val="19"/>
        </w:rPr>
      </w:pPr>
      <w:r w:rsidRPr="00DF3B10">
        <w:rPr>
          <w:sz w:val="19"/>
          <w:szCs w:val="19"/>
        </w:rPr>
        <w:t xml:space="preserve">                                &lt;td colspan="7"&gt;</w:t>
      </w:r>
    </w:p>
    <w:p w:rsidR="003D650B" w:rsidRPr="00DF3B10" w:rsidRDefault="003D650B" w:rsidP="003D650B">
      <w:pPr>
        <w:pStyle w:val="NoSpacing"/>
        <w:rPr>
          <w:sz w:val="19"/>
          <w:szCs w:val="19"/>
        </w:rPr>
      </w:pPr>
      <w:r w:rsidRPr="00DF3B10">
        <w:rPr>
          <w:sz w:val="19"/>
          <w:szCs w:val="19"/>
        </w:rPr>
        <w:t xml:space="preserve">                                    &lt;ul class="pagination pull-right"&gt;&lt;/ul&gt;</w:t>
      </w:r>
    </w:p>
    <w:p w:rsidR="003D650B" w:rsidRPr="00DF3B10" w:rsidRDefault="003D650B" w:rsidP="003D650B">
      <w:pPr>
        <w:pStyle w:val="NoSpacing"/>
        <w:rPr>
          <w:sz w:val="19"/>
          <w:szCs w:val="19"/>
        </w:rPr>
      </w:pPr>
      <w:r w:rsidRPr="00DF3B10">
        <w:rPr>
          <w:sz w:val="19"/>
          <w:szCs w:val="19"/>
        </w:rPr>
        <w:t xml:space="preserve">                                &lt;/td&gt;</w:t>
      </w:r>
    </w:p>
    <w:p w:rsidR="003D650B" w:rsidRPr="00DF3B10" w:rsidRDefault="003D650B" w:rsidP="003D650B">
      <w:pPr>
        <w:pStyle w:val="NoSpacing"/>
        <w:rPr>
          <w:sz w:val="19"/>
          <w:szCs w:val="19"/>
        </w:rPr>
      </w:pPr>
      <w:r w:rsidRPr="00DF3B10">
        <w:rPr>
          <w:sz w:val="19"/>
          <w:szCs w:val="19"/>
        </w:rPr>
        <w:t xml:space="preserve">                            &lt;/tr&gt;</w:t>
      </w:r>
    </w:p>
    <w:p w:rsidR="003D650B" w:rsidRPr="00DF3B10" w:rsidRDefault="003D650B" w:rsidP="003D650B">
      <w:pPr>
        <w:pStyle w:val="NoSpacing"/>
        <w:rPr>
          <w:sz w:val="19"/>
          <w:szCs w:val="19"/>
        </w:rPr>
      </w:pPr>
      <w:r w:rsidRPr="00DF3B10">
        <w:rPr>
          <w:sz w:val="19"/>
          <w:szCs w:val="19"/>
        </w:rPr>
        <w:t xml:space="preserve">                        &lt;/tfoot&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table&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lt;/div&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6C7EFF" w:rsidRDefault="006C7EFF" w:rsidP="003D650B">
      <w:pPr>
        <w:pStyle w:val="NoSpacing"/>
        <w:rPr>
          <w:sz w:val="19"/>
          <w:szCs w:val="19"/>
        </w:rPr>
      </w:pPr>
    </w:p>
    <w:p w:rsidR="003D650B" w:rsidRPr="006C7EFF" w:rsidRDefault="003D650B" w:rsidP="003D650B">
      <w:pPr>
        <w:pStyle w:val="NoSpacing"/>
        <w:rPr>
          <w:b/>
          <w:sz w:val="19"/>
          <w:szCs w:val="19"/>
        </w:rPr>
      </w:pPr>
      <w:r w:rsidRPr="006C7EFF">
        <w:rPr>
          <w:b/>
          <w:sz w:val="19"/>
          <w:szCs w:val="19"/>
        </w:rPr>
        <w:lastRenderedPageBreak/>
        <w:t>PFMO.Web</w:t>
      </w:r>
    </w:p>
    <w:p w:rsidR="003D650B" w:rsidRPr="006C7EFF" w:rsidRDefault="003D650B" w:rsidP="003D650B">
      <w:pPr>
        <w:pStyle w:val="NoSpacing"/>
        <w:rPr>
          <w:b/>
          <w:sz w:val="19"/>
          <w:szCs w:val="19"/>
        </w:rPr>
      </w:pPr>
      <w:r w:rsidRPr="006C7EFF">
        <w:rPr>
          <w:b/>
          <w:sz w:val="19"/>
          <w:szCs w:val="19"/>
        </w:rPr>
        <w:t>Views(Desktop)</w:t>
      </w:r>
    </w:p>
    <w:p w:rsidR="003D650B" w:rsidRPr="006C7EFF" w:rsidRDefault="003D650B" w:rsidP="003D650B">
      <w:pPr>
        <w:pStyle w:val="NoSpacing"/>
        <w:rPr>
          <w:b/>
          <w:sz w:val="19"/>
          <w:szCs w:val="19"/>
        </w:rPr>
      </w:pPr>
      <w:r w:rsidRPr="006C7EFF">
        <w:rPr>
          <w:b/>
          <w:sz w:val="19"/>
          <w:szCs w:val="19"/>
        </w:rPr>
        <w:t>Index.cshtml</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w:t>
      </w:r>
    </w:p>
    <w:p w:rsidR="003D650B" w:rsidRPr="00DF3B10" w:rsidRDefault="003D650B" w:rsidP="003D650B">
      <w:pPr>
        <w:pStyle w:val="NoSpacing"/>
        <w:rPr>
          <w:sz w:val="19"/>
          <w:szCs w:val="19"/>
        </w:rPr>
      </w:pPr>
      <w:r w:rsidRPr="00DF3B10">
        <w:rPr>
          <w:sz w:val="19"/>
          <w:szCs w:val="19"/>
        </w:rPr>
        <w:t xml:space="preserve">    ViewBag.Title = "Index";</w:t>
      </w:r>
    </w:p>
    <w:p w:rsidR="003D650B" w:rsidRPr="00DF3B10" w:rsidRDefault="003D650B" w:rsidP="003D650B">
      <w:pPr>
        <w:pStyle w:val="NoSpacing"/>
        <w:rPr>
          <w:sz w:val="19"/>
          <w:szCs w:val="19"/>
        </w:rPr>
      </w:pPr>
      <w:r w:rsidRPr="00DF3B10">
        <w:rPr>
          <w:sz w:val="19"/>
          <w:szCs w:val="19"/>
        </w:rPr>
        <w:t xml:space="preserve">    Layout = "~/Views/Shared/_Layout.cshtml";</w:t>
      </w:r>
    </w:p>
    <w:p w:rsidR="003D650B" w:rsidRPr="00DF3B10" w:rsidRDefault="003D650B" w:rsidP="003D650B">
      <w:pPr>
        <w:pStyle w:val="NoSpacing"/>
        <w:rPr>
          <w:sz w:val="19"/>
          <w:szCs w:val="19"/>
        </w:rPr>
      </w:pPr>
      <w:r w:rsidRPr="00DF3B10">
        <w:rPr>
          <w:sz w:val="19"/>
          <w:szCs w:val="19"/>
        </w:rPr>
        <w: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lt;div class="row  border-bottom white-bg dashboard-header"&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iv class="col-sm-3"&gt;</w:t>
      </w:r>
    </w:p>
    <w:p w:rsidR="003D650B" w:rsidRPr="00DF3B10" w:rsidRDefault="003D650B" w:rsidP="003D650B">
      <w:pPr>
        <w:pStyle w:val="NoSpacing"/>
        <w:rPr>
          <w:sz w:val="19"/>
          <w:szCs w:val="19"/>
        </w:rPr>
      </w:pPr>
      <w:r w:rsidRPr="00DF3B10">
        <w:rPr>
          <w:sz w:val="19"/>
          <w:szCs w:val="19"/>
        </w:rPr>
        <w:t xml:space="preserve">        &lt;h2&gt;Desktop&lt;/h2&gt;</w:t>
      </w:r>
    </w:p>
    <w:p w:rsidR="003D650B" w:rsidRPr="00DF3B10" w:rsidRDefault="003D650B" w:rsidP="003D650B">
      <w:pPr>
        <w:pStyle w:val="NoSpacing"/>
        <w:rPr>
          <w:sz w:val="19"/>
          <w:szCs w:val="19"/>
        </w:rPr>
      </w:pPr>
      <w:r w:rsidRPr="00DF3B10">
        <w:rPr>
          <w:sz w:val="19"/>
          <w:szCs w:val="19"/>
        </w:rPr>
        <w:t xml:space="preserve">        &lt;small&gt;Physical Facilities Management Office - MIS&lt;/small&gt;</w:t>
      </w:r>
    </w:p>
    <w:p w:rsidR="003D650B" w:rsidRPr="00DF3B10" w:rsidRDefault="003D650B" w:rsidP="003D650B">
      <w:pPr>
        <w:pStyle w:val="NoSpacing"/>
        <w:rPr>
          <w:sz w:val="19"/>
          <w:szCs w:val="19"/>
        </w:rPr>
      </w:pPr>
      <w:r w:rsidRPr="00DF3B10">
        <w:rPr>
          <w:sz w:val="19"/>
          <w:szCs w:val="19"/>
        </w:rPr>
        <w:t xml:space="preserve">        &lt;ul class="list-group clear-list m-t"&gt;</w:t>
      </w:r>
    </w:p>
    <w:p w:rsidR="003D650B" w:rsidRPr="00DF3B10" w:rsidRDefault="003D650B" w:rsidP="003D650B">
      <w:pPr>
        <w:pStyle w:val="NoSpacing"/>
        <w:rPr>
          <w:sz w:val="19"/>
          <w:szCs w:val="19"/>
        </w:rPr>
      </w:pPr>
      <w:r w:rsidRPr="00DF3B10">
        <w:rPr>
          <w:sz w:val="19"/>
          <w:szCs w:val="19"/>
        </w:rPr>
        <w:t xml:space="preserve">            &lt;li class="list-group-item fist-item"&gt;</w:t>
      </w:r>
    </w:p>
    <w:p w:rsidR="003D650B" w:rsidRPr="00DF3B10" w:rsidRDefault="003D650B" w:rsidP="003D650B">
      <w:pPr>
        <w:pStyle w:val="NoSpacing"/>
        <w:rPr>
          <w:sz w:val="19"/>
          <w:szCs w:val="19"/>
        </w:rPr>
      </w:pPr>
      <w:r w:rsidRPr="00DF3B10">
        <w:rPr>
          <w:sz w:val="19"/>
          <w:szCs w:val="19"/>
        </w:rPr>
        <w:t xml:space="preserve">                &lt;span class="pull-right"&gt;</w:t>
      </w:r>
    </w:p>
    <w:p w:rsidR="003D650B" w:rsidRPr="00DF3B10" w:rsidRDefault="003D650B" w:rsidP="003D650B">
      <w:pPr>
        <w:pStyle w:val="NoSpacing"/>
        <w:rPr>
          <w:sz w:val="19"/>
          <w:szCs w:val="19"/>
        </w:rPr>
      </w:pPr>
      <w:r w:rsidRPr="00DF3B10">
        <w:rPr>
          <w:sz w:val="19"/>
          <w:szCs w:val="19"/>
        </w:rPr>
        <w:t xml:space="preserve">                    09:00 pm</w:t>
      </w:r>
    </w:p>
    <w:p w:rsidR="003D650B" w:rsidRPr="00DF3B10" w:rsidRDefault="003D650B" w:rsidP="003D650B">
      <w:pPr>
        <w:pStyle w:val="NoSpacing"/>
        <w:rPr>
          <w:sz w:val="19"/>
          <w:szCs w:val="19"/>
        </w:rPr>
      </w:pPr>
      <w:r w:rsidRPr="00DF3B10">
        <w:rPr>
          <w:sz w:val="19"/>
          <w:szCs w:val="19"/>
        </w:rPr>
        <w:t xml:space="preserve">                &lt;/span&gt;</w:t>
      </w:r>
    </w:p>
    <w:p w:rsidR="003D650B" w:rsidRPr="00DF3B10" w:rsidRDefault="003D650B" w:rsidP="003D650B">
      <w:pPr>
        <w:pStyle w:val="NoSpacing"/>
        <w:rPr>
          <w:sz w:val="19"/>
          <w:szCs w:val="19"/>
        </w:rPr>
      </w:pPr>
      <w:r w:rsidRPr="00DF3B10">
        <w:rPr>
          <w:sz w:val="19"/>
          <w:szCs w:val="19"/>
        </w:rPr>
        <w:t xml:space="preserve">                &lt;span class="label label-success"&gt;1&lt;/span&gt; Please contact me</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li class="list-group-item"&gt;</w:t>
      </w:r>
    </w:p>
    <w:p w:rsidR="003D650B" w:rsidRPr="00DF3B10" w:rsidRDefault="003D650B" w:rsidP="003D650B">
      <w:pPr>
        <w:pStyle w:val="NoSpacing"/>
        <w:rPr>
          <w:sz w:val="19"/>
          <w:szCs w:val="19"/>
        </w:rPr>
      </w:pPr>
      <w:r w:rsidRPr="00DF3B10">
        <w:rPr>
          <w:sz w:val="19"/>
          <w:szCs w:val="19"/>
        </w:rPr>
        <w:t xml:space="preserve">                &lt;span class="pull-right"&gt;</w:t>
      </w:r>
    </w:p>
    <w:p w:rsidR="003D650B" w:rsidRPr="00DF3B10" w:rsidRDefault="003D650B" w:rsidP="003D650B">
      <w:pPr>
        <w:pStyle w:val="NoSpacing"/>
        <w:rPr>
          <w:sz w:val="19"/>
          <w:szCs w:val="19"/>
        </w:rPr>
      </w:pPr>
      <w:r w:rsidRPr="00DF3B10">
        <w:rPr>
          <w:sz w:val="19"/>
          <w:szCs w:val="19"/>
        </w:rPr>
        <w:t xml:space="preserve">                    10:16 am</w:t>
      </w:r>
    </w:p>
    <w:p w:rsidR="003D650B" w:rsidRPr="00DF3B10" w:rsidRDefault="003D650B" w:rsidP="003D650B">
      <w:pPr>
        <w:pStyle w:val="NoSpacing"/>
        <w:rPr>
          <w:sz w:val="19"/>
          <w:szCs w:val="19"/>
        </w:rPr>
      </w:pPr>
      <w:r w:rsidRPr="00DF3B10">
        <w:rPr>
          <w:sz w:val="19"/>
          <w:szCs w:val="19"/>
        </w:rPr>
        <w:t xml:space="preserve">                &lt;/span&gt;</w:t>
      </w:r>
    </w:p>
    <w:p w:rsidR="003D650B" w:rsidRPr="00DF3B10" w:rsidRDefault="003D650B" w:rsidP="003D650B">
      <w:pPr>
        <w:pStyle w:val="NoSpacing"/>
        <w:rPr>
          <w:sz w:val="19"/>
          <w:szCs w:val="19"/>
        </w:rPr>
      </w:pPr>
      <w:r w:rsidRPr="00DF3B10">
        <w:rPr>
          <w:sz w:val="19"/>
          <w:szCs w:val="19"/>
        </w:rPr>
        <w:t xml:space="preserve">                &lt;span class="label label-info"&gt;2&lt;/span&gt; Sign a contrac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li class="list-group-item"&gt;</w:t>
      </w:r>
    </w:p>
    <w:p w:rsidR="003D650B" w:rsidRPr="00DF3B10" w:rsidRDefault="003D650B" w:rsidP="003D650B">
      <w:pPr>
        <w:pStyle w:val="NoSpacing"/>
        <w:rPr>
          <w:sz w:val="19"/>
          <w:szCs w:val="19"/>
        </w:rPr>
      </w:pPr>
      <w:r w:rsidRPr="00DF3B10">
        <w:rPr>
          <w:sz w:val="19"/>
          <w:szCs w:val="19"/>
        </w:rPr>
        <w:t xml:space="preserve">                &lt;span class="pull-right"&gt;</w:t>
      </w:r>
    </w:p>
    <w:p w:rsidR="003D650B" w:rsidRPr="00DF3B10" w:rsidRDefault="003D650B" w:rsidP="003D650B">
      <w:pPr>
        <w:pStyle w:val="NoSpacing"/>
        <w:rPr>
          <w:sz w:val="19"/>
          <w:szCs w:val="19"/>
        </w:rPr>
      </w:pPr>
      <w:r w:rsidRPr="00DF3B10">
        <w:rPr>
          <w:sz w:val="19"/>
          <w:szCs w:val="19"/>
        </w:rPr>
        <w:t xml:space="preserve">                    08:22 pm</w:t>
      </w:r>
    </w:p>
    <w:p w:rsidR="003D650B" w:rsidRPr="00DF3B10" w:rsidRDefault="003D650B" w:rsidP="003D650B">
      <w:pPr>
        <w:pStyle w:val="NoSpacing"/>
        <w:rPr>
          <w:sz w:val="19"/>
          <w:szCs w:val="19"/>
        </w:rPr>
      </w:pPr>
      <w:r w:rsidRPr="00DF3B10">
        <w:rPr>
          <w:sz w:val="19"/>
          <w:szCs w:val="19"/>
        </w:rPr>
        <w:t xml:space="preserve">                &lt;/span&gt;</w:t>
      </w:r>
    </w:p>
    <w:p w:rsidR="003D650B" w:rsidRPr="00DF3B10" w:rsidRDefault="003D650B" w:rsidP="003D650B">
      <w:pPr>
        <w:pStyle w:val="NoSpacing"/>
        <w:rPr>
          <w:sz w:val="19"/>
          <w:szCs w:val="19"/>
        </w:rPr>
      </w:pPr>
      <w:r w:rsidRPr="00DF3B10">
        <w:rPr>
          <w:sz w:val="19"/>
          <w:szCs w:val="19"/>
        </w:rPr>
        <w:t xml:space="preserve">                &lt;span class="label label-primary"&gt;3&lt;/span&gt; Open new shop</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li class="list-group-item"&gt;</w:t>
      </w:r>
    </w:p>
    <w:p w:rsidR="003D650B" w:rsidRPr="00DF3B10" w:rsidRDefault="003D650B" w:rsidP="003D650B">
      <w:pPr>
        <w:pStyle w:val="NoSpacing"/>
        <w:rPr>
          <w:sz w:val="19"/>
          <w:szCs w:val="19"/>
        </w:rPr>
      </w:pPr>
      <w:r w:rsidRPr="00DF3B10">
        <w:rPr>
          <w:sz w:val="19"/>
          <w:szCs w:val="19"/>
        </w:rPr>
        <w:t xml:space="preserve">                &lt;span class="pull-right"&gt;</w:t>
      </w:r>
    </w:p>
    <w:p w:rsidR="003D650B" w:rsidRPr="00DF3B10" w:rsidRDefault="003D650B" w:rsidP="003D650B">
      <w:pPr>
        <w:pStyle w:val="NoSpacing"/>
        <w:rPr>
          <w:sz w:val="19"/>
          <w:szCs w:val="19"/>
        </w:rPr>
      </w:pPr>
      <w:r w:rsidRPr="00DF3B10">
        <w:rPr>
          <w:sz w:val="19"/>
          <w:szCs w:val="19"/>
        </w:rPr>
        <w:t xml:space="preserve">                    11:06 pm</w:t>
      </w:r>
    </w:p>
    <w:p w:rsidR="003D650B" w:rsidRPr="00DF3B10" w:rsidRDefault="003D650B" w:rsidP="003D650B">
      <w:pPr>
        <w:pStyle w:val="NoSpacing"/>
        <w:rPr>
          <w:sz w:val="19"/>
          <w:szCs w:val="19"/>
        </w:rPr>
      </w:pPr>
      <w:r w:rsidRPr="00DF3B10">
        <w:rPr>
          <w:sz w:val="19"/>
          <w:szCs w:val="19"/>
        </w:rPr>
        <w:t xml:space="preserve">                &lt;/span&gt;</w:t>
      </w:r>
    </w:p>
    <w:p w:rsidR="003D650B" w:rsidRPr="00DF3B10" w:rsidRDefault="003D650B" w:rsidP="003D650B">
      <w:pPr>
        <w:pStyle w:val="NoSpacing"/>
        <w:rPr>
          <w:sz w:val="19"/>
          <w:szCs w:val="19"/>
        </w:rPr>
      </w:pPr>
      <w:r w:rsidRPr="00DF3B10">
        <w:rPr>
          <w:sz w:val="19"/>
          <w:szCs w:val="19"/>
        </w:rPr>
        <w:t xml:space="preserve">                &lt;span class="label label-default"&gt;4&lt;/span&gt; Call back to Sylvia</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li class="list-group-item"&gt;</w:t>
      </w:r>
    </w:p>
    <w:p w:rsidR="003D650B" w:rsidRPr="00DF3B10" w:rsidRDefault="003D650B" w:rsidP="003D650B">
      <w:pPr>
        <w:pStyle w:val="NoSpacing"/>
        <w:rPr>
          <w:sz w:val="19"/>
          <w:szCs w:val="19"/>
        </w:rPr>
      </w:pPr>
      <w:r w:rsidRPr="00DF3B10">
        <w:rPr>
          <w:sz w:val="19"/>
          <w:szCs w:val="19"/>
        </w:rPr>
        <w:t xml:space="preserve">                &lt;span class="pull-right"&gt;</w:t>
      </w:r>
    </w:p>
    <w:p w:rsidR="003D650B" w:rsidRPr="00DF3B10" w:rsidRDefault="003D650B" w:rsidP="003D650B">
      <w:pPr>
        <w:pStyle w:val="NoSpacing"/>
        <w:rPr>
          <w:sz w:val="19"/>
          <w:szCs w:val="19"/>
        </w:rPr>
      </w:pPr>
      <w:r w:rsidRPr="00DF3B10">
        <w:rPr>
          <w:sz w:val="19"/>
          <w:szCs w:val="19"/>
        </w:rPr>
        <w:t xml:space="preserve">                    12:00 am</w:t>
      </w:r>
    </w:p>
    <w:p w:rsidR="003D650B" w:rsidRPr="00DF3B10" w:rsidRDefault="003D650B" w:rsidP="003D650B">
      <w:pPr>
        <w:pStyle w:val="NoSpacing"/>
        <w:rPr>
          <w:sz w:val="19"/>
          <w:szCs w:val="19"/>
        </w:rPr>
      </w:pPr>
      <w:r w:rsidRPr="00DF3B10">
        <w:rPr>
          <w:sz w:val="19"/>
          <w:szCs w:val="19"/>
        </w:rPr>
        <w:t xml:space="preserve">                &lt;/span&gt;</w:t>
      </w:r>
    </w:p>
    <w:p w:rsidR="003D650B" w:rsidRPr="00DF3B10" w:rsidRDefault="003D650B" w:rsidP="003D650B">
      <w:pPr>
        <w:pStyle w:val="NoSpacing"/>
        <w:rPr>
          <w:sz w:val="19"/>
          <w:szCs w:val="19"/>
        </w:rPr>
      </w:pPr>
      <w:r w:rsidRPr="00DF3B10">
        <w:rPr>
          <w:sz w:val="19"/>
          <w:szCs w:val="19"/>
        </w:rPr>
        <w:t xml:space="preserve">                &lt;span class="label label-primary"&gt;5&lt;/span&gt; Write a letter to Sandra</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ul&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lastRenderedPageBreak/>
        <w:t xml:space="preserve">    &lt;div class="col-sm-6"&gt;</w:t>
      </w:r>
    </w:p>
    <w:p w:rsidR="003D650B" w:rsidRPr="00DF3B10" w:rsidRDefault="003D650B" w:rsidP="003D650B">
      <w:pPr>
        <w:pStyle w:val="NoSpacing"/>
        <w:rPr>
          <w:sz w:val="19"/>
          <w:szCs w:val="19"/>
        </w:rPr>
      </w:pPr>
      <w:r w:rsidRPr="00DF3B10">
        <w:rPr>
          <w:sz w:val="19"/>
          <w:szCs w:val="19"/>
        </w:rPr>
        <w:t xml:space="preserve">        &lt;div class="flot-chart dashboard-chart"&gt;</w:t>
      </w:r>
    </w:p>
    <w:p w:rsidR="003D650B" w:rsidRPr="00DF3B10" w:rsidRDefault="003D650B" w:rsidP="003D650B">
      <w:pPr>
        <w:pStyle w:val="NoSpacing"/>
        <w:rPr>
          <w:sz w:val="19"/>
          <w:szCs w:val="19"/>
        </w:rPr>
      </w:pPr>
      <w:r w:rsidRPr="00DF3B10">
        <w:rPr>
          <w:sz w:val="19"/>
          <w:szCs w:val="19"/>
        </w:rPr>
        <w:t xml:space="preserve">            &lt;div class="flot-chart-content" id="flot-dashboard-chart"&gt;&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 class="row text-left"&gt;</w:t>
      </w:r>
    </w:p>
    <w:p w:rsidR="003D650B" w:rsidRPr="00DF3B10" w:rsidRDefault="003D650B" w:rsidP="003D650B">
      <w:pPr>
        <w:pStyle w:val="NoSpacing"/>
        <w:rPr>
          <w:sz w:val="19"/>
          <w:szCs w:val="19"/>
        </w:rPr>
      </w:pPr>
      <w:r w:rsidRPr="00DF3B10">
        <w:rPr>
          <w:sz w:val="19"/>
          <w:szCs w:val="19"/>
        </w:rPr>
        <w:t xml:space="preserve">            &lt;div class="col-xs-4"&gt;</w:t>
      </w:r>
    </w:p>
    <w:p w:rsidR="003D650B" w:rsidRPr="00DF3B10" w:rsidRDefault="003D650B" w:rsidP="003D650B">
      <w:pPr>
        <w:pStyle w:val="NoSpacing"/>
        <w:rPr>
          <w:sz w:val="19"/>
          <w:szCs w:val="19"/>
        </w:rPr>
      </w:pPr>
      <w:r w:rsidRPr="00DF3B10">
        <w:rPr>
          <w:sz w:val="19"/>
          <w:szCs w:val="19"/>
        </w:rPr>
        <w:t xml:space="preserve">                &lt;div class=" m-l-md"&gt;</w:t>
      </w:r>
    </w:p>
    <w:p w:rsidR="003D650B" w:rsidRPr="00DF3B10" w:rsidRDefault="003D650B" w:rsidP="003D650B">
      <w:pPr>
        <w:pStyle w:val="NoSpacing"/>
        <w:rPr>
          <w:sz w:val="19"/>
          <w:szCs w:val="19"/>
        </w:rPr>
      </w:pPr>
      <w:r w:rsidRPr="00DF3B10">
        <w:rPr>
          <w:sz w:val="19"/>
          <w:szCs w:val="19"/>
        </w:rPr>
        <w:t xml:space="preserve">                    &lt;span class="h4 font-bold m-t block"&gt;$ 406,100&lt;/span&gt;</w:t>
      </w:r>
    </w:p>
    <w:p w:rsidR="003D650B" w:rsidRPr="00DF3B10" w:rsidRDefault="003D650B" w:rsidP="003D650B">
      <w:pPr>
        <w:pStyle w:val="NoSpacing"/>
        <w:rPr>
          <w:sz w:val="19"/>
          <w:szCs w:val="19"/>
        </w:rPr>
      </w:pPr>
      <w:r w:rsidRPr="00DF3B10">
        <w:rPr>
          <w:sz w:val="19"/>
          <w:szCs w:val="19"/>
        </w:rPr>
        <w:t xml:space="preserve">                    &lt;small class="text-muted m-b block"&gt;Sales marketing report&lt;/small&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 class="col-xs-4"&gt;</w:t>
      </w:r>
    </w:p>
    <w:p w:rsidR="003D650B" w:rsidRPr="00DF3B10" w:rsidRDefault="003D650B" w:rsidP="003D650B">
      <w:pPr>
        <w:pStyle w:val="NoSpacing"/>
        <w:rPr>
          <w:sz w:val="19"/>
          <w:szCs w:val="19"/>
        </w:rPr>
      </w:pPr>
      <w:r w:rsidRPr="00DF3B10">
        <w:rPr>
          <w:sz w:val="19"/>
          <w:szCs w:val="19"/>
        </w:rPr>
        <w:t xml:space="preserve">                &lt;span class="h4 font-bold m-t block"&gt;$ 150,401&lt;/span&gt;</w:t>
      </w:r>
    </w:p>
    <w:p w:rsidR="003D650B" w:rsidRPr="00DF3B10" w:rsidRDefault="003D650B" w:rsidP="003D650B">
      <w:pPr>
        <w:pStyle w:val="NoSpacing"/>
        <w:rPr>
          <w:sz w:val="19"/>
          <w:szCs w:val="19"/>
        </w:rPr>
      </w:pPr>
      <w:r w:rsidRPr="00DF3B10">
        <w:rPr>
          <w:sz w:val="19"/>
          <w:szCs w:val="19"/>
        </w:rPr>
        <w:t xml:space="preserve">                &lt;small class="text-muted m-b block"&gt;Annual sales revenue&lt;/small&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 class="col-xs-4"&gt;</w:t>
      </w:r>
    </w:p>
    <w:p w:rsidR="003D650B" w:rsidRPr="00DF3B10" w:rsidRDefault="003D650B" w:rsidP="003D650B">
      <w:pPr>
        <w:pStyle w:val="NoSpacing"/>
        <w:rPr>
          <w:sz w:val="19"/>
          <w:szCs w:val="19"/>
        </w:rPr>
      </w:pPr>
      <w:r w:rsidRPr="00DF3B10">
        <w:rPr>
          <w:sz w:val="19"/>
          <w:szCs w:val="19"/>
        </w:rPr>
        <w:t xml:space="preserve">                &lt;span class="h4 font-bold m-t block"&gt;$ 16,822&lt;/span&gt;</w:t>
      </w:r>
    </w:p>
    <w:p w:rsidR="003D650B" w:rsidRPr="00DF3B10" w:rsidRDefault="003D650B" w:rsidP="003D650B">
      <w:pPr>
        <w:pStyle w:val="NoSpacing"/>
        <w:rPr>
          <w:sz w:val="19"/>
          <w:szCs w:val="19"/>
        </w:rPr>
      </w:pPr>
      <w:r w:rsidRPr="00DF3B10">
        <w:rPr>
          <w:sz w:val="19"/>
          <w:szCs w:val="19"/>
        </w:rPr>
        <w:t xml:space="preserve">                &lt;small class="text-muted m-b block"&gt;Half-year revenue margin&lt;/small&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 class="col-sm-3"&gt;</w:t>
      </w:r>
    </w:p>
    <w:p w:rsidR="003D650B" w:rsidRPr="00DF3B10" w:rsidRDefault="003D650B" w:rsidP="003D650B">
      <w:pPr>
        <w:pStyle w:val="NoSpacing"/>
        <w:rPr>
          <w:sz w:val="19"/>
          <w:szCs w:val="19"/>
        </w:rPr>
      </w:pPr>
      <w:r w:rsidRPr="00DF3B10">
        <w:rPr>
          <w:sz w:val="19"/>
          <w:szCs w:val="19"/>
        </w:rPr>
        <w:t xml:space="preserve">        &lt;div class="statistic-box"&gt;</w:t>
      </w:r>
    </w:p>
    <w:p w:rsidR="003D650B" w:rsidRPr="00DF3B10" w:rsidRDefault="003D650B" w:rsidP="003D650B">
      <w:pPr>
        <w:pStyle w:val="NoSpacing"/>
        <w:rPr>
          <w:sz w:val="19"/>
          <w:szCs w:val="19"/>
        </w:rPr>
      </w:pPr>
      <w:r w:rsidRPr="00DF3B10">
        <w:rPr>
          <w:sz w:val="19"/>
          <w:szCs w:val="19"/>
        </w:rPr>
        <w:t xml:space="preserve">            &lt;h4&gt;</w:t>
      </w:r>
    </w:p>
    <w:p w:rsidR="003D650B" w:rsidRPr="00DF3B10" w:rsidRDefault="003D650B" w:rsidP="003D650B">
      <w:pPr>
        <w:pStyle w:val="NoSpacing"/>
        <w:rPr>
          <w:sz w:val="19"/>
          <w:szCs w:val="19"/>
        </w:rPr>
      </w:pPr>
      <w:r w:rsidRPr="00DF3B10">
        <w:rPr>
          <w:sz w:val="19"/>
          <w:szCs w:val="19"/>
        </w:rPr>
        <w:t xml:space="preserve">                Project Beta progress</w:t>
      </w:r>
    </w:p>
    <w:p w:rsidR="003D650B" w:rsidRPr="00DF3B10" w:rsidRDefault="003D650B" w:rsidP="003D650B">
      <w:pPr>
        <w:pStyle w:val="NoSpacing"/>
        <w:rPr>
          <w:sz w:val="19"/>
          <w:szCs w:val="19"/>
        </w:rPr>
      </w:pPr>
      <w:r w:rsidRPr="00DF3B10">
        <w:rPr>
          <w:sz w:val="19"/>
          <w:szCs w:val="19"/>
        </w:rPr>
        <w:t xml:space="preserve">            &lt;/h4&gt;</w:t>
      </w:r>
    </w:p>
    <w:p w:rsidR="003D650B" w:rsidRPr="00DF3B10" w:rsidRDefault="003D650B" w:rsidP="003D650B">
      <w:pPr>
        <w:pStyle w:val="NoSpacing"/>
        <w:rPr>
          <w:sz w:val="19"/>
          <w:szCs w:val="19"/>
        </w:rPr>
      </w:pPr>
      <w:r w:rsidRPr="00DF3B10">
        <w:rPr>
          <w:sz w:val="19"/>
          <w:szCs w:val="19"/>
        </w:rPr>
        <w:t xml:space="preserve">            &lt;p&gt;</w:t>
      </w:r>
    </w:p>
    <w:p w:rsidR="003D650B" w:rsidRPr="00DF3B10" w:rsidRDefault="003D650B" w:rsidP="003D650B">
      <w:pPr>
        <w:pStyle w:val="NoSpacing"/>
        <w:rPr>
          <w:sz w:val="19"/>
          <w:szCs w:val="19"/>
        </w:rPr>
      </w:pPr>
      <w:r w:rsidRPr="00DF3B10">
        <w:rPr>
          <w:sz w:val="19"/>
          <w:szCs w:val="19"/>
        </w:rPr>
        <w:t xml:space="preserve">                You have two project with not compleated task.</w:t>
      </w:r>
    </w:p>
    <w:p w:rsidR="003D650B" w:rsidRPr="00DF3B10" w:rsidRDefault="003D650B" w:rsidP="003D650B">
      <w:pPr>
        <w:pStyle w:val="NoSpacing"/>
        <w:rPr>
          <w:sz w:val="19"/>
          <w:szCs w:val="19"/>
        </w:rPr>
      </w:pPr>
      <w:r w:rsidRPr="00DF3B10">
        <w:rPr>
          <w:sz w:val="19"/>
          <w:szCs w:val="19"/>
        </w:rPr>
        <w:t xml:space="preserve">            &lt;/p&gt;</w:t>
      </w:r>
    </w:p>
    <w:p w:rsidR="003D650B" w:rsidRPr="00DF3B10" w:rsidRDefault="003D650B" w:rsidP="003D650B">
      <w:pPr>
        <w:pStyle w:val="NoSpacing"/>
        <w:rPr>
          <w:sz w:val="19"/>
          <w:szCs w:val="19"/>
        </w:rPr>
      </w:pPr>
      <w:r w:rsidRPr="00DF3B10">
        <w:rPr>
          <w:sz w:val="19"/>
          <w:szCs w:val="19"/>
        </w:rPr>
        <w:t xml:space="preserve">            &lt;div class="row text-center"&gt;</w:t>
      </w:r>
    </w:p>
    <w:p w:rsidR="003D650B" w:rsidRPr="00DF3B10" w:rsidRDefault="003D650B" w:rsidP="003D650B">
      <w:pPr>
        <w:pStyle w:val="NoSpacing"/>
        <w:rPr>
          <w:sz w:val="19"/>
          <w:szCs w:val="19"/>
        </w:rPr>
      </w:pPr>
      <w:r w:rsidRPr="00DF3B10">
        <w:rPr>
          <w:sz w:val="19"/>
          <w:szCs w:val="19"/>
        </w:rPr>
        <w:t xml:space="preserve">                &lt;div class="col-lg-6"&gt;</w:t>
      </w:r>
    </w:p>
    <w:p w:rsidR="003D650B" w:rsidRPr="00DF3B10" w:rsidRDefault="003D650B" w:rsidP="003D650B">
      <w:pPr>
        <w:pStyle w:val="NoSpacing"/>
        <w:rPr>
          <w:sz w:val="19"/>
          <w:szCs w:val="19"/>
        </w:rPr>
      </w:pPr>
      <w:r w:rsidRPr="00DF3B10">
        <w:rPr>
          <w:sz w:val="19"/>
          <w:szCs w:val="19"/>
        </w:rPr>
        <w:t xml:space="preserve">                    &lt;canvas id="polarChart" width="80" height="80"&gt;&lt;/canvas&gt;</w:t>
      </w:r>
    </w:p>
    <w:p w:rsidR="003D650B" w:rsidRPr="00DF3B10" w:rsidRDefault="003D650B" w:rsidP="003D650B">
      <w:pPr>
        <w:pStyle w:val="NoSpacing"/>
        <w:rPr>
          <w:sz w:val="19"/>
          <w:szCs w:val="19"/>
        </w:rPr>
      </w:pPr>
      <w:r w:rsidRPr="00DF3B10">
        <w:rPr>
          <w:sz w:val="19"/>
          <w:szCs w:val="19"/>
        </w:rPr>
        <w:t xml:space="preserve">                    &lt;h5&gt;Kolter&lt;/h5&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 class="col-lg-6"&gt;</w:t>
      </w:r>
    </w:p>
    <w:p w:rsidR="003D650B" w:rsidRPr="00DF3B10" w:rsidRDefault="003D650B" w:rsidP="003D650B">
      <w:pPr>
        <w:pStyle w:val="NoSpacing"/>
        <w:rPr>
          <w:sz w:val="19"/>
          <w:szCs w:val="19"/>
        </w:rPr>
      </w:pPr>
      <w:r w:rsidRPr="00DF3B10">
        <w:rPr>
          <w:sz w:val="19"/>
          <w:szCs w:val="19"/>
        </w:rPr>
        <w:t xml:space="preserve">                    &lt;canvas id="doughnutChart" width="78" height="78"&gt;&lt;/canvas&gt;</w:t>
      </w:r>
    </w:p>
    <w:p w:rsidR="003D650B" w:rsidRPr="00DF3B10" w:rsidRDefault="003D650B" w:rsidP="003D650B">
      <w:pPr>
        <w:pStyle w:val="NoSpacing"/>
        <w:rPr>
          <w:sz w:val="19"/>
          <w:szCs w:val="19"/>
        </w:rPr>
      </w:pPr>
      <w:r w:rsidRPr="00DF3B10">
        <w:rPr>
          <w:sz w:val="19"/>
          <w:szCs w:val="19"/>
        </w:rPr>
        <w:t xml:space="preserve">                    &lt;h5&gt;Maxtor&lt;/h5&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 class="m-t"&gt;</w:t>
      </w:r>
    </w:p>
    <w:p w:rsidR="003D650B" w:rsidRPr="00DF3B10" w:rsidRDefault="003D650B" w:rsidP="003D650B">
      <w:pPr>
        <w:pStyle w:val="NoSpacing"/>
        <w:rPr>
          <w:sz w:val="19"/>
          <w:szCs w:val="19"/>
        </w:rPr>
      </w:pPr>
      <w:r w:rsidRPr="00DF3B10">
        <w:rPr>
          <w:sz w:val="19"/>
          <w:szCs w:val="19"/>
        </w:rPr>
        <w:t xml:space="preserve">                &lt;small&gt;Lorem Ipsum is simply dummy text of the printing and typesetting industry.&lt;/small&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lastRenderedPageBreak/>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lt;/div&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lt;div class="wrapper wrapper-content"&gt;</w:t>
      </w:r>
    </w:p>
    <w:p w:rsidR="003D650B" w:rsidRPr="00DF3B10" w:rsidRDefault="003D650B" w:rsidP="003D650B">
      <w:pPr>
        <w:pStyle w:val="NoSpacing"/>
        <w:rPr>
          <w:sz w:val="19"/>
          <w:szCs w:val="19"/>
        </w:rPr>
      </w:pPr>
      <w:r w:rsidRPr="00DF3B10">
        <w:rPr>
          <w:sz w:val="19"/>
          <w:szCs w:val="19"/>
        </w:rPr>
        <w:t xml:space="preserve">    &lt;div class="row"&gt;</w:t>
      </w:r>
    </w:p>
    <w:p w:rsidR="003D650B" w:rsidRPr="00DF3B10" w:rsidRDefault="003D650B" w:rsidP="003D650B">
      <w:pPr>
        <w:pStyle w:val="NoSpacing"/>
        <w:rPr>
          <w:sz w:val="19"/>
          <w:szCs w:val="19"/>
        </w:rPr>
      </w:pPr>
      <w:r w:rsidRPr="00DF3B10">
        <w:rPr>
          <w:sz w:val="19"/>
          <w:szCs w:val="19"/>
        </w:rPr>
        <w:t xml:space="preserve">        &lt;div class="col-lg-2"&gt;</w:t>
      </w:r>
    </w:p>
    <w:p w:rsidR="003D650B" w:rsidRPr="00DF3B10" w:rsidRDefault="003D650B" w:rsidP="003D650B">
      <w:pPr>
        <w:pStyle w:val="NoSpacing"/>
        <w:rPr>
          <w:sz w:val="19"/>
          <w:szCs w:val="19"/>
        </w:rPr>
      </w:pPr>
      <w:r w:rsidRPr="00DF3B10">
        <w:rPr>
          <w:sz w:val="19"/>
          <w:szCs w:val="19"/>
        </w:rPr>
        <w:t xml:space="preserve">            &lt;div class="ibox float-e-margins"&gt;</w:t>
      </w:r>
    </w:p>
    <w:p w:rsidR="003D650B" w:rsidRPr="00DF3B10" w:rsidRDefault="003D650B" w:rsidP="003D650B">
      <w:pPr>
        <w:pStyle w:val="NoSpacing"/>
        <w:rPr>
          <w:sz w:val="19"/>
          <w:szCs w:val="19"/>
        </w:rPr>
      </w:pPr>
      <w:r w:rsidRPr="00DF3B10">
        <w:rPr>
          <w:sz w:val="19"/>
          <w:szCs w:val="19"/>
        </w:rPr>
        <w:t xml:space="preserve">                &lt;div class="ibox-title"&gt;</w:t>
      </w:r>
    </w:p>
    <w:p w:rsidR="003D650B" w:rsidRPr="00DF3B10" w:rsidRDefault="003D650B" w:rsidP="003D650B">
      <w:pPr>
        <w:pStyle w:val="NoSpacing"/>
        <w:rPr>
          <w:sz w:val="19"/>
          <w:szCs w:val="19"/>
        </w:rPr>
      </w:pPr>
      <w:r w:rsidRPr="00DF3B10">
        <w:rPr>
          <w:sz w:val="19"/>
          <w:szCs w:val="19"/>
        </w:rPr>
        <w:t xml:space="preserve">                    &lt;span class="label label-success pull-right"&gt;Monthly&lt;/span&gt;</w:t>
      </w:r>
    </w:p>
    <w:p w:rsidR="003D650B" w:rsidRPr="00DF3B10" w:rsidRDefault="003D650B" w:rsidP="003D650B">
      <w:pPr>
        <w:pStyle w:val="NoSpacing"/>
        <w:rPr>
          <w:sz w:val="19"/>
          <w:szCs w:val="19"/>
        </w:rPr>
      </w:pPr>
      <w:r w:rsidRPr="00DF3B10">
        <w:rPr>
          <w:sz w:val="19"/>
          <w:szCs w:val="19"/>
        </w:rPr>
        <w:t xml:space="preserve">                    &lt;h5&gt;Views&lt;/h5&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 class="ibox-content"&gt;</w:t>
      </w:r>
    </w:p>
    <w:p w:rsidR="003D650B" w:rsidRPr="00DF3B10" w:rsidRDefault="003D650B" w:rsidP="003D650B">
      <w:pPr>
        <w:pStyle w:val="NoSpacing"/>
        <w:rPr>
          <w:sz w:val="19"/>
          <w:szCs w:val="19"/>
        </w:rPr>
      </w:pPr>
      <w:r w:rsidRPr="00DF3B10">
        <w:rPr>
          <w:sz w:val="19"/>
          <w:szCs w:val="19"/>
        </w:rPr>
        <w:t xml:space="preserve">                    &lt;h1 class="no-margins"&gt;386,200&lt;/h1&gt;</w:t>
      </w:r>
    </w:p>
    <w:p w:rsidR="003D650B" w:rsidRPr="00DF3B10" w:rsidRDefault="003D650B" w:rsidP="003D650B">
      <w:pPr>
        <w:pStyle w:val="NoSpacing"/>
        <w:rPr>
          <w:sz w:val="19"/>
          <w:szCs w:val="19"/>
        </w:rPr>
      </w:pPr>
      <w:r w:rsidRPr="00DF3B10">
        <w:rPr>
          <w:sz w:val="19"/>
          <w:szCs w:val="19"/>
        </w:rPr>
        <w:t xml:space="preserve">                    &lt;div class="stat-percent font-bold text-success"&gt;98% &lt;i class="fa fa-bolt"&gt;&lt;/i&gt;&lt;/div&gt;</w:t>
      </w:r>
    </w:p>
    <w:p w:rsidR="003D650B" w:rsidRPr="00DF3B10" w:rsidRDefault="003D650B" w:rsidP="003D650B">
      <w:pPr>
        <w:pStyle w:val="NoSpacing"/>
        <w:rPr>
          <w:sz w:val="19"/>
          <w:szCs w:val="19"/>
        </w:rPr>
      </w:pPr>
      <w:r w:rsidRPr="00DF3B10">
        <w:rPr>
          <w:sz w:val="19"/>
          <w:szCs w:val="19"/>
        </w:rPr>
        <w:t xml:space="preserve">                    &lt;small&gt;Total views&lt;/small&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 class="col-lg-2"&gt;</w:t>
      </w:r>
    </w:p>
    <w:p w:rsidR="003D650B" w:rsidRPr="00DF3B10" w:rsidRDefault="003D650B" w:rsidP="003D650B">
      <w:pPr>
        <w:pStyle w:val="NoSpacing"/>
        <w:rPr>
          <w:sz w:val="19"/>
          <w:szCs w:val="19"/>
        </w:rPr>
      </w:pPr>
      <w:r w:rsidRPr="00DF3B10">
        <w:rPr>
          <w:sz w:val="19"/>
          <w:szCs w:val="19"/>
        </w:rPr>
        <w:t xml:space="preserve">            &lt;div class="ibox float-e-margins"&gt;</w:t>
      </w:r>
    </w:p>
    <w:p w:rsidR="003D650B" w:rsidRPr="00DF3B10" w:rsidRDefault="003D650B" w:rsidP="003D650B">
      <w:pPr>
        <w:pStyle w:val="NoSpacing"/>
        <w:rPr>
          <w:sz w:val="19"/>
          <w:szCs w:val="19"/>
        </w:rPr>
      </w:pPr>
      <w:r w:rsidRPr="00DF3B10">
        <w:rPr>
          <w:sz w:val="19"/>
          <w:szCs w:val="19"/>
        </w:rPr>
        <w:t xml:space="preserve">                &lt;div class="ibox-title"&gt;</w:t>
      </w:r>
    </w:p>
    <w:p w:rsidR="003D650B" w:rsidRPr="00DF3B10" w:rsidRDefault="003D650B" w:rsidP="003D650B">
      <w:pPr>
        <w:pStyle w:val="NoSpacing"/>
        <w:rPr>
          <w:sz w:val="19"/>
          <w:szCs w:val="19"/>
        </w:rPr>
      </w:pPr>
      <w:r w:rsidRPr="00DF3B10">
        <w:rPr>
          <w:sz w:val="19"/>
          <w:szCs w:val="19"/>
        </w:rPr>
        <w:t xml:space="preserve">                    &lt;span class="label label-info pull-right"&gt;Annual&lt;/span&gt;</w:t>
      </w:r>
    </w:p>
    <w:p w:rsidR="003D650B" w:rsidRPr="00DF3B10" w:rsidRDefault="003D650B" w:rsidP="003D650B">
      <w:pPr>
        <w:pStyle w:val="NoSpacing"/>
        <w:rPr>
          <w:sz w:val="19"/>
          <w:szCs w:val="19"/>
        </w:rPr>
      </w:pPr>
      <w:r w:rsidRPr="00DF3B10">
        <w:rPr>
          <w:sz w:val="19"/>
          <w:szCs w:val="19"/>
        </w:rPr>
        <w:t xml:space="preserve">                    &lt;h5&gt;Orders&lt;/h5&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 class="ibox-content"&gt;</w:t>
      </w:r>
    </w:p>
    <w:p w:rsidR="003D650B" w:rsidRPr="00DF3B10" w:rsidRDefault="003D650B" w:rsidP="003D650B">
      <w:pPr>
        <w:pStyle w:val="NoSpacing"/>
        <w:rPr>
          <w:sz w:val="19"/>
          <w:szCs w:val="19"/>
        </w:rPr>
      </w:pPr>
      <w:r w:rsidRPr="00DF3B10">
        <w:rPr>
          <w:sz w:val="19"/>
          <w:szCs w:val="19"/>
        </w:rPr>
        <w:t xml:space="preserve">                    &lt;h1 class="no-margins"&gt;80,800&lt;/h1&gt;</w:t>
      </w:r>
    </w:p>
    <w:p w:rsidR="003D650B" w:rsidRPr="00DF3B10" w:rsidRDefault="003D650B" w:rsidP="003D650B">
      <w:pPr>
        <w:pStyle w:val="NoSpacing"/>
        <w:rPr>
          <w:sz w:val="19"/>
          <w:szCs w:val="19"/>
        </w:rPr>
      </w:pPr>
      <w:r w:rsidRPr="00DF3B10">
        <w:rPr>
          <w:sz w:val="19"/>
          <w:szCs w:val="19"/>
        </w:rPr>
        <w:t xml:space="preserve">                    &lt;div class="stat-percent font-bold text-info"&gt;20% &lt;i class="fa fa-level-up"&gt;&lt;/i&gt;&lt;/div&gt;</w:t>
      </w:r>
    </w:p>
    <w:p w:rsidR="003D650B" w:rsidRPr="00DF3B10" w:rsidRDefault="003D650B" w:rsidP="003D650B">
      <w:pPr>
        <w:pStyle w:val="NoSpacing"/>
        <w:rPr>
          <w:sz w:val="19"/>
          <w:szCs w:val="19"/>
        </w:rPr>
      </w:pPr>
      <w:r w:rsidRPr="00DF3B10">
        <w:rPr>
          <w:sz w:val="19"/>
          <w:szCs w:val="19"/>
        </w:rPr>
        <w:t xml:space="preserve">                    &lt;small&gt;New orders&lt;/small&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iv class="col-lg-4"&gt;</w:t>
      </w:r>
    </w:p>
    <w:p w:rsidR="003D650B" w:rsidRPr="00DF3B10" w:rsidRDefault="003D650B" w:rsidP="003D650B">
      <w:pPr>
        <w:pStyle w:val="NoSpacing"/>
        <w:rPr>
          <w:sz w:val="19"/>
          <w:szCs w:val="19"/>
        </w:rPr>
      </w:pPr>
      <w:r w:rsidRPr="00DF3B10">
        <w:rPr>
          <w:sz w:val="19"/>
          <w:szCs w:val="19"/>
        </w:rPr>
        <w:t xml:space="preserve">            &lt;div class="ibox float-e-margins"&gt;</w:t>
      </w:r>
    </w:p>
    <w:p w:rsidR="003D650B" w:rsidRPr="00DF3B10" w:rsidRDefault="003D650B" w:rsidP="003D650B">
      <w:pPr>
        <w:pStyle w:val="NoSpacing"/>
        <w:rPr>
          <w:sz w:val="19"/>
          <w:szCs w:val="19"/>
        </w:rPr>
      </w:pPr>
      <w:r w:rsidRPr="00DF3B10">
        <w:rPr>
          <w:sz w:val="19"/>
          <w:szCs w:val="19"/>
        </w:rPr>
        <w:t xml:space="preserve">                &lt;div class="ibox-title"&gt;</w:t>
      </w:r>
    </w:p>
    <w:p w:rsidR="003D650B" w:rsidRPr="00DF3B10" w:rsidRDefault="003D650B" w:rsidP="003D650B">
      <w:pPr>
        <w:pStyle w:val="NoSpacing"/>
        <w:rPr>
          <w:sz w:val="19"/>
          <w:szCs w:val="19"/>
        </w:rPr>
      </w:pPr>
      <w:r w:rsidRPr="00DF3B10">
        <w:rPr>
          <w:sz w:val="19"/>
          <w:szCs w:val="19"/>
        </w:rPr>
        <w:t xml:space="preserve">                    &lt;span class="label label-primary pull-right"&gt;Today&lt;/span&gt;</w:t>
      </w:r>
    </w:p>
    <w:p w:rsidR="003D650B" w:rsidRPr="00DF3B10" w:rsidRDefault="003D650B" w:rsidP="003D650B">
      <w:pPr>
        <w:pStyle w:val="NoSpacing"/>
        <w:rPr>
          <w:sz w:val="19"/>
          <w:szCs w:val="19"/>
        </w:rPr>
      </w:pPr>
      <w:r w:rsidRPr="00DF3B10">
        <w:rPr>
          <w:sz w:val="19"/>
          <w:szCs w:val="19"/>
        </w:rPr>
        <w:t xml:space="preserve">                    &lt;h5&gt;Vistits&lt;/h5&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 class="ibox-content"&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iv class="row"&gt;</w:t>
      </w:r>
    </w:p>
    <w:p w:rsidR="003D650B" w:rsidRPr="00DF3B10" w:rsidRDefault="003D650B" w:rsidP="003D650B">
      <w:pPr>
        <w:pStyle w:val="NoSpacing"/>
        <w:rPr>
          <w:sz w:val="19"/>
          <w:szCs w:val="19"/>
        </w:rPr>
      </w:pPr>
      <w:r w:rsidRPr="00DF3B10">
        <w:rPr>
          <w:sz w:val="19"/>
          <w:szCs w:val="19"/>
        </w:rPr>
        <w:t xml:space="preserve">                        &lt;div class="col-md-6"&gt;</w:t>
      </w:r>
    </w:p>
    <w:p w:rsidR="003D650B" w:rsidRPr="00DF3B10" w:rsidRDefault="003D650B" w:rsidP="003D650B">
      <w:pPr>
        <w:pStyle w:val="NoSpacing"/>
        <w:rPr>
          <w:sz w:val="19"/>
          <w:szCs w:val="19"/>
        </w:rPr>
      </w:pPr>
      <w:r w:rsidRPr="00DF3B10">
        <w:rPr>
          <w:sz w:val="19"/>
          <w:szCs w:val="19"/>
        </w:rPr>
        <w:t xml:space="preserve">                            &lt;h1 class="no-margins"&gt;406,42&lt;/h1&gt;</w:t>
      </w:r>
    </w:p>
    <w:p w:rsidR="003D650B" w:rsidRPr="00DF3B10" w:rsidRDefault="003D650B" w:rsidP="003D650B">
      <w:pPr>
        <w:pStyle w:val="NoSpacing"/>
        <w:rPr>
          <w:sz w:val="19"/>
          <w:szCs w:val="19"/>
        </w:rPr>
      </w:pPr>
      <w:r w:rsidRPr="00DF3B10">
        <w:rPr>
          <w:sz w:val="19"/>
          <w:szCs w:val="19"/>
        </w:rPr>
        <w:t xml:space="preserve">                            &lt;div class="font-bold text-navy"&gt;44% &lt;i class="fa fa-level-up"&gt;&lt;/i&gt; &lt;small&gt;Rapid pace&lt;/small&gt;&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 class="col-md-6"&gt;</w:t>
      </w:r>
    </w:p>
    <w:p w:rsidR="003D650B" w:rsidRPr="00DF3B10" w:rsidRDefault="003D650B" w:rsidP="003D650B">
      <w:pPr>
        <w:pStyle w:val="NoSpacing"/>
        <w:rPr>
          <w:sz w:val="19"/>
          <w:szCs w:val="19"/>
        </w:rPr>
      </w:pPr>
      <w:r w:rsidRPr="00DF3B10">
        <w:rPr>
          <w:sz w:val="19"/>
          <w:szCs w:val="19"/>
        </w:rPr>
        <w:lastRenderedPageBreak/>
        <w:t xml:space="preserve">                            &lt;h1 class="no-margins"&gt;206,12&lt;/h1&gt;</w:t>
      </w:r>
    </w:p>
    <w:p w:rsidR="003D650B" w:rsidRPr="00DF3B10" w:rsidRDefault="003D650B" w:rsidP="003D650B">
      <w:pPr>
        <w:pStyle w:val="NoSpacing"/>
        <w:rPr>
          <w:sz w:val="19"/>
          <w:szCs w:val="19"/>
        </w:rPr>
      </w:pPr>
      <w:r w:rsidRPr="00DF3B10">
        <w:rPr>
          <w:sz w:val="19"/>
          <w:szCs w:val="19"/>
        </w:rPr>
        <w:t xml:space="preserve">                            &lt;div class="font-bold text-navy"&gt;22% &lt;i class="fa fa-level-up"&gt;&lt;/i&gt; &lt;small&gt;Slow pace&lt;/small&gt;&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 class="col-lg-4"&gt;</w:t>
      </w:r>
    </w:p>
    <w:p w:rsidR="003D650B" w:rsidRPr="00DF3B10" w:rsidRDefault="003D650B" w:rsidP="003D650B">
      <w:pPr>
        <w:pStyle w:val="NoSpacing"/>
        <w:rPr>
          <w:sz w:val="19"/>
          <w:szCs w:val="19"/>
        </w:rPr>
      </w:pPr>
      <w:r w:rsidRPr="00DF3B10">
        <w:rPr>
          <w:sz w:val="19"/>
          <w:szCs w:val="19"/>
        </w:rPr>
        <w:t xml:space="preserve">            &lt;div class="ibox float-e-margins"&gt;</w:t>
      </w:r>
    </w:p>
    <w:p w:rsidR="003D650B" w:rsidRPr="00DF3B10" w:rsidRDefault="003D650B" w:rsidP="003D650B">
      <w:pPr>
        <w:pStyle w:val="NoSpacing"/>
        <w:rPr>
          <w:sz w:val="19"/>
          <w:szCs w:val="19"/>
        </w:rPr>
      </w:pPr>
      <w:r w:rsidRPr="00DF3B10">
        <w:rPr>
          <w:sz w:val="19"/>
          <w:szCs w:val="19"/>
        </w:rPr>
        <w:t xml:space="preserve">                &lt;div class="ibox-title"&gt;</w:t>
      </w:r>
    </w:p>
    <w:p w:rsidR="003D650B" w:rsidRPr="00DF3B10" w:rsidRDefault="003D650B" w:rsidP="003D650B">
      <w:pPr>
        <w:pStyle w:val="NoSpacing"/>
        <w:rPr>
          <w:sz w:val="19"/>
          <w:szCs w:val="19"/>
        </w:rPr>
      </w:pPr>
      <w:r w:rsidRPr="00DF3B10">
        <w:rPr>
          <w:sz w:val="19"/>
          <w:szCs w:val="19"/>
        </w:rPr>
        <w:t xml:space="preserve">                    &lt;h5&gt;Monthly income&lt;/h5&gt;</w:t>
      </w:r>
    </w:p>
    <w:p w:rsidR="003D650B" w:rsidRPr="00DF3B10" w:rsidRDefault="003D650B" w:rsidP="003D650B">
      <w:pPr>
        <w:pStyle w:val="NoSpacing"/>
        <w:rPr>
          <w:sz w:val="19"/>
          <w:szCs w:val="19"/>
        </w:rPr>
      </w:pPr>
      <w:r w:rsidRPr="00DF3B10">
        <w:rPr>
          <w:sz w:val="19"/>
          <w:szCs w:val="19"/>
        </w:rPr>
        <w:t xml:space="preserve">                    &lt;div class="ibox-tools"&gt;</w:t>
      </w:r>
    </w:p>
    <w:p w:rsidR="003D650B" w:rsidRPr="00DF3B10" w:rsidRDefault="003D650B" w:rsidP="003D650B">
      <w:pPr>
        <w:pStyle w:val="NoSpacing"/>
        <w:rPr>
          <w:sz w:val="19"/>
          <w:szCs w:val="19"/>
        </w:rPr>
      </w:pPr>
      <w:r w:rsidRPr="00DF3B10">
        <w:rPr>
          <w:sz w:val="19"/>
          <w:szCs w:val="19"/>
        </w:rPr>
        <w:t xml:space="preserve">                        &lt;span class="label label-primary"&gt;Updated 12.2015&lt;/span&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 class="ibox-content no-padding"&gt;</w:t>
      </w:r>
    </w:p>
    <w:p w:rsidR="003D650B" w:rsidRPr="00DF3B10" w:rsidRDefault="003D650B" w:rsidP="003D650B">
      <w:pPr>
        <w:pStyle w:val="NoSpacing"/>
        <w:rPr>
          <w:sz w:val="19"/>
          <w:szCs w:val="19"/>
        </w:rPr>
      </w:pPr>
      <w:r w:rsidRPr="00DF3B10">
        <w:rPr>
          <w:sz w:val="19"/>
          <w:szCs w:val="19"/>
        </w:rPr>
        <w:t xml:space="preserve">                    &lt;div class="flot-chart m-t-lg" style="height: 55px;"&gt;</w:t>
      </w:r>
    </w:p>
    <w:p w:rsidR="003D650B" w:rsidRPr="00DF3B10" w:rsidRDefault="003D650B" w:rsidP="003D650B">
      <w:pPr>
        <w:pStyle w:val="NoSpacing"/>
        <w:rPr>
          <w:sz w:val="19"/>
          <w:szCs w:val="19"/>
        </w:rPr>
      </w:pPr>
      <w:r w:rsidRPr="00DF3B10">
        <w:rPr>
          <w:sz w:val="19"/>
          <w:szCs w:val="19"/>
        </w:rPr>
        <w:t xml:space="preserve">                        &lt;div class="flot-chart-content" id="flot-chart1"&gt;&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 class="row"&gt;</w:t>
      </w:r>
    </w:p>
    <w:p w:rsidR="003D650B" w:rsidRPr="00DF3B10" w:rsidRDefault="003D650B" w:rsidP="003D650B">
      <w:pPr>
        <w:pStyle w:val="NoSpacing"/>
        <w:rPr>
          <w:sz w:val="19"/>
          <w:szCs w:val="19"/>
        </w:rPr>
      </w:pPr>
      <w:r w:rsidRPr="00DF3B10">
        <w:rPr>
          <w:sz w:val="19"/>
          <w:szCs w:val="19"/>
        </w:rPr>
        <w:t xml:space="preserve">        &lt;div class="col-lg-8"&gt;</w:t>
      </w:r>
    </w:p>
    <w:p w:rsidR="003D650B" w:rsidRPr="00DF3B10" w:rsidRDefault="003D650B" w:rsidP="003D650B">
      <w:pPr>
        <w:pStyle w:val="NoSpacing"/>
        <w:rPr>
          <w:sz w:val="19"/>
          <w:szCs w:val="19"/>
        </w:rPr>
      </w:pPr>
      <w:r w:rsidRPr="00DF3B10">
        <w:rPr>
          <w:sz w:val="19"/>
          <w:szCs w:val="19"/>
        </w:rPr>
        <w:t xml:space="preserve">            &lt;div class="ibox float-e-margins"&gt;</w:t>
      </w:r>
    </w:p>
    <w:p w:rsidR="003D650B" w:rsidRPr="00DF3B10" w:rsidRDefault="003D650B" w:rsidP="003D650B">
      <w:pPr>
        <w:pStyle w:val="NoSpacing"/>
        <w:rPr>
          <w:sz w:val="19"/>
          <w:szCs w:val="19"/>
        </w:rPr>
      </w:pPr>
      <w:r w:rsidRPr="00DF3B10">
        <w:rPr>
          <w:sz w:val="19"/>
          <w:szCs w:val="19"/>
        </w:rPr>
        <w:t xml:space="preserve">                &lt;div class="ibox-content"&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span class="pull-right text-right"&gt;</w:t>
      </w:r>
    </w:p>
    <w:p w:rsidR="003D650B" w:rsidRPr="00DF3B10" w:rsidRDefault="003D650B" w:rsidP="003D650B">
      <w:pPr>
        <w:pStyle w:val="NoSpacing"/>
        <w:rPr>
          <w:sz w:val="19"/>
          <w:szCs w:val="19"/>
        </w:rPr>
      </w:pPr>
      <w:r w:rsidRPr="00DF3B10">
        <w:rPr>
          <w:sz w:val="19"/>
          <w:szCs w:val="19"/>
        </w:rPr>
        <w:t xml:space="preserve">                            &lt;small&gt;Average value of sales in the past month in: &lt;strong&gt;United states&lt;/strong&gt;&lt;/small&gt;</w:t>
      </w:r>
    </w:p>
    <w:p w:rsidR="003D650B" w:rsidRPr="00DF3B10" w:rsidRDefault="003D650B" w:rsidP="003D650B">
      <w:pPr>
        <w:pStyle w:val="NoSpacing"/>
        <w:rPr>
          <w:sz w:val="19"/>
          <w:szCs w:val="19"/>
        </w:rPr>
      </w:pPr>
      <w:r w:rsidRPr="00DF3B10">
        <w:rPr>
          <w:sz w:val="19"/>
          <w:szCs w:val="19"/>
        </w:rPr>
        <w:t xml:space="preserve">                            &lt;br /&gt;</w:t>
      </w:r>
    </w:p>
    <w:p w:rsidR="003D650B" w:rsidRPr="00DF3B10" w:rsidRDefault="003D650B" w:rsidP="003D650B">
      <w:pPr>
        <w:pStyle w:val="NoSpacing"/>
        <w:rPr>
          <w:sz w:val="19"/>
          <w:szCs w:val="19"/>
        </w:rPr>
      </w:pPr>
      <w:r w:rsidRPr="00DF3B10">
        <w:rPr>
          <w:sz w:val="19"/>
          <w:szCs w:val="19"/>
        </w:rPr>
        <w:t xml:space="preserve">                            All sales: 162,862</w:t>
      </w:r>
    </w:p>
    <w:p w:rsidR="003D650B" w:rsidRPr="00DF3B10" w:rsidRDefault="003D650B" w:rsidP="003D650B">
      <w:pPr>
        <w:pStyle w:val="NoSpacing"/>
        <w:rPr>
          <w:sz w:val="19"/>
          <w:szCs w:val="19"/>
        </w:rPr>
      </w:pPr>
      <w:r w:rsidRPr="00DF3B10">
        <w:rPr>
          <w:sz w:val="19"/>
          <w:szCs w:val="19"/>
        </w:rPr>
        <w:t xml:space="preserve">                        &lt;/span&gt;</w:t>
      </w:r>
    </w:p>
    <w:p w:rsidR="003D650B" w:rsidRPr="00DF3B10" w:rsidRDefault="003D650B" w:rsidP="003D650B">
      <w:pPr>
        <w:pStyle w:val="NoSpacing"/>
        <w:rPr>
          <w:sz w:val="19"/>
          <w:szCs w:val="19"/>
        </w:rPr>
      </w:pPr>
      <w:r w:rsidRPr="00DF3B10">
        <w:rPr>
          <w:sz w:val="19"/>
          <w:szCs w:val="19"/>
        </w:rPr>
        <w:t xml:space="preserve">                        &lt;h3 class="font-bold no-margins"&gt;</w:t>
      </w:r>
    </w:p>
    <w:p w:rsidR="003D650B" w:rsidRPr="00DF3B10" w:rsidRDefault="003D650B" w:rsidP="003D650B">
      <w:pPr>
        <w:pStyle w:val="NoSpacing"/>
        <w:rPr>
          <w:sz w:val="19"/>
          <w:szCs w:val="19"/>
        </w:rPr>
      </w:pPr>
      <w:r w:rsidRPr="00DF3B10">
        <w:rPr>
          <w:sz w:val="19"/>
          <w:szCs w:val="19"/>
        </w:rPr>
        <w:t xml:space="preserve">                            Half-year revenue margin</w:t>
      </w:r>
    </w:p>
    <w:p w:rsidR="003D650B" w:rsidRPr="00DF3B10" w:rsidRDefault="003D650B" w:rsidP="003D650B">
      <w:pPr>
        <w:pStyle w:val="NoSpacing"/>
        <w:rPr>
          <w:sz w:val="19"/>
          <w:szCs w:val="19"/>
        </w:rPr>
      </w:pPr>
      <w:r w:rsidRPr="00DF3B10">
        <w:rPr>
          <w:sz w:val="19"/>
          <w:szCs w:val="19"/>
        </w:rPr>
        <w:t xml:space="preserve">                        &lt;/h3&gt;</w:t>
      </w:r>
    </w:p>
    <w:p w:rsidR="003D650B" w:rsidRPr="00DF3B10" w:rsidRDefault="003D650B" w:rsidP="003D650B">
      <w:pPr>
        <w:pStyle w:val="NoSpacing"/>
        <w:rPr>
          <w:sz w:val="19"/>
          <w:szCs w:val="19"/>
        </w:rPr>
      </w:pPr>
      <w:r w:rsidRPr="00DF3B10">
        <w:rPr>
          <w:sz w:val="19"/>
          <w:szCs w:val="19"/>
        </w:rPr>
        <w:t xml:space="preserve">                        &lt;small&gt;Sales marketing.&lt;/small&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iv class="m-t-sm"&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iv class="row"&gt;</w:t>
      </w:r>
    </w:p>
    <w:p w:rsidR="003D650B" w:rsidRPr="00DF3B10" w:rsidRDefault="003D650B" w:rsidP="003D650B">
      <w:pPr>
        <w:pStyle w:val="NoSpacing"/>
        <w:rPr>
          <w:sz w:val="19"/>
          <w:szCs w:val="19"/>
        </w:rPr>
      </w:pPr>
      <w:r w:rsidRPr="00DF3B10">
        <w:rPr>
          <w:sz w:val="19"/>
          <w:szCs w:val="19"/>
        </w:rPr>
        <w:t xml:space="preserve">                            &lt;div class="col-md-8"&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lastRenderedPageBreak/>
        <w:t xml:space="preserve">                                    &lt;canvas id="lineChart" height="114"&gt;&lt;/canvas&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 class="col-md-4"&gt;</w:t>
      </w:r>
    </w:p>
    <w:p w:rsidR="003D650B" w:rsidRPr="00DF3B10" w:rsidRDefault="003D650B" w:rsidP="003D650B">
      <w:pPr>
        <w:pStyle w:val="NoSpacing"/>
        <w:rPr>
          <w:sz w:val="19"/>
          <w:szCs w:val="19"/>
        </w:rPr>
      </w:pPr>
      <w:r w:rsidRPr="00DF3B10">
        <w:rPr>
          <w:sz w:val="19"/>
          <w:szCs w:val="19"/>
        </w:rPr>
        <w:t xml:space="preserve">                                &lt;ul class="stat-list m-t-lg"&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h2 class="no-margins"&gt;2,346&lt;/h2&gt;</w:t>
      </w:r>
    </w:p>
    <w:p w:rsidR="003D650B" w:rsidRPr="00DF3B10" w:rsidRDefault="003D650B" w:rsidP="003D650B">
      <w:pPr>
        <w:pStyle w:val="NoSpacing"/>
        <w:rPr>
          <w:sz w:val="19"/>
          <w:szCs w:val="19"/>
        </w:rPr>
      </w:pPr>
      <w:r w:rsidRPr="00DF3B10">
        <w:rPr>
          <w:sz w:val="19"/>
          <w:szCs w:val="19"/>
        </w:rPr>
        <w:t xml:space="preserve">                                        &lt;small&gt;Total orders in period&lt;/small&gt;</w:t>
      </w:r>
    </w:p>
    <w:p w:rsidR="003D650B" w:rsidRPr="00DF3B10" w:rsidRDefault="003D650B" w:rsidP="003D650B">
      <w:pPr>
        <w:pStyle w:val="NoSpacing"/>
        <w:rPr>
          <w:sz w:val="19"/>
          <w:szCs w:val="19"/>
        </w:rPr>
      </w:pPr>
      <w:r w:rsidRPr="00DF3B10">
        <w:rPr>
          <w:sz w:val="19"/>
          <w:szCs w:val="19"/>
        </w:rPr>
        <w:t xml:space="preserve">                                        &lt;div class="progress progress-mini"&gt;</w:t>
      </w:r>
    </w:p>
    <w:p w:rsidR="003D650B" w:rsidRPr="00DF3B10" w:rsidRDefault="003D650B" w:rsidP="003D650B">
      <w:pPr>
        <w:pStyle w:val="NoSpacing"/>
        <w:rPr>
          <w:sz w:val="19"/>
          <w:szCs w:val="19"/>
        </w:rPr>
      </w:pPr>
      <w:r w:rsidRPr="00DF3B10">
        <w:rPr>
          <w:sz w:val="19"/>
          <w:szCs w:val="19"/>
        </w:rPr>
        <w:t xml:space="preserve">                                            &lt;div class="progress-bar" style="width: 48%;"&gt;&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h2 class="no-margins "&gt;4,422&lt;/h2&gt;</w:t>
      </w:r>
    </w:p>
    <w:p w:rsidR="003D650B" w:rsidRPr="00DF3B10" w:rsidRDefault="003D650B" w:rsidP="003D650B">
      <w:pPr>
        <w:pStyle w:val="NoSpacing"/>
        <w:rPr>
          <w:sz w:val="19"/>
          <w:szCs w:val="19"/>
        </w:rPr>
      </w:pPr>
      <w:r w:rsidRPr="00DF3B10">
        <w:rPr>
          <w:sz w:val="19"/>
          <w:szCs w:val="19"/>
        </w:rPr>
        <w:t xml:space="preserve">                                        &lt;small&gt;Orders in last month&lt;/small&gt;</w:t>
      </w:r>
    </w:p>
    <w:p w:rsidR="003D650B" w:rsidRPr="00DF3B10" w:rsidRDefault="003D650B" w:rsidP="003D650B">
      <w:pPr>
        <w:pStyle w:val="NoSpacing"/>
        <w:rPr>
          <w:sz w:val="19"/>
          <w:szCs w:val="19"/>
        </w:rPr>
      </w:pPr>
      <w:r w:rsidRPr="00DF3B10">
        <w:rPr>
          <w:sz w:val="19"/>
          <w:szCs w:val="19"/>
        </w:rPr>
        <w:t xml:space="preserve">                                        &lt;div class="progress progress-mini"&gt;</w:t>
      </w:r>
    </w:p>
    <w:p w:rsidR="003D650B" w:rsidRPr="00DF3B10" w:rsidRDefault="003D650B" w:rsidP="003D650B">
      <w:pPr>
        <w:pStyle w:val="NoSpacing"/>
        <w:rPr>
          <w:sz w:val="19"/>
          <w:szCs w:val="19"/>
        </w:rPr>
      </w:pPr>
      <w:r w:rsidRPr="00DF3B10">
        <w:rPr>
          <w:sz w:val="19"/>
          <w:szCs w:val="19"/>
        </w:rPr>
        <w:t xml:space="preserve">                                            &lt;div class="progress-bar" style="width: 60%;"&gt;&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ul&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iv class="m-t-md"&gt;</w:t>
      </w:r>
    </w:p>
    <w:p w:rsidR="003D650B" w:rsidRPr="00DF3B10" w:rsidRDefault="003D650B" w:rsidP="003D650B">
      <w:pPr>
        <w:pStyle w:val="NoSpacing"/>
        <w:rPr>
          <w:sz w:val="19"/>
          <w:szCs w:val="19"/>
        </w:rPr>
      </w:pPr>
      <w:r w:rsidRPr="00DF3B10">
        <w:rPr>
          <w:sz w:val="19"/>
          <w:szCs w:val="19"/>
        </w:rPr>
        <w:t xml:space="preserve">                        &lt;small class="pull-right"&gt;</w:t>
      </w:r>
    </w:p>
    <w:p w:rsidR="003D650B" w:rsidRPr="00DF3B10" w:rsidRDefault="003D650B" w:rsidP="003D650B">
      <w:pPr>
        <w:pStyle w:val="NoSpacing"/>
        <w:rPr>
          <w:sz w:val="19"/>
          <w:szCs w:val="19"/>
        </w:rPr>
      </w:pPr>
      <w:r w:rsidRPr="00DF3B10">
        <w:rPr>
          <w:sz w:val="19"/>
          <w:szCs w:val="19"/>
        </w:rPr>
        <w:t xml:space="preserve">                            &lt;i class="fa fa-clock-o"&gt; &lt;/i&gt;</w:t>
      </w:r>
    </w:p>
    <w:p w:rsidR="003D650B" w:rsidRPr="00DF3B10" w:rsidRDefault="003D650B" w:rsidP="003D650B">
      <w:pPr>
        <w:pStyle w:val="NoSpacing"/>
        <w:rPr>
          <w:sz w:val="19"/>
          <w:szCs w:val="19"/>
        </w:rPr>
      </w:pPr>
      <w:r w:rsidRPr="00DF3B10">
        <w:rPr>
          <w:sz w:val="19"/>
          <w:szCs w:val="19"/>
        </w:rPr>
        <w:t xml:space="preserve">                            Update on 16.07.2015</w:t>
      </w:r>
    </w:p>
    <w:p w:rsidR="003D650B" w:rsidRPr="00DF3B10" w:rsidRDefault="003D650B" w:rsidP="003D650B">
      <w:pPr>
        <w:pStyle w:val="NoSpacing"/>
        <w:rPr>
          <w:sz w:val="19"/>
          <w:szCs w:val="19"/>
        </w:rPr>
      </w:pPr>
      <w:r w:rsidRPr="00DF3B10">
        <w:rPr>
          <w:sz w:val="19"/>
          <w:szCs w:val="19"/>
        </w:rPr>
        <w:t xml:space="preserve">                        &lt;/small&gt;</w:t>
      </w:r>
    </w:p>
    <w:p w:rsidR="003D650B" w:rsidRPr="00DF3B10" w:rsidRDefault="003D650B" w:rsidP="003D650B">
      <w:pPr>
        <w:pStyle w:val="NoSpacing"/>
        <w:rPr>
          <w:sz w:val="19"/>
          <w:szCs w:val="19"/>
        </w:rPr>
      </w:pPr>
      <w:r w:rsidRPr="00DF3B10">
        <w:rPr>
          <w:sz w:val="19"/>
          <w:szCs w:val="19"/>
        </w:rPr>
        <w:t xml:space="preserve">                        &lt;small&gt;</w:t>
      </w:r>
    </w:p>
    <w:p w:rsidR="003D650B" w:rsidRPr="00DF3B10" w:rsidRDefault="003D650B" w:rsidP="003D650B">
      <w:pPr>
        <w:pStyle w:val="NoSpacing"/>
        <w:rPr>
          <w:sz w:val="19"/>
          <w:szCs w:val="19"/>
        </w:rPr>
      </w:pPr>
      <w:r w:rsidRPr="00DF3B10">
        <w:rPr>
          <w:sz w:val="19"/>
          <w:szCs w:val="19"/>
        </w:rPr>
        <w:t xml:space="preserve">                            &lt;strong&gt;Analysis of sales:&lt;/strong&gt; The value has been changed over time, and last month reached a level over $50,000.</w:t>
      </w:r>
    </w:p>
    <w:p w:rsidR="003D650B" w:rsidRPr="00DF3B10" w:rsidRDefault="003D650B" w:rsidP="003D650B">
      <w:pPr>
        <w:pStyle w:val="NoSpacing"/>
        <w:rPr>
          <w:sz w:val="19"/>
          <w:szCs w:val="19"/>
        </w:rPr>
      </w:pPr>
      <w:r w:rsidRPr="00DF3B10">
        <w:rPr>
          <w:sz w:val="19"/>
          <w:szCs w:val="19"/>
        </w:rPr>
        <w:t xml:space="preserve">                        &lt;/small&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 class="col-lg-4"&gt;</w:t>
      </w:r>
    </w:p>
    <w:p w:rsidR="003D650B" w:rsidRPr="00DF3B10" w:rsidRDefault="003D650B" w:rsidP="003D650B">
      <w:pPr>
        <w:pStyle w:val="NoSpacing"/>
        <w:rPr>
          <w:sz w:val="19"/>
          <w:szCs w:val="19"/>
        </w:rPr>
      </w:pPr>
      <w:r w:rsidRPr="00DF3B10">
        <w:rPr>
          <w:sz w:val="19"/>
          <w:szCs w:val="19"/>
        </w:rPr>
        <w:t xml:space="preserve">            &lt;div class="ibox float-e-margins"&gt;</w:t>
      </w:r>
    </w:p>
    <w:p w:rsidR="003D650B" w:rsidRPr="00DF3B10" w:rsidRDefault="003D650B" w:rsidP="003D650B">
      <w:pPr>
        <w:pStyle w:val="NoSpacing"/>
        <w:rPr>
          <w:sz w:val="19"/>
          <w:szCs w:val="19"/>
        </w:rPr>
      </w:pPr>
      <w:r w:rsidRPr="00DF3B10">
        <w:rPr>
          <w:sz w:val="19"/>
          <w:szCs w:val="19"/>
        </w:rPr>
        <w:t xml:space="preserve">                &lt;div class="ibox-title"&gt;</w:t>
      </w:r>
    </w:p>
    <w:p w:rsidR="003D650B" w:rsidRPr="00DF3B10" w:rsidRDefault="003D650B" w:rsidP="003D650B">
      <w:pPr>
        <w:pStyle w:val="NoSpacing"/>
        <w:rPr>
          <w:sz w:val="19"/>
          <w:szCs w:val="19"/>
        </w:rPr>
      </w:pPr>
      <w:r w:rsidRPr="00DF3B10">
        <w:rPr>
          <w:sz w:val="19"/>
          <w:szCs w:val="19"/>
        </w:rPr>
        <w:t xml:space="preserve">                    &lt;span class="label label-warning pull-right"&gt;Data has changed&lt;/span&gt;</w:t>
      </w:r>
    </w:p>
    <w:p w:rsidR="003D650B" w:rsidRPr="00DF3B10" w:rsidRDefault="003D650B" w:rsidP="003D650B">
      <w:pPr>
        <w:pStyle w:val="NoSpacing"/>
        <w:rPr>
          <w:sz w:val="19"/>
          <w:szCs w:val="19"/>
        </w:rPr>
      </w:pPr>
      <w:r w:rsidRPr="00DF3B10">
        <w:rPr>
          <w:sz w:val="19"/>
          <w:szCs w:val="19"/>
        </w:rPr>
        <w:t xml:space="preserve">                    &lt;h5&gt;User activity&lt;/h5&gt;</w:t>
      </w:r>
    </w:p>
    <w:p w:rsidR="003D650B" w:rsidRPr="00DF3B10" w:rsidRDefault="003D650B" w:rsidP="003D650B">
      <w:pPr>
        <w:pStyle w:val="NoSpacing"/>
        <w:rPr>
          <w:sz w:val="19"/>
          <w:szCs w:val="19"/>
        </w:rPr>
      </w:pPr>
      <w:r w:rsidRPr="00DF3B10">
        <w:rPr>
          <w:sz w:val="19"/>
          <w:szCs w:val="19"/>
        </w:rPr>
        <w:lastRenderedPageBreak/>
        <w:t xml:space="preserve">                &lt;/div&gt;</w:t>
      </w:r>
    </w:p>
    <w:p w:rsidR="003D650B" w:rsidRPr="00DF3B10" w:rsidRDefault="003D650B" w:rsidP="003D650B">
      <w:pPr>
        <w:pStyle w:val="NoSpacing"/>
        <w:rPr>
          <w:sz w:val="19"/>
          <w:szCs w:val="19"/>
        </w:rPr>
      </w:pPr>
      <w:r w:rsidRPr="00DF3B10">
        <w:rPr>
          <w:sz w:val="19"/>
          <w:szCs w:val="19"/>
        </w:rPr>
        <w:t xml:space="preserve">                &lt;div class="ibox-content"&gt;</w:t>
      </w:r>
    </w:p>
    <w:p w:rsidR="003D650B" w:rsidRPr="00DF3B10" w:rsidRDefault="003D650B" w:rsidP="003D650B">
      <w:pPr>
        <w:pStyle w:val="NoSpacing"/>
        <w:rPr>
          <w:sz w:val="19"/>
          <w:szCs w:val="19"/>
        </w:rPr>
      </w:pPr>
      <w:r w:rsidRPr="00DF3B10">
        <w:rPr>
          <w:sz w:val="19"/>
          <w:szCs w:val="19"/>
        </w:rPr>
        <w:t xml:space="preserve">                    &lt;div class="row"&gt;</w:t>
      </w:r>
    </w:p>
    <w:p w:rsidR="003D650B" w:rsidRPr="00DF3B10" w:rsidRDefault="003D650B" w:rsidP="003D650B">
      <w:pPr>
        <w:pStyle w:val="NoSpacing"/>
        <w:rPr>
          <w:sz w:val="19"/>
          <w:szCs w:val="19"/>
        </w:rPr>
      </w:pPr>
      <w:r w:rsidRPr="00DF3B10">
        <w:rPr>
          <w:sz w:val="19"/>
          <w:szCs w:val="19"/>
        </w:rPr>
        <w:t xml:space="preserve">                        &lt;div class="col-xs-4"&gt;</w:t>
      </w:r>
    </w:p>
    <w:p w:rsidR="003D650B" w:rsidRPr="00DF3B10" w:rsidRDefault="003D650B" w:rsidP="003D650B">
      <w:pPr>
        <w:pStyle w:val="NoSpacing"/>
        <w:rPr>
          <w:sz w:val="19"/>
          <w:szCs w:val="19"/>
        </w:rPr>
      </w:pPr>
      <w:r w:rsidRPr="00DF3B10">
        <w:rPr>
          <w:sz w:val="19"/>
          <w:szCs w:val="19"/>
        </w:rPr>
        <w:t xml:space="preserve">                            &lt;small class="stats-label"&gt;Pages / Visit&lt;/small&gt;</w:t>
      </w:r>
    </w:p>
    <w:p w:rsidR="003D650B" w:rsidRPr="00DF3B10" w:rsidRDefault="003D650B" w:rsidP="003D650B">
      <w:pPr>
        <w:pStyle w:val="NoSpacing"/>
        <w:rPr>
          <w:sz w:val="19"/>
          <w:szCs w:val="19"/>
        </w:rPr>
      </w:pPr>
      <w:r w:rsidRPr="00DF3B10">
        <w:rPr>
          <w:sz w:val="19"/>
          <w:szCs w:val="19"/>
        </w:rPr>
        <w:t xml:space="preserve">                            &lt;h4&gt;236 321.80&lt;/h4&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iv class="col-xs-4"&gt;</w:t>
      </w:r>
    </w:p>
    <w:p w:rsidR="003D650B" w:rsidRPr="00DF3B10" w:rsidRDefault="003D650B" w:rsidP="003D650B">
      <w:pPr>
        <w:pStyle w:val="NoSpacing"/>
        <w:rPr>
          <w:sz w:val="19"/>
          <w:szCs w:val="19"/>
        </w:rPr>
      </w:pPr>
      <w:r w:rsidRPr="00DF3B10">
        <w:rPr>
          <w:sz w:val="19"/>
          <w:szCs w:val="19"/>
        </w:rPr>
        <w:t xml:space="preserve">                            &lt;small class="stats-label"&gt;% New Visits&lt;/small&gt;</w:t>
      </w:r>
    </w:p>
    <w:p w:rsidR="003D650B" w:rsidRPr="00DF3B10" w:rsidRDefault="003D650B" w:rsidP="003D650B">
      <w:pPr>
        <w:pStyle w:val="NoSpacing"/>
        <w:rPr>
          <w:sz w:val="19"/>
          <w:szCs w:val="19"/>
        </w:rPr>
      </w:pPr>
      <w:r w:rsidRPr="00DF3B10">
        <w:rPr>
          <w:sz w:val="19"/>
          <w:szCs w:val="19"/>
        </w:rPr>
        <w:t xml:space="preserve">                            &lt;h4&gt;46.11%&lt;/h4&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 class="col-xs-4"&gt;</w:t>
      </w:r>
    </w:p>
    <w:p w:rsidR="003D650B" w:rsidRPr="00DF3B10" w:rsidRDefault="003D650B" w:rsidP="003D650B">
      <w:pPr>
        <w:pStyle w:val="NoSpacing"/>
        <w:rPr>
          <w:sz w:val="19"/>
          <w:szCs w:val="19"/>
        </w:rPr>
      </w:pPr>
      <w:r w:rsidRPr="00DF3B10">
        <w:rPr>
          <w:sz w:val="19"/>
          <w:szCs w:val="19"/>
        </w:rPr>
        <w:t xml:space="preserve">                            &lt;small class="stats-label"&gt;Last week&lt;/small&gt;</w:t>
      </w:r>
    </w:p>
    <w:p w:rsidR="003D650B" w:rsidRPr="00DF3B10" w:rsidRDefault="003D650B" w:rsidP="003D650B">
      <w:pPr>
        <w:pStyle w:val="NoSpacing"/>
        <w:rPr>
          <w:sz w:val="19"/>
          <w:szCs w:val="19"/>
        </w:rPr>
      </w:pPr>
      <w:r w:rsidRPr="00DF3B10">
        <w:rPr>
          <w:sz w:val="19"/>
          <w:szCs w:val="19"/>
        </w:rPr>
        <w:t xml:space="preserve">                            &lt;h4&gt;432.021&lt;/h4&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 class="ibox-content"&gt;</w:t>
      </w:r>
    </w:p>
    <w:p w:rsidR="003D650B" w:rsidRPr="00DF3B10" w:rsidRDefault="003D650B" w:rsidP="003D650B">
      <w:pPr>
        <w:pStyle w:val="NoSpacing"/>
        <w:rPr>
          <w:sz w:val="19"/>
          <w:szCs w:val="19"/>
        </w:rPr>
      </w:pPr>
      <w:r w:rsidRPr="00DF3B10">
        <w:rPr>
          <w:sz w:val="19"/>
          <w:szCs w:val="19"/>
        </w:rPr>
        <w:t xml:space="preserve">                    &lt;div class="row"&gt;</w:t>
      </w:r>
    </w:p>
    <w:p w:rsidR="003D650B" w:rsidRPr="00DF3B10" w:rsidRDefault="003D650B" w:rsidP="003D650B">
      <w:pPr>
        <w:pStyle w:val="NoSpacing"/>
        <w:rPr>
          <w:sz w:val="19"/>
          <w:szCs w:val="19"/>
        </w:rPr>
      </w:pPr>
      <w:r w:rsidRPr="00DF3B10">
        <w:rPr>
          <w:sz w:val="19"/>
          <w:szCs w:val="19"/>
        </w:rPr>
        <w:t xml:space="preserve">                        &lt;div class="col-xs-4"&gt;</w:t>
      </w:r>
    </w:p>
    <w:p w:rsidR="003D650B" w:rsidRPr="00DF3B10" w:rsidRDefault="003D650B" w:rsidP="003D650B">
      <w:pPr>
        <w:pStyle w:val="NoSpacing"/>
        <w:rPr>
          <w:sz w:val="19"/>
          <w:szCs w:val="19"/>
        </w:rPr>
      </w:pPr>
      <w:r w:rsidRPr="00DF3B10">
        <w:rPr>
          <w:sz w:val="19"/>
          <w:szCs w:val="19"/>
        </w:rPr>
        <w:t xml:space="preserve">                            &lt;small class="stats-label"&gt;Pages / Visit&lt;/small&gt;</w:t>
      </w:r>
    </w:p>
    <w:p w:rsidR="003D650B" w:rsidRPr="00DF3B10" w:rsidRDefault="003D650B" w:rsidP="003D650B">
      <w:pPr>
        <w:pStyle w:val="NoSpacing"/>
        <w:rPr>
          <w:sz w:val="19"/>
          <w:szCs w:val="19"/>
        </w:rPr>
      </w:pPr>
      <w:r w:rsidRPr="00DF3B10">
        <w:rPr>
          <w:sz w:val="19"/>
          <w:szCs w:val="19"/>
        </w:rPr>
        <w:t xml:space="preserve">                            &lt;h4&gt;643 321.10&lt;/h4&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iv class="col-xs-4"&gt;</w:t>
      </w:r>
    </w:p>
    <w:p w:rsidR="003D650B" w:rsidRPr="00DF3B10" w:rsidRDefault="003D650B" w:rsidP="003D650B">
      <w:pPr>
        <w:pStyle w:val="NoSpacing"/>
        <w:rPr>
          <w:sz w:val="19"/>
          <w:szCs w:val="19"/>
        </w:rPr>
      </w:pPr>
      <w:r w:rsidRPr="00DF3B10">
        <w:rPr>
          <w:sz w:val="19"/>
          <w:szCs w:val="19"/>
        </w:rPr>
        <w:t xml:space="preserve">                            &lt;small class="stats-label"&gt;% New Visits&lt;/small&gt;</w:t>
      </w:r>
    </w:p>
    <w:p w:rsidR="003D650B" w:rsidRPr="00DF3B10" w:rsidRDefault="003D650B" w:rsidP="003D650B">
      <w:pPr>
        <w:pStyle w:val="NoSpacing"/>
        <w:rPr>
          <w:sz w:val="19"/>
          <w:szCs w:val="19"/>
        </w:rPr>
      </w:pPr>
      <w:r w:rsidRPr="00DF3B10">
        <w:rPr>
          <w:sz w:val="19"/>
          <w:szCs w:val="19"/>
        </w:rPr>
        <w:t xml:space="preserve">                            &lt;h4&gt;92.43%&lt;/h4&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 class="col-xs-4"&gt;</w:t>
      </w:r>
    </w:p>
    <w:p w:rsidR="003D650B" w:rsidRPr="00DF3B10" w:rsidRDefault="003D650B" w:rsidP="003D650B">
      <w:pPr>
        <w:pStyle w:val="NoSpacing"/>
        <w:rPr>
          <w:sz w:val="19"/>
          <w:szCs w:val="19"/>
        </w:rPr>
      </w:pPr>
      <w:r w:rsidRPr="00DF3B10">
        <w:rPr>
          <w:sz w:val="19"/>
          <w:szCs w:val="19"/>
        </w:rPr>
        <w:t xml:space="preserve">                            &lt;small class="stats-label"&gt;Last week&lt;/small&gt;</w:t>
      </w:r>
    </w:p>
    <w:p w:rsidR="003D650B" w:rsidRPr="00DF3B10" w:rsidRDefault="003D650B" w:rsidP="003D650B">
      <w:pPr>
        <w:pStyle w:val="NoSpacing"/>
        <w:rPr>
          <w:sz w:val="19"/>
          <w:szCs w:val="19"/>
        </w:rPr>
      </w:pPr>
      <w:r w:rsidRPr="00DF3B10">
        <w:rPr>
          <w:sz w:val="19"/>
          <w:szCs w:val="19"/>
        </w:rPr>
        <w:t xml:space="preserve">                            &lt;h4&gt;564.554&lt;/h4&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 class="ibox-content"&gt;</w:t>
      </w:r>
    </w:p>
    <w:p w:rsidR="003D650B" w:rsidRPr="00DF3B10" w:rsidRDefault="003D650B" w:rsidP="003D650B">
      <w:pPr>
        <w:pStyle w:val="NoSpacing"/>
        <w:rPr>
          <w:sz w:val="19"/>
          <w:szCs w:val="19"/>
        </w:rPr>
      </w:pPr>
      <w:r w:rsidRPr="00DF3B10">
        <w:rPr>
          <w:sz w:val="19"/>
          <w:szCs w:val="19"/>
        </w:rPr>
        <w:t xml:space="preserve">                    &lt;div class="row"&gt;</w:t>
      </w:r>
    </w:p>
    <w:p w:rsidR="003D650B" w:rsidRPr="00DF3B10" w:rsidRDefault="003D650B" w:rsidP="003D650B">
      <w:pPr>
        <w:pStyle w:val="NoSpacing"/>
        <w:rPr>
          <w:sz w:val="19"/>
          <w:szCs w:val="19"/>
        </w:rPr>
      </w:pPr>
      <w:r w:rsidRPr="00DF3B10">
        <w:rPr>
          <w:sz w:val="19"/>
          <w:szCs w:val="19"/>
        </w:rPr>
        <w:t xml:space="preserve">                        &lt;div class="col-xs-4"&gt;</w:t>
      </w:r>
    </w:p>
    <w:p w:rsidR="003D650B" w:rsidRPr="00DF3B10" w:rsidRDefault="003D650B" w:rsidP="003D650B">
      <w:pPr>
        <w:pStyle w:val="NoSpacing"/>
        <w:rPr>
          <w:sz w:val="19"/>
          <w:szCs w:val="19"/>
        </w:rPr>
      </w:pPr>
      <w:r w:rsidRPr="00DF3B10">
        <w:rPr>
          <w:sz w:val="19"/>
          <w:szCs w:val="19"/>
        </w:rPr>
        <w:t xml:space="preserve">                            &lt;small class="stats-label"&gt;Pages / Visit&lt;/small&gt;</w:t>
      </w:r>
    </w:p>
    <w:p w:rsidR="003D650B" w:rsidRPr="00DF3B10" w:rsidRDefault="003D650B" w:rsidP="003D650B">
      <w:pPr>
        <w:pStyle w:val="NoSpacing"/>
        <w:rPr>
          <w:sz w:val="19"/>
          <w:szCs w:val="19"/>
        </w:rPr>
      </w:pPr>
      <w:r w:rsidRPr="00DF3B10">
        <w:rPr>
          <w:sz w:val="19"/>
          <w:szCs w:val="19"/>
        </w:rPr>
        <w:t xml:space="preserve">                            &lt;h4&gt;436 547.20&lt;/h4&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iv class="col-xs-4"&gt;</w:t>
      </w:r>
    </w:p>
    <w:p w:rsidR="003D650B" w:rsidRPr="00DF3B10" w:rsidRDefault="003D650B" w:rsidP="003D650B">
      <w:pPr>
        <w:pStyle w:val="NoSpacing"/>
        <w:rPr>
          <w:sz w:val="19"/>
          <w:szCs w:val="19"/>
        </w:rPr>
      </w:pPr>
      <w:r w:rsidRPr="00DF3B10">
        <w:rPr>
          <w:sz w:val="19"/>
          <w:szCs w:val="19"/>
        </w:rPr>
        <w:t xml:space="preserve">                            &lt;small class="stats-label"&gt;% New Visits&lt;/small&gt;</w:t>
      </w:r>
    </w:p>
    <w:p w:rsidR="003D650B" w:rsidRPr="00DF3B10" w:rsidRDefault="003D650B" w:rsidP="003D650B">
      <w:pPr>
        <w:pStyle w:val="NoSpacing"/>
        <w:rPr>
          <w:sz w:val="19"/>
          <w:szCs w:val="19"/>
        </w:rPr>
      </w:pPr>
      <w:r w:rsidRPr="00DF3B10">
        <w:rPr>
          <w:sz w:val="19"/>
          <w:szCs w:val="19"/>
        </w:rPr>
        <w:t xml:space="preserve">                            &lt;h4&gt;150.23%&lt;/h4&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 class="col-xs-4"&gt;</w:t>
      </w:r>
    </w:p>
    <w:p w:rsidR="003D650B" w:rsidRPr="00DF3B10" w:rsidRDefault="003D650B" w:rsidP="003D650B">
      <w:pPr>
        <w:pStyle w:val="NoSpacing"/>
        <w:rPr>
          <w:sz w:val="19"/>
          <w:szCs w:val="19"/>
        </w:rPr>
      </w:pPr>
      <w:r w:rsidRPr="00DF3B10">
        <w:rPr>
          <w:sz w:val="19"/>
          <w:szCs w:val="19"/>
        </w:rPr>
        <w:lastRenderedPageBreak/>
        <w:t xml:space="preserve">                            &lt;small class="stats-label"&gt;Last week&lt;/small&gt;</w:t>
      </w:r>
    </w:p>
    <w:p w:rsidR="003D650B" w:rsidRPr="00DF3B10" w:rsidRDefault="003D650B" w:rsidP="003D650B">
      <w:pPr>
        <w:pStyle w:val="NoSpacing"/>
        <w:rPr>
          <w:sz w:val="19"/>
          <w:szCs w:val="19"/>
        </w:rPr>
      </w:pPr>
      <w:r w:rsidRPr="00DF3B10">
        <w:rPr>
          <w:sz w:val="19"/>
          <w:szCs w:val="19"/>
        </w:rPr>
        <w:t xml:space="preserve">                            &lt;h4&gt;124.990&lt;/h4&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lt;/div&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PFMO.Web</w:t>
      </w:r>
    </w:p>
    <w:p w:rsidR="003D650B" w:rsidRPr="00DF3B10" w:rsidRDefault="003D650B" w:rsidP="003D650B">
      <w:pPr>
        <w:pStyle w:val="NoSpacing"/>
        <w:rPr>
          <w:sz w:val="19"/>
          <w:szCs w:val="19"/>
        </w:rPr>
      </w:pPr>
      <w:r w:rsidRPr="00DF3B10">
        <w:rPr>
          <w:sz w:val="19"/>
          <w:szCs w:val="19"/>
        </w:rPr>
        <w:t>Views(EquipmentCategory)</w:t>
      </w:r>
    </w:p>
    <w:p w:rsidR="003D650B" w:rsidRPr="00DF3B10" w:rsidRDefault="003D650B" w:rsidP="003D650B">
      <w:pPr>
        <w:pStyle w:val="NoSpacing"/>
        <w:rPr>
          <w:sz w:val="19"/>
          <w:szCs w:val="19"/>
        </w:rPr>
      </w:pPr>
      <w:r w:rsidRPr="00DF3B10">
        <w:rPr>
          <w:sz w:val="19"/>
          <w:szCs w:val="19"/>
        </w:rPr>
        <w:t>Create.cshtml</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model PFMO.Entities.EquipmentCategory</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w:t>
      </w:r>
    </w:p>
    <w:p w:rsidR="003D650B" w:rsidRPr="00DF3B10" w:rsidRDefault="003D650B" w:rsidP="003D650B">
      <w:pPr>
        <w:pStyle w:val="NoSpacing"/>
        <w:rPr>
          <w:sz w:val="19"/>
          <w:szCs w:val="19"/>
        </w:rPr>
      </w:pPr>
      <w:r w:rsidRPr="00DF3B10">
        <w:rPr>
          <w:sz w:val="19"/>
          <w:szCs w:val="19"/>
        </w:rPr>
        <w:t xml:space="preserve">    ViewBag.Title = "Create";</w:t>
      </w:r>
    </w:p>
    <w:p w:rsidR="003D650B" w:rsidRPr="00DF3B10" w:rsidRDefault="003D650B" w:rsidP="003D650B">
      <w:pPr>
        <w:pStyle w:val="NoSpacing"/>
        <w:rPr>
          <w:sz w:val="19"/>
          <w:szCs w:val="19"/>
        </w:rPr>
      </w:pPr>
      <w:r w:rsidRPr="00DF3B10">
        <w:rPr>
          <w:sz w:val="19"/>
          <w:szCs w:val="19"/>
        </w:rPr>
        <w:t xml:space="preserve">    Layout = "~/Views/Shared/_Layout.cshtml";</w:t>
      </w:r>
    </w:p>
    <w:p w:rsidR="003D650B" w:rsidRPr="00DF3B10" w:rsidRDefault="003D650B" w:rsidP="003D650B">
      <w:pPr>
        <w:pStyle w:val="NoSpacing"/>
        <w:rPr>
          <w:sz w:val="19"/>
          <w:szCs w:val="19"/>
        </w:rPr>
      </w:pPr>
      <w:r w:rsidRPr="00DF3B10">
        <w:rPr>
          <w:sz w:val="19"/>
          <w:szCs w:val="19"/>
        </w:rPr>
        <w: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lt;div class="row wrapper border-bottom white-bg page-heading"&gt;</w:t>
      </w:r>
    </w:p>
    <w:p w:rsidR="003D650B" w:rsidRPr="00DF3B10" w:rsidRDefault="003D650B" w:rsidP="003D650B">
      <w:pPr>
        <w:pStyle w:val="NoSpacing"/>
        <w:rPr>
          <w:sz w:val="19"/>
          <w:szCs w:val="19"/>
        </w:rPr>
      </w:pPr>
      <w:r w:rsidRPr="00DF3B10">
        <w:rPr>
          <w:sz w:val="19"/>
          <w:szCs w:val="19"/>
        </w:rPr>
        <w:t xml:space="preserve">    &lt;div class="col-sm-4"&gt;</w:t>
      </w:r>
    </w:p>
    <w:p w:rsidR="003D650B" w:rsidRPr="00DF3B10" w:rsidRDefault="003D650B" w:rsidP="003D650B">
      <w:pPr>
        <w:pStyle w:val="NoSpacing"/>
        <w:rPr>
          <w:sz w:val="19"/>
          <w:szCs w:val="19"/>
        </w:rPr>
      </w:pPr>
      <w:r w:rsidRPr="00DF3B10">
        <w:rPr>
          <w:sz w:val="19"/>
          <w:szCs w:val="19"/>
        </w:rPr>
        <w:t xml:space="preserve">        &lt;h2&gt;Create&lt;/h2&gt;</w:t>
      </w:r>
    </w:p>
    <w:p w:rsidR="003D650B" w:rsidRPr="00DF3B10" w:rsidRDefault="003D650B" w:rsidP="003D650B">
      <w:pPr>
        <w:pStyle w:val="NoSpacing"/>
        <w:rPr>
          <w:sz w:val="19"/>
          <w:szCs w:val="19"/>
        </w:rPr>
      </w:pPr>
      <w:r w:rsidRPr="00DF3B10">
        <w:rPr>
          <w:sz w:val="19"/>
          <w:szCs w:val="19"/>
        </w:rPr>
        <w:t xml:space="preserve">        &lt;ol class="breadcrumb"&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a href="#"&gt;Home&lt;/a&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a href="#"&gt;Panel&lt;/a&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a href="#"&gt;Categories&lt;/a&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Html.ActionLink("List", "Index")</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li class="active"&gt;</w:t>
      </w:r>
    </w:p>
    <w:p w:rsidR="003D650B" w:rsidRPr="00DF3B10" w:rsidRDefault="003D650B" w:rsidP="003D650B">
      <w:pPr>
        <w:pStyle w:val="NoSpacing"/>
        <w:rPr>
          <w:sz w:val="19"/>
          <w:szCs w:val="19"/>
        </w:rPr>
      </w:pPr>
      <w:r w:rsidRPr="00DF3B10">
        <w:rPr>
          <w:sz w:val="19"/>
          <w:szCs w:val="19"/>
        </w:rPr>
        <w:t xml:space="preserve">                &lt;strong&gt;Create&lt;/strong&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ol&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lt;/div&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lt;div class="wrapper wrapper-content animated fadeInRight"&gt;</w:t>
      </w:r>
    </w:p>
    <w:p w:rsidR="003D650B" w:rsidRPr="00DF3B10" w:rsidRDefault="003D650B" w:rsidP="003D650B">
      <w:pPr>
        <w:pStyle w:val="NoSpacing"/>
        <w:rPr>
          <w:sz w:val="19"/>
          <w:szCs w:val="19"/>
        </w:rPr>
      </w:pPr>
      <w:r w:rsidRPr="00DF3B10">
        <w:rPr>
          <w:sz w:val="19"/>
          <w:szCs w:val="19"/>
        </w:rPr>
        <w:t xml:space="preserve">    &lt;div class="row"&gt;</w:t>
      </w:r>
    </w:p>
    <w:p w:rsidR="003D650B" w:rsidRPr="00DF3B10" w:rsidRDefault="003D650B" w:rsidP="003D650B">
      <w:pPr>
        <w:pStyle w:val="NoSpacing"/>
        <w:rPr>
          <w:sz w:val="19"/>
          <w:szCs w:val="19"/>
        </w:rPr>
      </w:pPr>
      <w:r w:rsidRPr="00DF3B10">
        <w:rPr>
          <w:sz w:val="19"/>
          <w:szCs w:val="19"/>
        </w:rPr>
        <w:t xml:space="preserve">        &lt;div class="col-lg-12"&gt;</w:t>
      </w:r>
    </w:p>
    <w:p w:rsidR="003D650B" w:rsidRPr="00DF3B10" w:rsidRDefault="003D650B" w:rsidP="003D650B">
      <w:pPr>
        <w:pStyle w:val="NoSpacing"/>
        <w:rPr>
          <w:sz w:val="19"/>
          <w:szCs w:val="19"/>
        </w:rPr>
      </w:pPr>
      <w:r w:rsidRPr="00DF3B10">
        <w:rPr>
          <w:sz w:val="19"/>
          <w:szCs w:val="19"/>
        </w:rPr>
        <w:lastRenderedPageBreak/>
        <w:t xml:space="preserve">            &lt;div class="ibox float-e-margins"&gt;</w:t>
      </w:r>
    </w:p>
    <w:p w:rsidR="003D650B" w:rsidRPr="00DF3B10" w:rsidRDefault="003D650B" w:rsidP="003D650B">
      <w:pPr>
        <w:pStyle w:val="NoSpacing"/>
        <w:rPr>
          <w:sz w:val="19"/>
          <w:szCs w:val="19"/>
        </w:rPr>
      </w:pPr>
      <w:r w:rsidRPr="00DF3B10">
        <w:rPr>
          <w:sz w:val="19"/>
          <w:szCs w:val="19"/>
        </w:rPr>
        <w:t xml:space="preserve">                &lt;div class="ibox-title"&gt;</w:t>
      </w:r>
    </w:p>
    <w:p w:rsidR="003D650B" w:rsidRPr="00DF3B10" w:rsidRDefault="003D650B" w:rsidP="003D650B">
      <w:pPr>
        <w:pStyle w:val="NoSpacing"/>
        <w:rPr>
          <w:sz w:val="19"/>
          <w:szCs w:val="19"/>
        </w:rPr>
      </w:pPr>
      <w:r w:rsidRPr="00DF3B10">
        <w:rPr>
          <w:sz w:val="19"/>
          <w:szCs w:val="19"/>
        </w:rPr>
        <w:t xml:space="preserve">                    &lt;h5&gt;Create Equipment Category&lt;/h5&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 class="ibox-content"&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ab/>
      </w:r>
      <w:r w:rsidRPr="00DF3B10">
        <w:rPr>
          <w:sz w:val="19"/>
          <w:szCs w:val="19"/>
        </w:rPr>
        <w:tab/>
      </w:r>
      <w:r w:rsidRPr="00DF3B10">
        <w:rPr>
          <w:sz w:val="19"/>
          <w:szCs w:val="19"/>
        </w:rPr>
        <w:tab/>
      </w:r>
      <w:r w:rsidRPr="00DF3B10">
        <w:rPr>
          <w:sz w:val="19"/>
          <w:szCs w:val="19"/>
        </w:rPr>
        <w:tab/>
        <w:t>@using (Html.BeginForm())</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Html.AntiForgeryToken()</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iv class="form-horizontal"&gt;</w:t>
      </w:r>
    </w:p>
    <w:p w:rsidR="003D650B" w:rsidRPr="00DF3B10" w:rsidRDefault="003D650B" w:rsidP="003D650B">
      <w:pPr>
        <w:pStyle w:val="NoSpacing"/>
        <w:rPr>
          <w:sz w:val="19"/>
          <w:szCs w:val="19"/>
        </w:rPr>
      </w:pPr>
      <w:r w:rsidRPr="00DF3B10">
        <w:rPr>
          <w:sz w:val="19"/>
          <w:szCs w:val="19"/>
        </w:rPr>
        <w:t xml:space="preserve">        @Html.ValidationSummary(true)</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iv class="form-group"&gt;</w:t>
      </w:r>
    </w:p>
    <w:p w:rsidR="003D650B" w:rsidRPr="00DF3B10" w:rsidRDefault="003D650B" w:rsidP="003D650B">
      <w:pPr>
        <w:pStyle w:val="NoSpacing"/>
        <w:rPr>
          <w:sz w:val="19"/>
          <w:szCs w:val="19"/>
        </w:rPr>
      </w:pPr>
      <w:r w:rsidRPr="00DF3B10">
        <w:rPr>
          <w:sz w:val="19"/>
          <w:szCs w:val="19"/>
        </w:rPr>
        <w:t xml:space="preserve">        &lt;div class="form-group"&gt;</w:t>
      </w:r>
    </w:p>
    <w:p w:rsidR="003D650B" w:rsidRPr="00DF3B10" w:rsidRDefault="003D650B" w:rsidP="003D650B">
      <w:pPr>
        <w:pStyle w:val="NoSpacing"/>
        <w:rPr>
          <w:sz w:val="19"/>
          <w:szCs w:val="19"/>
        </w:rPr>
      </w:pPr>
      <w:r w:rsidRPr="00DF3B10">
        <w:rPr>
          <w:sz w:val="19"/>
          <w:szCs w:val="19"/>
        </w:rPr>
        <w:t xml:space="preserve">            @Html.LabelFor(model =&gt; model.EquipmentCategoryName, new { @class = "control-label col-md-2" })</w:t>
      </w:r>
    </w:p>
    <w:p w:rsidR="003D650B" w:rsidRPr="00DF3B10" w:rsidRDefault="003D650B" w:rsidP="003D650B">
      <w:pPr>
        <w:pStyle w:val="NoSpacing"/>
        <w:rPr>
          <w:sz w:val="19"/>
          <w:szCs w:val="19"/>
        </w:rPr>
      </w:pPr>
      <w:r w:rsidRPr="00DF3B10">
        <w:rPr>
          <w:sz w:val="19"/>
          <w:szCs w:val="19"/>
        </w:rPr>
        <w:t xml:space="preserve">            &lt;div class="col-md-9"&gt;</w:t>
      </w:r>
    </w:p>
    <w:p w:rsidR="003D650B" w:rsidRPr="00DF3B10" w:rsidRDefault="003D650B" w:rsidP="003D650B">
      <w:pPr>
        <w:pStyle w:val="NoSpacing"/>
        <w:rPr>
          <w:sz w:val="19"/>
          <w:szCs w:val="19"/>
        </w:rPr>
      </w:pPr>
      <w:r w:rsidRPr="00DF3B10">
        <w:rPr>
          <w:sz w:val="19"/>
          <w:szCs w:val="19"/>
        </w:rPr>
        <w:t xml:space="preserve">                @Html.EditorFor(model =&gt; model.EquipmentCategoryName)</w:t>
      </w:r>
    </w:p>
    <w:p w:rsidR="003D650B" w:rsidRPr="00DF3B10" w:rsidRDefault="003D650B" w:rsidP="003D650B">
      <w:pPr>
        <w:pStyle w:val="NoSpacing"/>
        <w:rPr>
          <w:sz w:val="19"/>
          <w:szCs w:val="19"/>
        </w:rPr>
      </w:pPr>
      <w:r w:rsidRPr="00DF3B10">
        <w:rPr>
          <w:sz w:val="19"/>
          <w:szCs w:val="19"/>
        </w:rPr>
        <w:t xml:space="preserve">                @Html.ValidationMessageFor(model =&gt; model.EquipmentCategoryName)</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iv class="form-group"&gt;</w:t>
      </w:r>
    </w:p>
    <w:p w:rsidR="003D650B" w:rsidRPr="00DF3B10" w:rsidRDefault="003D650B" w:rsidP="003D650B">
      <w:pPr>
        <w:pStyle w:val="NoSpacing"/>
        <w:rPr>
          <w:sz w:val="19"/>
          <w:szCs w:val="19"/>
        </w:rPr>
      </w:pPr>
      <w:r w:rsidRPr="00DF3B10">
        <w:rPr>
          <w:sz w:val="19"/>
          <w:szCs w:val="19"/>
        </w:rPr>
        <w:t xml:space="preserve">            @Html.LabelFor(model =&gt; model.EquipmentCategoryDescription, new { @class = "control-label col-md-2" })</w:t>
      </w:r>
    </w:p>
    <w:p w:rsidR="003D650B" w:rsidRPr="00DF3B10" w:rsidRDefault="003D650B" w:rsidP="003D650B">
      <w:pPr>
        <w:pStyle w:val="NoSpacing"/>
        <w:rPr>
          <w:sz w:val="19"/>
          <w:szCs w:val="19"/>
        </w:rPr>
      </w:pPr>
      <w:r w:rsidRPr="00DF3B10">
        <w:rPr>
          <w:sz w:val="19"/>
          <w:szCs w:val="19"/>
        </w:rPr>
        <w:t xml:space="preserve">            &lt;div class="col-md-9"&gt;</w:t>
      </w:r>
    </w:p>
    <w:p w:rsidR="003D650B" w:rsidRPr="00DF3B10" w:rsidRDefault="003D650B" w:rsidP="003D650B">
      <w:pPr>
        <w:pStyle w:val="NoSpacing"/>
        <w:rPr>
          <w:sz w:val="19"/>
          <w:szCs w:val="19"/>
        </w:rPr>
      </w:pPr>
      <w:r w:rsidRPr="00DF3B10">
        <w:rPr>
          <w:sz w:val="19"/>
          <w:szCs w:val="19"/>
        </w:rPr>
        <w:t xml:space="preserve">                @Html.EditorFor(model =&gt; model.EquipmentCategoryDescription)</w:t>
      </w:r>
    </w:p>
    <w:p w:rsidR="003D650B" w:rsidRPr="00DF3B10" w:rsidRDefault="003D650B" w:rsidP="003D650B">
      <w:pPr>
        <w:pStyle w:val="NoSpacing"/>
        <w:rPr>
          <w:sz w:val="19"/>
          <w:szCs w:val="19"/>
        </w:rPr>
      </w:pPr>
      <w:r w:rsidRPr="00DF3B10">
        <w:rPr>
          <w:sz w:val="19"/>
          <w:szCs w:val="19"/>
        </w:rPr>
        <w:t xml:space="preserve">                @Html.ValidationMessageFor(model =&gt; model.EquipmentCategoryDescription)</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iv class="form-group"&gt;</w:t>
      </w:r>
    </w:p>
    <w:p w:rsidR="003D650B" w:rsidRPr="00DF3B10" w:rsidRDefault="003D650B" w:rsidP="003D650B">
      <w:pPr>
        <w:pStyle w:val="NoSpacing"/>
        <w:rPr>
          <w:sz w:val="19"/>
          <w:szCs w:val="19"/>
        </w:rPr>
      </w:pPr>
      <w:r w:rsidRPr="00DF3B10">
        <w:rPr>
          <w:sz w:val="19"/>
          <w:szCs w:val="19"/>
        </w:rPr>
        <w:t xml:space="preserve">            &lt;div class="col-md-offset-2 col-md-10"&gt;</w:t>
      </w:r>
    </w:p>
    <w:p w:rsidR="003D650B" w:rsidRPr="00DF3B10" w:rsidRDefault="003D650B" w:rsidP="003D650B">
      <w:pPr>
        <w:pStyle w:val="NoSpacing"/>
        <w:rPr>
          <w:sz w:val="19"/>
          <w:szCs w:val="19"/>
        </w:rPr>
      </w:pPr>
      <w:r w:rsidRPr="00DF3B10">
        <w:rPr>
          <w:sz w:val="19"/>
          <w:szCs w:val="19"/>
        </w:rPr>
        <w:t xml:space="preserve">                &lt;input type="submit" value="Create" class="btn btn-primary" /&gt;</w:t>
      </w:r>
    </w:p>
    <w:p w:rsidR="003D650B" w:rsidRPr="00DF3B10" w:rsidRDefault="003D650B" w:rsidP="003D650B">
      <w:pPr>
        <w:pStyle w:val="NoSpacing"/>
        <w:rPr>
          <w:sz w:val="19"/>
          <w:szCs w:val="19"/>
        </w:rPr>
      </w:pPr>
      <w:r w:rsidRPr="00DF3B10">
        <w:rPr>
          <w:sz w:val="19"/>
          <w:szCs w:val="19"/>
        </w:rPr>
        <w:tab/>
      </w:r>
      <w:r w:rsidRPr="00DF3B10">
        <w:rPr>
          <w:sz w:val="19"/>
          <w:szCs w:val="19"/>
        </w:rPr>
        <w:tab/>
      </w:r>
      <w:r w:rsidRPr="00DF3B10">
        <w:rPr>
          <w:sz w:val="19"/>
          <w:szCs w:val="19"/>
        </w:rPr>
        <w:tab/>
      </w:r>
      <w:r w:rsidRPr="00DF3B10">
        <w:rPr>
          <w:sz w:val="19"/>
          <w:szCs w:val="19"/>
        </w:rPr>
        <w:tab/>
        <w:t>@Html.ActionLink("Cancel", "Index", null, new { @class = "btn btn-white" })</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lastRenderedPageBreak/>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lt;/div&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section Scripts {</w:t>
      </w:r>
    </w:p>
    <w:p w:rsidR="003D650B" w:rsidRPr="00DF3B10" w:rsidRDefault="003D650B" w:rsidP="003D650B">
      <w:pPr>
        <w:pStyle w:val="NoSpacing"/>
        <w:rPr>
          <w:sz w:val="19"/>
          <w:szCs w:val="19"/>
        </w:rPr>
      </w:pPr>
      <w:r w:rsidRPr="00DF3B10">
        <w:rPr>
          <w:sz w:val="19"/>
          <w:szCs w:val="19"/>
        </w:rPr>
        <w:t xml:space="preserve">    @Scripts.Render("~/bundles/jqueryval")</w:t>
      </w:r>
    </w:p>
    <w:p w:rsidR="003D650B" w:rsidRPr="00DF3B10" w:rsidRDefault="003D650B" w:rsidP="003D650B">
      <w:pPr>
        <w:pStyle w:val="NoSpacing"/>
        <w:rPr>
          <w:sz w:val="19"/>
          <w:szCs w:val="19"/>
        </w:rPr>
      </w:pPr>
      <w:r w:rsidRPr="00DF3B10">
        <w:rPr>
          <w:sz w:val="19"/>
          <w:szCs w:val="19"/>
        </w:rPr>
        <w: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PFMO.Web</w:t>
      </w:r>
    </w:p>
    <w:p w:rsidR="003D650B" w:rsidRPr="00DF3B10" w:rsidRDefault="003D650B" w:rsidP="003D650B">
      <w:pPr>
        <w:pStyle w:val="NoSpacing"/>
        <w:rPr>
          <w:sz w:val="19"/>
          <w:szCs w:val="19"/>
        </w:rPr>
      </w:pPr>
      <w:r w:rsidRPr="00DF3B10">
        <w:rPr>
          <w:sz w:val="19"/>
          <w:szCs w:val="19"/>
        </w:rPr>
        <w:t>Views(EquipmentCategory)</w:t>
      </w:r>
    </w:p>
    <w:p w:rsidR="003D650B" w:rsidRPr="00DF3B10" w:rsidRDefault="003D650B" w:rsidP="003D650B">
      <w:pPr>
        <w:pStyle w:val="NoSpacing"/>
        <w:rPr>
          <w:sz w:val="19"/>
          <w:szCs w:val="19"/>
        </w:rPr>
      </w:pPr>
      <w:r w:rsidRPr="00DF3B10">
        <w:rPr>
          <w:sz w:val="19"/>
          <w:szCs w:val="19"/>
        </w:rPr>
        <w:t>Delete.cshtml</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model PFMO.Entities.EquipmentCategory</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w:t>
      </w:r>
    </w:p>
    <w:p w:rsidR="003D650B" w:rsidRPr="00DF3B10" w:rsidRDefault="003D650B" w:rsidP="003D650B">
      <w:pPr>
        <w:pStyle w:val="NoSpacing"/>
        <w:rPr>
          <w:sz w:val="19"/>
          <w:szCs w:val="19"/>
        </w:rPr>
      </w:pPr>
      <w:r w:rsidRPr="00DF3B10">
        <w:rPr>
          <w:sz w:val="19"/>
          <w:szCs w:val="19"/>
        </w:rPr>
        <w:t xml:space="preserve">    ViewBag.Title = "Delete";</w:t>
      </w:r>
    </w:p>
    <w:p w:rsidR="003D650B" w:rsidRPr="00DF3B10" w:rsidRDefault="003D650B" w:rsidP="003D650B">
      <w:pPr>
        <w:pStyle w:val="NoSpacing"/>
        <w:rPr>
          <w:sz w:val="19"/>
          <w:szCs w:val="19"/>
        </w:rPr>
      </w:pPr>
      <w:r w:rsidRPr="00DF3B10">
        <w:rPr>
          <w:sz w:val="19"/>
          <w:szCs w:val="19"/>
        </w:rPr>
        <w:t xml:space="preserve">    Layout = "~/Views/Shared/_Layout.cshtml";</w:t>
      </w:r>
    </w:p>
    <w:p w:rsidR="003D650B" w:rsidRPr="00DF3B10" w:rsidRDefault="003D650B" w:rsidP="003D650B">
      <w:pPr>
        <w:pStyle w:val="NoSpacing"/>
        <w:rPr>
          <w:sz w:val="19"/>
          <w:szCs w:val="19"/>
        </w:rPr>
      </w:pPr>
      <w:r w:rsidRPr="00DF3B10">
        <w:rPr>
          <w:sz w:val="19"/>
          <w:szCs w:val="19"/>
        </w:rPr>
        <w: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lt;div class="row wrapper border-bottom white-bg page-heading"&gt;</w:t>
      </w:r>
    </w:p>
    <w:p w:rsidR="003D650B" w:rsidRPr="00DF3B10" w:rsidRDefault="003D650B" w:rsidP="003D650B">
      <w:pPr>
        <w:pStyle w:val="NoSpacing"/>
        <w:rPr>
          <w:sz w:val="19"/>
          <w:szCs w:val="19"/>
        </w:rPr>
      </w:pPr>
      <w:r w:rsidRPr="00DF3B10">
        <w:rPr>
          <w:sz w:val="19"/>
          <w:szCs w:val="19"/>
        </w:rPr>
        <w:t xml:space="preserve">    &lt;div class="col-sm-4"&gt;</w:t>
      </w:r>
    </w:p>
    <w:p w:rsidR="003D650B" w:rsidRPr="00DF3B10" w:rsidRDefault="003D650B" w:rsidP="003D650B">
      <w:pPr>
        <w:pStyle w:val="NoSpacing"/>
        <w:rPr>
          <w:sz w:val="19"/>
          <w:szCs w:val="19"/>
        </w:rPr>
      </w:pPr>
      <w:r w:rsidRPr="00DF3B10">
        <w:rPr>
          <w:sz w:val="19"/>
          <w:szCs w:val="19"/>
        </w:rPr>
        <w:t xml:space="preserve">        &lt;h2&gt;Delete&lt;/h2&gt;</w:t>
      </w:r>
    </w:p>
    <w:p w:rsidR="003D650B" w:rsidRPr="00DF3B10" w:rsidRDefault="003D650B" w:rsidP="003D650B">
      <w:pPr>
        <w:pStyle w:val="NoSpacing"/>
        <w:rPr>
          <w:sz w:val="19"/>
          <w:szCs w:val="19"/>
        </w:rPr>
      </w:pPr>
      <w:r w:rsidRPr="00DF3B10">
        <w:rPr>
          <w:sz w:val="19"/>
          <w:szCs w:val="19"/>
        </w:rPr>
        <w:t xml:space="preserve">        &lt;ol class="breadcrumb"&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a href="#"&gt;Home&lt;/a&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a href="#"&gt;Panel&lt;/a&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a href="#"&gt;Categories&lt;/a&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Html.ActionLink("List", "Index")</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li class="active"&gt;</w:t>
      </w:r>
    </w:p>
    <w:p w:rsidR="003D650B" w:rsidRPr="00DF3B10" w:rsidRDefault="003D650B" w:rsidP="003D650B">
      <w:pPr>
        <w:pStyle w:val="NoSpacing"/>
        <w:rPr>
          <w:sz w:val="19"/>
          <w:szCs w:val="19"/>
        </w:rPr>
      </w:pPr>
      <w:r w:rsidRPr="00DF3B10">
        <w:rPr>
          <w:sz w:val="19"/>
          <w:szCs w:val="19"/>
        </w:rPr>
        <w:t xml:space="preserve">                &lt;strong&gt;Delete&lt;/strong&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ol&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lt;/div&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lt;div class="wrapper wrapper-content animated fadeInRight"&gt;</w:t>
      </w:r>
    </w:p>
    <w:p w:rsidR="003D650B" w:rsidRPr="00DF3B10" w:rsidRDefault="003D650B" w:rsidP="003D650B">
      <w:pPr>
        <w:pStyle w:val="NoSpacing"/>
        <w:rPr>
          <w:sz w:val="19"/>
          <w:szCs w:val="19"/>
        </w:rPr>
      </w:pPr>
      <w:r w:rsidRPr="00DF3B10">
        <w:rPr>
          <w:sz w:val="19"/>
          <w:szCs w:val="19"/>
        </w:rPr>
        <w:t xml:space="preserve">    &lt;div class="row"&gt;</w:t>
      </w:r>
    </w:p>
    <w:p w:rsidR="003D650B" w:rsidRPr="00DF3B10" w:rsidRDefault="003D650B" w:rsidP="003D650B">
      <w:pPr>
        <w:pStyle w:val="NoSpacing"/>
        <w:rPr>
          <w:sz w:val="19"/>
          <w:szCs w:val="19"/>
        </w:rPr>
      </w:pPr>
      <w:r w:rsidRPr="00DF3B10">
        <w:rPr>
          <w:sz w:val="19"/>
          <w:szCs w:val="19"/>
        </w:rPr>
        <w:t xml:space="preserve">        &lt;div class="col-lg-12"&gt;</w:t>
      </w:r>
    </w:p>
    <w:p w:rsidR="003D650B" w:rsidRPr="00DF3B10" w:rsidRDefault="003D650B" w:rsidP="003D650B">
      <w:pPr>
        <w:pStyle w:val="NoSpacing"/>
        <w:rPr>
          <w:sz w:val="19"/>
          <w:szCs w:val="19"/>
        </w:rPr>
      </w:pPr>
      <w:r w:rsidRPr="00DF3B10">
        <w:rPr>
          <w:sz w:val="19"/>
          <w:szCs w:val="19"/>
        </w:rPr>
        <w:t xml:space="preserve">            &lt;div class="ibox float-e-margins"&gt;</w:t>
      </w:r>
    </w:p>
    <w:p w:rsidR="003D650B" w:rsidRPr="00DF3B10" w:rsidRDefault="003D650B" w:rsidP="003D650B">
      <w:pPr>
        <w:pStyle w:val="NoSpacing"/>
        <w:rPr>
          <w:sz w:val="19"/>
          <w:szCs w:val="19"/>
        </w:rPr>
      </w:pPr>
      <w:r w:rsidRPr="00DF3B10">
        <w:rPr>
          <w:sz w:val="19"/>
          <w:szCs w:val="19"/>
        </w:rPr>
        <w:t xml:space="preserve">                &lt;div class="ibox-title"&gt;</w:t>
      </w:r>
    </w:p>
    <w:p w:rsidR="003D650B" w:rsidRPr="00DF3B10" w:rsidRDefault="003D650B" w:rsidP="003D650B">
      <w:pPr>
        <w:pStyle w:val="NoSpacing"/>
        <w:rPr>
          <w:sz w:val="19"/>
          <w:szCs w:val="19"/>
        </w:rPr>
      </w:pPr>
      <w:r w:rsidRPr="00DF3B10">
        <w:rPr>
          <w:sz w:val="19"/>
          <w:szCs w:val="19"/>
        </w:rPr>
        <w:t xml:space="preserve">                    &lt;h5&gt;Delete Equipment Category&lt;/h5&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lastRenderedPageBreak/>
        <w:t xml:space="preserve">                &lt;div class="ibox-content"&gt;</w:t>
      </w:r>
    </w:p>
    <w:p w:rsidR="003D650B" w:rsidRPr="00DF3B10" w:rsidRDefault="003D650B" w:rsidP="003D650B">
      <w:pPr>
        <w:pStyle w:val="NoSpacing"/>
        <w:rPr>
          <w:sz w:val="19"/>
          <w:szCs w:val="19"/>
        </w:rPr>
      </w:pPr>
      <w:r w:rsidRPr="00DF3B10">
        <w:rPr>
          <w:sz w:val="19"/>
          <w:szCs w:val="19"/>
        </w:rPr>
        <w:tab/>
      </w:r>
      <w:r w:rsidRPr="00DF3B10">
        <w:rPr>
          <w:sz w:val="19"/>
          <w:szCs w:val="19"/>
        </w:rPr>
        <w:tab/>
      </w:r>
      <w:r w:rsidRPr="00DF3B10">
        <w:rPr>
          <w:sz w:val="19"/>
          <w:szCs w:val="19"/>
        </w:rPr>
        <w:tab/>
      </w:r>
      <w:r w:rsidRPr="00DF3B10">
        <w:rPr>
          <w:sz w:val="19"/>
          <w:szCs w:val="19"/>
        </w:rPr>
        <w:tab/>
        <w:t>&lt;h4 class="text-danger"&gt;Are you sure you want to delete this?&lt;/h4&gt;</w:t>
      </w:r>
    </w:p>
    <w:p w:rsidR="003D650B" w:rsidRPr="00DF3B10" w:rsidRDefault="003D650B" w:rsidP="003D650B">
      <w:pPr>
        <w:pStyle w:val="NoSpacing"/>
        <w:rPr>
          <w:sz w:val="19"/>
          <w:szCs w:val="19"/>
        </w:rPr>
      </w:pPr>
      <w:r w:rsidRPr="00DF3B10">
        <w:rPr>
          <w:sz w:val="19"/>
          <w:szCs w:val="19"/>
        </w:rPr>
        <w:tab/>
      </w:r>
      <w:r w:rsidRPr="00DF3B10">
        <w:rPr>
          <w:sz w:val="19"/>
          <w:szCs w:val="19"/>
        </w:rPr>
        <w:tab/>
      </w:r>
      <w:r w:rsidRPr="00DF3B10">
        <w:rPr>
          <w:sz w:val="19"/>
          <w:szCs w:val="19"/>
        </w:rPr>
        <w:tab/>
      </w:r>
      <w:r w:rsidRPr="00DF3B10">
        <w:rPr>
          <w:sz w:val="19"/>
          <w:szCs w:val="19"/>
        </w:rPr>
        <w:tab/>
        <w:t xml:space="preserve"> &lt;dl class="dl-horizontal"&gt;</w:t>
      </w:r>
    </w:p>
    <w:p w:rsidR="003D650B" w:rsidRPr="00DF3B10" w:rsidRDefault="003D650B" w:rsidP="003D650B">
      <w:pPr>
        <w:pStyle w:val="NoSpacing"/>
        <w:rPr>
          <w:sz w:val="19"/>
          <w:szCs w:val="19"/>
        </w:rPr>
      </w:pPr>
      <w:r w:rsidRPr="00DF3B10">
        <w:rPr>
          <w:sz w:val="19"/>
          <w:szCs w:val="19"/>
        </w:rPr>
        <w:t xml:space="preserve">        &lt;dt&gt;</w:t>
      </w:r>
    </w:p>
    <w:p w:rsidR="003D650B" w:rsidRPr="00DF3B10" w:rsidRDefault="003D650B" w:rsidP="003D650B">
      <w:pPr>
        <w:pStyle w:val="NoSpacing"/>
        <w:rPr>
          <w:sz w:val="19"/>
          <w:szCs w:val="19"/>
        </w:rPr>
      </w:pPr>
      <w:r w:rsidRPr="00DF3B10">
        <w:rPr>
          <w:sz w:val="19"/>
          <w:szCs w:val="19"/>
        </w:rPr>
        <w:t xml:space="preserve">            @Html.DisplayNameFor(model =&gt; model.EquipmentCategoryName)</w:t>
      </w:r>
    </w:p>
    <w:p w:rsidR="003D650B" w:rsidRPr="00DF3B10" w:rsidRDefault="003D650B" w:rsidP="003D650B">
      <w:pPr>
        <w:pStyle w:val="NoSpacing"/>
        <w:rPr>
          <w:sz w:val="19"/>
          <w:szCs w:val="19"/>
        </w:rPr>
      </w:pPr>
      <w:r w:rsidRPr="00DF3B10">
        <w:rPr>
          <w:sz w:val="19"/>
          <w:szCs w:val="19"/>
        </w:rPr>
        <w:t xml:space="preserve">        &lt;/dt&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d&gt;</w:t>
      </w:r>
    </w:p>
    <w:p w:rsidR="003D650B" w:rsidRPr="00DF3B10" w:rsidRDefault="003D650B" w:rsidP="003D650B">
      <w:pPr>
        <w:pStyle w:val="NoSpacing"/>
        <w:rPr>
          <w:sz w:val="19"/>
          <w:szCs w:val="19"/>
        </w:rPr>
      </w:pPr>
      <w:r w:rsidRPr="00DF3B10">
        <w:rPr>
          <w:sz w:val="19"/>
          <w:szCs w:val="19"/>
        </w:rPr>
        <w:t xml:space="preserve">            @Html.DisplayFor(model =&gt; model.EquipmentCategoryName)</w:t>
      </w:r>
    </w:p>
    <w:p w:rsidR="003D650B" w:rsidRPr="00DF3B10" w:rsidRDefault="003D650B" w:rsidP="003D650B">
      <w:pPr>
        <w:pStyle w:val="NoSpacing"/>
        <w:rPr>
          <w:sz w:val="19"/>
          <w:szCs w:val="19"/>
        </w:rPr>
      </w:pPr>
      <w:r w:rsidRPr="00DF3B10">
        <w:rPr>
          <w:sz w:val="19"/>
          <w:szCs w:val="19"/>
        </w:rPr>
        <w:t xml:space="preserve">        &lt;/dd&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t&gt;</w:t>
      </w:r>
    </w:p>
    <w:p w:rsidR="003D650B" w:rsidRPr="00DF3B10" w:rsidRDefault="003D650B" w:rsidP="003D650B">
      <w:pPr>
        <w:pStyle w:val="NoSpacing"/>
        <w:rPr>
          <w:sz w:val="19"/>
          <w:szCs w:val="19"/>
        </w:rPr>
      </w:pPr>
      <w:r w:rsidRPr="00DF3B10">
        <w:rPr>
          <w:sz w:val="19"/>
          <w:szCs w:val="19"/>
        </w:rPr>
        <w:t xml:space="preserve">            @Html.DisplayNameFor(model =&gt; model.EquipmentCategoryDescription)</w:t>
      </w:r>
    </w:p>
    <w:p w:rsidR="003D650B" w:rsidRPr="00DF3B10" w:rsidRDefault="003D650B" w:rsidP="003D650B">
      <w:pPr>
        <w:pStyle w:val="NoSpacing"/>
        <w:rPr>
          <w:sz w:val="19"/>
          <w:szCs w:val="19"/>
        </w:rPr>
      </w:pPr>
      <w:r w:rsidRPr="00DF3B10">
        <w:rPr>
          <w:sz w:val="19"/>
          <w:szCs w:val="19"/>
        </w:rPr>
        <w:t xml:space="preserve">        &lt;/dt&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d&gt;</w:t>
      </w:r>
    </w:p>
    <w:p w:rsidR="003D650B" w:rsidRPr="00DF3B10" w:rsidRDefault="003D650B" w:rsidP="003D650B">
      <w:pPr>
        <w:pStyle w:val="NoSpacing"/>
        <w:rPr>
          <w:sz w:val="19"/>
          <w:szCs w:val="19"/>
        </w:rPr>
      </w:pPr>
      <w:r w:rsidRPr="00DF3B10">
        <w:rPr>
          <w:sz w:val="19"/>
          <w:szCs w:val="19"/>
        </w:rPr>
        <w:t xml:space="preserve">            @Html.DisplayFor(model =&gt; model.EquipmentCategoryDescription)</w:t>
      </w:r>
    </w:p>
    <w:p w:rsidR="003D650B" w:rsidRPr="00DF3B10" w:rsidRDefault="003D650B" w:rsidP="003D650B">
      <w:pPr>
        <w:pStyle w:val="NoSpacing"/>
        <w:rPr>
          <w:sz w:val="19"/>
          <w:szCs w:val="19"/>
        </w:rPr>
      </w:pPr>
      <w:r w:rsidRPr="00DF3B10">
        <w:rPr>
          <w:sz w:val="19"/>
          <w:szCs w:val="19"/>
        </w:rPr>
        <w:t xml:space="preserve">        &lt;/dd&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l&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using (Html.BeginForm()) {</w:t>
      </w:r>
    </w:p>
    <w:p w:rsidR="003D650B" w:rsidRPr="00DF3B10" w:rsidRDefault="003D650B" w:rsidP="003D650B">
      <w:pPr>
        <w:pStyle w:val="NoSpacing"/>
        <w:rPr>
          <w:sz w:val="19"/>
          <w:szCs w:val="19"/>
        </w:rPr>
      </w:pPr>
      <w:r w:rsidRPr="00DF3B10">
        <w:rPr>
          <w:sz w:val="19"/>
          <w:szCs w:val="19"/>
        </w:rPr>
        <w:t xml:space="preserve">        @Html.AntiForgeryToken()</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iv class="form-actions no-color"&gt;</w:t>
      </w:r>
    </w:p>
    <w:p w:rsidR="003D650B" w:rsidRPr="00DF3B10" w:rsidRDefault="003D650B" w:rsidP="003D650B">
      <w:pPr>
        <w:pStyle w:val="NoSpacing"/>
        <w:rPr>
          <w:sz w:val="19"/>
          <w:szCs w:val="19"/>
        </w:rPr>
      </w:pPr>
      <w:r w:rsidRPr="00DF3B10">
        <w:rPr>
          <w:sz w:val="19"/>
          <w:szCs w:val="19"/>
        </w:rPr>
        <w:t xml:space="preserve">            &lt;input type="submit" value="Delete" class="btn btn-primary" /&gt;</w:t>
      </w:r>
    </w:p>
    <w:p w:rsidR="003D650B" w:rsidRPr="00DF3B10" w:rsidRDefault="003D650B" w:rsidP="003D650B">
      <w:pPr>
        <w:pStyle w:val="NoSpacing"/>
        <w:rPr>
          <w:sz w:val="19"/>
          <w:szCs w:val="19"/>
        </w:rPr>
      </w:pPr>
      <w:r w:rsidRPr="00DF3B10">
        <w:rPr>
          <w:sz w:val="19"/>
          <w:szCs w:val="19"/>
        </w:rPr>
        <w:t xml:space="preserve">            @Html.ActionLink("Back to List", "Index", null, new { @class = "btn btn-white"})</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PFMO.Web</w:t>
      </w:r>
    </w:p>
    <w:p w:rsidR="003D650B" w:rsidRPr="00DF3B10" w:rsidRDefault="003D650B" w:rsidP="003D650B">
      <w:pPr>
        <w:pStyle w:val="NoSpacing"/>
        <w:rPr>
          <w:sz w:val="19"/>
          <w:szCs w:val="19"/>
        </w:rPr>
      </w:pPr>
      <w:r w:rsidRPr="00DF3B10">
        <w:rPr>
          <w:sz w:val="19"/>
          <w:szCs w:val="19"/>
        </w:rPr>
        <w:t>Views(EquipmentCategories)</w:t>
      </w:r>
    </w:p>
    <w:p w:rsidR="003D650B" w:rsidRPr="00DF3B10" w:rsidRDefault="003D650B" w:rsidP="003D650B">
      <w:pPr>
        <w:pStyle w:val="NoSpacing"/>
        <w:rPr>
          <w:sz w:val="19"/>
          <w:szCs w:val="19"/>
        </w:rPr>
      </w:pPr>
      <w:r w:rsidRPr="00DF3B10">
        <w:rPr>
          <w:sz w:val="19"/>
          <w:szCs w:val="19"/>
        </w:rPr>
        <w:t>Details.cshtml</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model PFMO.Entities.EquipmentCategory</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lastRenderedPageBreak/>
        <w:t>@{</w:t>
      </w:r>
    </w:p>
    <w:p w:rsidR="003D650B" w:rsidRPr="00DF3B10" w:rsidRDefault="003D650B" w:rsidP="003D650B">
      <w:pPr>
        <w:pStyle w:val="NoSpacing"/>
        <w:rPr>
          <w:sz w:val="19"/>
          <w:szCs w:val="19"/>
        </w:rPr>
      </w:pPr>
      <w:r w:rsidRPr="00DF3B10">
        <w:rPr>
          <w:sz w:val="19"/>
          <w:szCs w:val="19"/>
        </w:rPr>
        <w:t xml:space="preserve">    ViewBag.Title = "Details";</w:t>
      </w:r>
    </w:p>
    <w:p w:rsidR="003D650B" w:rsidRPr="00DF3B10" w:rsidRDefault="003D650B" w:rsidP="003D650B">
      <w:pPr>
        <w:pStyle w:val="NoSpacing"/>
        <w:rPr>
          <w:sz w:val="19"/>
          <w:szCs w:val="19"/>
        </w:rPr>
      </w:pPr>
      <w:r w:rsidRPr="00DF3B10">
        <w:rPr>
          <w:sz w:val="19"/>
          <w:szCs w:val="19"/>
        </w:rPr>
        <w:t xml:space="preserve">    Layout = "~/Views/Shared/_Layout.cshtml";</w:t>
      </w:r>
    </w:p>
    <w:p w:rsidR="003D650B" w:rsidRPr="00DF3B10" w:rsidRDefault="003D650B" w:rsidP="003D650B">
      <w:pPr>
        <w:pStyle w:val="NoSpacing"/>
        <w:rPr>
          <w:sz w:val="19"/>
          <w:szCs w:val="19"/>
        </w:rPr>
      </w:pPr>
      <w:r w:rsidRPr="00DF3B10">
        <w:rPr>
          <w:sz w:val="19"/>
          <w:szCs w:val="19"/>
        </w:rPr>
        <w: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lt;div class="row wrapper border-bottom white-bg page-heading"&gt;</w:t>
      </w:r>
    </w:p>
    <w:p w:rsidR="003D650B" w:rsidRPr="00DF3B10" w:rsidRDefault="003D650B" w:rsidP="003D650B">
      <w:pPr>
        <w:pStyle w:val="NoSpacing"/>
        <w:rPr>
          <w:sz w:val="19"/>
          <w:szCs w:val="19"/>
        </w:rPr>
      </w:pPr>
      <w:r w:rsidRPr="00DF3B10">
        <w:rPr>
          <w:sz w:val="19"/>
          <w:szCs w:val="19"/>
        </w:rPr>
        <w:t xml:space="preserve">    &lt;div class="col-sm-4"&gt;</w:t>
      </w:r>
    </w:p>
    <w:p w:rsidR="003D650B" w:rsidRPr="00DF3B10" w:rsidRDefault="003D650B" w:rsidP="003D650B">
      <w:pPr>
        <w:pStyle w:val="NoSpacing"/>
        <w:rPr>
          <w:sz w:val="19"/>
          <w:szCs w:val="19"/>
        </w:rPr>
      </w:pPr>
      <w:r w:rsidRPr="00DF3B10">
        <w:rPr>
          <w:sz w:val="19"/>
          <w:szCs w:val="19"/>
        </w:rPr>
        <w:t xml:space="preserve">        &lt;h2&gt;Details&lt;/h2&gt;</w:t>
      </w:r>
    </w:p>
    <w:p w:rsidR="003D650B" w:rsidRPr="00DF3B10" w:rsidRDefault="003D650B" w:rsidP="003D650B">
      <w:pPr>
        <w:pStyle w:val="NoSpacing"/>
        <w:rPr>
          <w:sz w:val="19"/>
          <w:szCs w:val="19"/>
        </w:rPr>
      </w:pPr>
      <w:r w:rsidRPr="00DF3B10">
        <w:rPr>
          <w:sz w:val="19"/>
          <w:szCs w:val="19"/>
        </w:rPr>
        <w:t xml:space="preserve">        &lt;ol class="breadcrumb"&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a href="#"&gt;Home&lt;/a&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a href="#"&gt;Panel&lt;/a&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a href="#"&gt;Categories&lt;/a&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Html.ActionLink("List", "Index")</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li class="active"&gt;</w:t>
      </w:r>
    </w:p>
    <w:p w:rsidR="003D650B" w:rsidRPr="00DF3B10" w:rsidRDefault="003D650B" w:rsidP="003D650B">
      <w:pPr>
        <w:pStyle w:val="NoSpacing"/>
        <w:rPr>
          <w:sz w:val="19"/>
          <w:szCs w:val="19"/>
        </w:rPr>
      </w:pPr>
      <w:r w:rsidRPr="00DF3B10">
        <w:rPr>
          <w:sz w:val="19"/>
          <w:szCs w:val="19"/>
        </w:rPr>
        <w:t xml:space="preserve">                &lt;strong&gt;Details&lt;/strong&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ol&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lt;/div&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lt;div class="wrapper wrapper-content animated fadeInRight"&gt;</w:t>
      </w:r>
    </w:p>
    <w:p w:rsidR="003D650B" w:rsidRPr="00DF3B10" w:rsidRDefault="003D650B" w:rsidP="003D650B">
      <w:pPr>
        <w:pStyle w:val="NoSpacing"/>
        <w:rPr>
          <w:sz w:val="19"/>
          <w:szCs w:val="19"/>
        </w:rPr>
      </w:pPr>
      <w:r w:rsidRPr="00DF3B10">
        <w:rPr>
          <w:sz w:val="19"/>
          <w:szCs w:val="19"/>
        </w:rPr>
        <w:t xml:space="preserve">    &lt;div class="row"&gt;</w:t>
      </w:r>
    </w:p>
    <w:p w:rsidR="003D650B" w:rsidRPr="00DF3B10" w:rsidRDefault="003D650B" w:rsidP="003D650B">
      <w:pPr>
        <w:pStyle w:val="NoSpacing"/>
        <w:rPr>
          <w:sz w:val="19"/>
          <w:szCs w:val="19"/>
        </w:rPr>
      </w:pPr>
      <w:r w:rsidRPr="00DF3B10">
        <w:rPr>
          <w:sz w:val="19"/>
          <w:szCs w:val="19"/>
        </w:rPr>
        <w:t xml:space="preserve">        &lt;div class="col-lg-12"&gt;</w:t>
      </w:r>
    </w:p>
    <w:p w:rsidR="003D650B" w:rsidRPr="00DF3B10" w:rsidRDefault="003D650B" w:rsidP="003D650B">
      <w:pPr>
        <w:pStyle w:val="NoSpacing"/>
        <w:rPr>
          <w:sz w:val="19"/>
          <w:szCs w:val="19"/>
        </w:rPr>
      </w:pPr>
      <w:r w:rsidRPr="00DF3B10">
        <w:rPr>
          <w:sz w:val="19"/>
          <w:szCs w:val="19"/>
        </w:rPr>
        <w:t xml:space="preserve">            &lt;div class="ibox float-e-margins"&gt;</w:t>
      </w:r>
    </w:p>
    <w:p w:rsidR="003D650B" w:rsidRPr="00DF3B10" w:rsidRDefault="003D650B" w:rsidP="003D650B">
      <w:pPr>
        <w:pStyle w:val="NoSpacing"/>
        <w:rPr>
          <w:sz w:val="19"/>
          <w:szCs w:val="19"/>
        </w:rPr>
      </w:pPr>
      <w:r w:rsidRPr="00DF3B10">
        <w:rPr>
          <w:sz w:val="19"/>
          <w:szCs w:val="19"/>
        </w:rPr>
        <w:t xml:space="preserve">                &lt;div class="ibox-title"&gt;</w:t>
      </w:r>
    </w:p>
    <w:p w:rsidR="003D650B" w:rsidRPr="00DF3B10" w:rsidRDefault="003D650B" w:rsidP="003D650B">
      <w:pPr>
        <w:pStyle w:val="NoSpacing"/>
        <w:rPr>
          <w:sz w:val="19"/>
          <w:szCs w:val="19"/>
        </w:rPr>
      </w:pPr>
      <w:r w:rsidRPr="00DF3B10">
        <w:rPr>
          <w:sz w:val="19"/>
          <w:szCs w:val="19"/>
        </w:rPr>
        <w:t xml:space="preserve">                    &lt;h5&gt;Equipment Category Details&lt;/h5&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 class="ibox-content"&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ab/>
        <w:t>&lt;dl class="dl-horizontal"&gt;</w:t>
      </w:r>
    </w:p>
    <w:p w:rsidR="003D650B" w:rsidRPr="00DF3B10" w:rsidRDefault="003D650B" w:rsidP="003D650B">
      <w:pPr>
        <w:pStyle w:val="NoSpacing"/>
        <w:rPr>
          <w:sz w:val="19"/>
          <w:szCs w:val="19"/>
        </w:rPr>
      </w:pPr>
      <w:r w:rsidRPr="00DF3B10">
        <w:rPr>
          <w:sz w:val="19"/>
          <w:szCs w:val="19"/>
        </w:rPr>
        <w:t xml:space="preserve">        &lt;dt&gt;</w:t>
      </w:r>
    </w:p>
    <w:p w:rsidR="003D650B" w:rsidRPr="00DF3B10" w:rsidRDefault="003D650B" w:rsidP="003D650B">
      <w:pPr>
        <w:pStyle w:val="NoSpacing"/>
        <w:rPr>
          <w:sz w:val="19"/>
          <w:szCs w:val="19"/>
        </w:rPr>
      </w:pPr>
      <w:r w:rsidRPr="00DF3B10">
        <w:rPr>
          <w:sz w:val="19"/>
          <w:szCs w:val="19"/>
        </w:rPr>
        <w:t xml:space="preserve">            @Html.DisplayNameFor(model =&gt; model.EquipmentCategoryName)</w:t>
      </w:r>
    </w:p>
    <w:p w:rsidR="003D650B" w:rsidRPr="00DF3B10" w:rsidRDefault="003D650B" w:rsidP="003D650B">
      <w:pPr>
        <w:pStyle w:val="NoSpacing"/>
        <w:rPr>
          <w:sz w:val="19"/>
          <w:szCs w:val="19"/>
        </w:rPr>
      </w:pPr>
      <w:r w:rsidRPr="00DF3B10">
        <w:rPr>
          <w:sz w:val="19"/>
          <w:szCs w:val="19"/>
        </w:rPr>
        <w:t xml:space="preserve">        &lt;/dt&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d&gt;</w:t>
      </w:r>
    </w:p>
    <w:p w:rsidR="003D650B" w:rsidRPr="00DF3B10" w:rsidRDefault="003D650B" w:rsidP="003D650B">
      <w:pPr>
        <w:pStyle w:val="NoSpacing"/>
        <w:rPr>
          <w:sz w:val="19"/>
          <w:szCs w:val="19"/>
        </w:rPr>
      </w:pPr>
      <w:r w:rsidRPr="00DF3B10">
        <w:rPr>
          <w:sz w:val="19"/>
          <w:szCs w:val="19"/>
        </w:rPr>
        <w:t xml:space="preserve">            @Html.DisplayFor(model =&gt; model.EquipmentCategoryName)</w:t>
      </w:r>
    </w:p>
    <w:p w:rsidR="003D650B" w:rsidRPr="00DF3B10" w:rsidRDefault="003D650B" w:rsidP="003D650B">
      <w:pPr>
        <w:pStyle w:val="NoSpacing"/>
        <w:rPr>
          <w:sz w:val="19"/>
          <w:szCs w:val="19"/>
        </w:rPr>
      </w:pPr>
      <w:r w:rsidRPr="00DF3B10">
        <w:rPr>
          <w:sz w:val="19"/>
          <w:szCs w:val="19"/>
        </w:rPr>
        <w:t xml:space="preserve">        &lt;/dd&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t&gt;</w:t>
      </w:r>
    </w:p>
    <w:p w:rsidR="003D650B" w:rsidRPr="00DF3B10" w:rsidRDefault="003D650B" w:rsidP="003D650B">
      <w:pPr>
        <w:pStyle w:val="NoSpacing"/>
        <w:rPr>
          <w:sz w:val="19"/>
          <w:szCs w:val="19"/>
        </w:rPr>
      </w:pPr>
      <w:r w:rsidRPr="00DF3B10">
        <w:rPr>
          <w:sz w:val="19"/>
          <w:szCs w:val="19"/>
        </w:rPr>
        <w:lastRenderedPageBreak/>
        <w:t xml:space="preserve">            @Html.DisplayNameFor(model =&gt; model.EquipmentCategoryDescription)</w:t>
      </w:r>
    </w:p>
    <w:p w:rsidR="003D650B" w:rsidRPr="00DF3B10" w:rsidRDefault="003D650B" w:rsidP="003D650B">
      <w:pPr>
        <w:pStyle w:val="NoSpacing"/>
        <w:rPr>
          <w:sz w:val="19"/>
          <w:szCs w:val="19"/>
        </w:rPr>
      </w:pPr>
      <w:r w:rsidRPr="00DF3B10">
        <w:rPr>
          <w:sz w:val="19"/>
          <w:szCs w:val="19"/>
        </w:rPr>
        <w:t xml:space="preserve">        &lt;/dt&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d&gt;</w:t>
      </w:r>
    </w:p>
    <w:p w:rsidR="003D650B" w:rsidRPr="00DF3B10" w:rsidRDefault="003D650B" w:rsidP="003D650B">
      <w:pPr>
        <w:pStyle w:val="NoSpacing"/>
        <w:rPr>
          <w:sz w:val="19"/>
          <w:szCs w:val="19"/>
        </w:rPr>
      </w:pPr>
      <w:r w:rsidRPr="00DF3B10">
        <w:rPr>
          <w:sz w:val="19"/>
          <w:szCs w:val="19"/>
        </w:rPr>
        <w:t xml:space="preserve">            @Html.DisplayFor(model =&gt; model.EquipmentCategoryDescription)</w:t>
      </w:r>
    </w:p>
    <w:p w:rsidR="003D650B" w:rsidRPr="00DF3B10" w:rsidRDefault="003D650B" w:rsidP="003D650B">
      <w:pPr>
        <w:pStyle w:val="NoSpacing"/>
        <w:rPr>
          <w:sz w:val="19"/>
          <w:szCs w:val="19"/>
        </w:rPr>
      </w:pPr>
      <w:r w:rsidRPr="00DF3B10">
        <w:rPr>
          <w:sz w:val="19"/>
          <w:szCs w:val="19"/>
        </w:rPr>
        <w:t xml:space="preserve">        &lt;/dd&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l&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ab/>
        <w:t xml:space="preserve">    @Html.ActionLink("Edit", "Edit", new { id = Model.EquipmentCategoryID }, new { @class = "btn btn-primary"})</w:t>
      </w:r>
    </w:p>
    <w:p w:rsidR="003D650B" w:rsidRPr="00DF3B10" w:rsidRDefault="003D650B" w:rsidP="003D650B">
      <w:pPr>
        <w:pStyle w:val="NoSpacing"/>
        <w:rPr>
          <w:sz w:val="19"/>
          <w:szCs w:val="19"/>
        </w:rPr>
      </w:pPr>
      <w:r w:rsidRPr="00DF3B10">
        <w:rPr>
          <w:sz w:val="19"/>
          <w:szCs w:val="19"/>
        </w:rPr>
        <w:t xml:space="preserve">    @Html.ActionLink("Back to List", "Index", null, new { @class = "btn btn-white"})</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PFMO.Web</w:t>
      </w:r>
    </w:p>
    <w:p w:rsidR="003D650B" w:rsidRPr="00DF3B10" w:rsidRDefault="003D650B" w:rsidP="003D650B">
      <w:pPr>
        <w:pStyle w:val="NoSpacing"/>
        <w:rPr>
          <w:sz w:val="19"/>
          <w:szCs w:val="19"/>
        </w:rPr>
      </w:pPr>
      <w:r w:rsidRPr="00DF3B10">
        <w:rPr>
          <w:sz w:val="19"/>
          <w:szCs w:val="19"/>
        </w:rPr>
        <w:t>Views(EquipmentCategory)</w:t>
      </w:r>
    </w:p>
    <w:p w:rsidR="003D650B" w:rsidRPr="00DF3B10" w:rsidRDefault="003D650B" w:rsidP="003D650B">
      <w:pPr>
        <w:pStyle w:val="NoSpacing"/>
        <w:rPr>
          <w:sz w:val="19"/>
          <w:szCs w:val="19"/>
        </w:rPr>
      </w:pPr>
      <w:r w:rsidRPr="00DF3B10">
        <w:rPr>
          <w:sz w:val="19"/>
          <w:szCs w:val="19"/>
        </w:rPr>
        <w:t>Edit.cshtml</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model PFMO.Entities.EquipmentCategory</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w:t>
      </w:r>
    </w:p>
    <w:p w:rsidR="003D650B" w:rsidRPr="00DF3B10" w:rsidRDefault="003D650B" w:rsidP="003D650B">
      <w:pPr>
        <w:pStyle w:val="NoSpacing"/>
        <w:rPr>
          <w:sz w:val="19"/>
          <w:szCs w:val="19"/>
        </w:rPr>
      </w:pPr>
      <w:r w:rsidRPr="00DF3B10">
        <w:rPr>
          <w:sz w:val="19"/>
          <w:szCs w:val="19"/>
        </w:rPr>
        <w:t xml:space="preserve">    ViewBag.Title = "Edit";</w:t>
      </w:r>
    </w:p>
    <w:p w:rsidR="003D650B" w:rsidRPr="00DF3B10" w:rsidRDefault="003D650B" w:rsidP="003D650B">
      <w:pPr>
        <w:pStyle w:val="NoSpacing"/>
        <w:rPr>
          <w:sz w:val="19"/>
          <w:szCs w:val="19"/>
        </w:rPr>
      </w:pPr>
      <w:r w:rsidRPr="00DF3B10">
        <w:rPr>
          <w:sz w:val="19"/>
          <w:szCs w:val="19"/>
        </w:rPr>
        <w:t xml:space="preserve">    Layout = "~/Views/Shared/_Layout.cshtml";</w:t>
      </w:r>
    </w:p>
    <w:p w:rsidR="003D650B" w:rsidRPr="00DF3B10" w:rsidRDefault="003D650B" w:rsidP="003D650B">
      <w:pPr>
        <w:pStyle w:val="NoSpacing"/>
        <w:rPr>
          <w:sz w:val="19"/>
          <w:szCs w:val="19"/>
        </w:rPr>
      </w:pPr>
      <w:r w:rsidRPr="00DF3B10">
        <w:rPr>
          <w:sz w:val="19"/>
          <w:szCs w:val="19"/>
        </w:rPr>
        <w: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lt;div class="row wrapper border-bottom white-bg page-heading"&gt;</w:t>
      </w:r>
    </w:p>
    <w:p w:rsidR="003D650B" w:rsidRPr="00DF3B10" w:rsidRDefault="003D650B" w:rsidP="003D650B">
      <w:pPr>
        <w:pStyle w:val="NoSpacing"/>
        <w:rPr>
          <w:sz w:val="19"/>
          <w:szCs w:val="19"/>
        </w:rPr>
      </w:pPr>
      <w:r w:rsidRPr="00DF3B10">
        <w:rPr>
          <w:sz w:val="19"/>
          <w:szCs w:val="19"/>
        </w:rPr>
        <w:t xml:space="preserve">    &lt;div class="col-sm-4"&gt;</w:t>
      </w:r>
    </w:p>
    <w:p w:rsidR="003D650B" w:rsidRPr="00DF3B10" w:rsidRDefault="003D650B" w:rsidP="003D650B">
      <w:pPr>
        <w:pStyle w:val="NoSpacing"/>
        <w:rPr>
          <w:sz w:val="19"/>
          <w:szCs w:val="19"/>
        </w:rPr>
      </w:pPr>
      <w:r w:rsidRPr="00DF3B10">
        <w:rPr>
          <w:sz w:val="19"/>
          <w:szCs w:val="19"/>
        </w:rPr>
        <w:t xml:space="preserve">        &lt;h2&gt;Edit&lt;/h2&gt;</w:t>
      </w:r>
    </w:p>
    <w:p w:rsidR="003D650B" w:rsidRPr="00DF3B10" w:rsidRDefault="003D650B" w:rsidP="003D650B">
      <w:pPr>
        <w:pStyle w:val="NoSpacing"/>
        <w:rPr>
          <w:sz w:val="19"/>
          <w:szCs w:val="19"/>
        </w:rPr>
      </w:pPr>
      <w:r w:rsidRPr="00DF3B10">
        <w:rPr>
          <w:sz w:val="19"/>
          <w:szCs w:val="19"/>
        </w:rPr>
        <w:t xml:space="preserve">        &lt;ol class="breadcrumb"&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a href="#"&gt;Home&lt;/a&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a href="#"&gt;Panel&lt;/a&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a href="#"&gt;Categories&lt;/a&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Html.ActionLink("List", "Index")</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li class="active"&gt;</w:t>
      </w:r>
    </w:p>
    <w:p w:rsidR="003D650B" w:rsidRPr="00DF3B10" w:rsidRDefault="003D650B" w:rsidP="003D650B">
      <w:pPr>
        <w:pStyle w:val="NoSpacing"/>
        <w:rPr>
          <w:sz w:val="19"/>
          <w:szCs w:val="19"/>
        </w:rPr>
      </w:pPr>
      <w:r w:rsidRPr="00DF3B10">
        <w:rPr>
          <w:sz w:val="19"/>
          <w:szCs w:val="19"/>
        </w:rPr>
        <w:lastRenderedPageBreak/>
        <w:t xml:space="preserve">                &lt;strong&gt;Edit&lt;/strong&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ol&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lt;/div&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lt;div class="wrapper wrapper-content animated fadeInRight"&gt;</w:t>
      </w:r>
    </w:p>
    <w:p w:rsidR="003D650B" w:rsidRPr="00DF3B10" w:rsidRDefault="003D650B" w:rsidP="003D650B">
      <w:pPr>
        <w:pStyle w:val="NoSpacing"/>
        <w:rPr>
          <w:sz w:val="19"/>
          <w:szCs w:val="19"/>
        </w:rPr>
      </w:pPr>
      <w:r w:rsidRPr="00DF3B10">
        <w:rPr>
          <w:sz w:val="19"/>
          <w:szCs w:val="19"/>
        </w:rPr>
        <w:t xml:space="preserve">    &lt;div class="row"&gt;</w:t>
      </w:r>
    </w:p>
    <w:p w:rsidR="003D650B" w:rsidRPr="00DF3B10" w:rsidRDefault="003D650B" w:rsidP="003D650B">
      <w:pPr>
        <w:pStyle w:val="NoSpacing"/>
        <w:rPr>
          <w:sz w:val="19"/>
          <w:szCs w:val="19"/>
        </w:rPr>
      </w:pPr>
      <w:r w:rsidRPr="00DF3B10">
        <w:rPr>
          <w:sz w:val="19"/>
          <w:szCs w:val="19"/>
        </w:rPr>
        <w:t xml:space="preserve">        &lt;div class="col-lg-12"&gt;</w:t>
      </w:r>
    </w:p>
    <w:p w:rsidR="003D650B" w:rsidRPr="00DF3B10" w:rsidRDefault="003D650B" w:rsidP="003D650B">
      <w:pPr>
        <w:pStyle w:val="NoSpacing"/>
        <w:rPr>
          <w:sz w:val="19"/>
          <w:szCs w:val="19"/>
        </w:rPr>
      </w:pPr>
      <w:r w:rsidRPr="00DF3B10">
        <w:rPr>
          <w:sz w:val="19"/>
          <w:szCs w:val="19"/>
        </w:rPr>
        <w:t xml:space="preserve">            &lt;div class="ibox float-e-margins"&gt;</w:t>
      </w:r>
    </w:p>
    <w:p w:rsidR="003D650B" w:rsidRPr="00DF3B10" w:rsidRDefault="003D650B" w:rsidP="003D650B">
      <w:pPr>
        <w:pStyle w:val="NoSpacing"/>
        <w:rPr>
          <w:sz w:val="19"/>
          <w:szCs w:val="19"/>
        </w:rPr>
      </w:pPr>
      <w:r w:rsidRPr="00DF3B10">
        <w:rPr>
          <w:sz w:val="19"/>
          <w:szCs w:val="19"/>
        </w:rPr>
        <w:t xml:space="preserve">                &lt;div class="ibox-title"&gt;</w:t>
      </w:r>
    </w:p>
    <w:p w:rsidR="003D650B" w:rsidRPr="00DF3B10" w:rsidRDefault="003D650B" w:rsidP="003D650B">
      <w:pPr>
        <w:pStyle w:val="NoSpacing"/>
        <w:rPr>
          <w:sz w:val="19"/>
          <w:szCs w:val="19"/>
        </w:rPr>
      </w:pPr>
      <w:r w:rsidRPr="00DF3B10">
        <w:rPr>
          <w:sz w:val="19"/>
          <w:szCs w:val="19"/>
        </w:rPr>
        <w:t xml:space="preserve">                    &lt;h5&gt;Edit Equipment Category&lt;/h5&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 class="ibox-content"&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ab/>
      </w:r>
      <w:r w:rsidRPr="00DF3B10">
        <w:rPr>
          <w:sz w:val="19"/>
          <w:szCs w:val="19"/>
        </w:rPr>
        <w:tab/>
      </w:r>
      <w:r w:rsidRPr="00DF3B10">
        <w:rPr>
          <w:sz w:val="19"/>
          <w:szCs w:val="19"/>
        </w:rPr>
        <w:tab/>
      </w:r>
      <w:r w:rsidRPr="00DF3B10">
        <w:rPr>
          <w:sz w:val="19"/>
          <w:szCs w:val="19"/>
        </w:rPr>
        <w:tab/>
        <w:t>@using (Html.BeginForm())</w:t>
      </w:r>
    </w:p>
    <w:p w:rsidR="003D650B" w:rsidRPr="00DF3B10" w:rsidRDefault="003D650B" w:rsidP="003D650B">
      <w:pPr>
        <w:pStyle w:val="NoSpacing"/>
        <w:rPr>
          <w:sz w:val="19"/>
          <w:szCs w:val="19"/>
        </w:rPr>
      </w:pPr>
      <w:r w:rsidRPr="00DF3B10">
        <w:rPr>
          <w:sz w:val="19"/>
          <w:szCs w:val="19"/>
        </w:rPr>
        <w:t>{</w:t>
      </w:r>
    </w:p>
    <w:p w:rsidR="003D650B" w:rsidRPr="00DF3B10" w:rsidRDefault="003D650B" w:rsidP="003D650B">
      <w:pPr>
        <w:pStyle w:val="NoSpacing"/>
        <w:rPr>
          <w:sz w:val="19"/>
          <w:szCs w:val="19"/>
        </w:rPr>
      </w:pPr>
      <w:r w:rsidRPr="00DF3B10">
        <w:rPr>
          <w:sz w:val="19"/>
          <w:szCs w:val="19"/>
        </w:rPr>
        <w:t xml:space="preserve">    @Html.AntiForgeryToken()</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lt;div class="form-horizontal"&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Html.ValidationSummary(true)</w:t>
      </w:r>
    </w:p>
    <w:p w:rsidR="003D650B" w:rsidRPr="00DF3B10" w:rsidRDefault="003D650B" w:rsidP="003D650B">
      <w:pPr>
        <w:pStyle w:val="NoSpacing"/>
        <w:rPr>
          <w:sz w:val="19"/>
          <w:szCs w:val="19"/>
        </w:rPr>
      </w:pPr>
      <w:r w:rsidRPr="00DF3B10">
        <w:rPr>
          <w:sz w:val="19"/>
          <w:szCs w:val="19"/>
        </w:rPr>
        <w:t xml:space="preserve">        @Html.HiddenFor(model =&gt; model.EquipmentCategoryID)</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iv class="form-group"&gt;</w:t>
      </w:r>
    </w:p>
    <w:p w:rsidR="003D650B" w:rsidRPr="00DF3B10" w:rsidRDefault="003D650B" w:rsidP="003D650B">
      <w:pPr>
        <w:pStyle w:val="NoSpacing"/>
        <w:rPr>
          <w:sz w:val="19"/>
          <w:szCs w:val="19"/>
        </w:rPr>
      </w:pPr>
      <w:r w:rsidRPr="00DF3B10">
        <w:rPr>
          <w:sz w:val="19"/>
          <w:szCs w:val="19"/>
        </w:rPr>
        <w:t xml:space="preserve">            @Html.LabelFor(model =&gt; model.EquipmentCategoryName, new { @class = "control-label col-md-2" })</w:t>
      </w:r>
    </w:p>
    <w:p w:rsidR="003D650B" w:rsidRPr="00DF3B10" w:rsidRDefault="003D650B" w:rsidP="003D650B">
      <w:pPr>
        <w:pStyle w:val="NoSpacing"/>
        <w:rPr>
          <w:sz w:val="19"/>
          <w:szCs w:val="19"/>
        </w:rPr>
      </w:pPr>
      <w:r w:rsidRPr="00DF3B10">
        <w:rPr>
          <w:sz w:val="19"/>
          <w:szCs w:val="19"/>
        </w:rPr>
        <w:t xml:space="preserve">            &lt;div class="col-md-9"&gt;</w:t>
      </w:r>
    </w:p>
    <w:p w:rsidR="003D650B" w:rsidRPr="00DF3B10" w:rsidRDefault="003D650B" w:rsidP="003D650B">
      <w:pPr>
        <w:pStyle w:val="NoSpacing"/>
        <w:rPr>
          <w:sz w:val="19"/>
          <w:szCs w:val="19"/>
        </w:rPr>
      </w:pPr>
      <w:r w:rsidRPr="00DF3B10">
        <w:rPr>
          <w:sz w:val="19"/>
          <w:szCs w:val="19"/>
        </w:rPr>
        <w:t xml:space="preserve">                @Html.EditorFor(model =&gt; model.EquipmentCategoryName)</w:t>
      </w:r>
    </w:p>
    <w:p w:rsidR="003D650B" w:rsidRPr="00DF3B10" w:rsidRDefault="003D650B" w:rsidP="003D650B">
      <w:pPr>
        <w:pStyle w:val="NoSpacing"/>
        <w:rPr>
          <w:sz w:val="19"/>
          <w:szCs w:val="19"/>
        </w:rPr>
      </w:pPr>
      <w:r w:rsidRPr="00DF3B10">
        <w:rPr>
          <w:sz w:val="19"/>
          <w:szCs w:val="19"/>
        </w:rPr>
        <w:t xml:space="preserve">                @Html.ValidationMessageFor(model =&gt; model.EquipmentCategoryName)</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iv class="form-group"&gt;</w:t>
      </w:r>
    </w:p>
    <w:p w:rsidR="003D650B" w:rsidRPr="00DF3B10" w:rsidRDefault="003D650B" w:rsidP="003D650B">
      <w:pPr>
        <w:pStyle w:val="NoSpacing"/>
        <w:rPr>
          <w:sz w:val="19"/>
          <w:szCs w:val="19"/>
        </w:rPr>
      </w:pPr>
      <w:r w:rsidRPr="00DF3B10">
        <w:rPr>
          <w:sz w:val="19"/>
          <w:szCs w:val="19"/>
        </w:rPr>
        <w:t xml:space="preserve">            @Html.LabelFor(model =&gt; model.EquipmentCategoryDescription, new { @class = "control-label col-md-2" })</w:t>
      </w:r>
    </w:p>
    <w:p w:rsidR="003D650B" w:rsidRPr="00DF3B10" w:rsidRDefault="003D650B" w:rsidP="003D650B">
      <w:pPr>
        <w:pStyle w:val="NoSpacing"/>
        <w:rPr>
          <w:sz w:val="19"/>
          <w:szCs w:val="19"/>
        </w:rPr>
      </w:pPr>
      <w:r w:rsidRPr="00DF3B10">
        <w:rPr>
          <w:sz w:val="19"/>
          <w:szCs w:val="19"/>
        </w:rPr>
        <w:t xml:space="preserve">            &lt;div class="col-md-9"&gt;</w:t>
      </w:r>
    </w:p>
    <w:p w:rsidR="003D650B" w:rsidRPr="00DF3B10" w:rsidRDefault="003D650B" w:rsidP="003D650B">
      <w:pPr>
        <w:pStyle w:val="NoSpacing"/>
        <w:rPr>
          <w:sz w:val="19"/>
          <w:szCs w:val="19"/>
        </w:rPr>
      </w:pPr>
      <w:r w:rsidRPr="00DF3B10">
        <w:rPr>
          <w:sz w:val="19"/>
          <w:szCs w:val="19"/>
        </w:rPr>
        <w:t xml:space="preserve">                @Html.EditorFor(model =&gt; model.EquipmentCategoryDescription)</w:t>
      </w:r>
    </w:p>
    <w:p w:rsidR="003D650B" w:rsidRPr="00DF3B10" w:rsidRDefault="003D650B" w:rsidP="003D650B">
      <w:pPr>
        <w:pStyle w:val="NoSpacing"/>
        <w:rPr>
          <w:sz w:val="19"/>
          <w:szCs w:val="19"/>
        </w:rPr>
      </w:pPr>
      <w:r w:rsidRPr="00DF3B10">
        <w:rPr>
          <w:sz w:val="19"/>
          <w:szCs w:val="19"/>
        </w:rPr>
        <w:t xml:space="preserve">                @Html.ValidationMessageFor(model =&gt; model.EquipmentCategoryDescription)</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iv class="form-group"&gt;</w:t>
      </w:r>
    </w:p>
    <w:p w:rsidR="003D650B" w:rsidRPr="00DF3B10" w:rsidRDefault="003D650B" w:rsidP="003D650B">
      <w:pPr>
        <w:pStyle w:val="NoSpacing"/>
        <w:rPr>
          <w:sz w:val="19"/>
          <w:szCs w:val="19"/>
        </w:rPr>
      </w:pPr>
      <w:r w:rsidRPr="00DF3B10">
        <w:rPr>
          <w:sz w:val="19"/>
          <w:szCs w:val="19"/>
        </w:rPr>
        <w:lastRenderedPageBreak/>
        <w:t xml:space="preserve">            &lt;div class="col-md-offset-2 col-md-10"&gt;</w:t>
      </w:r>
    </w:p>
    <w:p w:rsidR="003D650B" w:rsidRPr="00DF3B10" w:rsidRDefault="003D650B" w:rsidP="003D650B">
      <w:pPr>
        <w:pStyle w:val="NoSpacing"/>
        <w:rPr>
          <w:sz w:val="19"/>
          <w:szCs w:val="19"/>
        </w:rPr>
      </w:pPr>
      <w:r w:rsidRPr="00DF3B10">
        <w:rPr>
          <w:sz w:val="19"/>
          <w:szCs w:val="19"/>
        </w:rPr>
        <w:t xml:space="preserve">                &lt;input type="submit" value="Save" class="btn btn-primary" /&gt;</w:t>
      </w:r>
    </w:p>
    <w:p w:rsidR="003D650B" w:rsidRPr="00DF3B10" w:rsidRDefault="003D650B" w:rsidP="003D650B">
      <w:pPr>
        <w:pStyle w:val="NoSpacing"/>
        <w:rPr>
          <w:sz w:val="19"/>
          <w:szCs w:val="19"/>
        </w:rPr>
      </w:pPr>
      <w:r w:rsidRPr="00DF3B10">
        <w:rPr>
          <w:sz w:val="19"/>
          <w:szCs w:val="19"/>
        </w:rPr>
        <w:tab/>
      </w:r>
      <w:r w:rsidRPr="00DF3B10">
        <w:rPr>
          <w:sz w:val="19"/>
          <w:szCs w:val="19"/>
        </w:rPr>
        <w:tab/>
      </w:r>
      <w:r w:rsidRPr="00DF3B10">
        <w:rPr>
          <w:sz w:val="19"/>
          <w:szCs w:val="19"/>
        </w:rPr>
        <w:tab/>
      </w:r>
      <w:r w:rsidRPr="00DF3B10">
        <w:rPr>
          <w:sz w:val="19"/>
          <w:szCs w:val="19"/>
        </w:rPr>
        <w:tab/>
        <w:t>@Html.ActionLink("Cancel", "Index", null, new { @class = "btn btn-white"})</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section Scripts {</w:t>
      </w:r>
    </w:p>
    <w:p w:rsidR="003D650B" w:rsidRPr="00DF3B10" w:rsidRDefault="003D650B" w:rsidP="003D650B">
      <w:pPr>
        <w:pStyle w:val="NoSpacing"/>
        <w:rPr>
          <w:sz w:val="19"/>
          <w:szCs w:val="19"/>
        </w:rPr>
      </w:pPr>
      <w:r w:rsidRPr="00DF3B10">
        <w:rPr>
          <w:sz w:val="19"/>
          <w:szCs w:val="19"/>
        </w:rPr>
        <w:t xml:space="preserve">    @Scripts.Render("~/bundles/jqueryval")</w:t>
      </w:r>
    </w:p>
    <w:p w:rsidR="003D650B" w:rsidRPr="00DF3B10" w:rsidRDefault="003D650B" w:rsidP="003D650B">
      <w:pPr>
        <w:pStyle w:val="NoSpacing"/>
        <w:rPr>
          <w:sz w:val="19"/>
          <w:szCs w:val="19"/>
        </w:rPr>
      </w:pPr>
      <w:r w:rsidRPr="00DF3B10">
        <w:rPr>
          <w:sz w:val="19"/>
          <w:szCs w:val="19"/>
        </w:rPr>
        <w: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6C7EFF" w:rsidRDefault="003D650B" w:rsidP="003D650B">
      <w:pPr>
        <w:pStyle w:val="NoSpacing"/>
        <w:rPr>
          <w:b/>
          <w:sz w:val="19"/>
          <w:szCs w:val="19"/>
        </w:rPr>
      </w:pPr>
      <w:r w:rsidRPr="006C7EFF">
        <w:rPr>
          <w:b/>
          <w:sz w:val="19"/>
          <w:szCs w:val="19"/>
        </w:rPr>
        <w:t>PFMO.Web</w:t>
      </w:r>
    </w:p>
    <w:p w:rsidR="003D650B" w:rsidRPr="006C7EFF" w:rsidRDefault="003D650B" w:rsidP="003D650B">
      <w:pPr>
        <w:pStyle w:val="NoSpacing"/>
        <w:rPr>
          <w:b/>
          <w:sz w:val="19"/>
          <w:szCs w:val="19"/>
        </w:rPr>
      </w:pPr>
      <w:r w:rsidRPr="006C7EFF">
        <w:rPr>
          <w:b/>
          <w:sz w:val="19"/>
          <w:szCs w:val="19"/>
        </w:rPr>
        <w:t>Views(EquipmentCategory)</w:t>
      </w:r>
    </w:p>
    <w:p w:rsidR="003D650B" w:rsidRPr="00DF3B10" w:rsidRDefault="003D650B" w:rsidP="003D650B">
      <w:pPr>
        <w:pStyle w:val="NoSpacing"/>
        <w:rPr>
          <w:sz w:val="19"/>
          <w:szCs w:val="19"/>
        </w:rPr>
      </w:pPr>
      <w:r w:rsidRPr="006C7EFF">
        <w:rPr>
          <w:b/>
          <w:sz w:val="19"/>
          <w:szCs w:val="19"/>
        </w:rPr>
        <w:t>Index.cshtml</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model IEnumerable&lt;PFMO.Entities.EquipmentCategory&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w:t>
      </w:r>
    </w:p>
    <w:p w:rsidR="003D650B" w:rsidRPr="00DF3B10" w:rsidRDefault="003D650B" w:rsidP="003D650B">
      <w:pPr>
        <w:pStyle w:val="NoSpacing"/>
        <w:rPr>
          <w:sz w:val="19"/>
          <w:szCs w:val="19"/>
        </w:rPr>
      </w:pPr>
      <w:r w:rsidRPr="00DF3B10">
        <w:rPr>
          <w:sz w:val="19"/>
          <w:szCs w:val="19"/>
        </w:rPr>
        <w:t xml:space="preserve">    ViewBag.Title = "Index";</w:t>
      </w:r>
    </w:p>
    <w:p w:rsidR="003D650B" w:rsidRPr="00DF3B10" w:rsidRDefault="003D650B" w:rsidP="003D650B">
      <w:pPr>
        <w:pStyle w:val="NoSpacing"/>
        <w:rPr>
          <w:sz w:val="19"/>
          <w:szCs w:val="19"/>
        </w:rPr>
      </w:pPr>
      <w:r w:rsidRPr="00DF3B10">
        <w:rPr>
          <w:sz w:val="19"/>
          <w:szCs w:val="19"/>
        </w:rPr>
        <w:t xml:space="preserve">    Layout = "~/Views/Shared/_Layout.cshtml";</w:t>
      </w:r>
    </w:p>
    <w:p w:rsidR="003D650B" w:rsidRPr="00DF3B10" w:rsidRDefault="003D650B" w:rsidP="003D650B">
      <w:pPr>
        <w:pStyle w:val="NoSpacing"/>
        <w:rPr>
          <w:sz w:val="19"/>
          <w:szCs w:val="19"/>
        </w:rPr>
      </w:pPr>
      <w:r w:rsidRPr="00DF3B10">
        <w:rPr>
          <w:sz w:val="19"/>
          <w:szCs w:val="19"/>
        </w:rPr>
        <w: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lt;div class="row wrapper border-bottom white-bg page-heading"&gt;</w:t>
      </w:r>
    </w:p>
    <w:p w:rsidR="003D650B" w:rsidRPr="00DF3B10" w:rsidRDefault="003D650B" w:rsidP="003D650B">
      <w:pPr>
        <w:pStyle w:val="NoSpacing"/>
        <w:rPr>
          <w:sz w:val="19"/>
          <w:szCs w:val="19"/>
        </w:rPr>
      </w:pPr>
      <w:r w:rsidRPr="00DF3B10">
        <w:rPr>
          <w:sz w:val="19"/>
          <w:szCs w:val="19"/>
        </w:rPr>
        <w:t xml:space="preserve">    &lt;div class="col-sm-4"&gt;</w:t>
      </w:r>
    </w:p>
    <w:p w:rsidR="003D650B" w:rsidRPr="00DF3B10" w:rsidRDefault="003D650B" w:rsidP="003D650B">
      <w:pPr>
        <w:pStyle w:val="NoSpacing"/>
        <w:rPr>
          <w:sz w:val="19"/>
          <w:szCs w:val="19"/>
        </w:rPr>
      </w:pPr>
      <w:r w:rsidRPr="00DF3B10">
        <w:rPr>
          <w:sz w:val="19"/>
          <w:szCs w:val="19"/>
        </w:rPr>
        <w:t xml:space="preserve">        &lt;h2&gt;Equipment Categories&lt;/h2&gt;</w:t>
      </w:r>
    </w:p>
    <w:p w:rsidR="003D650B" w:rsidRPr="00DF3B10" w:rsidRDefault="003D650B" w:rsidP="003D650B">
      <w:pPr>
        <w:pStyle w:val="NoSpacing"/>
        <w:rPr>
          <w:sz w:val="19"/>
          <w:szCs w:val="19"/>
        </w:rPr>
      </w:pPr>
      <w:r w:rsidRPr="00DF3B10">
        <w:rPr>
          <w:sz w:val="19"/>
          <w:szCs w:val="19"/>
        </w:rPr>
        <w:t xml:space="preserve">        &lt;ol class="breadcrumb"&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a href="#"&gt;Home&lt;/a&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a href="#"&gt;Panel&lt;/a&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a href="#"&gt;Categories&lt;/a&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li class="active"&gt;</w:t>
      </w:r>
    </w:p>
    <w:p w:rsidR="003D650B" w:rsidRPr="00DF3B10" w:rsidRDefault="003D650B" w:rsidP="003D650B">
      <w:pPr>
        <w:pStyle w:val="NoSpacing"/>
        <w:rPr>
          <w:sz w:val="19"/>
          <w:szCs w:val="19"/>
        </w:rPr>
      </w:pPr>
      <w:r w:rsidRPr="00DF3B10">
        <w:rPr>
          <w:sz w:val="19"/>
          <w:szCs w:val="19"/>
        </w:rPr>
        <w:t xml:space="preserve">                &lt;strong&gt;@Html.ActionLink("List", "Index")&lt;/strong&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lastRenderedPageBreak/>
        <w:t xml:space="preserve">        &lt;/ol&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lt;/div&gt;</w:t>
      </w:r>
    </w:p>
    <w:p w:rsidR="003D650B" w:rsidRPr="00DF3B10" w:rsidRDefault="003D650B" w:rsidP="003D650B">
      <w:pPr>
        <w:pStyle w:val="NoSpacing"/>
        <w:rPr>
          <w:sz w:val="19"/>
          <w:szCs w:val="19"/>
        </w:rPr>
      </w:pPr>
      <w:r w:rsidRPr="00DF3B10">
        <w:rPr>
          <w:sz w:val="19"/>
          <w:szCs w:val="19"/>
        </w:rPr>
        <w:t>&lt;div class="wrapper wrapper-content animated fadeInRight"&gt;</w:t>
      </w:r>
    </w:p>
    <w:p w:rsidR="003D650B" w:rsidRPr="00DF3B10" w:rsidRDefault="003D650B" w:rsidP="003D650B">
      <w:pPr>
        <w:pStyle w:val="NoSpacing"/>
        <w:rPr>
          <w:sz w:val="19"/>
          <w:szCs w:val="19"/>
        </w:rPr>
      </w:pPr>
      <w:r w:rsidRPr="00DF3B10">
        <w:rPr>
          <w:sz w:val="19"/>
          <w:szCs w:val="19"/>
        </w:rPr>
        <w:t xml:space="preserve">    &lt;div class="row"&gt;</w:t>
      </w:r>
    </w:p>
    <w:p w:rsidR="003D650B" w:rsidRPr="00DF3B10" w:rsidRDefault="003D650B" w:rsidP="003D650B">
      <w:pPr>
        <w:pStyle w:val="NoSpacing"/>
        <w:rPr>
          <w:sz w:val="19"/>
          <w:szCs w:val="19"/>
        </w:rPr>
      </w:pPr>
      <w:r w:rsidRPr="00DF3B10">
        <w:rPr>
          <w:sz w:val="19"/>
          <w:szCs w:val="19"/>
        </w:rPr>
        <w:t xml:space="preserve">        &lt;div class="ibox float-e-margins"&gt;</w:t>
      </w:r>
    </w:p>
    <w:p w:rsidR="003D650B" w:rsidRPr="00DF3B10" w:rsidRDefault="003D650B" w:rsidP="003D650B">
      <w:pPr>
        <w:pStyle w:val="NoSpacing"/>
        <w:rPr>
          <w:sz w:val="19"/>
          <w:szCs w:val="19"/>
        </w:rPr>
      </w:pPr>
      <w:r w:rsidRPr="00DF3B10">
        <w:rPr>
          <w:sz w:val="19"/>
          <w:szCs w:val="19"/>
        </w:rPr>
        <w:t xml:space="preserve">            &lt;div class="ibox-title"&gt;</w:t>
      </w:r>
    </w:p>
    <w:p w:rsidR="003D650B" w:rsidRPr="00DF3B10" w:rsidRDefault="003D650B" w:rsidP="003D650B">
      <w:pPr>
        <w:pStyle w:val="NoSpacing"/>
        <w:rPr>
          <w:sz w:val="19"/>
          <w:szCs w:val="19"/>
        </w:rPr>
      </w:pPr>
      <w:r w:rsidRPr="00DF3B10">
        <w:rPr>
          <w:sz w:val="19"/>
          <w:szCs w:val="19"/>
        </w:rPr>
        <w:t xml:space="preserve">                &lt;h5&gt;List of Equipment Categories&lt;/h5&gt;</w:t>
      </w:r>
    </w:p>
    <w:p w:rsidR="003D650B" w:rsidRPr="00DF3B10" w:rsidRDefault="003D650B" w:rsidP="003D650B">
      <w:pPr>
        <w:pStyle w:val="NoSpacing"/>
        <w:rPr>
          <w:sz w:val="19"/>
          <w:szCs w:val="19"/>
        </w:rPr>
      </w:pPr>
      <w:r w:rsidRPr="00DF3B10">
        <w:rPr>
          <w:sz w:val="19"/>
          <w:szCs w:val="19"/>
        </w:rPr>
        <w:t xml:space="preserve">                &lt;div class="ibox-tools"&gt;</w:t>
      </w:r>
    </w:p>
    <w:p w:rsidR="003D650B" w:rsidRPr="00DF3B10" w:rsidRDefault="003D650B" w:rsidP="003D650B">
      <w:pPr>
        <w:pStyle w:val="NoSpacing"/>
        <w:rPr>
          <w:sz w:val="19"/>
          <w:szCs w:val="19"/>
        </w:rPr>
      </w:pPr>
      <w:r w:rsidRPr="00DF3B10">
        <w:rPr>
          <w:sz w:val="19"/>
          <w:szCs w:val="19"/>
        </w:rPr>
        <w:t xml:space="preserve">                    @Html.ActionLink("Change View", "Table", "EquipmentCategories", new { @class = "btn btn-primary btn-xs" })</w:t>
      </w:r>
    </w:p>
    <w:p w:rsidR="003D650B" w:rsidRPr="00DF3B10" w:rsidRDefault="003D650B" w:rsidP="003D650B">
      <w:pPr>
        <w:pStyle w:val="NoSpacing"/>
        <w:rPr>
          <w:sz w:val="19"/>
          <w:szCs w:val="19"/>
        </w:rPr>
      </w:pPr>
      <w:r w:rsidRPr="00DF3B10">
        <w:rPr>
          <w:sz w:val="19"/>
          <w:szCs w:val="19"/>
        </w:rPr>
        <w:t xml:space="preserve">                    @Html.ActionLink("Create New", "Create", null, new { @class = "btn btn-primary btn-xs" })</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foreach (var item in Model)</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lt;div class="col-lg-3"&gt;</w:t>
      </w:r>
    </w:p>
    <w:p w:rsidR="003D650B" w:rsidRPr="00DF3B10" w:rsidRDefault="003D650B" w:rsidP="003D650B">
      <w:pPr>
        <w:pStyle w:val="NoSpacing"/>
        <w:rPr>
          <w:sz w:val="19"/>
          <w:szCs w:val="19"/>
        </w:rPr>
      </w:pPr>
      <w:r w:rsidRPr="00DF3B10">
        <w:rPr>
          <w:sz w:val="19"/>
          <w:szCs w:val="19"/>
        </w:rPr>
        <w:t xml:space="preserve">                &lt;div class="contact-box center-version"&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a href="#"&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img alt="image" class="img-circle" src="~/Content/img/Equipment.png"&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h3 class="m-b-xs"&gt;&lt;strong&gt;@Html.DisplayFor(modelItem =&gt; item.EquipmentCategoryName)&lt;/strong&gt;&lt;/h3&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iv class="font-bold"&gt;@Html.DisplayFor(modelItem =&gt; item.EquipmentCategoryDescription)&lt;/div&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a&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iv class="contact-box-footer"&gt;</w:t>
      </w:r>
    </w:p>
    <w:p w:rsidR="003D650B" w:rsidRPr="00DF3B10" w:rsidRDefault="003D650B" w:rsidP="003D650B">
      <w:pPr>
        <w:pStyle w:val="NoSpacing"/>
        <w:rPr>
          <w:sz w:val="19"/>
          <w:szCs w:val="19"/>
        </w:rPr>
      </w:pPr>
      <w:r w:rsidRPr="00DF3B10">
        <w:rPr>
          <w:sz w:val="19"/>
          <w:szCs w:val="19"/>
        </w:rPr>
        <w:t xml:space="preserve">                        &lt;div class="m-t-xs btn-group"&gt;</w:t>
      </w:r>
    </w:p>
    <w:p w:rsidR="003D650B" w:rsidRPr="00DF3B10" w:rsidRDefault="003D650B" w:rsidP="003D650B">
      <w:pPr>
        <w:pStyle w:val="NoSpacing"/>
        <w:rPr>
          <w:sz w:val="19"/>
          <w:szCs w:val="19"/>
        </w:rPr>
      </w:pPr>
      <w:r w:rsidRPr="00DF3B10">
        <w:rPr>
          <w:sz w:val="19"/>
          <w:szCs w:val="19"/>
        </w:rPr>
        <w:t xml:space="preserve">                            @Html.ActionLink("Details", "Details", new { id = item.EquipmentCategoryID }, new { @class = "btn btn-xs btn-white" })</w:t>
      </w:r>
    </w:p>
    <w:p w:rsidR="003D650B" w:rsidRPr="00DF3B10" w:rsidRDefault="003D650B" w:rsidP="003D650B">
      <w:pPr>
        <w:pStyle w:val="NoSpacing"/>
        <w:rPr>
          <w:sz w:val="19"/>
          <w:szCs w:val="19"/>
        </w:rPr>
      </w:pPr>
      <w:r w:rsidRPr="00DF3B10">
        <w:rPr>
          <w:sz w:val="19"/>
          <w:szCs w:val="19"/>
        </w:rPr>
        <w:t xml:space="preserve">                            @Html.ActionLink("Edit", "Edit", new { id = item.EquipmentCategoryID }, new { @class = "btn btn-xs btn-white" })</w:t>
      </w:r>
    </w:p>
    <w:p w:rsidR="003D650B" w:rsidRPr="00DF3B10" w:rsidRDefault="003D650B" w:rsidP="003D650B">
      <w:pPr>
        <w:pStyle w:val="NoSpacing"/>
        <w:rPr>
          <w:sz w:val="19"/>
          <w:szCs w:val="19"/>
        </w:rPr>
      </w:pPr>
      <w:r w:rsidRPr="00DF3B10">
        <w:rPr>
          <w:sz w:val="19"/>
          <w:szCs w:val="19"/>
        </w:rPr>
        <w:t xml:space="preserve">                            @Html.ActionLink("Delete", "Delete", new { id = item.EquipmentCategoryID }, new { @class = "btn btn-xs btn-white" })</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lastRenderedPageBreak/>
        <w:t xml:space="preserve">    &lt;/div&gt;</w:t>
      </w:r>
    </w:p>
    <w:p w:rsidR="003D650B" w:rsidRPr="00DF3B10" w:rsidRDefault="003D650B" w:rsidP="003D650B">
      <w:pPr>
        <w:pStyle w:val="NoSpacing"/>
        <w:rPr>
          <w:sz w:val="19"/>
          <w:szCs w:val="19"/>
        </w:rPr>
      </w:pPr>
      <w:r w:rsidRPr="00DF3B10">
        <w:rPr>
          <w:sz w:val="19"/>
          <w:szCs w:val="19"/>
        </w:rPr>
        <w:t>&lt;/div&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6C7EFF" w:rsidRDefault="003D650B" w:rsidP="003D650B">
      <w:pPr>
        <w:pStyle w:val="NoSpacing"/>
        <w:rPr>
          <w:b/>
          <w:sz w:val="19"/>
          <w:szCs w:val="19"/>
        </w:rPr>
      </w:pPr>
      <w:r w:rsidRPr="006C7EFF">
        <w:rPr>
          <w:b/>
          <w:sz w:val="19"/>
          <w:szCs w:val="19"/>
        </w:rPr>
        <w:t>PFMO.Web</w:t>
      </w:r>
    </w:p>
    <w:p w:rsidR="003D650B" w:rsidRPr="006C7EFF" w:rsidRDefault="003D650B" w:rsidP="003D650B">
      <w:pPr>
        <w:pStyle w:val="NoSpacing"/>
        <w:rPr>
          <w:b/>
          <w:sz w:val="19"/>
          <w:szCs w:val="19"/>
        </w:rPr>
      </w:pPr>
      <w:r w:rsidRPr="006C7EFF">
        <w:rPr>
          <w:b/>
          <w:sz w:val="19"/>
          <w:szCs w:val="19"/>
        </w:rPr>
        <w:t>Views(EquipmentCategory)</w:t>
      </w:r>
    </w:p>
    <w:p w:rsidR="003D650B" w:rsidRPr="00DF3B10" w:rsidRDefault="003D650B" w:rsidP="003D650B">
      <w:pPr>
        <w:pStyle w:val="NoSpacing"/>
        <w:rPr>
          <w:sz w:val="19"/>
          <w:szCs w:val="19"/>
        </w:rPr>
      </w:pPr>
      <w:r w:rsidRPr="006C7EFF">
        <w:rPr>
          <w:b/>
          <w:sz w:val="19"/>
          <w:szCs w:val="19"/>
        </w:rPr>
        <w:t>Tables.cshtml</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model IEnumerable&lt;PFMO.Entities.EquipmentCategory&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w:t>
      </w:r>
    </w:p>
    <w:p w:rsidR="003D650B" w:rsidRPr="00DF3B10" w:rsidRDefault="003D650B" w:rsidP="003D650B">
      <w:pPr>
        <w:pStyle w:val="NoSpacing"/>
        <w:rPr>
          <w:sz w:val="19"/>
          <w:szCs w:val="19"/>
        </w:rPr>
      </w:pPr>
      <w:r w:rsidRPr="00DF3B10">
        <w:rPr>
          <w:sz w:val="19"/>
          <w:szCs w:val="19"/>
        </w:rPr>
        <w:t xml:space="preserve">    ViewBag.Title = "Index";</w:t>
      </w:r>
    </w:p>
    <w:p w:rsidR="003D650B" w:rsidRPr="00DF3B10" w:rsidRDefault="003D650B" w:rsidP="003D650B">
      <w:pPr>
        <w:pStyle w:val="NoSpacing"/>
        <w:rPr>
          <w:sz w:val="19"/>
          <w:szCs w:val="19"/>
        </w:rPr>
      </w:pPr>
      <w:r w:rsidRPr="00DF3B10">
        <w:rPr>
          <w:sz w:val="19"/>
          <w:szCs w:val="19"/>
        </w:rPr>
        <w:t xml:space="preserve">    Layout = "~/Views/Shared/_Layout.cshtml";</w:t>
      </w:r>
    </w:p>
    <w:p w:rsidR="003D650B" w:rsidRPr="00DF3B10" w:rsidRDefault="003D650B" w:rsidP="003D650B">
      <w:pPr>
        <w:pStyle w:val="NoSpacing"/>
        <w:rPr>
          <w:sz w:val="19"/>
          <w:szCs w:val="19"/>
        </w:rPr>
      </w:pPr>
      <w:r w:rsidRPr="00DF3B10">
        <w:rPr>
          <w:sz w:val="19"/>
          <w:szCs w:val="19"/>
        </w:rPr>
        <w: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lt;div class="row wrapper border-bottom white-bg page-heading"&gt;</w:t>
      </w:r>
    </w:p>
    <w:p w:rsidR="003D650B" w:rsidRPr="00DF3B10" w:rsidRDefault="003D650B" w:rsidP="003D650B">
      <w:pPr>
        <w:pStyle w:val="NoSpacing"/>
        <w:rPr>
          <w:sz w:val="19"/>
          <w:szCs w:val="19"/>
        </w:rPr>
      </w:pPr>
      <w:r w:rsidRPr="00DF3B10">
        <w:rPr>
          <w:sz w:val="19"/>
          <w:szCs w:val="19"/>
        </w:rPr>
        <w:t xml:space="preserve">    &lt;div class="col-sm-4"&gt;</w:t>
      </w:r>
    </w:p>
    <w:p w:rsidR="003D650B" w:rsidRPr="00DF3B10" w:rsidRDefault="003D650B" w:rsidP="003D650B">
      <w:pPr>
        <w:pStyle w:val="NoSpacing"/>
        <w:rPr>
          <w:sz w:val="19"/>
          <w:szCs w:val="19"/>
        </w:rPr>
      </w:pPr>
      <w:r w:rsidRPr="00DF3B10">
        <w:rPr>
          <w:sz w:val="19"/>
          <w:szCs w:val="19"/>
        </w:rPr>
        <w:t xml:space="preserve">        &lt;h2&gt;Equipment Categories&lt;/h2&gt;</w:t>
      </w:r>
    </w:p>
    <w:p w:rsidR="003D650B" w:rsidRPr="00DF3B10" w:rsidRDefault="003D650B" w:rsidP="003D650B">
      <w:pPr>
        <w:pStyle w:val="NoSpacing"/>
        <w:rPr>
          <w:sz w:val="19"/>
          <w:szCs w:val="19"/>
        </w:rPr>
      </w:pPr>
      <w:r w:rsidRPr="00DF3B10">
        <w:rPr>
          <w:sz w:val="19"/>
          <w:szCs w:val="19"/>
        </w:rPr>
        <w:t xml:space="preserve">        &lt;ol class="breadcrumb"&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a href="#"&gt;Home&lt;/a&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a href="#"&gt;Panel&lt;/a&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a href="#"&gt;Categories&lt;/a&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li class="active"&gt;</w:t>
      </w:r>
    </w:p>
    <w:p w:rsidR="003D650B" w:rsidRPr="00DF3B10" w:rsidRDefault="003D650B" w:rsidP="003D650B">
      <w:pPr>
        <w:pStyle w:val="NoSpacing"/>
        <w:rPr>
          <w:sz w:val="19"/>
          <w:szCs w:val="19"/>
        </w:rPr>
      </w:pPr>
      <w:r w:rsidRPr="00DF3B10">
        <w:rPr>
          <w:sz w:val="19"/>
          <w:szCs w:val="19"/>
        </w:rPr>
        <w:t xml:space="preserve">                &lt;strong&gt;@Html.ActionLink("List", "Index")&lt;/strong&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ol&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lt;/div&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lt;div class="wrapper wrapper-content animated fadeInRight"&gt;</w:t>
      </w:r>
    </w:p>
    <w:p w:rsidR="003D650B" w:rsidRPr="00DF3B10" w:rsidRDefault="003D650B" w:rsidP="003D650B">
      <w:pPr>
        <w:pStyle w:val="NoSpacing"/>
        <w:rPr>
          <w:sz w:val="19"/>
          <w:szCs w:val="19"/>
        </w:rPr>
      </w:pPr>
      <w:r w:rsidRPr="00DF3B10">
        <w:rPr>
          <w:sz w:val="19"/>
          <w:szCs w:val="19"/>
        </w:rPr>
        <w:t xml:space="preserve">    &lt;div class="row"&gt;</w:t>
      </w:r>
    </w:p>
    <w:p w:rsidR="003D650B" w:rsidRPr="00DF3B10" w:rsidRDefault="003D650B" w:rsidP="003D650B">
      <w:pPr>
        <w:pStyle w:val="NoSpacing"/>
        <w:rPr>
          <w:sz w:val="19"/>
          <w:szCs w:val="19"/>
        </w:rPr>
      </w:pPr>
      <w:r w:rsidRPr="00DF3B10">
        <w:rPr>
          <w:sz w:val="19"/>
          <w:szCs w:val="19"/>
        </w:rPr>
        <w:t xml:space="preserve">        &lt;div class="col-lg-12"&gt;</w:t>
      </w:r>
    </w:p>
    <w:p w:rsidR="003D650B" w:rsidRPr="00DF3B10" w:rsidRDefault="003D650B" w:rsidP="003D650B">
      <w:pPr>
        <w:pStyle w:val="NoSpacing"/>
        <w:rPr>
          <w:sz w:val="19"/>
          <w:szCs w:val="19"/>
        </w:rPr>
      </w:pPr>
      <w:r w:rsidRPr="00DF3B10">
        <w:rPr>
          <w:sz w:val="19"/>
          <w:szCs w:val="19"/>
        </w:rPr>
        <w:t xml:space="preserve">            &lt;div class="ibox float-e-margins"&gt;</w:t>
      </w:r>
    </w:p>
    <w:p w:rsidR="003D650B" w:rsidRPr="00DF3B10" w:rsidRDefault="003D650B" w:rsidP="003D650B">
      <w:pPr>
        <w:pStyle w:val="NoSpacing"/>
        <w:rPr>
          <w:sz w:val="19"/>
          <w:szCs w:val="19"/>
        </w:rPr>
      </w:pPr>
      <w:r w:rsidRPr="00DF3B10">
        <w:rPr>
          <w:sz w:val="19"/>
          <w:szCs w:val="19"/>
        </w:rPr>
        <w:t xml:space="preserve">                &lt;div class="ibox-title"&gt;</w:t>
      </w:r>
    </w:p>
    <w:p w:rsidR="003D650B" w:rsidRPr="00DF3B10" w:rsidRDefault="003D650B" w:rsidP="003D650B">
      <w:pPr>
        <w:pStyle w:val="NoSpacing"/>
        <w:rPr>
          <w:sz w:val="19"/>
          <w:szCs w:val="19"/>
        </w:rPr>
      </w:pPr>
      <w:r w:rsidRPr="00DF3B10">
        <w:rPr>
          <w:sz w:val="19"/>
          <w:szCs w:val="19"/>
        </w:rPr>
        <w:t xml:space="preserve">                    &lt;h5&gt;List of Equipment Categories&lt;/h5&gt;</w:t>
      </w:r>
    </w:p>
    <w:p w:rsidR="003D650B" w:rsidRPr="00DF3B10" w:rsidRDefault="003D650B" w:rsidP="003D650B">
      <w:pPr>
        <w:pStyle w:val="NoSpacing"/>
        <w:rPr>
          <w:sz w:val="19"/>
          <w:szCs w:val="19"/>
        </w:rPr>
      </w:pPr>
      <w:r w:rsidRPr="00DF3B10">
        <w:rPr>
          <w:sz w:val="19"/>
          <w:szCs w:val="19"/>
        </w:rPr>
        <w:t xml:space="preserve">                    &lt;div class="ibox-tools"&gt;</w:t>
      </w:r>
    </w:p>
    <w:p w:rsidR="003D650B" w:rsidRPr="00DF3B10" w:rsidRDefault="003D650B" w:rsidP="003D650B">
      <w:pPr>
        <w:pStyle w:val="NoSpacing"/>
        <w:rPr>
          <w:sz w:val="19"/>
          <w:szCs w:val="19"/>
        </w:rPr>
      </w:pPr>
      <w:r w:rsidRPr="00DF3B10">
        <w:rPr>
          <w:sz w:val="19"/>
          <w:szCs w:val="19"/>
        </w:rPr>
        <w:t xml:space="preserve">                        @Html.ActionLink("Change View", "Index", "EquipmentCategories", new { @class = "btn btn-primary btn-xs" })</w:t>
      </w:r>
    </w:p>
    <w:p w:rsidR="003D650B" w:rsidRPr="00DF3B10" w:rsidRDefault="003D650B" w:rsidP="003D650B">
      <w:pPr>
        <w:pStyle w:val="NoSpacing"/>
        <w:rPr>
          <w:sz w:val="19"/>
          <w:szCs w:val="19"/>
        </w:rPr>
      </w:pPr>
      <w:r w:rsidRPr="00DF3B10">
        <w:rPr>
          <w:sz w:val="19"/>
          <w:szCs w:val="19"/>
        </w:rPr>
        <w:t xml:space="preserve">                        @Html.ActionLink("Create New", "Create", null, new { @class = "btn btn-primary btn-xs" })</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lastRenderedPageBreak/>
        <w:t xml:space="preserve">                &lt;div class="ibox-content"&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input type="text" class="form-control input-sm m-b-xs" id="filter" placeholder="Search Category"&gt;</w:t>
      </w:r>
    </w:p>
    <w:p w:rsidR="003D650B" w:rsidRPr="00DF3B10" w:rsidRDefault="003D650B" w:rsidP="003D650B">
      <w:pPr>
        <w:pStyle w:val="NoSpacing"/>
        <w:rPr>
          <w:sz w:val="19"/>
          <w:szCs w:val="19"/>
        </w:rPr>
      </w:pPr>
      <w:r w:rsidRPr="00DF3B10">
        <w:rPr>
          <w:sz w:val="19"/>
          <w:szCs w:val="19"/>
        </w:rPr>
        <w:t xml:space="preserve">                    &lt;table class="footable table table-hover" data-filter=#filter data-page-size="5"&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thead&gt;</w:t>
      </w:r>
    </w:p>
    <w:p w:rsidR="003D650B" w:rsidRPr="00DF3B10" w:rsidRDefault="003D650B" w:rsidP="003D650B">
      <w:pPr>
        <w:pStyle w:val="NoSpacing"/>
        <w:rPr>
          <w:sz w:val="19"/>
          <w:szCs w:val="19"/>
        </w:rPr>
      </w:pPr>
      <w:r w:rsidRPr="00DF3B10">
        <w:rPr>
          <w:sz w:val="19"/>
          <w:szCs w:val="19"/>
        </w:rPr>
        <w:t xml:space="preserve">                            &lt;tr&gt;</w:t>
      </w:r>
    </w:p>
    <w:p w:rsidR="003D650B" w:rsidRPr="00DF3B10" w:rsidRDefault="003D650B" w:rsidP="003D650B">
      <w:pPr>
        <w:pStyle w:val="NoSpacing"/>
        <w:rPr>
          <w:sz w:val="19"/>
          <w:szCs w:val="19"/>
        </w:rPr>
      </w:pPr>
      <w:r w:rsidRPr="00DF3B10">
        <w:rPr>
          <w:sz w:val="19"/>
          <w:szCs w:val="19"/>
        </w:rPr>
        <w:t xml:space="preserve">                                &lt;th&gt;</w:t>
      </w:r>
    </w:p>
    <w:p w:rsidR="003D650B" w:rsidRPr="00DF3B10" w:rsidRDefault="003D650B" w:rsidP="003D650B">
      <w:pPr>
        <w:pStyle w:val="NoSpacing"/>
        <w:rPr>
          <w:sz w:val="19"/>
          <w:szCs w:val="19"/>
        </w:rPr>
      </w:pPr>
      <w:r w:rsidRPr="00DF3B10">
        <w:rPr>
          <w:sz w:val="19"/>
          <w:szCs w:val="19"/>
        </w:rPr>
        <w:t xml:space="preserve">                                    @Html.DisplayNameFor(model =&gt; model.EquipmentCategoryName)</w:t>
      </w:r>
    </w:p>
    <w:p w:rsidR="003D650B" w:rsidRPr="00DF3B10" w:rsidRDefault="003D650B" w:rsidP="003D650B">
      <w:pPr>
        <w:pStyle w:val="NoSpacing"/>
        <w:rPr>
          <w:sz w:val="19"/>
          <w:szCs w:val="19"/>
        </w:rPr>
      </w:pPr>
      <w:r w:rsidRPr="00DF3B10">
        <w:rPr>
          <w:sz w:val="19"/>
          <w:szCs w:val="19"/>
        </w:rPr>
        <w:t xml:space="preserve">                                &lt;/th&gt;</w:t>
      </w:r>
    </w:p>
    <w:p w:rsidR="003D650B" w:rsidRPr="00DF3B10" w:rsidRDefault="003D650B" w:rsidP="003D650B">
      <w:pPr>
        <w:pStyle w:val="NoSpacing"/>
        <w:rPr>
          <w:sz w:val="19"/>
          <w:szCs w:val="19"/>
        </w:rPr>
      </w:pPr>
      <w:r w:rsidRPr="00DF3B10">
        <w:rPr>
          <w:sz w:val="19"/>
          <w:szCs w:val="19"/>
        </w:rPr>
        <w:t xml:space="preserve">                                &lt;th&gt;</w:t>
      </w:r>
    </w:p>
    <w:p w:rsidR="003D650B" w:rsidRPr="00DF3B10" w:rsidRDefault="003D650B" w:rsidP="003D650B">
      <w:pPr>
        <w:pStyle w:val="NoSpacing"/>
        <w:rPr>
          <w:sz w:val="19"/>
          <w:szCs w:val="19"/>
        </w:rPr>
      </w:pPr>
      <w:r w:rsidRPr="00DF3B10">
        <w:rPr>
          <w:sz w:val="19"/>
          <w:szCs w:val="19"/>
        </w:rPr>
        <w:t xml:space="preserve">                                    @Html.DisplayNameFor(model =&gt; model.EquipmentCategoryDescription)</w:t>
      </w:r>
    </w:p>
    <w:p w:rsidR="003D650B" w:rsidRPr="00DF3B10" w:rsidRDefault="003D650B" w:rsidP="003D650B">
      <w:pPr>
        <w:pStyle w:val="NoSpacing"/>
        <w:rPr>
          <w:sz w:val="19"/>
          <w:szCs w:val="19"/>
        </w:rPr>
      </w:pPr>
      <w:r w:rsidRPr="00DF3B10">
        <w:rPr>
          <w:sz w:val="19"/>
          <w:szCs w:val="19"/>
        </w:rPr>
        <w:t xml:space="preserve">                                &lt;/th&gt;</w:t>
      </w:r>
    </w:p>
    <w:p w:rsidR="003D650B" w:rsidRPr="00DF3B10" w:rsidRDefault="003D650B" w:rsidP="003D650B">
      <w:pPr>
        <w:pStyle w:val="NoSpacing"/>
        <w:rPr>
          <w:sz w:val="19"/>
          <w:szCs w:val="19"/>
        </w:rPr>
      </w:pPr>
      <w:r w:rsidRPr="00DF3B10">
        <w:rPr>
          <w:sz w:val="19"/>
          <w:szCs w:val="19"/>
        </w:rPr>
        <w:t xml:space="preserve">                                &lt;th&gt;&lt;/th&gt;</w:t>
      </w:r>
    </w:p>
    <w:p w:rsidR="003D650B" w:rsidRPr="00DF3B10" w:rsidRDefault="003D650B" w:rsidP="003D650B">
      <w:pPr>
        <w:pStyle w:val="NoSpacing"/>
        <w:rPr>
          <w:sz w:val="19"/>
          <w:szCs w:val="19"/>
        </w:rPr>
      </w:pPr>
      <w:r w:rsidRPr="00DF3B10">
        <w:rPr>
          <w:sz w:val="19"/>
          <w:szCs w:val="19"/>
        </w:rPr>
        <w:t xml:space="preserve">                            &lt;/tr&gt;</w:t>
      </w:r>
    </w:p>
    <w:p w:rsidR="003D650B" w:rsidRPr="00DF3B10" w:rsidRDefault="003D650B" w:rsidP="003D650B">
      <w:pPr>
        <w:pStyle w:val="NoSpacing"/>
        <w:rPr>
          <w:sz w:val="19"/>
          <w:szCs w:val="19"/>
        </w:rPr>
      </w:pPr>
      <w:r w:rsidRPr="00DF3B10">
        <w:rPr>
          <w:sz w:val="19"/>
          <w:szCs w:val="19"/>
        </w:rPr>
        <w:t xml:space="preserve">                        &lt;/thead&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tbody&gt;</w:t>
      </w:r>
    </w:p>
    <w:p w:rsidR="003D650B" w:rsidRPr="00DF3B10" w:rsidRDefault="003D650B" w:rsidP="003D650B">
      <w:pPr>
        <w:pStyle w:val="NoSpacing"/>
        <w:rPr>
          <w:sz w:val="19"/>
          <w:szCs w:val="19"/>
        </w:rPr>
      </w:pPr>
      <w:r w:rsidRPr="00DF3B10">
        <w:rPr>
          <w:sz w:val="19"/>
          <w:szCs w:val="19"/>
        </w:rPr>
        <w:t xml:space="preserve">                            @foreach (var item in Model)</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lt;tr&gt;</w:t>
      </w:r>
    </w:p>
    <w:p w:rsidR="003D650B" w:rsidRPr="00DF3B10" w:rsidRDefault="003D650B" w:rsidP="003D650B">
      <w:pPr>
        <w:pStyle w:val="NoSpacing"/>
        <w:rPr>
          <w:sz w:val="19"/>
          <w:szCs w:val="19"/>
        </w:rPr>
      </w:pPr>
      <w:r w:rsidRPr="00DF3B10">
        <w:rPr>
          <w:sz w:val="19"/>
          <w:szCs w:val="19"/>
        </w:rPr>
        <w:t xml:space="preserve">                                    &lt;td&gt;</w:t>
      </w:r>
    </w:p>
    <w:p w:rsidR="003D650B" w:rsidRPr="00DF3B10" w:rsidRDefault="003D650B" w:rsidP="003D650B">
      <w:pPr>
        <w:pStyle w:val="NoSpacing"/>
        <w:rPr>
          <w:sz w:val="19"/>
          <w:szCs w:val="19"/>
        </w:rPr>
      </w:pPr>
      <w:r w:rsidRPr="00DF3B10">
        <w:rPr>
          <w:sz w:val="19"/>
          <w:szCs w:val="19"/>
        </w:rPr>
        <w:t xml:space="preserve">                                        @Html.DisplayFor(modelItem =&gt; item.EquipmentCategoryName)</w:t>
      </w:r>
    </w:p>
    <w:p w:rsidR="003D650B" w:rsidRPr="00DF3B10" w:rsidRDefault="003D650B" w:rsidP="003D650B">
      <w:pPr>
        <w:pStyle w:val="NoSpacing"/>
        <w:rPr>
          <w:sz w:val="19"/>
          <w:szCs w:val="19"/>
        </w:rPr>
      </w:pPr>
      <w:r w:rsidRPr="00DF3B10">
        <w:rPr>
          <w:sz w:val="19"/>
          <w:szCs w:val="19"/>
        </w:rPr>
        <w:t xml:space="preserve">                                    &lt;/td&gt;</w:t>
      </w:r>
    </w:p>
    <w:p w:rsidR="003D650B" w:rsidRPr="00DF3B10" w:rsidRDefault="003D650B" w:rsidP="003D650B">
      <w:pPr>
        <w:pStyle w:val="NoSpacing"/>
        <w:rPr>
          <w:sz w:val="19"/>
          <w:szCs w:val="19"/>
        </w:rPr>
      </w:pPr>
      <w:r w:rsidRPr="00DF3B10">
        <w:rPr>
          <w:sz w:val="19"/>
          <w:szCs w:val="19"/>
        </w:rPr>
        <w:t xml:space="preserve">                                    &lt;td&gt;</w:t>
      </w:r>
    </w:p>
    <w:p w:rsidR="003D650B" w:rsidRPr="00DF3B10" w:rsidRDefault="003D650B" w:rsidP="003D650B">
      <w:pPr>
        <w:pStyle w:val="NoSpacing"/>
        <w:rPr>
          <w:sz w:val="19"/>
          <w:szCs w:val="19"/>
        </w:rPr>
      </w:pPr>
      <w:r w:rsidRPr="00DF3B10">
        <w:rPr>
          <w:sz w:val="19"/>
          <w:szCs w:val="19"/>
        </w:rPr>
        <w:t xml:space="preserve">                                        @Html.DisplayFor(modelItem =&gt; item.EquipmentCategoryDescription)</w:t>
      </w:r>
    </w:p>
    <w:p w:rsidR="003D650B" w:rsidRPr="00DF3B10" w:rsidRDefault="003D650B" w:rsidP="003D650B">
      <w:pPr>
        <w:pStyle w:val="NoSpacing"/>
        <w:rPr>
          <w:sz w:val="19"/>
          <w:szCs w:val="19"/>
        </w:rPr>
      </w:pPr>
      <w:r w:rsidRPr="00DF3B10">
        <w:rPr>
          <w:sz w:val="19"/>
          <w:szCs w:val="19"/>
        </w:rPr>
        <w:t xml:space="preserve">                                    &lt;/td&gt;</w:t>
      </w:r>
    </w:p>
    <w:p w:rsidR="003D650B" w:rsidRPr="00DF3B10" w:rsidRDefault="003D650B" w:rsidP="003D650B">
      <w:pPr>
        <w:pStyle w:val="NoSpacing"/>
        <w:rPr>
          <w:sz w:val="19"/>
          <w:szCs w:val="19"/>
        </w:rPr>
      </w:pPr>
      <w:r w:rsidRPr="00DF3B10">
        <w:rPr>
          <w:sz w:val="19"/>
          <w:szCs w:val="19"/>
        </w:rPr>
        <w:t xml:space="preserve">                                    &lt;td&gt;</w:t>
      </w:r>
    </w:p>
    <w:p w:rsidR="003D650B" w:rsidRPr="00DF3B10" w:rsidRDefault="003D650B" w:rsidP="003D650B">
      <w:pPr>
        <w:pStyle w:val="NoSpacing"/>
        <w:rPr>
          <w:sz w:val="19"/>
          <w:szCs w:val="19"/>
        </w:rPr>
      </w:pPr>
      <w:r w:rsidRPr="00DF3B10">
        <w:rPr>
          <w:sz w:val="19"/>
          <w:szCs w:val="19"/>
        </w:rPr>
        <w:t xml:space="preserve">                                        @Html.ActionLink("Details", "Details", new { id = item.EquipmentCategoryID }, new { @class = "btn btn-primary btn-sm" })</w:t>
      </w:r>
    </w:p>
    <w:p w:rsidR="003D650B" w:rsidRPr="00DF3B10" w:rsidRDefault="003D650B" w:rsidP="003D650B">
      <w:pPr>
        <w:pStyle w:val="NoSpacing"/>
        <w:rPr>
          <w:sz w:val="19"/>
          <w:szCs w:val="19"/>
        </w:rPr>
      </w:pPr>
      <w:r w:rsidRPr="00DF3B10">
        <w:rPr>
          <w:sz w:val="19"/>
          <w:szCs w:val="19"/>
        </w:rPr>
        <w:t xml:space="preserve">                                        @Html.ActionLink("Edit", "Edit", new { id = item.EquipmentCategoryID }, new { @class = "btn btn-white btn-sm" })</w:t>
      </w:r>
    </w:p>
    <w:p w:rsidR="003D650B" w:rsidRPr="00DF3B10" w:rsidRDefault="003D650B" w:rsidP="003D650B">
      <w:pPr>
        <w:pStyle w:val="NoSpacing"/>
        <w:rPr>
          <w:sz w:val="19"/>
          <w:szCs w:val="19"/>
        </w:rPr>
      </w:pPr>
      <w:r w:rsidRPr="00DF3B10">
        <w:rPr>
          <w:sz w:val="19"/>
          <w:szCs w:val="19"/>
        </w:rPr>
        <w:t xml:space="preserve">                                        @Html.ActionLink("Delete", "Delete", new { id = item.EquipmentCategoryID }, new { @class = "btn btn-white btn-sm" })</w:t>
      </w:r>
    </w:p>
    <w:p w:rsidR="003D650B" w:rsidRPr="00DF3B10" w:rsidRDefault="003D650B" w:rsidP="003D650B">
      <w:pPr>
        <w:pStyle w:val="NoSpacing"/>
        <w:rPr>
          <w:sz w:val="19"/>
          <w:szCs w:val="19"/>
        </w:rPr>
      </w:pPr>
      <w:r w:rsidRPr="00DF3B10">
        <w:rPr>
          <w:sz w:val="19"/>
          <w:szCs w:val="19"/>
        </w:rPr>
        <w:t xml:space="preserve">                                    &lt;/td&gt;</w:t>
      </w:r>
    </w:p>
    <w:p w:rsidR="003D650B" w:rsidRPr="00DF3B10" w:rsidRDefault="003D650B" w:rsidP="003D650B">
      <w:pPr>
        <w:pStyle w:val="NoSpacing"/>
        <w:rPr>
          <w:sz w:val="19"/>
          <w:szCs w:val="19"/>
        </w:rPr>
      </w:pPr>
      <w:r w:rsidRPr="00DF3B10">
        <w:rPr>
          <w:sz w:val="19"/>
          <w:szCs w:val="19"/>
        </w:rPr>
        <w:t xml:space="preserve">                                &lt;/tr&gt;</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lt;/tbody&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tfoot&gt;</w:t>
      </w:r>
    </w:p>
    <w:p w:rsidR="003D650B" w:rsidRPr="00DF3B10" w:rsidRDefault="003D650B" w:rsidP="003D650B">
      <w:pPr>
        <w:pStyle w:val="NoSpacing"/>
        <w:rPr>
          <w:sz w:val="19"/>
          <w:szCs w:val="19"/>
        </w:rPr>
      </w:pPr>
      <w:r w:rsidRPr="00DF3B10">
        <w:rPr>
          <w:sz w:val="19"/>
          <w:szCs w:val="19"/>
        </w:rPr>
        <w:t xml:space="preserve">                            &lt;tr&gt;</w:t>
      </w:r>
    </w:p>
    <w:p w:rsidR="003D650B" w:rsidRPr="00DF3B10" w:rsidRDefault="003D650B" w:rsidP="003D650B">
      <w:pPr>
        <w:pStyle w:val="NoSpacing"/>
        <w:rPr>
          <w:sz w:val="19"/>
          <w:szCs w:val="19"/>
        </w:rPr>
      </w:pPr>
      <w:r w:rsidRPr="00DF3B10">
        <w:rPr>
          <w:sz w:val="19"/>
          <w:szCs w:val="19"/>
        </w:rPr>
        <w:t xml:space="preserve">                                &lt;td colspan="7"&gt;</w:t>
      </w:r>
    </w:p>
    <w:p w:rsidR="003D650B" w:rsidRPr="00DF3B10" w:rsidRDefault="003D650B" w:rsidP="003D650B">
      <w:pPr>
        <w:pStyle w:val="NoSpacing"/>
        <w:rPr>
          <w:sz w:val="19"/>
          <w:szCs w:val="19"/>
        </w:rPr>
      </w:pPr>
      <w:r w:rsidRPr="00DF3B10">
        <w:rPr>
          <w:sz w:val="19"/>
          <w:szCs w:val="19"/>
        </w:rPr>
        <w:t xml:space="preserve">                                    &lt;ul class="pagination pull-right"&gt;&lt;/ul&gt;</w:t>
      </w:r>
    </w:p>
    <w:p w:rsidR="003D650B" w:rsidRPr="00DF3B10" w:rsidRDefault="003D650B" w:rsidP="003D650B">
      <w:pPr>
        <w:pStyle w:val="NoSpacing"/>
        <w:rPr>
          <w:sz w:val="19"/>
          <w:szCs w:val="19"/>
        </w:rPr>
      </w:pPr>
      <w:r w:rsidRPr="00DF3B10">
        <w:rPr>
          <w:sz w:val="19"/>
          <w:szCs w:val="19"/>
        </w:rPr>
        <w:lastRenderedPageBreak/>
        <w:t xml:space="preserve">                                &lt;/td&gt;</w:t>
      </w:r>
    </w:p>
    <w:p w:rsidR="003D650B" w:rsidRPr="00DF3B10" w:rsidRDefault="003D650B" w:rsidP="003D650B">
      <w:pPr>
        <w:pStyle w:val="NoSpacing"/>
        <w:rPr>
          <w:sz w:val="19"/>
          <w:szCs w:val="19"/>
        </w:rPr>
      </w:pPr>
      <w:r w:rsidRPr="00DF3B10">
        <w:rPr>
          <w:sz w:val="19"/>
          <w:szCs w:val="19"/>
        </w:rPr>
        <w:t xml:space="preserve">                            &lt;/tr&gt;</w:t>
      </w:r>
    </w:p>
    <w:p w:rsidR="003D650B" w:rsidRPr="00DF3B10" w:rsidRDefault="003D650B" w:rsidP="003D650B">
      <w:pPr>
        <w:pStyle w:val="NoSpacing"/>
        <w:rPr>
          <w:sz w:val="19"/>
          <w:szCs w:val="19"/>
        </w:rPr>
      </w:pPr>
      <w:r w:rsidRPr="00DF3B10">
        <w:rPr>
          <w:sz w:val="19"/>
          <w:szCs w:val="19"/>
        </w:rPr>
        <w:t xml:space="preserve">                        &lt;/tfoot&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table&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lt;/div&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6C7EFF" w:rsidRDefault="003D650B" w:rsidP="003D650B">
      <w:pPr>
        <w:pStyle w:val="NoSpacing"/>
        <w:rPr>
          <w:b/>
          <w:sz w:val="19"/>
          <w:szCs w:val="19"/>
        </w:rPr>
      </w:pPr>
      <w:r w:rsidRPr="006C7EFF">
        <w:rPr>
          <w:b/>
          <w:sz w:val="19"/>
          <w:szCs w:val="19"/>
        </w:rPr>
        <w:t>PFMO.Web</w:t>
      </w:r>
    </w:p>
    <w:p w:rsidR="003D650B" w:rsidRPr="006C7EFF" w:rsidRDefault="003D650B" w:rsidP="003D650B">
      <w:pPr>
        <w:pStyle w:val="NoSpacing"/>
        <w:rPr>
          <w:b/>
          <w:sz w:val="19"/>
          <w:szCs w:val="19"/>
        </w:rPr>
      </w:pPr>
      <w:r w:rsidRPr="006C7EFF">
        <w:rPr>
          <w:b/>
          <w:sz w:val="19"/>
          <w:szCs w:val="19"/>
        </w:rPr>
        <w:t>Views(Equipment)</w:t>
      </w:r>
    </w:p>
    <w:p w:rsidR="003D650B" w:rsidRPr="006C7EFF" w:rsidRDefault="003D650B" w:rsidP="003D650B">
      <w:pPr>
        <w:pStyle w:val="NoSpacing"/>
        <w:rPr>
          <w:b/>
          <w:sz w:val="19"/>
          <w:szCs w:val="19"/>
        </w:rPr>
      </w:pPr>
      <w:r w:rsidRPr="006C7EFF">
        <w:rPr>
          <w:b/>
          <w:sz w:val="19"/>
          <w:szCs w:val="19"/>
        </w:rPr>
        <w:t>Create.cshtml</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model PFMO.Entities.Equipmen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w:t>
      </w:r>
    </w:p>
    <w:p w:rsidR="003D650B" w:rsidRPr="00DF3B10" w:rsidRDefault="003D650B" w:rsidP="003D650B">
      <w:pPr>
        <w:pStyle w:val="NoSpacing"/>
        <w:rPr>
          <w:sz w:val="19"/>
          <w:szCs w:val="19"/>
        </w:rPr>
      </w:pPr>
      <w:r w:rsidRPr="00DF3B10">
        <w:rPr>
          <w:sz w:val="19"/>
          <w:szCs w:val="19"/>
        </w:rPr>
        <w:t xml:space="preserve">    ViewBag.Title = "Create";</w:t>
      </w:r>
    </w:p>
    <w:p w:rsidR="003D650B" w:rsidRPr="00DF3B10" w:rsidRDefault="003D650B" w:rsidP="003D650B">
      <w:pPr>
        <w:pStyle w:val="NoSpacing"/>
        <w:rPr>
          <w:sz w:val="19"/>
          <w:szCs w:val="19"/>
        </w:rPr>
      </w:pPr>
      <w:r w:rsidRPr="00DF3B10">
        <w:rPr>
          <w:sz w:val="19"/>
          <w:szCs w:val="19"/>
        </w:rPr>
        <w:t xml:space="preserve">    Layout = "~/Views/Shared/_Layout.cshtml";</w:t>
      </w:r>
    </w:p>
    <w:p w:rsidR="003D650B" w:rsidRPr="00DF3B10" w:rsidRDefault="003D650B" w:rsidP="003D650B">
      <w:pPr>
        <w:pStyle w:val="NoSpacing"/>
        <w:rPr>
          <w:sz w:val="19"/>
          <w:szCs w:val="19"/>
        </w:rPr>
      </w:pPr>
      <w:r w:rsidRPr="00DF3B10">
        <w:rPr>
          <w:sz w:val="19"/>
          <w:szCs w:val="19"/>
        </w:rPr>
        <w: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lt;div class="row wrapper border-bottom white-bg page-heading"&gt;</w:t>
      </w:r>
    </w:p>
    <w:p w:rsidR="003D650B" w:rsidRPr="00DF3B10" w:rsidRDefault="003D650B" w:rsidP="003D650B">
      <w:pPr>
        <w:pStyle w:val="NoSpacing"/>
        <w:rPr>
          <w:sz w:val="19"/>
          <w:szCs w:val="19"/>
        </w:rPr>
      </w:pPr>
      <w:r w:rsidRPr="00DF3B10">
        <w:rPr>
          <w:sz w:val="19"/>
          <w:szCs w:val="19"/>
        </w:rPr>
        <w:t xml:space="preserve">    &lt;div class="col-sm-4"&gt;</w:t>
      </w:r>
    </w:p>
    <w:p w:rsidR="003D650B" w:rsidRPr="00DF3B10" w:rsidRDefault="003D650B" w:rsidP="003D650B">
      <w:pPr>
        <w:pStyle w:val="NoSpacing"/>
        <w:rPr>
          <w:sz w:val="19"/>
          <w:szCs w:val="19"/>
        </w:rPr>
      </w:pPr>
      <w:r w:rsidRPr="00DF3B10">
        <w:rPr>
          <w:sz w:val="19"/>
          <w:szCs w:val="19"/>
        </w:rPr>
        <w:t xml:space="preserve">        &lt;h2&gt;Create&lt;/h2&gt;</w:t>
      </w:r>
    </w:p>
    <w:p w:rsidR="003D650B" w:rsidRPr="00DF3B10" w:rsidRDefault="003D650B" w:rsidP="003D650B">
      <w:pPr>
        <w:pStyle w:val="NoSpacing"/>
        <w:rPr>
          <w:sz w:val="19"/>
          <w:szCs w:val="19"/>
        </w:rPr>
      </w:pPr>
      <w:r w:rsidRPr="00DF3B10">
        <w:rPr>
          <w:sz w:val="19"/>
          <w:szCs w:val="19"/>
        </w:rPr>
        <w:t xml:space="preserve">        &lt;ol class="breadcrumb"&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a href="#"&gt;Home&lt;/a&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a href="#"&gt;Panel&lt;/a&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a href="#"&gt;Equipment&lt;/a&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Html.ActionLink("List", "Index")</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li class="active"&gt;</w:t>
      </w:r>
    </w:p>
    <w:p w:rsidR="003D650B" w:rsidRPr="00DF3B10" w:rsidRDefault="003D650B" w:rsidP="003D650B">
      <w:pPr>
        <w:pStyle w:val="NoSpacing"/>
        <w:rPr>
          <w:sz w:val="19"/>
          <w:szCs w:val="19"/>
        </w:rPr>
      </w:pPr>
      <w:r w:rsidRPr="00DF3B10">
        <w:rPr>
          <w:sz w:val="19"/>
          <w:szCs w:val="19"/>
        </w:rPr>
        <w:t xml:space="preserve">                &lt;strong&gt;Create&lt;/strong&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ol&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lt;/div&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lt;div class="wrapper wrapper-content animated fadeInRight"&gt;</w:t>
      </w:r>
    </w:p>
    <w:p w:rsidR="003D650B" w:rsidRPr="00DF3B10" w:rsidRDefault="003D650B" w:rsidP="003D650B">
      <w:pPr>
        <w:pStyle w:val="NoSpacing"/>
        <w:rPr>
          <w:sz w:val="19"/>
          <w:szCs w:val="19"/>
        </w:rPr>
      </w:pPr>
      <w:r w:rsidRPr="00DF3B10">
        <w:rPr>
          <w:sz w:val="19"/>
          <w:szCs w:val="19"/>
        </w:rPr>
        <w:t xml:space="preserve">    &lt;div class="row"&gt;</w:t>
      </w:r>
    </w:p>
    <w:p w:rsidR="003D650B" w:rsidRPr="00DF3B10" w:rsidRDefault="003D650B" w:rsidP="003D650B">
      <w:pPr>
        <w:pStyle w:val="NoSpacing"/>
        <w:rPr>
          <w:sz w:val="19"/>
          <w:szCs w:val="19"/>
        </w:rPr>
      </w:pPr>
      <w:r w:rsidRPr="00DF3B10">
        <w:rPr>
          <w:sz w:val="19"/>
          <w:szCs w:val="19"/>
        </w:rPr>
        <w:t xml:space="preserve">        &lt;div class="col-lg-12"&gt;</w:t>
      </w:r>
    </w:p>
    <w:p w:rsidR="003D650B" w:rsidRPr="00DF3B10" w:rsidRDefault="003D650B" w:rsidP="003D650B">
      <w:pPr>
        <w:pStyle w:val="NoSpacing"/>
        <w:rPr>
          <w:sz w:val="19"/>
          <w:szCs w:val="19"/>
        </w:rPr>
      </w:pPr>
      <w:r w:rsidRPr="00DF3B10">
        <w:rPr>
          <w:sz w:val="19"/>
          <w:szCs w:val="19"/>
        </w:rPr>
        <w:lastRenderedPageBreak/>
        <w:t xml:space="preserve">            &lt;div class="ibox float-e-margins"&gt;</w:t>
      </w:r>
    </w:p>
    <w:p w:rsidR="003D650B" w:rsidRPr="00DF3B10" w:rsidRDefault="003D650B" w:rsidP="003D650B">
      <w:pPr>
        <w:pStyle w:val="NoSpacing"/>
        <w:rPr>
          <w:sz w:val="19"/>
          <w:szCs w:val="19"/>
        </w:rPr>
      </w:pPr>
      <w:r w:rsidRPr="00DF3B10">
        <w:rPr>
          <w:sz w:val="19"/>
          <w:szCs w:val="19"/>
        </w:rPr>
        <w:t xml:space="preserve">                &lt;div class="ibox-title"&gt;</w:t>
      </w:r>
    </w:p>
    <w:p w:rsidR="003D650B" w:rsidRPr="00DF3B10" w:rsidRDefault="003D650B" w:rsidP="003D650B">
      <w:pPr>
        <w:pStyle w:val="NoSpacing"/>
        <w:rPr>
          <w:sz w:val="19"/>
          <w:szCs w:val="19"/>
        </w:rPr>
      </w:pPr>
      <w:r w:rsidRPr="00DF3B10">
        <w:rPr>
          <w:sz w:val="19"/>
          <w:szCs w:val="19"/>
        </w:rPr>
        <w:t xml:space="preserve">                    &lt;h5&gt;Create Equipment&lt;/h5&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 class="ibox-content"&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ab/>
      </w:r>
      <w:r w:rsidRPr="00DF3B10">
        <w:rPr>
          <w:sz w:val="19"/>
          <w:szCs w:val="19"/>
        </w:rPr>
        <w:tab/>
      </w:r>
      <w:r w:rsidRPr="00DF3B10">
        <w:rPr>
          <w:sz w:val="19"/>
          <w:szCs w:val="19"/>
        </w:rPr>
        <w:tab/>
      </w:r>
      <w:r w:rsidRPr="00DF3B10">
        <w:rPr>
          <w:sz w:val="19"/>
          <w:szCs w:val="19"/>
        </w:rPr>
        <w:tab/>
        <w:t>@using (Html.BeginForm())</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Html.AntiForgeryToken()</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iv class="form-horizontal"&gt;</w:t>
      </w:r>
    </w:p>
    <w:p w:rsidR="003D650B" w:rsidRPr="00DF3B10" w:rsidRDefault="003D650B" w:rsidP="003D650B">
      <w:pPr>
        <w:pStyle w:val="NoSpacing"/>
        <w:rPr>
          <w:sz w:val="19"/>
          <w:szCs w:val="19"/>
        </w:rPr>
      </w:pPr>
      <w:r w:rsidRPr="00DF3B10">
        <w:rPr>
          <w:sz w:val="19"/>
          <w:szCs w:val="19"/>
        </w:rPr>
        <w:t xml:space="preserve">        @Html.ValidationSummary(true)</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iv class="form-group"&gt;</w:t>
      </w:r>
    </w:p>
    <w:p w:rsidR="003D650B" w:rsidRPr="00DF3B10" w:rsidRDefault="003D650B" w:rsidP="003D650B">
      <w:pPr>
        <w:pStyle w:val="NoSpacing"/>
        <w:rPr>
          <w:sz w:val="19"/>
          <w:szCs w:val="19"/>
        </w:rPr>
      </w:pPr>
      <w:r w:rsidRPr="00DF3B10">
        <w:rPr>
          <w:sz w:val="19"/>
          <w:szCs w:val="19"/>
        </w:rPr>
        <w:t xml:space="preserve">        &lt;div class="form-group"&gt;</w:t>
      </w:r>
    </w:p>
    <w:p w:rsidR="003D650B" w:rsidRPr="00DF3B10" w:rsidRDefault="003D650B" w:rsidP="003D650B">
      <w:pPr>
        <w:pStyle w:val="NoSpacing"/>
        <w:rPr>
          <w:sz w:val="19"/>
          <w:szCs w:val="19"/>
        </w:rPr>
      </w:pPr>
      <w:r w:rsidRPr="00DF3B10">
        <w:rPr>
          <w:sz w:val="19"/>
          <w:szCs w:val="19"/>
        </w:rPr>
        <w:t xml:space="preserve">            @Html.LabelFor(model =&gt; model.EquipmentCode, new { @class = "control-label col-md-2" })</w:t>
      </w:r>
    </w:p>
    <w:p w:rsidR="003D650B" w:rsidRPr="00DF3B10" w:rsidRDefault="003D650B" w:rsidP="003D650B">
      <w:pPr>
        <w:pStyle w:val="NoSpacing"/>
        <w:rPr>
          <w:sz w:val="19"/>
          <w:szCs w:val="19"/>
        </w:rPr>
      </w:pPr>
      <w:r w:rsidRPr="00DF3B10">
        <w:rPr>
          <w:sz w:val="19"/>
          <w:szCs w:val="19"/>
        </w:rPr>
        <w:t xml:space="preserve">            &lt;div class="col-md-10"&gt;</w:t>
      </w:r>
    </w:p>
    <w:p w:rsidR="003D650B" w:rsidRPr="00DF3B10" w:rsidRDefault="003D650B" w:rsidP="003D650B">
      <w:pPr>
        <w:pStyle w:val="NoSpacing"/>
        <w:rPr>
          <w:sz w:val="19"/>
          <w:szCs w:val="19"/>
        </w:rPr>
      </w:pPr>
      <w:r w:rsidRPr="00DF3B10">
        <w:rPr>
          <w:sz w:val="19"/>
          <w:szCs w:val="19"/>
        </w:rPr>
        <w:t xml:space="preserve">                @Html.EditorFor(model =&gt; model.EquipmentCode)</w:t>
      </w:r>
    </w:p>
    <w:p w:rsidR="003D650B" w:rsidRPr="00DF3B10" w:rsidRDefault="003D650B" w:rsidP="003D650B">
      <w:pPr>
        <w:pStyle w:val="NoSpacing"/>
        <w:rPr>
          <w:sz w:val="19"/>
          <w:szCs w:val="19"/>
        </w:rPr>
      </w:pPr>
      <w:r w:rsidRPr="00DF3B10">
        <w:rPr>
          <w:sz w:val="19"/>
          <w:szCs w:val="19"/>
        </w:rPr>
        <w:t xml:space="preserve">                @Html.ValidationMessageFor(model =&gt; model.EquipmentCode)</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iv class="form-group"&gt;</w:t>
      </w:r>
    </w:p>
    <w:p w:rsidR="003D650B" w:rsidRPr="00DF3B10" w:rsidRDefault="003D650B" w:rsidP="003D650B">
      <w:pPr>
        <w:pStyle w:val="NoSpacing"/>
        <w:rPr>
          <w:sz w:val="19"/>
          <w:szCs w:val="19"/>
        </w:rPr>
      </w:pPr>
      <w:r w:rsidRPr="00DF3B10">
        <w:rPr>
          <w:sz w:val="19"/>
          <w:szCs w:val="19"/>
        </w:rPr>
        <w:t xml:space="preserve">            @Html.LabelFor(model =&gt; model.EquipmentName, new { @class = "control-label col-md-2" })</w:t>
      </w:r>
    </w:p>
    <w:p w:rsidR="003D650B" w:rsidRPr="00DF3B10" w:rsidRDefault="003D650B" w:rsidP="003D650B">
      <w:pPr>
        <w:pStyle w:val="NoSpacing"/>
        <w:rPr>
          <w:sz w:val="19"/>
          <w:szCs w:val="19"/>
        </w:rPr>
      </w:pPr>
      <w:r w:rsidRPr="00DF3B10">
        <w:rPr>
          <w:sz w:val="19"/>
          <w:szCs w:val="19"/>
        </w:rPr>
        <w:t xml:space="preserve">            &lt;div class="col-md-10"&gt;</w:t>
      </w:r>
    </w:p>
    <w:p w:rsidR="003D650B" w:rsidRPr="00DF3B10" w:rsidRDefault="003D650B" w:rsidP="003D650B">
      <w:pPr>
        <w:pStyle w:val="NoSpacing"/>
        <w:rPr>
          <w:sz w:val="19"/>
          <w:szCs w:val="19"/>
        </w:rPr>
      </w:pPr>
      <w:r w:rsidRPr="00DF3B10">
        <w:rPr>
          <w:sz w:val="19"/>
          <w:szCs w:val="19"/>
        </w:rPr>
        <w:t xml:space="preserve">                @Html.EditorFor(model =&gt; model.EquipmentName)</w:t>
      </w:r>
    </w:p>
    <w:p w:rsidR="003D650B" w:rsidRPr="00DF3B10" w:rsidRDefault="003D650B" w:rsidP="003D650B">
      <w:pPr>
        <w:pStyle w:val="NoSpacing"/>
        <w:rPr>
          <w:sz w:val="19"/>
          <w:szCs w:val="19"/>
        </w:rPr>
      </w:pPr>
      <w:r w:rsidRPr="00DF3B10">
        <w:rPr>
          <w:sz w:val="19"/>
          <w:szCs w:val="19"/>
        </w:rPr>
        <w:t xml:space="preserve">                @Html.ValidationMessageFor(model =&gt; model.EquipmentName)</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iv class="form-group"&gt;</w:t>
      </w:r>
    </w:p>
    <w:p w:rsidR="003D650B" w:rsidRPr="00DF3B10" w:rsidRDefault="003D650B" w:rsidP="003D650B">
      <w:pPr>
        <w:pStyle w:val="NoSpacing"/>
        <w:rPr>
          <w:sz w:val="19"/>
          <w:szCs w:val="19"/>
        </w:rPr>
      </w:pPr>
      <w:r w:rsidRPr="00DF3B10">
        <w:rPr>
          <w:sz w:val="19"/>
          <w:szCs w:val="19"/>
        </w:rPr>
        <w:t xml:space="preserve">            &lt;label class="control-label col-md-2"&gt;Category&lt;/label&gt;</w:t>
      </w:r>
    </w:p>
    <w:p w:rsidR="003D650B" w:rsidRPr="00DF3B10" w:rsidRDefault="003D650B" w:rsidP="003D650B">
      <w:pPr>
        <w:pStyle w:val="NoSpacing"/>
        <w:rPr>
          <w:sz w:val="19"/>
          <w:szCs w:val="19"/>
        </w:rPr>
      </w:pPr>
      <w:r w:rsidRPr="00DF3B10">
        <w:rPr>
          <w:sz w:val="19"/>
          <w:szCs w:val="19"/>
        </w:rPr>
        <w:t xml:space="preserve">            @*@Html.LabelFor(model =&gt; model.EquipmentCategoryID, "EquipmentCategoryID", new { @class = "control-label col-md-2" })*@</w:t>
      </w:r>
    </w:p>
    <w:p w:rsidR="003D650B" w:rsidRPr="00DF3B10" w:rsidRDefault="003D650B" w:rsidP="003D650B">
      <w:pPr>
        <w:pStyle w:val="NoSpacing"/>
        <w:rPr>
          <w:sz w:val="19"/>
          <w:szCs w:val="19"/>
        </w:rPr>
      </w:pPr>
      <w:r w:rsidRPr="00DF3B10">
        <w:rPr>
          <w:sz w:val="19"/>
          <w:szCs w:val="19"/>
        </w:rPr>
        <w:t xml:space="preserve">            &lt;div class="col-md-10"&gt;</w:t>
      </w:r>
    </w:p>
    <w:p w:rsidR="003D650B" w:rsidRPr="00DF3B10" w:rsidRDefault="003D650B" w:rsidP="003D650B">
      <w:pPr>
        <w:pStyle w:val="NoSpacing"/>
        <w:rPr>
          <w:sz w:val="19"/>
          <w:szCs w:val="19"/>
        </w:rPr>
      </w:pPr>
      <w:r w:rsidRPr="00DF3B10">
        <w:rPr>
          <w:sz w:val="19"/>
          <w:szCs w:val="19"/>
        </w:rPr>
        <w:t xml:space="preserve">                @Html.DropDownList("EquipmentCategoryID", String.Empty)</w:t>
      </w:r>
    </w:p>
    <w:p w:rsidR="003D650B" w:rsidRPr="00DF3B10" w:rsidRDefault="003D650B" w:rsidP="003D650B">
      <w:pPr>
        <w:pStyle w:val="NoSpacing"/>
        <w:rPr>
          <w:sz w:val="19"/>
          <w:szCs w:val="19"/>
        </w:rPr>
      </w:pPr>
      <w:r w:rsidRPr="00DF3B10">
        <w:rPr>
          <w:sz w:val="19"/>
          <w:szCs w:val="19"/>
        </w:rPr>
        <w:t xml:space="preserve">                @Html.ValidationMessageFor(model =&gt; model.EquipmentCategoryID)</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lastRenderedPageBreak/>
        <w:t xml:space="preserve">        &lt;div class="form-group"&gt;</w:t>
      </w:r>
    </w:p>
    <w:p w:rsidR="003D650B" w:rsidRPr="00DF3B10" w:rsidRDefault="003D650B" w:rsidP="003D650B">
      <w:pPr>
        <w:pStyle w:val="NoSpacing"/>
        <w:rPr>
          <w:sz w:val="19"/>
          <w:szCs w:val="19"/>
        </w:rPr>
      </w:pPr>
      <w:r w:rsidRPr="00DF3B10">
        <w:rPr>
          <w:sz w:val="19"/>
          <w:szCs w:val="19"/>
        </w:rPr>
        <w:t xml:space="preserve">            @Html.LabelFor(model =&gt; model.EquipmentRemarks, new { @class = "control-label col-md-2" })</w:t>
      </w:r>
    </w:p>
    <w:p w:rsidR="003D650B" w:rsidRPr="00DF3B10" w:rsidRDefault="003D650B" w:rsidP="003D650B">
      <w:pPr>
        <w:pStyle w:val="NoSpacing"/>
        <w:rPr>
          <w:sz w:val="19"/>
          <w:szCs w:val="19"/>
        </w:rPr>
      </w:pPr>
      <w:r w:rsidRPr="00DF3B10">
        <w:rPr>
          <w:sz w:val="19"/>
          <w:szCs w:val="19"/>
        </w:rPr>
        <w:t xml:space="preserve">            &lt;div class="col-md-10"&gt;</w:t>
      </w:r>
    </w:p>
    <w:p w:rsidR="003D650B" w:rsidRPr="00DF3B10" w:rsidRDefault="003D650B" w:rsidP="003D650B">
      <w:pPr>
        <w:pStyle w:val="NoSpacing"/>
        <w:rPr>
          <w:sz w:val="19"/>
          <w:szCs w:val="19"/>
        </w:rPr>
      </w:pPr>
      <w:r w:rsidRPr="00DF3B10">
        <w:rPr>
          <w:sz w:val="19"/>
          <w:szCs w:val="19"/>
        </w:rPr>
        <w:t xml:space="preserve">                @Html.EditorFor(model =&gt; model.EquipmentRemarks)</w:t>
      </w:r>
    </w:p>
    <w:p w:rsidR="003D650B" w:rsidRPr="00DF3B10" w:rsidRDefault="003D650B" w:rsidP="003D650B">
      <w:pPr>
        <w:pStyle w:val="NoSpacing"/>
        <w:rPr>
          <w:sz w:val="19"/>
          <w:szCs w:val="19"/>
        </w:rPr>
      </w:pPr>
      <w:r w:rsidRPr="00DF3B10">
        <w:rPr>
          <w:sz w:val="19"/>
          <w:szCs w:val="19"/>
        </w:rPr>
        <w:t xml:space="preserve">                @Html.ValidationMessageFor(model =&gt; model.EquipmentRemarks)</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iv class="form-group"&gt;</w:t>
      </w:r>
    </w:p>
    <w:p w:rsidR="003D650B" w:rsidRPr="00DF3B10" w:rsidRDefault="003D650B" w:rsidP="003D650B">
      <w:pPr>
        <w:pStyle w:val="NoSpacing"/>
        <w:rPr>
          <w:sz w:val="19"/>
          <w:szCs w:val="19"/>
        </w:rPr>
      </w:pPr>
      <w:r w:rsidRPr="00DF3B10">
        <w:rPr>
          <w:sz w:val="19"/>
          <w:szCs w:val="19"/>
        </w:rPr>
        <w:t xml:space="preserve">            @Html.LabelFor(model =&gt; model.EquipmentStatus, new { @class = "control-label col-md-2" })</w:t>
      </w:r>
    </w:p>
    <w:p w:rsidR="003D650B" w:rsidRPr="00DF3B10" w:rsidRDefault="003D650B" w:rsidP="003D650B">
      <w:pPr>
        <w:pStyle w:val="NoSpacing"/>
        <w:rPr>
          <w:sz w:val="19"/>
          <w:szCs w:val="19"/>
        </w:rPr>
      </w:pPr>
      <w:r w:rsidRPr="00DF3B10">
        <w:rPr>
          <w:sz w:val="19"/>
          <w:szCs w:val="19"/>
        </w:rPr>
        <w:t xml:space="preserve">            &lt;div class="col-md-10"&gt;</w:t>
      </w:r>
    </w:p>
    <w:p w:rsidR="003D650B" w:rsidRPr="00DF3B10" w:rsidRDefault="003D650B" w:rsidP="003D650B">
      <w:pPr>
        <w:pStyle w:val="NoSpacing"/>
        <w:rPr>
          <w:sz w:val="19"/>
          <w:szCs w:val="19"/>
        </w:rPr>
      </w:pPr>
      <w:r w:rsidRPr="00DF3B10">
        <w:rPr>
          <w:sz w:val="19"/>
          <w:szCs w:val="19"/>
        </w:rPr>
        <w:t xml:space="preserve">                @Html.EditorFor(model =&gt; model.EquipmentStatus)</w:t>
      </w:r>
    </w:p>
    <w:p w:rsidR="003D650B" w:rsidRPr="00DF3B10" w:rsidRDefault="003D650B" w:rsidP="003D650B">
      <w:pPr>
        <w:pStyle w:val="NoSpacing"/>
        <w:rPr>
          <w:sz w:val="19"/>
          <w:szCs w:val="19"/>
        </w:rPr>
      </w:pPr>
      <w:r w:rsidRPr="00DF3B10">
        <w:rPr>
          <w:sz w:val="19"/>
          <w:szCs w:val="19"/>
        </w:rPr>
        <w:t xml:space="preserve">                @Html.ValidationMessageFor(model =&gt; model.EquipmentStatus)</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iv class="form-group"&gt;</w:t>
      </w:r>
    </w:p>
    <w:p w:rsidR="003D650B" w:rsidRPr="00DF3B10" w:rsidRDefault="003D650B" w:rsidP="003D650B">
      <w:pPr>
        <w:pStyle w:val="NoSpacing"/>
        <w:rPr>
          <w:sz w:val="19"/>
          <w:szCs w:val="19"/>
        </w:rPr>
      </w:pPr>
      <w:r w:rsidRPr="00DF3B10">
        <w:rPr>
          <w:sz w:val="19"/>
          <w:szCs w:val="19"/>
        </w:rPr>
        <w:t xml:space="preserve">            @Html.LabelFor(model =&gt; model.EquipmentBalance, new { @class = "control-label col-md-2" })</w:t>
      </w:r>
    </w:p>
    <w:p w:rsidR="003D650B" w:rsidRPr="00DF3B10" w:rsidRDefault="003D650B" w:rsidP="003D650B">
      <w:pPr>
        <w:pStyle w:val="NoSpacing"/>
        <w:rPr>
          <w:sz w:val="19"/>
          <w:szCs w:val="19"/>
        </w:rPr>
      </w:pPr>
      <w:r w:rsidRPr="00DF3B10">
        <w:rPr>
          <w:sz w:val="19"/>
          <w:szCs w:val="19"/>
        </w:rPr>
        <w:t xml:space="preserve">            &lt;div class="col-md-10"&gt;</w:t>
      </w:r>
    </w:p>
    <w:p w:rsidR="003D650B" w:rsidRPr="00DF3B10" w:rsidRDefault="003D650B" w:rsidP="003D650B">
      <w:pPr>
        <w:pStyle w:val="NoSpacing"/>
        <w:rPr>
          <w:sz w:val="19"/>
          <w:szCs w:val="19"/>
        </w:rPr>
      </w:pPr>
      <w:r w:rsidRPr="00DF3B10">
        <w:rPr>
          <w:sz w:val="19"/>
          <w:szCs w:val="19"/>
        </w:rPr>
        <w:t xml:space="preserve">                @Html.EditorFor(model =&gt; model.EquipmentBalance)</w:t>
      </w:r>
    </w:p>
    <w:p w:rsidR="003D650B" w:rsidRPr="00DF3B10" w:rsidRDefault="003D650B" w:rsidP="003D650B">
      <w:pPr>
        <w:pStyle w:val="NoSpacing"/>
        <w:rPr>
          <w:sz w:val="19"/>
          <w:szCs w:val="19"/>
        </w:rPr>
      </w:pPr>
      <w:r w:rsidRPr="00DF3B10">
        <w:rPr>
          <w:sz w:val="19"/>
          <w:szCs w:val="19"/>
        </w:rPr>
        <w:t xml:space="preserve">                @Html.ValidationMessageFor(model =&gt; model.EquipmentBalance)</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iv class="form-group"&gt;</w:t>
      </w:r>
    </w:p>
    <w:p w:rsidR="003D650B" w:rsidRPr="00DF3B10" w:rsidRDefault="003D650B" w:rsidP="003D650B">
      <w:pPr>
        <w:pStyle w:val="NoSpacing"/>
        <w:rPr>
          <w:sz w:val="19"/>
          <w:szCs w:val="19"/>
        </w:rPr>
      </w:pPr>
      <w:r w:rsidRPr="00DF3B10">
        <w:rPr>
          <w:sz w:val="19"/>
          <w:szCs w:val="19"/>
        </w:rPr>
        <w:t xml:space="preserve">            @Html.LabelFor(model =&gt; model.EquipmentUnit, new { @class = "control-label col-md-2" })</w:t>
      </w:r>
    </w:p>
    <w:p w:rsidR="003D650B" w:rsidRPr="00DF3B10" w:rsidRDefault="003D650B" w:rsidP="003D650B">
      <w:pPr>
        <w:pStyle w:val="NoSpacing"/>
        <w:rPr>
          <w:sz w:val="19"/>
          <w:szCs w:val="19"/>
        </w:rPr>
      </w:pPr>
      <w:r w:rsidRPr="00DF3B10">
        <w:rPr>
          <w:sz w:val="19"/>
          <w:szCs w:val="19"/>
        </w:rPr>
        <w:t xml:space="preserve">            &lt;div class="col-md-10"&gt;</w:t>
      </w:r>
    </w:p>
    <w:p w:rsidR="003D650B" w:rsidRPr="00DF3B10" w:rsidRDefault="003D650B" w:rsidP="003D650B">
      <w:pPr>
        <w:pStyle w:val="NoSpacing"/>
        <w:rPr>
          <w:sz w:val="19"/>
          <w:szCs w:val="19"/>
        </w:rPr>
      </w:pPr>
      <w:r w:rsidRPr="00DF3B10">
        <w:rPr>
          <w:sz w:val="19"/>
          <w:szCs w:val="19"/>
        </w:rPr>
        <w:t xml:space="preserve">                @Html.EditorFor(model =&gt; model.EquipmentUnit)</w:t>
      </w:r>
    </w:p>
    <w:p w:rsidR="003D650B" w:rsidRPr="00DF3B10" w:rsidRDefault="003D650B" w:rsidP="003D650B">
      <w:pPr>
        <w:pStyle w:val="NoSpacing"/>
        <w:rPr>
          <w:sz w:val="19"/>
          <w:szCs w:val="19"/>
        </w:rPr>
      </w:pPr>
      <w:r w:rsidRPr="00DF3B10">
        <w:rPr>
          <w:sz w:val="19"/>
          <w:szCs w:val="19"/>
        </w:rPr>
        <w:t xml:space="preserve">                @Html.ValidationMessageFor(model =&gt; model.EquipmentUni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iv class="form-group"&gt;</w:t>
      </w:r>
    </w:p>
    <w:p w:rsidR="003D650B" w:rsidRPr="00DF3B10" w:rsidRDefault="003D650B" w:rsidP="003D650B">
      <w:pPr>
        <w:pStyle w:val="NoSpacing"/>
        <w:rPr>
          <w:sz w:val="19"/>
          <w:szCs w:val="19"/>
        </w:rPr>
      </w:pPr>
      <w:r w:rsidRPr="00DF3B10">
        <w:rPr>
          <w:sz w:val="19"/>
          <w:szCs w:val="19"/>
        </w:rPr>
        <w:t xml:space="preserve">            @Html.LabelFor(model =&gt; model.EquipmentReorderPoint, new { @class = "control-label col-md-2" })</w:t>
      </w:r>
    </w:p>
    <w:p w:rsidR="003D650B" w:rsidRPr="00DF3B10" w:rsidRDefault="003D650B" w:rsidP="003D650B">
      <w:pPr>
        <w:pStyle w:val="NoSpacing"/>
        <w:rPr>
          <w:sz w:val="19"/>
          <w:szCs w:val="19"/>
        </w:rPr>
      </w:pPr>
      <w:r w:rsidRPr="00DF3B10">
        <w:rPr>
          <w:sz w:val="19"/>
          <w:szCs w:val="19"/>
        </w:rPr>
        <w:t xml:space="preserve">            &lt;div class="col-md-10"&gt;</w:t>
      </w:r>
    </w:p>
    <w:p w:rsidR="003D650B" w:rsidRPr="00DF3B10" w:rsidRDefault="003D650B" w:rsidP="003D650B">
      <w:pPr>
        <w:pStyle w:val="NoSpacing"/>
        <w:rPr>
          <w:sz w:val="19"/>
          <w:szCs w:val="19"/>
        </w:rPr>
      </w:pPr>
      <w:r w:rsidRPr="00DF3B10">
        <w:rPr>
          <w:sz w:val="19"/>
          <w:szCs w:val="19"/>
        </w:rPr>
        <w:t xml:space="preserve">                @Html.EditorFor(model =&gt; model.EquipmentReorderPoint)</w:t>
      </w:r>
    </w:p>
    <w:p w:rsidR="003D650B" w:rsidRPr="00DF3B10" w:rsidRDefault="003D650B" w:rsidP="003D650B">
      <w:pPr>
        <w:pStyle w:val="NoSpacing"/>
        <w:rPr>
          <w:sz w:val="19"/>
          <w:szCs w:val="19"/>
        </w:rPr>
      </w:pPr>
      <w:r w:rsidRPr="00DF3B10">
        <w:rPr>
          <w:sz w:val="19"/>
          <w:szCs w:val="19"/>
        </w:rPr>
        <w:lastRenderedPageBreak/>
        <w:t xml:space="preserve">                @Html.ValidationMessageFor(model =&gt; model.EquipmentReorderPoin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iv class="form-group"&gt;</w:t>
      </w:r>
    </w:p>
    <w:p w:rsidR="003D650B" w:rsidRPr="00DF3B10" w:rsidRDefault="003D650B" w:rsidP="003D650B">
      <w:pPr>
        <w:pStyle w:val="NoSpacing"/>
        <w:rPr>
          <w:sz w:val="19"/>
          <w:szCs w:val="19"/>
        </w:rPr>
      </w:pPr>
      <w:r w:rsidRPr="00DF3B10">
        <w:rPr>
          <w:sz w:val="19"/>
          <w:szCs w:val="19"/>
        </w:rPr>
        <w:t xml:space="preserve">            @Html.LabelFor(model =&gt; model.Target, new { @class = "control-label col-md-2" })</w:t>
      </w:r>
    </w:p>
    <w:p w:rsidR="003D650B" w:rsidRPr="00DF3B10" w:rsidRDefault="003D650B" w:rsidP="003D650B">
      <w:pPr>
        <w:pStyle w:val="NoSpacing"/>
        <w:rPr>
          <w:sz w:val="19"/>
          <w:szCs w:val="19"/>
        </w:rPr>
      </w:pPr>
      <w:r w:rsidRPr="00DF3B10">
        <w:rPr>
          <w:sz w:val="19"/>
          <w:szCs w:val="19"/>
        </w:rPr>
        <w:t xml:space="preserve">            &lt;div class="col-md-10"&gt;</w:t>
      </w:r>
    </w:p>
    <w:p w:rsidR="003D650B" w:rsidRPr="00DF3B10" w:rsidRDefault="003D650B" w:rsidP="003D650B">
      <w:pPr>
        <w:pStyle w:val="NoSpacing"/>
        <w:rPr>
          <w:sz w:val="19"/>
          <w:szCs w:val="19"/>
        </w:rPr>
      </w:pPr>
      <w:r w:rsidRPr="00DF3B10">
        <w:rPr>
          <w:sz w:val="19"/>
          <w:szCs w:val="19"/>
        </w:rPr>
        <w:t xml:space="preserve">                @Html.EditorFor(model =&gt; model.Target)</w:t>
      </w:r>
    </w:p>
    <w:p w:rsidR="003D650B" w:rsidRPr="00DF3B10" w:rsidRDefault="003D650B" w:rsidP="003D650B">
      <w:pPr>
        <w:pStyle w:val="NoSpacing"/>
        <w:rPr>
          <w:sz w:val="19"/>
          <w:szCs w:val="19"/>
        </w:rPr>
      </w:pPr>
      <w:r w:rsidRPr="00DF3B10">
        <w:rPr>
          <w:sz w:val="19"/>
          <w:szCs w:val="19"/>
        </w:rPr>
        <w:t xml:space="preserve">                @Html.ValidationMessageFor(model =&gt; model.Targe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iv class="form-group"&gt;</w:t>
      </w:r>
    </w:p>
    <w:p w:rsidR="003D650B" w:rsidRPr="00DF3B10" w:rsidRDefault="003D650B" w:rsidP="003D650B">
      <w:pPr>
        <w:pStyle w:val="NoSpacing"/>
        <w:rPr>
          <w:sz w:val="19"/>
          <w:szCs w:val="19"/>
        </w:rPr>
      </w:pPr>
      <w:r w:rsidRPr="00DF3B10">
        <w:rPr>
          <w:sz w:val="19"/>
          <w:szCs w:val="19"/>
        </w:rPr>
        <w:t xml:space="preserve">            @Html.LabelFor(model =&gt; model.SupplyExpiryDate, new { @class = "control-label col-md-2" })</w:t>
      </w:r>
    </w:p>
    <w:p w:rsidR="003D650B" w:rsidRPr="00DF3B10" w:rsidRDefault="003D650B" w:rsidP="003D650B">
      <w:pPr>
        <w:pStyle w:val="NoSpacing"/>
        <w:rPr>
          <w:sz w:val="19"/>
          <w:szCs w:val="19"/>
        </w:rPr>
      </w:pPr>
      <w:r w:rsidRPr="00DF3B10">
        <w:rPr>
          <w:sz w:val="19"/>
          <w:szCs w:val="19"/>
        </w:rPr>
        <w:t xml:space="preserve">            &lt;div class="col-md-10"&gt;</w:t>
      </w:r>
    </w:p>
    <w:p w:rsidR="003D650B" w:rsidRPr="00DF3B10" w:rsidRDefault="003D650B" w:rsidP="003D650B">
      <w:pPr>
        <w:pStyle w:val="NoSpacing"/>
        <w:rPr>
          <w:sz w:val="19"/>
          <w:szCs w:val="19"/>
        </w:rPr>
      </w:pPr>
      <w:r w:rsidRPr="00DF3B10">
        <w:rPr>
          <w:sz w:val="19"/>
          <w:szCs w:val="19"/>
        </w:rPr>
        <w:t xml:space="preserve">                @Html.EditorFor(model =&gt; model.SupplyExpiryDate)</w:t>
      </w:r>
    </w:p>
    <w:p w:rsidR="003D650B" w:rsidRPr="00DF3B10" w:rsidRDefault="003D650B" w:rsidP="003D650B">
      <w:pPr>
        <w:pStyle w:val="NoSpacing"/>
        <w:rPr>
          <w:sz w:val="19"/>
          <w:szCs w:val="19"/>
        </w:rPr>
      </w:pPr>
      <w:r w:rsidRPr="00DF3B10">
        <w:rPr>
          <w:sz w:val="19"/>
          <w:szCs w:val="19"/>
        </w:rPr>
        <w:t xml:space="preserve">                @Html.ValidationMessageFor(model =&gt; model.SupplyExpiryDate)</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iv class="form-group"&gt;</w:t>
      </w:r>
    </w:p>
    <w:p w:rsidR="003D650B" w:rsidRPr="00DF3B10" w:rsidRDefault="003D650B" w:rsidP="003D650B">
      <w:pPr>
        <w:pStyle w:val="NoSpacing"/>
        <w:rPr>
          <w:sz w:val="19"/>
          <w:szCs w:val="19"/>
        </w:rPr>
      </w:pPr>
      <w:r w:rsidRPr="00DF3B10">
        <w:rPr>
          <w:sz w:val="19"/>
          <w:szCs w:val="19"/>
        </w:rPr>
        <w:t xml:space="preserve">            &lt;div class="col-md-offset-2 col-md-10"&gt;</w:t>
      </w:r>
    </w:p>
    <w:p w:rsidR="003D650B" w:rsidRPr="00DF3B10" w:rsidRDefault="003D650B" w:rsidP="003D650B">
      <w:pPr>
        <w:pStyle w:val="NoSpacing"/>
        <w:rPr>
          <w:sz w:val="19"/>
          <w:szCs w:val="19"/>
        </w:rPr>
      </w:pPr>
      <w:r w:rsidRPr="00DF3B10">
        <w:rPr>
          <w:sz w:val="19"/>
          <w:szCs w:val="19"/>
        </w:rPr>
        <w:t xml:space="preserve">                &lt;input type="submit" value="Create" class="btn btn-primary" /&gt;</w:t>
      </w:r>
    </w:p>
    <w:p w:rsidR="003D650B" w:rsidRPr="00DF3B10" w:rsidRDefault="003D650B" w:rsidP="003D650B">
      <w:pPr>
        <w:pStyle w:val="NoSpacing"/>
        <w:rPr>
          <w:sz w:val="19"/>
          <w:szCs w:val="19"/>
        </w:rPr>
      </w:pPr>
      <w:r w:rsidRPr="00DF3B10">
        <w:rPr>
          <w:sz w:val="19"/>
          <w:szCs w:val="19"/>
        </w:rPr>
        <w:tab/>
      </w:r>
      <w:r w:rsidRPr="00DF3B10">
        <w:rPr>
          <w:sz w:val="19"/>
          <w:szCs w:val="19"/>
        </w:rPr>
        <w:tab/>
      </w:r>
      <w:r w:rsidRPr="00DF3B10">
        <w:rPr>
          <w:sz w:val="19"/>
          <w:szCs w:val="19"/>
        </w:rPr>
        <w:tab/>
      </w:r>
      <w:r w:rsidRPr="00DF3B10">
        <w:rPr>
          <w:sz w:val="19"/>
          <w:szCs w:val="19"/>
        </w:rPr>
        <w:tab/>
        <w:t>@Html.ActionLink("Cancel", "Index", null, new { @class = "btn btn-white" })</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lt;/div&gt;</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section Scripts {</w:t>
      </w:r>
    </w:p>
    <w:p w:rsidR="003D650B" w:rsidRPr="00DF3B10" w:rsidRDefault="003D650B" w:rsidP="003D650B">
      <w:pPr>
        <w:pStyle w:val="NoSpacing"/>
        <w:rPr>
          <w:sz w:val="19"/>
          <w:szCs w:val="19"/>
        </w:rPr>
      </w:pPr>
      <w:r w:rsidRPr="00DF3B10">
        <w:rPr>
          <w:sz w:val="19"/>
          <w:szCs w:val="19"/>
        </w:rPr>
        <w:t xml:space="preserve">    @Scripts.Render("~/bundles/jqueryval")</w:t>
      </w:r>
    </w:p>
    <w:p w:rsidR="003D650B" w:rsidRPr="00DF3B10" w:rsidRDefault="003D650B" w:rsidP="003D650B">
      <w:pPr>
        <w:pStyle w:val="NoSpacing"/>
        <w:rPr>
          <w:sz w:val="19"/>
          <w:szCs w:val="19"/>
        </w:rPr>
      </w:pPr>
      <w:r w:rsidRPr="00DF3B10">
        <w:rPr>
          <w:sz w:val="19"/>
          <w:szCs w:val="19"/>
        </w:rPr>
        <w: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6C7EFF" w:rsidRDefault="006C7EFF" w:rsidP="003D650B">
      <w:pPr>
        <w:pStyle w:val="NoSpacing"/>
        <w:rPr>
          <w:sz w:val="19"/>
          <w:szCs w:val="19"/>
        </w:rPr>
      </w:pPr>
    </w:p>
    <w:p w:rsidR="003D650B" w:rsidRPr="006C7EFF" w:rsidRDefault="003D650B" w:rsidP="003D650B">
      <w:pPr>
        <w:pStyle w:val="NoSpacing"/>
        <w:rPr>
          <w:b/>
          <w:sz w:val="19"/>
          <w:szCs w:val="19"/>
        </w:rPr>
      </w:pPr>
      <w:r w:rsidRPr="006C7EFF">
        <w:rPr>
          <w:b/>
          <w:sz w:val="19"/>
          <w:szCs w:val="19"/>
        </w:rPr>
        <w:lastRenderedPageBreak/>
        <w:t>PFMO.Web</w:t>
      </w:r>
    </w:p>
    <w:p w:rsidR="003D650B" w:rsidRPr="006C7EFF" w:rsidRDefault="003D650B" w:rsidP="003D650B">
      <w:pPr>
        <w:pStyle w:val="NoSpacing"/>
        <w:rPr>
          <w:b/>
          <w:sz w:val="19"/>
          <w:szCs w:val="19"/>
        </w:rPr>
      </w:pPr>
      <w:r w:rsidRPr="006C7EFF">
        <w:rPr>
          <w:b/>
          <w:sz w:val="19"/>
          <w:szCs w:val="19"/>
        </w:rPr>
        <w:t>Views(Equipment)</w:t>
      </w:r>
    </w:p>
    <w:p w:rsidR="003D650B" w:rsidRPr="006C7EFF" w:rsidRDefault="003D650B" w:rsidP="003D650B">
      <w:pPr>
        <w:pStyle w:val="NoSpacing"/>
        <w:rPr>
          <w:b/>
          <w:sz w:val="19"/>
          <w:szCs w:val="19"/>
        </w:rPr>
      </w:pPr>
      <w:r w:rsidRPr="006C7EFF">
        <w:rPr>
          <w:b/>
          <w:sz w:val="19"/>
          <w:szCs w:val="19"/>
        </w:rPr>
        <w:t>Delete.cshtml</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model PFMO.Entities.Equipmen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w:t>
      </w:r>
    </w:p>
    <w:p w:rsidR="003D650B" w:rsidRPr="00DF3B10" w:rsidRDefault="003D650B" w:rsidP="003D650B">
      <w:pPr>
        <w:pStyle w:val="NoSpacing"/>
        <w:rPr>
          <w:sz w:val="19"/>
          <w:szCs w:val="19"/>
        </w:rPr>
      </w:pPr>
      <w:r w:rsidRPr="00DF3B10">
        <w:rPr>
          <w:sz w:val="19"/>
          <w:szCs w:val="19"/>
        </w:rPr>
        <w:t xml:space="preserve">    ViewBag.Title = "Delete";</w:t>
      </w:r>
    </w:p>
    <w:p w:rsidR="003D650B" w:rsidRPr="00DF3B10" w:rsidRDefault="003D650B" w:rsidP="003D650B">
      <w:pPr>
        <w:pStyle w:val="NoSpacing"/>
        <w:rPr>
          <w:sz w:val="19"/>
          <w:szCs w:val="19"/>
        </w:rPr>
      </w:pPr>
      <w:r w:rsidRPr="00DF3B10">
        <w:rPr>
          <w:sz w:val="19"/>
          <w:szCs w:val="19"/>
        </w:rPr>
        <w:t xml:space="preserve">    Layout = "~/Views/Shared/_Layout.cshtml";</w:t>
      </w:r>
    </w:p>
    <w:p w:rsidR="003D650B" w:rsidRPr="00DF3B10" w:rsidRDefault="003D650B" w:rsidP="003D650B">
      <w:pPr>
        <w:pStyle w:val="NoSpacing"/>
        <w:rPr>
          <w:sz w:val="19"/>
          <w:szCs w:val="19"/>
        </w:rPr>
      </w:pPr>
      <w:r w:rsidRPr="00DF3B10">
        <w:rPr>
          <w:sz w:val="19"/>
          <w:szCs w:val="19"/>
        </w:rPr>
        <w: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lt;div class="row wrapper border-bottom white-bg page-heading"&gt;</w:t>
      </w:r>
    </w:p>
    <w:p w:rsidR="003D650B" w:rsidRPr="00DF3B10" w:rsidRDefault="003D650B" w:rsidP="003D650B">
      <w:pPr>
        <w:pStyle w:val="NoSpacing"/>
        <w:rPr>
          <w:sz w:val="19"/>
          <w:szCs w:val="19"/>
        </w:rPr>
      </w:pPr>
      <w:r w:rsidRPr="00DF3B10">
        <w:rPr>
          <w:sz w:val="19"/>
          <w:szCs w:val="19"/>
        </w:rPr>
        <w:t xml:space="preserve">    &lt;div class="col-sm-4"&gt;</w:t>
      </w:r>
    </w:p>
    <w:p w:rsidR="003D650B" w:rsidRPr="00DF3B10" w:rsidRDefault="003D650B" w:rsidP="003D650B">
      <w:pPr>
        <w:pStyle w:val="NoSpacing"/>
        <w:rPr>
          <w:sz w:val="19"/>
          <w:szCs w:val="19"/>
        </w:rPr>
      </w:pPr>
      <w:r w:rsidRPr="00DF3B10">
        <w:rPr>
          <w:sz w:val="19"/>
          <w:szCs w:val="19"/>
        </w:rPr>
        <w:t xml:space="preserve">        &lt;h2&gt;Delete&lt;/h2&gt;</w:t>
      </w:r>
    </w:p>
    <w:p w:rsidR="003D650B" w:rsidRPr="00DF3B10" w:rsidRDefault="003D650B" w:rsidP="003D650B">
      <w:pPr>
        <w:pStyle w:val="NoSpacing"/>
        <w:rPr>
          <w:sz w:val="19"/>
          <w:szCs w:val="19"/>
        </w:rPr>
      </w:pPr>
      <w:r w:rsidRPr="00DF3B10">
        <w:rPr>
          <w:sz w:val="19"/>
          <w:szCs w:val="19"/>
        </w:rPr>
        <w:t xml:space="preserve">        &lt;ol class="breadcrumb"&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a href="#"&gt;Home&lt;/a&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a href="#"&gt;Panel&lt;/a&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a href="#"&gt;Equipment&lt;/a&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Html.ActionLink("List", "Index")</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li class="active"&gt;</w:t>
      </w:r>
    </w:p>
    <w:p w:rsidR="003D650B" w:rsidRPr="00DF3B10" w:rsidRDefault="003D650B" w:rsidP="003D650B">
      <w:pPr>
        <w:pStyle w:val="NoSpacing"/>
        <w:rPr>
          <w:sz w:val="19"/>
          <w:szCs w:val="19"/>
        </w:rPr>
      </w:pPr>
      <w:r w:rsidRPr="00DF3B10">
        <w:rPr>
          <w:sz w:val="19"/>
          <w:szCs w:val="19"/>
        </w:rPr>
        <w:t xml:space="preserve">                &lt;strong&gt;Delete&lt;/strong&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ol&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lt;/div&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lt;div class="wrapper wrapper-content animated fadeInRight"&gt;</w:t>
      </w:r>
    </w:p>
    <w:p w:rsidR="003D650B" w:rsidRPr="00DF3B10" w:rsidRDefault="003D650B" w:rsidP="003D650B">
      <w:pPr>
        <w:pStyle w:val="NoSpacing"/>
        <w:rPr>
          <w:sz w:val="19"/>
          <w:szCs w:val="19"/>
        </w:rPr>
      </w:pPr>
      <w:r w:rsidRPr="00DF3B10">
        <w:rPr>
          <w:sz w:val="19"/>
          <w:szCs w:val="19"/>
        </w:rPr>
        <w:t xml:space="preserve">    &lt;div class="row"&gt;</w:t>
      </w:r>
    </w:p>
    <w:p w:rsidR="003D650B" w:rsidRPr="00DF3B10" w:rsidRDefault="003D650B" w:rsidP="003D650B">
      <w:pPr>
        <w:pStyle w:val="NoSpacing"/>
        <w:rPr>
          <w:sz w:val="19"/>
          <w:szCs w:val="19"/>
        </w:rPr>
      </w:pPr>
      <w:r w:rsidRPr="00DF3B10">
        <w:rPr>
          <w:sz w:val="19"/>
          <w:szCs w:val="19"/>
        </w:rPr>
        <w:t xml:space="preserve">        &lt;div class="col-lg-12"&gt;</w:t>
      </w:r>
    </w:p>
    <w:p w:rsidR="003D650B" w:rsidRPr="00DF3B10" w:rsidRDefault="003D650B" w:rsidP="003D650B">
      <w:pPr>
        <w:pStyle w:val="NoSpacing"/>
        <w:rPr>
          <w:sz w:val="19"/>
          <w:szCs w:val="19"/>
        </w:rPr>
      </w:pPr>
      <w:r w:rsidRPr="00DF3B10">
        <w:rPr>
          <w:sz w:val="19"/>
          <w:szCs w:val="19"/>
        </w:rPr>
        <w:t xml:space="preserve">            &lt;div class="ibox float-e-margins"&gt;</w:t>
      </w:r>
    </w:p>
    <w:p w:rsidR="003D650B" w:rsidRPr="00DF3B10" w:rsidRDefault="003D650B" w:rsidP="003D650B">
      <w:pPr>
        <w:pStyle w:val="NoSpacing"/>
        <w:rPr>
          <w:sz w:val="19"/>
          <w:szCs w:val="19"/>
        </w:rPr>
      </w:pPr>
      <w:r w:rsidRPr="00DF3B10">
        <w:rPr>
          <w:sz w:val="19"/>
          <w:szCs w:val="19"/>
        </w:rPr>
        <w:t xml:space="preserve">                &lt;div class="ibox-title"&gt;</w:t>
      </w:r>
    </w:p>
    <w:p w:rsidR="003D650B" w:rsidRPr="00DF3B10" w:rsidRDefault="003D650B" w:rsidP="003D650B">
      <w:pPr>
        <w:pStyle w:val="NoSpacing"/>
        <w:rPr>
          <w:sz w:val="19"/>
          <w:szCs w:val="19"/>
        </w:rPr>
      </w:pPr>
      <w:r w:rsidRPr="00DF3B10">
        <w:rPr>
          <w:sz w:val="19"/>
          <w:szCs w:val="19"/>
        </w:rPr>
        <w:t xml:space="preserve">                    &lt;h5&gt;Delete Equipment&lt;/h5&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 class="ibox-content"&gt;</w:t>
      </w:r>
    </w:p>
    <w:p w:rsidR="003D650B" w:rsidRPr="00DF3B10" w:rsidRDefault="003D650B" w:rsidP="003D650B">
      <w:pPr>
        <w:pStyle w:val="NoSpacing"/>
        <w:rPr>
          <w:sz w:val="19"/>
          <w:szCs w:val="19"/>
        </w:rPr>
      </w:pPr>
      <w:r w:rsidRPr="00DF3B10">
        <w:rPr>
          <w:sz w:val="19"/>
          <w:szCs w:val="19"/>
        </w:rPr>
        <w:tab/>
      </w:r>
      <w:r w:rsidRPr="00DF3B10">
        <w:rPr>
          <w:sz w:val="19"/>
          <w:szCs w:val="19"/>
        </w:rPr>
        <w:tab/>
      </w:r>
      <w:r w:rsidRPr="00DF3B10">
        <w:rPr>
          <w:sz w:val="19"/>
          <w:szCs w:val="19"/>
        </w:rPr>
        <w:tab/>
      </w:r>
      <w:r w:rsidRPr="00DF3B10">
        <w:rPr>
          <w:sz w:val="19"/>
          <w:szCs w:val="19"/>
        </w:rPr>
        <w:tab/>
        <w:t>&lt;h4 class="text-danger"&gt;Are you sure you want to delete this?&lt;/h4&gt;</w:t>
      </w:r>
    </w:p>
    <w:p w:rsidR="003D650B" w:rsidRPr="00DF3B10" w:rsidRDefault="003D650B" w:rsidP="003D650B">
      <w:pPr>
        <w:pStyle w:val="NoSpacing"/>
        <w:rPr>
          <w:sz w:val="19"/>
          <w:szCs w:val="19"/>
        </w:rPr>
      </w:pPr>
      <w:r w:rsidRPr="00DF3B10">
        <w:rPr>
          <w:sz w:val="19"/>
          <w:szCs w:val="19"/>
        </w:rPr>
        <w:tab/>
      </w:r>
      <w:r w:rsidRPr="00DF3B10">
        <w:rPr>
          <w:sz w:val="19"/>
          <w:szCs w:val="19"/>
        </w:rPr>
        <w:tab/>
      </w:r>
      <w:r w:rsidRPr="00DF3B10">
        <w:rPr>
          <w:sz w:val="19"/>
          <w:szCs w:val="19"/>
        </w:rPr>
        <w:tab/>
      </w:r>
      <w:r w:rsidRPr="00DF3B10">
        <w:rPr>
          <w:sz w:val="19"/>
          <w:szCs w:val="19"/>
        </w:rPr>
        <w:tab/>
        <w:t xml:space="preserve"> &lt;dl class="dl-horizontal"&gt;</w:t>
      </w:r>
    </w:p>
    <w:p w:rsidR="003D650B" w:rsidRPr="00DF3B10" w:rsidRDefault="003D650B" w:rsidP="003D650B">
      <w:pPr>
        <w:pStyle w:val="NoSpacing"/>
        <w:rPr>
          <w:sz w:val="19"/>
          <w:szCs w:val="19"/>
        </w:rPr>
      </w:pPr>
      <w:r w:rsidRPr="00DF3B10">
        <w:rPr>
          <w:sz w:val="19"/>
          <w:szCs w:val="19"/>
        </w:rPr>
        <w:t xml:space="preserve">        &lt;dt&gt;</w:t>
      </w:r>
    </w:p>
    <w:p w:rsidR="003D650B" w:rsidRPr="00DF3B10" w:rsidRDefault="003D650B" w:rsidP="003D650B">
      <w:pPr>
        <w:pStyle w:val="NoSpacing"/>
        <w:rPr>
          <w:sz w:val="19"/>
          <w:szCs w:val="19"/>
        </w:rPr>
      </w:pPr>
      <w:r w:rsidRPr="00DF3B10">
        <w:rPr>
          <w:sz w:val="19"/>
          <w:szCs w:val="19"/>
        </w:rPr>
        <w:t xml:space="preserve">            @Html.DisplayNameFor(model =&gt; model.EquipmentCategory.EquipmentCategoryName)</w:t>
      </w:r>
    </w:p>
    <w:p w:rsidR="003D650B" w:rsidRPr="00DF3B10" w:rsidRDefault="003D650B" w:rsidP="003D650B">
      <w:pPr>
        <w:pStyle w:val="NoSpacing"/>
        <w:rPr>
          <w:sz w:val="19"/>
          <w:szCs w:val="19"/>
        </w:rPr>
      </w:pPr>
      <w:r w:rsidRPr="00DF3B10">
        <w:rPr>
          <w:sz w:val="19"/>
          <w:szCs w:val="19"/>
        </w:rPr>
        <w:t xml:space="preserve">        &lt;/dt&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d&gt;</w:t>
      </w:r>
    </w:p>
    <w:p w:rsidR="003D650B" w:rsidRPr="00DF3B10" w:rsidRDefault="003D650B" w:rsidP="003D650B">
      <w:pPr>
        <w:pStyle w:val="NoSpacing"/>
        <w:rPr>
          <w:sz w:val="19"/>
          <w:szCs w:val="19"/>
        </w:rPr>
      </w:pPr>
      <w:r w:rsidRPr="00DF3B10">
        <w:rPr>
          <w:sz w:val="19"/>
          <w:szCs w:val="19"/>
        </w:rPr>
        <w:t xml:space="preserve">            @Html.DisplayFor(model =&gt; model.EquipmentCategory.EquipmentCategoryName)</w:t>
      </w:r>
    </w:p>
    <w:p w:rsidR="003D650B" w:rsidRPr="00DF3B10" w:rsidRDefault="003D650B" w:rsidP="003D650B">
      <w:pPr>
        <w:pStyle w:val="NoSpacing"/>
        <w:rPr>
          <w:sz w:val="19"/>
          <w:szCs w:val="19"/>
        </w:rPr>
      </w:pPr>
      <w:r w:rsidRPr="00DF3B10">
        <w:rPr>
          <w:sz w:val="19"/>
          <w:szCs w:val="19"/>
        </w:rPr>
        <w:t xml:space="preserve">        &lt;/dd&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t&gt;</w:t>
      </w:r>
    </w:p>
    <w:p w:rsidR="003D650B" w:rsidRPr="00DF3B10" w:rsidRDefault="003D650B" w:rsidP="003D650B">
      <w:pPr>
        <w:pStyle w:val="NoSpacing"/>
        <w:rPr>
          <w:sz w:val="19"/>
          <w:szCs w:val="19"/>
        </w:rPr>
      </w:pPr>
      <w:r w:rsidRPr="00DF3B10">
        <w:rPr>
          <w:sz w:val="19"/>
          <w:szCs w:val="19"/>
        </w:rPr>
        <w:t xml:space="preserve">            @Html.DisplayNameFor(model =&gt; model.EquipmentCode)</w:t>
      </w:r>
    </w:p>
    <w:p w:rsidR="003D650B" w:rsidRPr="00DF3B10" w:rsidRDefault="003D650B" w:rsidP="003D650B">
      <w:pPr>
        <w:pStyle w:val="NoSpacing"/>
        <w:rPr>
          <w:sz w:val="19"/>
          <w:szCs w:val="19"/>
        </w:rPr>
      </w:pPr>
      <w:r w:rsidRPr="00DF3B10">
        <w:rPr>
          <w:sz w:val="19"/>
          <w:szCs w:val="19"/>
        </w:rPr>
        <w:t xml:space="preserve">        &lt;/dt&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d&gt;</w:t>
      </w:r>
    </w:p>
    <w:p w:rsidR="003D650B" w:rsidRPr="00DF3B10" w:rsidRDefault="003D650B" w:rsidP="003D650B">
      <w:pPr>
        <w:pStyle w:val="NoSpacing"/>
        <w:rPr>
          <w:sz w:val="19"/>
          <w:szCs w:val="19"/>
        </w:rPr>
      </w:pPr>
      <w:r w:rsidRPr="00DF3B10">
        <w:rPr>
          <w:sz w:val="19"/>
          <w:szCs w:val="19"/>
        </w:rPr>
        <w:t xml:space="preserve">            @Html.DisplayFor(model =&gt; model.EquipmentCode)</w:t>
      </w:r>
    </w:p>
    <w:p w:rsidR="003D650B" w:rsidRPr="00DF3B10" w:rsidRDefault="003D650B" w:rsidP="003D650B">
      <w:pPr>
        <w:pStyle w:val="NoSpacing"/>
        <w:rPr>
          <w:sz w:val="19"/>
          <w:szCs w:val="19"/>
        </w:rPr>
      </w:pPr>
      <w:r w:rsidRPr="00DF3B10">
        <w:rPr>
          <w:sz w:val="19"/>
          <w:szCs w:val="19"/>
        </w:rPr>
        <w:t xml:space="preserve">        &lt;/dd&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t&gt;</w:t>
      </w:r>
    </w:p>
    <w:p w:rsidR="003D650B" w:rsidRPr="00DF3B10" w:rsidRDefault="003D650B" w:rsidP="003D650B">
      <w:pPr>
        <w:pStyle w:val="NoSpacing"/>
        <w:rPr>
          <w:sz w:val="19"/>
          <w:szCs w:val="19"/>
        </w:rPr>
      </w:pPr>
      <w:r w:rsidRPr="00DF3B10">
        <w:rPr>
          <w:sz w:val="19"/>
          <w:szCs w:val="19"/>
        </w:rPr>
        <w:t xml:space="preserve">            @Html.DisplayNameFor(model =&gt; model.EquipmentName)</w:t>
      </w:r>
    </w:p>
    <w:p w:rsidR="003D650B" w:rsidRPr="00DF3B10" w:rsidRDefault="003D650B" w:rsidP="003D650B">
      <w:pPr>
        <w:pStyle w:val="NoSpacing"/>
        <w:rPr>
          <w:sz w:val="19"/>
          <w:szCs w:val="19"/>
        </w:rPr>
      </w:pPr>
      <w:r w:rsidRPr="00DF3B10">
        <w:rPr>
          <w:sz w:val="19"/>
          <w:szCs w:val="19"/>
        </w:rPr>
        <w:t xml:space="preserve">        &lt;/dt&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d&gt;</w:t>
      </w:r>
    </w:p>
    <w:p w:rsidR="003D650B" w:rsidRPr="00DF3B10" w:rsidRDefault="003D650B" w:rsidP="003D650B">
      <w:pPr>
        <w:pStyle w:val="NoSpacing"/>
        <w:rPr>
          <w:sz w:val="19"/>
          <w:szCs w:val="19"/>
        </w:rPr>
      </w:pPr>
      <w:r w:rsidRPr="00DF3B10">
        <w:rPr>
          <w:sz w:val="19"/>
          <w:szCs w:val="19"/>
        </w:rPr>
        <w:t xml:space="preserve">            @Html.DisplayFor(model =&gt; model.EquipmentName)</w:t>
      </w:r>
    </w:p>
    <w:p w:rsidR="003D650B" w:rsidRPr="00DF3B10" w:rsidRDefault="003D650B" w:rsidP="003D650B">
      <w:pPr>
        <w:pStyle w:val="NoSpacing"/>
        <w:rPr>
          <w:sz w:val="19"/>
          <w:szCs w:val="19"/>
        </w:rPr>
      </w:pPr>
      <w:r w:rsidRPr="00DF3B10">
        <w:rPr>
          <w:sz w:val="19"/>
          <w:szCs w:val="19"/>
        </w:rPr>
        <w:t xml:space="preserve">        &lt;/dd&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t&gt;</w:t>
      </w:r>
    </w:p>
    <w:p w:rsidR="003D650B" w:rsidRPr="00DF3B10" w:rsidRDefault="003D650B" w:rsidP="003D650B">
      <w:pPr>
        <w:pStyle w:val="NoSpacing"/>
        <w:rPr>
          <w:sz w:val="19"/>
          <w:szCs w:val="19"/>
        </w:rPr>
      </w:pPr>
      <w:r w:rsidRPr="00DF3B10">
        <w:rPr>
          <w:sz w:val="19"/>
          <w:szCs w:val="19"/>
        </w:rPr>
        <w:t xml:space="preserve">            @Html.DisplayNameFor(model =&gt; model.EquipmentRemarks)</w:t>
      </w:r>
    </w:p>
    <w:p w:rsidR="003D650B" w:rsidRPr="00DF3B10" w:rsidRDefault="003D650B" w:rsidP="003D650B">
      <w:pPr>
        <w:pStyle w:val="NoSpacing"/>
        <w:rPr>
          <w:sz w:val="19"/>
          <w:szCs w:val="19"/>
        </w:rPr>
      </w:pPr>
      <w:r w:rsidRPr="00DF3B10">
        <w:rPr>
          <w:sz w:val="19"/>
          <w:szCs w:val="19"/>
        </w:rPr>
        <w:t xml:space="preserve">        &lt;/dt&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d&gt;</w:t>
      </w:r>
    </w:p>
    <w:p w:rsidR="003D650B" w:rsidRPr="00DF3B10" w:rsidRDefault="003D650B" w:rsidP="003D650B">
      <w:pPr>
        <w:pStyle w:val="NoSpacing"/>
        <w:rPr>
          <w:sz w:val="19"/>
          <w:szCs w:val="19"/>
        </w:rPr>
      </w:pPr>
      <w:r w:rsidRPr="00DF3B10">
        <w:rPr>
          <w:sz w:val="19"/>
          <w:szCs w:val="19"/>
        </w:rPr>
        <w:t xml:space="preserve">            @Html.DisplayFor(model =&gt; model.EquipmentRemarks)</w:t>
      </w:r>
    </w:p>
    <w:p w:rsidR="003D650B" w:rsidRPr="00DF3B10" w:rsidRDefault="003D650B" w:rsidP="003D650B">
      <w:pPr>
        <w:pStyle w:val="NoSpacing"/>
        <w:rPr>
          <w:sz w:val="19"/>
          <w:szCs w:val="19"/>
        </w:rPr>
      </w:pPr>
      <w:r w:rsidRPr="00DF3B10">
        <w:rPr>
          <w:sz w:val="19"/>
          <w:szCs w:val="19"/>
        </w:rPr>
        <w:t xml:space="preserve">        &lt;/dd&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t&gt;</w:t>
      </w:r>
    </w:p>
    <w:p w:rsidR="003D650B" w:rsidRPr="00DF3B10" w:rsidRDefault="003D650B" w:rsidP="003D650B">
      <w:pPr>
        <w:pStyle w:val="NoSpacing"/>
        <w:rPr>
          <w:sz w:val="19"/>
          <w:szCs w:val="19"/>
        </w:rPr>
      </w:pPr>
      <w:r w:rsidRPr="00DF3B10">
        <w:rPr>
          <w:sz w:val="19"/>
          <w:szCs w:val="19"/>
        </w:rPr>
        <w:t xml:space="preserve">            @Html.DisplayNameFor(model =&gt; model.EquipmentStatus)</w:t>
      </w:r>
    </w:p>
    <w:p w:rsidR="003D650B" w:rsidRPr="00DF3B10" w:rsidRDefault="003D650B" w:rsidP="003D650B">
      <w:pPr>
        <w:pStyle w:val="NoSpacing"/>
        <w:rPr>
          <w:sz w:val="19"/>
          <w:szCs w:val="19"/>
        </w:rPr>
      </w:pPr>
      <w:r w:rsidRPr="00DF3B10">
        <w:rPr>
          <w:sz w:val="19"/>
          <w:szCs w:val="19"/>
        </w:rPr>
        <w:t xml:space="preserve">        &lt;/dt&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d&gt;</w:t>
      </w:r>
    </w:p>
    <w:p w:rsidR="003D650B" w:rsidRPr="00DF3B10" w:rsidRDefault="003D650B" w:rsidP="003D650B">
      <w:pPr>
        <w:pStyle w:val="NoSpacing"/>
        <w:rPr>
          <w:sz w:val="19"/>
          <w:szCs w:val="19"/>
        </w:rPr>
      </w:pPr>
      <w:r w:rsidRPr="00DF3B10">
        <w:rPr>
          <w:sz w:val="19"/>
          <w:szCs w:val="19"/>
        </w:rPr>
        <w:t xml:space="preserve">            @Html.DisplayFor(model =&gt; model.EquipmentStatus)</w:t>
      </w:r>
    </w:p>
    <w:p w:rsidR="003D650B" w:rsidRPr="00DF3B10" w:rsidRDefault="003D650B" w:rsidP="003D650B">
      <w:pPr>
        <w:pStyle w:val="NoSpacing"/>
        <w:rPr>
          <w:sz w:val="19"/>
          <w:szCs w:val="19"/>
        </w:rPr>
      </w:pPr>
      <w:r w:rsidRPr="00DF3B10">
        <w:rPr>
          <w:sz w:val="19"/>
          <w:szCs w:val="19"/>
        </w:rPr>
        <w:t xml:space="preserve">        &lt;/dd&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t&gt;</w:t>
      </w:r>
    </w:p>
    <w:p w:rsidR="003D650B" w:rsidRPr="00DF3B10" w:rsidRDefault="003D650B" w:rsidP="003D650B">
      <w:pPr>
        <w:pStyle w:val="NoSpacing"/>
        <w:rPr>
          <w:sz w:val="19"/>
          <w:szCs w:val="19"/>
        </w:rPr>
      </w:pPr>
      <w:r w:rsidRPr="00DF3B10">
        <w:rPr>
          <w:sz w:val="19"/>
          <w:szCs w:val="19"/>
        </w:rPr>
        <w:t xml:space="preserve">            @Html.DisplayNameFor(model =&gt; model.EquipmentBalance)</w:t>
      </w:r>
    </w:p>
    <w:p w:rsidR="003D650B" w:rsidRPr="00DF3B10" w:rsidRDefault="003D650B" w:rsidP="003D650B">
      <w:pPr>
        <w:pStyle w:val="NoSpacing"/>
        <w:rPr>
          <w:sz w:val="19"/>
          <w:szCs w:val="19"/>
        </w:rPr>
      </w:pPr>
      <w:r w:rsidRPr="00DF3B10">
        <w:rPr>
          <w:sz w:val="19"/>
          <w:szCs w:val="19"/>
        </w:rPr>
        <w:t xml:space="preserve">        &lt;/dt&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d&gt;</w:t>
      </w:r>
    </w:p>
    <w:p w:rsidR="003D650B" w:rsidRPr="00DF3B10" w:rsidRDefault="003D650B" w:rsidP="003D650B">
      <w:pPr>
        <w:pStyle w:val="NoSpacing"/>
        <w:rPr>
          <w:sz w:val="19"/>
          <w:szCs w:val="19"/>
        </w:rPr>
      </w:pPr>
      <w:r w:rsidRPr="00DF3B10">
        <w:rPr>
          <w:sz w:val="19"/>
          <w:szCs w:val="19"/>
        </w:rPr>
        <w:t xml:space="preserve">            @Html.DisplayFor(model =&gt; model.EquipmentBalance)</w:t>
      </w:r>
    </w:p>
    <w:p w:rsidR="003D650B" w:rsidRPr="00DF3B10" w:rsidRDefault="003D650B" w:rsidP="003D650B">
      <w:pPr>
        <w:pStyle w:val="NoSpacing"/>
        <w:rPr>
          <w:sz w:val="19"/>
          <w:szCs w:val="19"/>
        </w:rPr>
      </w:pPr>
      <w:r w:rsidRPr="00DF3B10">
        <w:rPr>
          <w:sz w:val="19"/>
          <w:szCs w:val="19"/>
        </w:rPr>
        <w:lastRenderedPageBreak/>
        <w:t xml:space="preserve">        &lt;/dd&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t&gt;</w:t>
      </w:r>
    </w:p>
    <w:p w:rsidR="003D650B" w:rsidRPr="00DF3B10" w:rsidRDefault="003D650B" w:rsidP="003D650B">
      <w:pPr>
        <w:pStyle w:val="NoSpacing"/>
        <w:rPr>
          <w:sz w:val="19"/>
          <w:szCs w:val="19"/>
        </w:rPr>
      </w:pPr>
      <w:r w:rsidRPr="00DF3B10">
        <w:rPr>
          <w:sz w:val="19"/>
          <w:szCs w:val="19"/>
        </w:rPr>
        <w:t xml:space="preserve">            @Html.DisplayNameFor(model =&gt; model.EquipmentUnit)</w:t>
      </w:r>
    </w:p>
    <w:p w:rsidR="003D650B" w:rsidRPr="00DF3B10" w:rsidRDefault="003D650B" w:rsidP="003D650B">
      <w:pPr>
        <w:pStyle w:val="NoSpacing"/>
        <w:rPr>
          <w:sz w:val="19"/>
          <w:szCs w:val="19"/>
        </w:rPr>
      </w:pPr>
      <w:r w:rsidRPr="00DF3B10">
        <w:rPr>
          <w:sz w:val="19"/>
          <w:szCs w:val="19"/>
        </w:rPr>
        <w:t xml:space="preserve">        &lt;/dt&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d&gt;</w:t>
      </w:r>
    </w:p>
    <w:p w:rsidR="003D650B" w:rsidRPr="00DF3B10" w:rsidRDefault="003D650B" w:rsidP="003D650B">
      <w:pPr>
        <w:pStyle w:val="NoSpacing"/>
        <w:rPr>
          <w:sz w:val="19"/>
          <w:szCs w:val="19"/>
        </w:rPr>
      </w:pPr>
      <w:r w:rsidRPr="00DF3B10">
        <w:rPr>
          <w:sz w:val="19"/>
          <w:szCs w:val="19"/>
        </w:rPr>
        <w:t xml:space="preserve">            @Html.DisplayFor(model =&gt; model.EquipmentUnit)</w:t>
      </w:r>
    </w:p>
    <w:p w:rsidR="003D650B" w:rsidRPr="00DF3B10" w:rsidRDefault="003D650B" w:rsidP="003D650B">
      <w:pPr>
        <w:pStyle w:val="NoSpacing"/>
        <w:rPr>
          <w:sz w:val="19"/>
          <w:szCs w:val="19"/>
        </w:rPr>
      </w:pPr>
      <w:r w:rsidRPr="00DF3B10">
        <w:rPr>
          <w:sz w:val="19"/>
          <w:szCs w:val="19"/>
        </w:rPr>
        <w:t xml:space="preserve">        &lt;/dd&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t&gt;</w:t>
      </w:r>
    </w:p>
    <w:p w:rsidR="003D650B" w:rsidRPr="00DF3B10" w:rsidRDefault="003D650B" w:rsidP="003D650B">
      <w:pPr>
        <w:pStyle w:val="NoSpacing"/>
        <w:rPr>
          <w:sz w:val="19"/>
          <w:szCs w:val="19"/>
        </w:rPr>
      </w:pPr>
      <w:r w:rsidRPr="00DF3B10">
        <w:rPr>
          <w:sz w:val="19"/>
          <w:szCs w:val="19"/>
        </w:rPr>
        <w:t xml:space="preserve">            @Html.DisplayNameFor(model =&gt; model.EquipmentReorderPoint)</w:t>
      </w:r>
    </w:p>
    <w:p w:rsidR="003D650B" w:rsidRPr="00DF3B10" w:rsidRDefault="003D650B" w:rsidP="003D650B">
      <w:pPr>
        <w:pStyle w:val="NoSpacing"/>
        <w:rPr>
          <w:sz w:val="19"/>
          <w:szCs w:val="19"/>
        </w:rPr>
      </w:pPr>
      <w:r w:rsidRPr="00DF3B10">
        <w:rPr>
          <w:sz w:val="19"/>
          <w:szCs w:val="19"/>
        </w:rPr>
        <w:t xml:space="preserve">        &lt;/dt&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d&gt;</w:t>
      </w:r>
    </w:p>
    <w:p w:rsidR="003D650B" w:rsidRPr="00DF3B10" w:rsidRDefault="003D650B" w:rsidP="003D650B">
      <w:pPr>
        <w:pStyle w:val="NoSpacing"/>
        <w:rPr>
          <w:sz w:val="19"/>
          <w:szCs w:val="19"/>
        </w:rPr>
      </w:pPr>
      <w:r w:rsidRPr="00DF3B10">
        <w:rPr>
          <w:sz w:val="19"/>
          <w:szCs w:val="19"/>
        </w:rPr>
        <w:t xml:space="preserve">            @Html.DisplayFor(model =&gt; model.EquipmentReorderPoint)</w:t>
      </w:r>
    </w:p>
    <w:p w:rsidR="003D650B" w:rsidRPr="00DF3B10" w:rsidRDefault="003D650B" w:rsidP="003D650B">
      <w:pPr>
        <w:pStyle w:val="NoSpacing"/>
        <w:rPr>
          <w:sz w:val="19"/>
          <w:szCs w:val="19"/>
        </w:rPr>
      </w:pPr>
      <w:r w:rsidRPr="00DF3B10">
        <w:rPr>
          <w:sz w:val="19"/>
          <w:szCs w:val="19"/>
        </w:rPr>
        <w:t xml:space="preserve">        &lt;/dd&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t&gt;</w:t>
      </w:r>
    </w:p>
    <w:p w:rsidR="003D650B" w:rsidRPr="00DF3B10" w:rsidRDefault="003D650B" w:rsidP="003D650B">
      <w:pPr>
        <w:pStyle w:val="NoSpacing"/>
        <w:rPr>
          <w:sz w:val="19"/>
          <w:szCs w:val="19"/>
        </w:rPr>
      </w:pPr>
      <w:r w:rsidRPr="00DF3B10">
        <w:rPr>
          <w:sz w:val="19"/>
          <w:szCs w:val="19"/>
        </w:rPr>
        <w:t xml:space="preserve">            @Html.DisplayNameFor(model =&gt; model.Target)</w:t>
      </w:r>
    </w:p>
    <w:p w:rsidR="003D650B" w:rsidRPr="00DF3B10" w:rsidRDefault="003D650B" w:rsidP="003D650B">
      <w:pPr>
        <w:pStyle w:val="NoSpacing"/>
        <w:rPr>
          <w:sz w:val="19"/>
          <w:szCs w:val="19"/>
        </w:rPr>
      </w:pPr>
      <w:r w:rsidRPr="00DF3B10">
        <w:rPr>
          <w:sz w:val="19"/>
          <w:szCs w:val="19"/>
        </w:rPr>
        <w:t xml:space="preserve">        &lt;/dt&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d&gt;</w:t>
      </w:r>
    </w:p>
    <w:p w:rsidR="003D650B" w:rsidRPr="00DF3B10" w:rsidRDefault="003D650B" w:rsidP="003D650B">
      <w:pPr>
        <w:pStyle w:val="NoSpacing"/>
        <w:rPr>
          <w:sz w:val="19"/>
          <w:szCs w:val="19"/>
        </w:rPr>
      </w:pPr>
      <w:r w:rsidRPr="00DF3B10">
        <w:rPr>
          <w:sz w:val="19"/>
          <w:szCs w:val="19"/>
        </w:rPr>
        <w:t xml:space="preserve">            @Html.DisplayFor(model =&gt; model.Target)</w:t>
      </w:r>
    </w:p>
    <w:p w:rsidR="003D650B" w:rsidRPr="00DF3B10" w:rsidRDefault="003D650B" w:rsidP="003D650B">
      <w:pPr>
        <w:pStyle w:val="NoSpacing"/>
        <w:rPr>
          <w:sz w:val="19"/>
          <w:szCs w:val="19"/>
        </w:rPr>
      </w:pPr>
      <w:r w:rsidRPr="00DF3B10">
        <w:rPr>
          <w:sz w:val="19"/>
          <w:szCs w:val="19"/>
        </w:rPr>
        <w:t xml:space="preserve">        &lt;/dd&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t&gt;</w:t>
      </w:r>
    </w:p>
    <w:p w:rsidR="003D650B" w:rsidRPr="00DF3B10" w:rsidRDefault="003D650B" w:rsidP="003D650B">
      <w:pPr>
        <w:pStyle w:val="NoSpacing"/>
        <w:rPr>
          <w:sz w:val="19"/>
          <w:szCs w:val="19"/>
        </w:rPr>
      </w:pPr>
      <w:r w:rsidRPr="00DF3B10">
        <w:rPr>
          <w:sz w:val="19"/>
          <w:szCs w:val="19"/>
        </w:rPr>
        <w:t xml:space="preserve">            @Html.DisplayNameFor(model =&gt; model.SupplyExpiryDate)</w:t>
      </w:r>
    </w:p>
    <w:p w:rsidR="003D650B" w:rsidRPr="00DF3B10" w:rsidRDefault="003D650B" w:rsidP="003D650B">
      <w:pPr>
        <w:pStyle w:val="NoSpacing"/>
        <w:rPr>
          <w:sz w:val="19"/>
          <w:szCs w:val="19"/>
        </w:rPr>
      </w:pPr>
      <w:r w:rsidRPr="00DF3B10">
        <w:rPr>
          <w:sz w:val="19"/>
          <w:szCs w:val="19"/>
        </w:rPr>
        <w:t xml:space="preserve">        &lt;/dt&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d&gt;</w:t>
      </w:r>
    </w:p>
    <w:p w:rsidR="003D650B" w:rsidRPr="00DF3B10" w:rsidRDefault="003D650B" w:rsidP="003D650B">
      <w:pPr>
        <w:pStyle w:val="NoSpacing"/>
        <w:rPr>
          <w:sz w:val="19"/>
          <w:szCs w:val="19"/>
        </w:rPr>
      </w:pPr>
      <w:r w:rsidRPr="00DF3B10">
        <w:rPr>
          <w:sz w:val="19"/>
          <w:szCs w:val="19"/>
        </w:rPr>
        <w:t xml:space="preserve">            @Html.DisplayFor(model =&gt; model.SupplyExpiryDate)</w:t>
      </w:r>
    </w:p>
    <w:p w:rsidR="003D650B" w:rsidRPr="00DF3B10" w:rsidRDefault="003D650B" w:rsidP="003D650B">
      <w:pPr>
        <w:pStyle w:val="NoSpacing"/>
        <w:rPr>
          <w:sz w:val="19"/>
          <w:szCs w:val="19"/>
        </w:rPr>
      </w:pPr>
      <w:r w:rsidRPr="00DF3B10">
        <w:rPr>
          <w:sz w:val="19"/>
          <w:szCs w:val="19"/>
        </w:rPr>
        <w:t xml:space="preserve">        &lt;/dd&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l&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using (Html.BeginForm()) {</w:t>
      </w:r>
    </w:p>
    <w:p w:rsidR="003D650B" w:rsidRPr="00DF3B10" w:rsidRDefault="003D650B" w:rsidP="003D650B">
      <w:pPr>
        <w:pStyle w:val="NoSpacing"/>
        <w:rPr>
          <w:sz w:val="19"/>
          <w:szCs w:val="19"/>
        </w:rPr>
      </w:pPr>
      <w:r w:rsidRPr="00DF3B10">
        <w:rPr>
          <w:sz w:val="19"/>
          <w:szCs w:val="19"/>
        </w:rPr>
        <w:t xml:space="preserve">        @Html.AntiForgeryToken()</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iv class="form-actions no-color"&gt;</w:t>
      </w:r>
    </w:p>
    <w:p w:rsidR="003D650B" w:rsidRPr="00DF3B10" w:rsidRDefault="003D650B" w:rsidP="003D650B">
      <w:pPr>
        <w:pStyle w:val="NoSpacing"/>
        <w:rPr>
          <w:sz w:val="19"/>
          <w:szCs w:val="19"/>
        </w:rPr>
      </w:pPr>
      <w:r w:rsidRPr="00DF3B10">
        <w:rPr>
          <w:sz w:val="19"/>
          <w:szCs w:val="19"/>
        </w:rPr>
        <w:t xml:space="preserve">            &lt;input type="submit" value="Delete" class="btn btn-primary" /&gt;</w:t>
      </w:r>
    </w:p>
    <w:p w:rsidR="003D650B" w:rsidRPr="00DF3B10" w:rsidRDefault="003D650B" w:rsidP="003D650B">
      <w:pPr>
        <w:pStyle w:val="NoSpacing"/>
        <w:rPr>
          <w:sz w:val="19"/>
          <w:szCs w:val="19"/>
        </w:rPr>
      </w:pPr>
      <w:r w:rsidRPr="00DF3B10">
        <w:rPr>
          <w:sz w:val="19"/>
          <w:szCs w:val="19"/>
        </w:rPr>
        <w:t xml:space="preserve">            @Html.ActionLink("Back to List", "Index", null, new { @class = "btn btn-white"})</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6C7EFF" w:rsidRDefault="003D650B" w:rsidP="003D650B">
      <w:pPr>
        <w:pStyle w:val="NoSpacing"/>
        <w:rPr>
          <w:b/>
          <w:sz w:val="19"/>
          <w:szCs w:val="19"/>
        </w:rPr>
      </w:pPr>
      <w:r w:rsidRPr="006C7EFF">
        <w:rPr>
          <w:b/>
          <w:sz w:val="19"/>
          <w:szCs w:val="19"/>
        </w:rPr>
        <w:t>PFMO.Web</w:t>
      </w:r>
    </w:p>
    <w:p w:rsidR="003D650B" w:rsidRPr="006C7EFF" w:rsidRDefault="003D650B" w:rsidP="003D650B">
      <w:pPr>
        <w:pStyle w:val="NoSpacing"/>
        <w:rPr>
          <w:b/>
          <w:sz w:val="19"/>
          <w:szCs w:val="19"/>
        </w:rPr>
      </w:pPr>
      <w:r w:rsidRPr="006C7EFF">
        <w:rPr>
          <w:b/>
          <w:sz w:val="19"/>
          <w:szCs w:val="19"/>
        </w:rPr>
        <w:t>Views(Equipment)</w:t>
      </w:r>
    </w:p>
    <w:p w:rsidR="003D650B" w:rsidRPr="006C7EFF" w:rsidRDefault="003D650B" w:rsidP="003D650B">
      <w:pPr>
        <w:pStyle w:val="NoSpacing"/>
        <w:rPr>
          <w:b/>
          <w:sz w:val="19"/>
          <w:szCs w:val="19"/>
        </w:rPr>
      </w:pPr>
      <w:r w:rsidRPr="006C7EFF">
        <w:rPr>
          <w:b/>
          <w:sz w:val="19"/>
          <w:szCs w:val="19"/>
        </w:rPr>
        <w:t>Details.cshtml</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model PFMO.Entities.Equipmen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w:t>
      </w:r>
    </w:p>
    <w:p w:rsidR="003D650B" w:rsidRPr="00DF3B10" w:rsidRDefault="003D650B" w:rsidP="003D650B">
      <w:pPr>
        <w:pStyle w:val="NoSpacing"/>
        <w:rPr>
          <w:sz w:val="19"/>
          <w:szCs w:val="19"/>
        </w:rPr>
      </w:pPr>
      <w:r w:rsidRPr="00DF3B10">
        <w:rPr>
          <w:sz w:val="19"/>
          <w:szCs w:val="19"/>
        </w:rPr>
        <w:t xml:space="preserve">    ViewBag.Title = "Details";</w:t>
      </w:r>
    </w:p>
    <w:p w:rsidR="003D650B" w:rsidRPr="00DF3B10" w:rsidRDefault="003D650B" w:rsidP="003D650B">
      <w:pPr>
        <w:pStyle w:val="NoSpacing"/>
        <w:rPr>
          <w:sz w:val="19"/>
          <w:szCs w:val="19"/>
        </w:rPr>
      </w:pPr>
      <w:r w:rsidRPr="00DF3B10">
        <w:rPr>
          <w:sz w:val="19"/>
          <w:szCs w:val="19"/>
        </w:rPr>
        <w:t xml:space="preserve">    Layout = "~/Views/Shared/_Layout.cshtml";</w:t>
      </w:r>
    </w:p>
    <w:p w:rsidR="003D650B" w:rsidRPr="00DF3B10" w:rsidRDefault="003D650B" w:rsidP="003D650B">
      <w:pPr>
        <w:pStyle w:val="NoSpacing"/>
        <w:rPr>
          <w:sz w:val="19"/>
          <w:szCs w:val="19"/>
        </w:rPr>
      </w:pPr>
      <w:r w:rsidRPr="00DF3B10">
        <w:rPr>
          <w:sz w:val="19"/>
          <w:szCs w:val="19"/>
        </w:rPr>
        <w: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lt;div class="row wrapper border-bottom white-bg page-heading"&gt;</w:t>
      </w:r>
    </w:p>
    <w:p w:rsidR="003D650B" w:rsidRPr="00DF3B10" w:rsidRDefault="003D650B" w:rsidP="003D650B">
      <w:pPr>
        <w:pStyle w:val="NoSpacing"/>
        <w:rPr>
          <w:sz w:val="19"/>
          <w:szCs w:val="19"/>
        </w:rPr>
      </w:pPr>
      <w:r w:rsidRPr="00DF3B10">
        <w:rPr>
          <w:sz w:val="19"/>
          <w:szCs w:val="19"/>
        </w:rPr>
        <w:t xml:space="preserve">    &lt;div class="col-sm-4"&gt;</w:t>
      </w:r>
    </w:p>
    <w:p w:rsidR="003D650B" w:rsidRPr="00DF3B10" w:rsidRDefault="003D650B" w:rsidP="003D650B">
      <w:pPr>
        <w:pStyle w:val="NoSpacing"/>
        <w:rPr>
          <w:sz w:val="19"/>
          <w:szCs w:val="19"/>
        </w:rPr>
      </w:pPr>
      <w:r w:rsidRPr="00DF3B10">
        <w:rPr>
          <w:sz w:val="19"/>
          <w:szCs w:val="19"/>
        </w:rPr>
        <w:t xml:space="preserve">        &lt;h2&gt;Details&lt;/h2&gt;</w:t>
      </w:r>
    </w:p>
    <w:p w:rsidR="003D650B" w:rsidRPr="00DF3B10" w:rsidRDefault="003D650B" w:rsidP="003D650B">
      <w:pPr>
        <w:pStyle w:val="NoSpacing"/>
        <w:rPr>
          <w:sz w:val="19"/>
          <w:szCs w:val="19"/>
        </w:rPr>
      </w:pPr>
      <w:r w:rsidRPr="00DF3B10">
        <w:rPr>
          <w:sz w:val="19"/>
          <w:szCs w:val="19"/>
        </w:rPr>
        <w:t xml:space="preserve">        &lt;ol class="breadcrumb"&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a href="#"&gt;Home&lt;/a&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a href="#"&gt;Panel&lt;/a&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a href="#"&gt;Equipment&lt;/a&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Html.ActionLink("List", "Index")</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li class="active"&gt;</w:t>
      </w:r>
    </w:p>
    <w:p w:rsidR="003D650B" w:rsidRPr="00DF3B10" w:rsidRDefault="003D650B" w:rsidP="003D650B">
      <w:pPr>
        <w:pStyle w:val="NoSpacing"/>
        <w:rPr>
          <w:sz w:val="19"/>
          <w:szCs w:val="19"/>
        </w:rPr>
      </w:pPr>
      <w:r w:rsidRPr="00DF3B10">
        <w:rPr>
          <w:sz w:val="19"/>
          <w:szCs w:val="19"/>
        </w:rPr>
        <w:t xml:space="preserve">                &lt;strong&gt;Details&lt;/strong&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ol&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lt;/div&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lt;div class="wrapper wrapper-content animated fadeInRight"&gt;</w:t>
      </w:r>
    </w:p>
    <w:p w:rsidR="003D650B" w:rsidRPr="00DF3B10" w:rsidRDefault="003D650B" w:rsidP="003D650B">
      <w:pPr>
        <w:pStyle w:val="NoSpacing"/>
        <w:rPr>
          <w:sz w:val="19"/>
          <w:szCs w:val="19"/>
        </w:rPr>
      </w:pPr>
      <w:r w:rsidRPr="00DF3B10">
        <w:rPr>
          <w:sz w:val="19"/>
          <w:szCs w:val="19"/>
        </w:rPr>
        <w:t xml:space="preserve">    &lt;div class="row"&gt;</w:t>
      </w:r>
    </w:p>
    <w:p w:rsidR="003D650B" w:rsidRPr="00DF3B10" w:rsidRDefault="003D650B" w:rsidP="003D650B">
      <w:pPr>
        <w:pStyle w:val="NoSpacing"/>
        <w:rPr>
          <w:sz w:val="19"/>
          <w:szCs w:val="19"/>
        </w:rPr>
      </w:pPr>
      <w:r w:rsidRPr="00DF3B10">
        <w:rPr>
          <w:sz w:val="19"/>
          <w:szCs w:val="19"/>
        </w:rPr>
        <w:t xml:space="preserve">        &lt;div class="col-lg-12"&gt;</w:t>
      </w:r>
    </w:p>
    <w:p w:rsidR="003D650B" w:rsidRPr="00DF3B10" w:rsidRDefault="003D650B" w:rsidP="003D650B">
      <w:pPr>
        <w:pStyle w:val="NoSpacing"/>
        <w:rPr>
          <w:sz w:val="19"/>
          <w:szCs w:val="19"/>
        </w:rPr>
      </w:pPr>
      <w:r w:rsidRPr="00DF3B10">
        <w:rPr>
          <w:sz w:val="19"/>
          <w:szCs w:val="19"/>
        </w:rPr>
        <w:t xml:space="preserve">            &lt;div class="ibox float-e-margins"&gt;</w:t>
      </w:r>
    </w:p>
    <w:p w:rsidR="003D650B" w:rsidRPr="00DF3B10" w:rsidRDefault="003D650B" w:rsidP="003D650B">
      <w:pPr>
        <w:pStyle w:val="NoSpacing"/>
        <w:rPr>
          <w:sz w:val="19"/>
          <w:szCs w:val="19"/>
        </w:rPr>
      </w:pPr>
      <w:r w:rsidRPr="00DF3B10">
        <w:rPr>
          <w:sz w:val="19"/>
          <w:szCs w:val="19"/>
        </w:rPr>
        <w:t xml:space="preserve">                &lt;div class="ibox-title"&gt;</w:t>
      </w:r>
    </w:p>
    <w:p w:rsidR="003D650B" w:rsidRPr="00DF3B10" w:rsidRDefault="003D650B" w:rsidP="003D650B">
      <w:pPr>
        <w:pStyle w:val="NoSpacing"/>
        <w:rPr>
          <w:sz w:val="19"/>
          <w:szCs w:val="19"/>
        </w:rPr>
      </w:pPr>
      <w:r w:rsidRPr="00DF3B10">
        <w:rPr>
          <w:sz w:val="19"/>
          <w:szCs w:val="19"/>
        </w:rPr>
        <w:t xml:space="preserve">                    &lt;h5&gt;Equipment Details&lt;/h5&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lastRenderedPageBreak/>
        <w:t xml:space="preserve">                &lt;div class="ibox-content"&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ab/>
      </w:r>
      <w:r w:rsidRPr="00DF3B10">
        <w:rPr>
          <w:sz w:val="19"/>
          <w:szCs w:val="19"/>
        </w:rPr>
        <w:tab/>
      </w:r>
      <w:r w:rsidRPr="00DF3B10">
        <w:rPr>
          <w:sz w:val="19"/>
          <w:szCs w:val="19"/>
        </w:rPr>
        <w:tab/>
      </w:r>
      <w:r w:rsidRPr="00DF3B10">
        <w:rPr>
          <w:sz w:val="19"/>
          <w:szCs w:val="19"/>
        </w:rPr>
        <w:tab/>
        <w:t xml:space="preserve">    &lt;dl class="dl-horizontal"&gt;</w:t>
      </w:r>
    </w:p>
    <w:p w:rsidR="003D650B" w:rsidRPr="00DF3B10" w:rsidRDefault="003D650B" w:rsidP="003D650B">
      <w:pPr>
        <w:pStyle w:val="NoSpacing"/>
        <w:rPr>
          <w:sz w:val="19"/>
          <w:szCs w:val="19"/>
        </w:rPr>
      </w:pPr>
      <w:r w:rsidRPr="00DF3B10">
        <w:rPr>
          <w:sz w:val="19"/>
          <w:szCs w:val="19"/>
        </w:rPr>
        <w:t xml:space="preserve">        &lt;dt&gt;</w:t>
      </w:r>
    </w:p>
    <w:p w:rsidR="003D650B" w:rsidRPr="00DF3B10" w:rsidRDefault="003D650B" w:rsidP="003D650B">
      <w:pPr>
        <w:pStyle w:val="NoSpacing"/>
        <w:rPr>
          <w:sz w:val="19"/>
          <w:szCs w:val="19"/>
        </w:rPr>
      </w:pPr>
      <w:r w:rsidRPr="00DF3B10">
        <w:rPr>
          <w:sz w:val="19"/>
          <w:szCs w:val="19"/>
        </w:rPr>
        <w:t xml:space="preserve">            @Html.DisplayNameFor(model =&gt; model.EquipmentCategory.EquipmentCategoryName)</w:t>
      </w:r>
    </w:p>
    <w:p w:rsidR="003D650B" w:rsidRPr="00DF3B10" w:rsidRDefault="003D650B" w:rsidP="003D650B">
      <w:pPr>
        <w:pStyle w:val="NoSpacing"/>
        <w:rPr>
          <w:sz w:val="19"/>
          <w:szCs w:val="19"/>
        </w:rPr>
      </w:pPr>
      <w:r w:rsidRPr="00DF3B10">
        <w:rPr>
          <w:sz w:val="19"/>
          <w:szCs w:val="19"/>
        </w:rPr>
        <w:t xml:space="preserve">        &lt;/dt&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d&gt;</w:t>
      </w:r>
    </w:p>
    <w:p w:rsidR="003D650B" w:rsidRPr="00DF3B10" w:rsidRDefault="003D650B" w:rsidP="003D650B">
      <w:pPr>
        <w:pStyle w:val="NoSpacing"/>
        <w:rPr>
          <w:sz w:val="19"/>
          <w:szCs w:val="19"/>
        </w:rPr>
      </w:pPr>
      <w:r w:rsidRPr="00DF3B10">
        <w:rPr>
          <w:sz w:val="19"/>
          <w:szCs w:val="19"/>
        </w:rPr>
        <w:t xml:space="preserve">            @Html.DisplayFor(model =&gt; model.EquipmentCategory.EquipmentCategoryName)</w:t>
      </w:r>
    </w:p>
    <w:p w:rsidR="003D650B" w:rsidRPr="00DF3B10" w:rsidRDefault="003D650B" w:rsidP="003D650B">
      <w:pPr>
        <w:pStyle w:val="NoSpacing"/>
        <w:rPr>
          <w:sz w:val="19"/>
          <w:szCs w:val="19"/>
        </w:rPr>
      </w:pPr>
      <w:r w:rsidRPr="00DF3B10">
        <w:rPr>
          <w:sz w:val="19"/>
          <w:szCs w:val="19"/>
        </w:rPr>
        <w:t xml:space="preserve">        &lt;/dd&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t&gt;</w:t>
      </w:r>
    </w:p>
    <w:p w:rsidR="003D650B" w:rsidRPr="00DF3B10" w:rsidRDefault="003D650B" w:rsidP="003D650B">
      <w:pPr>
        <w:pStyle w:val="NoSpacing"/>
        <w:rPr>
          <w:sz w:val="19"/>
          <w:szCs w:val="19"/>
        </w:rPr>
      </w:pPr>
      <w:r w:rsidRPr="00DF3B10">
        <w:rPr>
          <w:sz w:val="19"/>
          <w:szCs w:val="19"/>
        </w:rPr>
        <w:t xml:space="preserve">            @Html.DisplayNameFor(model =&gt; model.EquipmentCode)</w:t>
      </w:r>
    </w:p>
    <w:p w:rsidR="003D650B" w:rsidRPr="00DF3B10" w:rsidRDefault="003D650B" w:rsidP="003D650B">
      <w:pPr>
        <w:pStyle w:val="NoSpacing"/>
        <w:rPr>
          <w:sz w:val="19"/>
          <w:szCs w:val="19"/>
        </w:rPr>
      </w:pPr>
      <w:r w:rsidRPr="00DF3B10">
        <w:rPr>
          <w:sz w:val="19"/>
          <w:szCs w:val="19"/>
        </w:rPr>
        <w:t xml:space="preserve">        &lt;/dt&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d&gt;</w:t>
      </w:r>
    </w:p>
    <w:p w:rsidR="003D650B" w:rsidRPr="00DF3B10" w:rsidRDefault="003D650B" w:rsidP="003D650B">
      <w:pPr>
        <w:pStyle w:val="NoSpacing"/>
        <w:rPr>
          <w:sz w:val="19"/>
          <w:szCs w:val="19"/>
        </w:rPr>
      </w:pPr>
      <w:r w:rsidRPr="00DF3B10">
        <w:rPr>
          <w:sz w:val="19"/>
          <w:szCs w:val="19"/>
        </w:rPr>
        <w:t xml:space="preserve">            @Html.DisplayFor(model =&gt; model.EquipmentCode)</w:t>
      </w:r>
    </w:p>
    <w:p w:rsidR="003D650B" w:rsidRPr="00DF3B10" w:rsidRDefault="003D650B" w:rsidP="003D650B">
      <w:pPr>
        <w:pStyle w:val="NoSpacing"/>
        <w:rPr>
          <w:sz w:val="19"/>
          <w:szCs w:val="19"/>
        </w:rPr>
      </w:pPr>
      <w:r w:rsidRPr="00DF3B10">
        <w:rPr>
          <w:sz w:val="19"/>
          <w:szCs w:val="19"/>
        </w:rPr>
        <w:t xml:space="preserve">        &lt;/dd&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t&gt;</w:t>
      </w:r>
    </w:p>
    <w:p w:rsidR="003D650B" w:rsidRPr="00DF3B10" w:rsidRDefault="003D650B" w:rsidP="003D650B">
      <w:pPr>
        <w:pStyle w:val="NoSpacing"/>
        <w:rPr>
          <w:sz w:val="19"/>
          <w:szCs w:val="19"/>
        </w:rPr>
      </w:pPr>
      <w:r w:rsidRPr="00DF3B10">
        <w:rPr>
          <w:sz w:val="19"/>
          <w:szCs w:val="19"/>
        </w:rPr>
        <w:t xml:space="preserve">            @Html.DisplayNameFor(model =&gt; model.EquipmentName)</w:t>
      </w:r>
    </w:p>
    <w:p w:rsidR="003D650B" w:rsidRPr="00DF3B10" w:rsidRDefault="003D650B" w:rsidP="003D650B">
      <w:pPr>
        <w:pStyle w:val="NoSpacing"/>
        <w:rPr>
          <w:sz w:val="19"/>
          <w:szCs w:val="19"/>
        </w:rPr>
      </w:pPr>
      <w:r w:rsidRPr="00DF3B10">
        <w:rPr>
          <w:sz w:val="19"/>
          <w:szCs w:val="19"/>
        </w:rPr>
        <w:t xml:space="preserve">        &lt;/dt&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d&gt;</w:t>
      </w:r>
    </w:p>
    <w:p w:rsidR="003D650B" w:rsidRPr="00DF3B10" w:rsidRDefault="003D650B" w:rsidP="003D650B">
      <w:pPr>
        <w:pStyle w:val="NoSpacing"/>
        <w:rPr>
          <w:sz w:val="19"/>
          <w:szCs w:val="19"/>
        </w:rPr>
      </w:pPr>
      <w:r w:rsidRPr="00DF3B10">
        <w:rPr>
          <w:sz w:val="19"/>
          <w:szCs w:val="19"/>
        </w:rPr>
        <w:t xml:space="preserve">            @Html.DisplayFor(model =&gt; model.EquipmentName)</w:t>
      </w:r>
    </w:p>
    <w:p w:rsidR="003D650B" w:rsidRPr="00DF3B10" w:rsidRDefault="003D650B" w:rsidP="003D650B">
      <w:pPr>
        <w:pStyle w:val="NoSpacing"/>
        <w:rPr>
          <w:sz w:val="19"/>
          <w:szCs w:val="19"/>
        </w:rPr>
      </w:pPr>
      <w:r w:rsidRPr="00DF3B10">
        <w:rPr>
          <w:sz w:val="19"/>
          <w:szCs w:val="19"/>
        </w:rPr>
        <w:t xml:space="preserve">        &lt;/dd&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t&gt;</w:t>
      </w:r>
    </w:p>
    <w:p w:rsidR="003D650B" w:rsidRPr="00DF3B10" w:rsidRDefault="003D650B" w:rsidP="003D650B">
      <w:pPr>
        <w:pStyle w:val="NoSpacing"/>
        <w:rPr>
          <w:sz w:val="19"/>
          <w:szCs w:val="19"/>
        </w:rPr>
      </w:pPr>
      <w:r w:rsidRPr="00DF3B10">
        <w:rPr>
          <w:sz w:val="19"/>
          <w:szCs w:val="19"/>
        </w:rPr>
        <w:t xml:space="preserve">            @Html.DisplayNameFor(model =&gt; model.EquipmentRemarks)</w:t>
      </w:r>
    </w:p>
    <w:p w:rsidR="003D650B" w:rsidRPr="00DF3B10" w:rsidRDefault="003D650B" w:rsidP="003D650B">
      <w:pPr>
        <w:pStyle w:val="NoSpacing"/>
        <w:rPr>
          <w:sz w:val="19"/>
          <w:szCs w:val="19"/>
        </w:rPr>
      </w:pPr>
      <w:r w:rsidRPr="00DF3B10">
        <w:rPr>
          <w:sz w:val="19"/>
          <w:szCs w:val="19"/>
        </w:rPr>
        <w:t xml:space="preserve">        &lt;/dt&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d&gt;</w:t>
      </w:r>
    </w:p>
    <w:p w:rsidR="003D650B" w:rsidRPr="00DF3B10" w:rsidRDefault="003D650B" w:rsidP="003D650B">
      <w:pPr>
        <w:pStyle w:val="NoSpacing"/>
        <w:rPr>
          <w:sz w:val="19"/>
          <w:szCs w:val="19"/>
        </w:rPr>
      </w:pPr>
      <w:r w:rsidRPr="00DF3B10">
        <w:rPr>
          <w:sz w:val="19"/>
          <w:szCs w:val="19"/>
        </w:rPr>
        <w:t xml:space="preserve">            @Html.DisplayFor(model =&gt; model.EquipmentRemarks)</w:t>
      </w:r>
    </w:p>
    <w:p w:rsidR="003D650B" w:rsidRPr="00DF3B10" w:rsidRDefault="003D650B" w:rsidP="003D650B">
      <w:pPr>
        <w:pStyle w:val="NoSpacing"/>
        <w:rPr>
          <w:sz w:val="19"/>
          <w:szCs w:val="19"/>
        </w:rPr>
      </w:pPr>
      <w:r w:rsidRPr="00DF3B10">
        <w:rPr>
          <w:sz w:val="19"/>
          <w:szCs w:val="19"/>
        </w:rPr>
        <w:t xml:space="preserve">        &lt;/dd&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t&gt;</w:t>
      </w:r>
    </w:p>
    <w:p w:rsidR="003D650B" w:rsidRPr="00DF3B10" w:rsidRDefault="003D650B" w:rsidP="003D650B">
      <w:pPr>
        <w:pStyle w:val="NoSpacing"/>
        <w:rPr>
          <w:sz w:val="19"/>
          <w:szCs w:val="19"/>
        </w:rPr>
      </w:pPr>
      <w:r w:rsidRPr="00DF3B10">
        <w:rPr>
          <w:sz w:val="19"/>
          <w:szCs w:val="19"/>
        </w:rPr>
        <w:t xml:space="preserve">            @Html.DisplayNameFor(model =&gt; model.EquipmentStatus)</w:t>
      </w:r>
    </w:p>
    <w:p w:rsidR="003D650B" w:rsidRPr="00DF3B10" w:rsidRDefault="003D650B" w:rsidP="003D650B">
      <w:pPr>
        <w:pStyle w:val="NoSpacing"/>
        <w:rPr>
          <w:sz w:val="19"/>
          <w:szCs w:val="19"/>
        </w:rPr>
      </w:pPr>
      <w:r w:rsidRPr="00DF3B10">
        <w:rPr>
          <w:sz w:val="19"/>
          <w:szCs w:val="19"/>
        </w:rPr>
        <w:t xml:space="preserve">        &lt;/dt&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d&gt;</w:t>
      </w:r>
    </w:p>
    <w:p w:rsidR="003D650B" w:rsidRPr="00DF3B10" w:rsidRDefault="003D650B" w:rsidP="003D650B">
      <w:pPr>
        <w:pStyle w:val="NoSpacing"/>
        <w:rPr>
          <w:sz w:val="19"/>
          <w:szCs w:val="19"/>
        </w:rPr>
      </w:pPr>
      <w:r w:rsidRPr="00DF3B10">
        <w:rPr>
          <w:sz w:val="19"/>
          <w:szCs w:val="19"/>
        </w:rPr>
        <w:t xml:space="preserve">            @Html.DisplayFor(model =&gt; model.EquipmentStatus)</w:t>
      </w:r>
    </w:p>
    <w:p w:rsidR="003D650B" w:rsidRPr="00DF3B10" w:rsidRDefault="003D650B" w:rsidP="003D650B">
      <w:pPr>
        <w:pStyle w:val="NoSpacing"/>
        <w:rPr>
          <w:sz w:val="19"/>
          <w:szCs w:val="19"/>
        </w:rPr>
      </w:pPr>
      <w:r w:rsidRPr="00DF3B10">
        <w:rPr>
          <w:sz w:val="19"/>
          <w:szCs w:val="19"/>
        </w:rPr>
        <w:lastRenderedPageBreak/>
        <w:t xml:space="preserve">        &lt;/dd&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t&gt;</w:t>
      </w:r>
    </w:p>
    <w:p w:rsidR="003D650B" w:rsidRPr="00DF3B10" w:rsidRDefault="003D650B" w:rsidP="003D650B">
      <w:pPr>
        <w:pStyle w:val="NoSpacing"/>
        <w:rPr>
          <w:sz w:val="19"/>
          <w:szCs w:val="19"/>
        </w:rPr>
      </w:pPr>
      <w:r w:rsidRPr="00DF3B10">
        <w:rPr>
          <w:sz w:val="19"/>
          <w:szCs w:val="19"/>
        </w:rPr>
        <w:t xml:space="preserve">            @Html.DisplayNameFor(model =&gt; model.EquipmentBalance)</w:t>
      </w:r>
    </w:p>
    <w:p w:rsidR="003D650B" w:rsidRPr="00DF3B10" w:rsidRDefault="003D650B" w:rsidP="003D650B">
      <w:pPr>
        <w:pStyle w:val="NoSpacing"/>
        <w:rPr>
          <w:sz w:val="19"/>
          <w:szCs w:val="19"/>
        </w:rPr>
      </w:pPr>
      <w:r w:rsidRPr="00DF3B10">
        <w:rPr>
          <w:sz w:val="19"/>
          <w:szCs w:val="19"/>
        </w:rPr>
        <w:t xml:space="preserve">        &lt;/dt&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d&gt;</w:t>
      </w:r>
    </w:p>
    <w:p w:rsidR="003D650B" w:rsidRPr="00DF3B10" w:rsidRDefault="003D650B" w:rsidP="003D650B">
      <w:pPr>
        <w:pStyle w:val="NoSpacing"/>
        <w:rPr>
          <w:sz w:val="19"/>
          <w:szCs w:val="19"/>
        </w:rPr>
      </w:pPr>
      <w:r w:rsidRPr="00DF3B10">
        <w:rPr>
          <w:sz w:val="19"/>
          <w:szCs w:val="19"/>
        </w:rPr>
        <w:t xml:space="preserve">            @Html.DisplayFor(model =&gt; model.EquipmentBalance)</w:t>
      </w:r>
    </w:p>
    <w:p w:rsidR="003D650B" w:rsidRPr="00DF3B10" w:rsidRDefault="003D650B" w:rsidP="003D650B">
      <w:pPr>
        <w:pStyle w:val="NoSpacing"/>
        <w:rPr>
          <w:sz w:val="19"/>
          <w:szCs w:val="19"/>
        </w:rPr>
      </w:pPr>
      <w:r w:rsidRPr="00DF3B10">
        <w:rPr>
          <w:sz w:val="19"/>
          <w:szCs w:val="19"/>
        </w:rPr>
        <w:t xml:space="preserve">        &lt;/dd&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t&gt;</w:t>
      </w:r>
    </w:p>
    <w:p w:rsidR="003D650B" w:rsidRPr="00DF3B10" w:rsidRDefault="003D650B" w:rsidP="003D650B">
      <w:pPr>
        <w:pStyle w:val="NoSpacing"/>
        <w:rPr>
          <w:sz w:val="19"/>
          <w:szCs w:val="19"/>
        </w:rPr>
      </w:pPr>
      <w:r w:rsidRPr="00DF3B10">
        <w:rPr>
          <w:sz w:val="19"/>
          <w:szCs w:val="19"/>
        </w:rPr>
        <w:t xml:space="preserve">            @Html.DisplayNameFor(model =&gt; model.EquipmentUnit)</w:t>
      </w:r>
    </w:p>
    <w:p w:rsidR="003D650B" w:rsidRPr="00DF3B10" w:rsidRDefault="003D650B" w:rsidP="003D650B">
      <w:pPr>
        <w:pStyle w:val="NoSpacing"/>
        <w:rPr>
          <w:sz w:val="19"/>
          <w:szCs w:val="19"/>
        </w:rPr>
      </w:pPr>
      <w:r w:rsidRPr="00DF3B10">
        <w:rPr>
          <w:sz w:val="19"/>
          <w:szCs w:val="19"/>
        </w:rPr>
        <w:t xml:space="preserve">        &lt;/dt&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d&gt;</w:t>
      </w:r>
    </w:p>
    <w:p w:rsidR="003D650B" w:rsidRPr="00DF3B10" w:rsidRDefault="003D650B" w:rsidP="003D650B">
      <w:pPr>
        <w:pStyle w:val="NoSpacing"/>
        <w:rPr>
          <w:sz w:val="19"/>
          <w:szCs w:val="19"/>
        </w:rPr>
      </w:pPr>
      <w:r w:rsidRPr="00DF3B10">
        <w:rPr>
          <w:sz w:val="19"/>
          <w:szCs w:val="19"/>
        </w:rPr>
        <w:t xml:space="preserve">            @Html.DisplayFor(model =&gt; model.EquipmentUnit)</w:t>
      </w:r>
    </w:p>
    <w:p w:rsidR="003D650B" w:rsidRPr="00DF3B10" w:rsidRDefault="003D650B" w:rsidP="003D650B">
      <w:pPr>
        <w:pStyle w:val="NoSpacing"/>
        <w:rPr>
          <w:sz w:val="19"/>
          <w:szCs w:val="19"/>
        </w:rPr>
      </w:pPr>
      <w:r w:rsidRPr="00DF3B10">
        <w:rPr>
          <w:sz w:val="19"/>
          <w:szCs w:val="19"/>
        </w:rPr>
        <w:t xml:space="preserve">        &lt;/dd&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t&gt;</w:t>
      </w:r>
    </w:p>
    <w:p w:rsidR="003D650B" w:rsidRPr="00DF3B10" w:rsidRDefault="003D650B" w:rsidP="003D650B">
      <w:pPr>
        <w:pStyle w:val="NoSpacing"/>
        <w:rPr>
          <w:sz w:val="19"/>
          <w:szCs w:val="19"/>
        </w:rPr>
      </w:pPr>
      <w:r w:rsidRPr="00DF3B10">
        <w:rPr>
          <w:sz w:val="19"/>
          <w:szCs w:val="19"/>
        </w:rPr>
        <w:t xml:space="preserve">            @Html.DisplayNameFor(model =&gt; model.EquipmentReorderPoint)</w:t>
      </w:r>
    </w:p>
    <w:p w:rsidR="003D650B" w:rsidRPr="00DF3B10" w:rsidRDefault="003D650B" w:rsidP="003D650B">
      <w:pPr>
        <w:pStyle w:val="NoSpacing"/>
        <w:rPr>
          <w:sz w:val="19"/>
          <w:szCs w:val="19"/>
        </w:rPr>
      </w:pPr>
      <w:r w:rsidRPr="00DF3B10">
        <w:rPr>
          <w:sz w:val="19"/>
          <w:szCs w:val="19"/>
        </w:rPr>
        <w:t xml:space="preserve">        &lt;/dt&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d&gt;</w:t>
      </w:r>
    </w:p>
    <w:p w:rsidR="003D650B" w:rsidRPr="00DF3B10" w:rsidRDefault="003D650B" w:rsidP="003D650B">
      <w:pPr>
        <w:pStyle w:val="NoSpacing"/>
        <w:rPr>
          <w:sz w:val="19"/>
          <w:szCs w:val="19"/>
        </w:rPr>
      </w:pPr>
      <w:r w:rsidRPr="00DF3B10">
        <w:rPr>
          <w:sz w:val="19"/>
          <w:szCs w:val="19"/>
        </w:rPr>
        <w:t xml:space="preserve">            @Html.DisplayFor(model =&gt; model.EquipmentReorderPoint)</w:t>
      </w:r>
    </w:p>
    <w:p w:rsidR="003D650B" w:rsidRPr="00DF3B10" w:rsidRDefault="003D650B" w:rsidP="003D650B">
      <w:pPr>
        <w:pStyle w:val="NoSpacing"/>
        <w:rPr>
          <w:sz w:val="19"/>
          <w:szCs w:val="19"/>
        </w:rPr>
      </w:pPr>
      <w:r w:rsidRPr="00DF3B10">
        <w:rPr>
          <w:sz w:val="19"/>
          <w:szCs w:val="19"/>
        </w:rPr>
        <w:t xml:space="preserve">        &lt;/dd&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t&gt;</w:t>
      </w:r>
    </w:p>
    <w:p w:rsidR="003D650B" w:rsidRPr="00DF3B10" w:rsidRDefault="003D650B" w:rsidP="003D650B">
      <w:pPr>
        <w:pStyle w:val="NoSpacing"/>
        <w:rPr>
          <w:sz w:val="19"/>
          <w:szCs w:val="19"/>
        </w:rPr>
      </w:pPr>
      <w:r w:rsidRPr="00DF3B10">
        <w:rPr>
          <w:sz w:val="19"/>
          <w:szCs w:val="19"/>
        </w:rPr>
        <w:t xml:space="preserve">            @Html.DisplayNameFor(model =&gt; model.Target)</w:t>
      </w:r>
    </w:p>
    <w:p w:rsidR="003D650B" w:rsidRPr="00DF3B10" w:rsidRDefault="003D650B" w:rsidP="003D650B">
      <w:pPr>
        <w:pStyle w:val="NoSpacing"/>
        <w:rPr>
          <w:sz w:val="19"/>
          <w:szCs w:val="19"/>
        </w:rPr>
      </w:pPr>
      <w:r w:rsidRPr="00DF3B10">
        <w:rPr>
          <w:sz w:val="19"/>
          <w:szCs w:val="19"/>
        </w:rPr>
        <w:t xml:space="preserve">        &lt;/dt&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d&gt;</w:t>
      </w:r>
    </w:p>
    <w:p w:rsidR="003D650B" w:rsidRPr="00DF3B10" w:rsidRDefault="003D650B" w:rsidP="003D650B">
      <w:pPr>
        <w:pStyle w:val="NoSpacing"/>
        <w:rPr>
          <w:sz w:val="19"/>
          <w:szCs w:val="19"/>
        </w:rPr>
      </w:pPr>
      <w:r w:rsidRPr="00DF3B10">
        <w:rPr>
          <w:sz w:val="19"/>
          <w:szCs w:val="19"/>
        </w:rPr>
        <w:t xml:space="preserve">            @Html.DisplayFor(model =&gt; model.Target)</w:t>
      </w:r>
    </w:p>
    <w:p w:rsidR="003D650B" w:rsidRPr="00DF3B10" w:rsidRDefault="003D650B" w:rsidP="003D650B">
      <w:pPr>
        <w:pStyle w:val="NoSpacing"/>
        <w:rPr>
          <w:sz w:val="19"/>
          <w:szCs w:val="19"/>
        </w:rPr>
      </w:pPr>
      <w:r w:rsidRPr="00DF3B10">
        <w:rPr>
          <w:sz w:val="19"/>
          <w:szCs w:val="19"/>
        </w:rPr>
        <w:t xml:space="preserve">        &lt;/dd&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t&gt;</w:t>
      </w:r>
    </w:p>
    <w:p w:rsidR="003D650B" w:rsidRPr="00DF3B10" w:rsidRDefault="003D650B" w:rsidP="003D650B">
      <w:pPr>
        <w:pStyle w:val="NoSpacing"/>
        <w:rPr>
          <w:sz w:val="19"/>
          <w:szCs w:val="19"/>
        </w:rPr>
      </w:pPr>
      <w:r w:rsidRPr="00DF3B10">
        <w:rPr>
          <w:sz w:val="19"/>
          <w:szCs w:val="19"/>
        </w:rPr>
        <w:t xml:space="preserve">            @Html.DisplayNameFor(model =&gt; model.SupplyExpiryDate)</w:t>
      </w:r>
    </w:p>
    <w:p w:rsidR="003D650B" w:rsidRPr="00DF3B10" w:rsidRDefault="003D650B" w:rsidP="003D650B">
      <w:pPr>
        <w:pStyle w:val="NoSpacing"/>
        <w:rPr>
          <w:sz w:val="19"/>
          <w:szCs w:val="19"/>
        </w:rPr>
      </w:pPr>
      <w:r w:rsidRPr="00DF3B10">
        <w:rPr>
          <w:sz w:val="19"/>
          <w:szCs w:val="19"/>
        </w:rPr>
        <w:t xml:space="preserve">        &lt;/dt&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d&gt;</w:t>
      </w:r>
    </w:p>
    <w:p w:rsidR="003D650B" w:rsidRPr="00DF3B10" w:rsidRDefault="003D650B" w:rsidP="003D650B">
      <w:pPr>
        <w:pStyle w:val="NoSpacing"/>
        <w:rPr>
          <w:sz w:val="19"/>
          <w:szCs w:val="19"/>
        </w:rPr>
      </w:pPr>
      <w:r w:rsidRPr="00DF3B10">
        <w:rPr>
          <w:sz w:val="19"/>
          <w:szCs w:val="19"/>
        </w:rPr>
        <w:t xml:space="preserve">            @Html.DisplayFor(model =&gt; model.SupplyExpiryDate)</w:t>
      </w:r>
    </w:p>
    <w:p w:rsidR="003D650B" w:rsidRPr="00DF3B10" w:rsidRDefault="003D650B" w:rsidP="003D650B">
      <w:pPr>
        <w:pStyle w:val="NoSpacing"/>
        <w:rPr>
          <w:sz w:val="19"/>
          <w:szCs w:val="19"/>
        </w:rPr>
      </w:pPr>
      <w:r w:rsidRPr="00DF3B10">
        <w:rPr>
          <w:sz w:val="19"/>
          <w:szCs w:val="19"/>
        </w:rPr>
        <w:t xml:space="preserve">        &lt;/dd&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l&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lastRenderedPageBreak/>
        <w:tab/>
        <w:t xml:space="preserve">    @Html.ActionLink("Edit", "Edit", new { id = Model.EquipmentID }, new { @class = "btn btn-primary"})</w:t>
      </w:r>
    </w:p>
    <w:p w:rsidR="003D650B" w:rsidRPr="00DF3B10" w:rsidRDefault="003D650B" w:rsidP="003D650B">
      <w:pPr>
        <w:pStyle w:val="NoSpacing"/>
        <w:rPr>
          <w:sz w:val="19"/>
          <w:szCs w:val="19"/>
        </w:rPr>
      </w:pPr>
      <w:r w:rsidRPr="00DF3B10">
        <w:rPr>
          <w:sz w:val="19"/>
          <w:szCs w:val="19"/>
        </w:rPr>
        <w:t xml:space="preserve">    @Html.ActionLink("Back to List", "Index", null, new { @class = "btn btn-white"})</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6C7EFF" w:rsidRDefault="003D650B" w:rsidP="003D650B">
      <w:pPr>
        <w:pStyle w:val="NoSpacing"/>
        <w:rPr>
          <w:b/>
          <w:sz w:val="19"/>
          <w:szCs w:val="19"/>
        </w:rPr>
      </w:pPr>
      <w:r w:rsidRPr="006C7EFF">
        <w:rPr>
          <w:b/>
          <w:sz w:val="19"/>
          <w:szCs w:val="19"/>
        </w:rPr>
        <w:t>PFMO.Web</w:t>
      </w:r>
    </w:p>
    <w:p w:rsidR="003D650B" w:rsidRPr="006C7EFF" w:rsidRDefault="003D650B" w:rsidP="003D650B">
      <w:pPr>
        <w:pStyle w:val="NoSpacing"/>
        <w:rPr>
          <w:b/>
          <w:sz w:val="19"/>
          <w:szCs w:val="19"/>
        </w:rPr>
      </w:pPr>
      <w:r w:rsidRPr="006C7EFF">
        <w:rPr>
          <w:b/>
          <w:sz w:val="19"/>
          <w:szCs w:val="19"/>
        </w:rPr>
        <w:t>Views(Equipment)</w:t>
      </w:r>
    </w:p>
    <w:p w:rsidR="003D650B" w:rsidRPr="006C7EFF" w:rsidRDefault="003D650B" w:rsidP="003D650B">
      <w:pPr>
        <w:pStyle w:val="NoSpacing"/>
        <w:rPr>
          <w:b/>
          <w:sz w:val="19"/>
          <w:szCs w:val="19"/>
        </w:rPr>
      </w:pPr>
      <w:r w:rsidRPr="006C7EFF">
        <w:rPr>
          <w:b/>
          <w:sz w:val="19"/>
          <w:szCs w:val="19"/>
        </w:rPr>
        <w:t>Edit.cshtml</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model PFMO.Entities.EquipmentCategory</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w:t>
      </w:r>
    </w:p>
    <w:p w:rsidR="003D650B" w:rsidRPr="00DF3B10" w:rsidRDefault="003D650B" w:rsidP="003D650B">
      <w:pPr>
        <w:pStyle w:val="NoSpacing"/>
        <w:rPr>
          <w:sz w:val="19"/>
          <w:szCs w:val="19"/>
        </w:rPr>
      </w:pPr>
      <w:r w:rsidRPr="00DF3B10">
        <w:rPr>
          <w:sz w:val="19"/>
          <w:szCs w:val="19"/>
        </w:rPr>
        <w:t xml:space="preserve">    ViewBag.Title = "Edit";</w:t>
      </w:r>
    </w:p>
    <w:p w:rsidR="003D650B" w:rsidRPr="00DF3B10" w:rsidRDefault="003D650B" w:rsidP="003D650B">
      <w:pPr>
        <w:pStyle w:val="NoSpacing"/>
        <w:rPr>
          <w:sz w:val="19"/>
          <w:szCs w:val="19"/>
        </w:rPr>
      </w:pPr>
      <w:r w:rsidRPr="00DF3B10">
        <w:rPr>
          <w:sz w:val="19"/>
          <w:szCs w:val="19"/>
        </w:rPr>
        <w:t xml:space="preserve">    Layout = "~/Views/Shared/_Layout.cshtml";</w:t>
      </w:r>
    </w:p>
    <w:p w:rsidR="003D650B" w:rsidRPr="00DF3B10" w:rsidRDefault="003D650B" w:rsidP="003D650B">
      <w:pPr>
        <w:pStyle w:val="NoSpacing"/>
        <w:rPr>
          <w:sz w:val="19"/>
          <w:szCs w:val="19"/>
        </w:rPr>
      </w:pPr>
      <w:r w:rsidRPr="00DF3B10">
        <w:rPr>
          <w:sz w:val="19"/>
          <w:szCs w:val="19"/>
        </w:rPr>
        <w: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lt;div class="row wrapper border-bottom white-bg page-heading"&gt;</w:t>
      </w:r>
    </w:p>
    <w:p w:rsidR="003D650B" w:rsidRPr="00DF3B10" w:rsidRDefault="003D650B" w:rsidP="003D650B">
      <w:pPr>
        <w:pStyle w:val="NoSpacing"/>
        <w:rPr>
          <w:sz w:val="19"/>
          <w:szCs w:val="19"/>
        </w:rPr>
      </w:pPr>
      <w:r w:rsidRPr="00DF3B10">
        <w:rPr>
          <w:sz w:val="19"/>
          <w:szCs w:val="19"/>
        </w:rPr>
        <w:t xml:space="preserve">    &lt;div class="col-sm-4"&gt;</w:t>
      </w:r>
    </w:p>
    <w:p w:rsidR="003D650B" w:rsidRPr="00DF3B10" w:rsidRDefault="003D650B" w:rsidP="003D650B">
      <w:pPr>
        <w:pStyle w:val="NoSpacing"/>
        <w:rPr>
          <w:sz w:val="19"/>
          <w:szCs w:val="19"/>
        </w:rPr>
      </w:pPr>
      <w:r w:rsidRPr="00DF3B10">
        <w:rPr>
          <w:sz w:val="19"/>
          <w:szCs w:val="19"/>
        </w:rPr>
        <w:t xml:space="preserve">        &lt;h2&gt;Edit&lt;/h2&gt;</w:t>
      </w:r>
    </w:p>
    <w:p w:rsidR="003D650B" w:rsidRPr="00DF3B10" w:rsidRDefault="003D650B" w:rsidP="003D650B">
      <w:pPr>
        <w:pStyle w:val="NoSpacing"/>
        <w:rPr>
          <w:sz w:val="19"/>
          <w:szCs w:val="19"/>
        </w:rPr>
      </w:pPr>
      <w:r w:rsidRPr="00DF3B10">
        <w:rPr>
          <w:sz w:val="19"/>
          <w:szCs w:val="19"/>
        </w:rPr>
        <w:t xml:space="preserve">        &lt;ol class="breadcrumb"&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a href="#"&gt;Home&lt;/a&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a href="#"&gt;Panel&lt;/a&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a href="#"&gt;Categories&lt;/a&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Html.ActionLink("List", "Index")</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li class="active"&gt;</w:t>
      </w:r>
    </w:p>
    <w:p w:rsidR="003D650B" w:rsidRPr="00DF3B10" w:rsidRDefault="003D650B" w:rsidP="003D650B">
      <w:pPr>
        <w:pStyle w:val="NoSpacing"/>
        <w:rPr>
          <w:sz w:val="19"/>
          <w:szCs w:val="19"/>
        </w:rPr>
      </w:pPr>
      <w:r w:rsidRPr="00DF3B10">
        <w:rPr>
          <w:sz w:val="19"/>
          <w:szCs w:val="19"/>
        </w:rPr>
        <w:t xml:space="preserve">                &lt;strong&gt;Edit&lt;/strong&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ol&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lt;/div&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lt;div class="wrapper wrapper-content animated fadeInRight"&gt;</w:t>
      </w:r>
    </w:p>
    <w:p w:rsidR="003D650B" w:rsidRPr="00DF3B10" w:rsidRDefault="003D650B" w:rsidP="003D650B">
      <w:pPr>
        <w:pStyle w:val="NoSpacing"/>
        <w:rPr>
          <w:sz w:val="19"/>
          <w:szCs w:val="19"/>
        </w:rPr>
      </w:pPr>
      <w:r w:rsidRPr="00DF3B10">
        <w:rPr>
          <w:sz w:val="19"/>
          <w:szCs w:val="19"/>
        </w:rPr>
        <w:t xml:space="preserve">    &lt;div class="row"&gt;</w:t>
      </w:r>
    </w:p>
    <w:p w:rsidR="003D650B" w:rsidRPr="00DF3B10" w:rsidRDefault="003D650B" w:rsidP="003D650B">
      <w:pPr>
        <w:pStyle w:val="NoSpacing"/>
        <w:rPr>
          <w:sz w:val="19"/>
          <w:szCs w:val="19"/>
        </w:rPr>
      </w:pPr>
      <w:r w:rsidRPr="00DF3B10">
        <w:rPr>
          <w:sz w:val="19"/>
          <w:szCs w:val="19"/>
        </w:rPr>
        <w:lastRenderedPageBreak/>
        <w:t xml:space="preserve">        &lt;div class="col-lg-12"&gt;</w:t>
      </w:r>
    </w:p>
    <w:p w:rsidR="003D650B" w:rsidRPr="00DF3B10" w:rsidRDefault="003D650B" w:rsidP="003D650B">
      <w:pPr>
        <w:pStyle w:val="NoSpacing"/>
        <w:rPr>
          <w:sz w:val="19"/>
          <w:szCs w:val="19"/>
        </w:rPr>
      </w:pPr>
      <w:r w:rsidRPr="00DF3B10">
        <w:rPr>
          <w:sz w:val="19"/>
          <w:szCs w:val="19"/>
        </w:rPr>
        <w:t xml:space="preserve">            &lt;div class="ibox float-e-margins"&gt;</w:t>
      </w:r>
    </w:p>
    <w:p w:rsidR="003D650B" w:rsidRPr="00DF3B10" w:rsidRDefault="003D650B" w:rsidP="003D650B">
      <w:pPr>
        <w:pStyle w:val="NoSpacing"/>
        <w:rPr>
          <w:sz w:val="19"/>
          <w:szCs w:val="19"/>
        </w:rPr>
      </w:pPr>
      <w:r w:rsidRPr="00DF3B10">
        <w:rPr>
          <w:sz w:val="19"/>
          <w:szCs w:val="19"/>
        </w:rPr>
        <w:t xml:space="preserve">                &lt;div class="ibox-title"&gt;</w:t>
      </w:r>
    </w:p>
    <w:p w:rsidR="003D650B" w:rsidRPr="00DF3B10" w:rsidRDefault="003D650B" w:rsidP="003D650B">
      <w:pPr>
        <w:pStyle w:val="NoSpacing"/>
        <w:rPr>
          <w:sz w:val="19"/>
          <w:szCs w:val="19"/>
        </w:rPr>
      </w:pPr>
      <w:r w:rsidRPr="00DF3B10">
        <w:rPr>
          <w:sz w:val="19"/>
          <w:szCs w:val="19"/>
        </w:rPr>
        <w:t xml:space="preserve">                    &lt;h5&gt;Edit Equipment Category&lt;/h5&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 class="ibox-content"&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ab/>
      </w:r>
      <w:r w:rsidRPr="00DF3B10">
        <w:rPr>
          <w:sz w:val="19"/>
          <w:szCs w:val="19"/>
        </w:rPr>
        <w:tab/>
      </w:r>
      <w:r w:rsidRPr="00DF3B10">
        <w:rPr>
          <w:sz w:val="19"/>
          <w:szCs w:val="19"/>
        </w:rPr>
        <w:tab/>
      </w:r>
      <w:r w:rsidRPr="00DF3B10">
        <w:rPr>
          <w:sz w:val="19"/>
          <w:szCs w:val="19"/>
        </w:rPr>
        <w:tab/>
        <w:t>@using (Html.BeginForm())</w:t>
      </w:r>
    </w:p>
    <w:p w:rsidR="003D650B" w:rsidRPr="00DF3B10" w:rsidRDefault="003D650B" w:rsidP="003D650B">
      <w:pPr>
        <w:pStyle w:val="NoSpacing"/>
        <w:rPr>
          <w:sz w:val="19"/>
          <w:szCs w:val="19"/>
        </w:rPr>
      </w:pPr>
      <w:r w:rsidRPr="00DF3B10">
        <w:rPr>
          <w:sz w:val="19"/>
          <w:szCs w:val="19"/>
        </w:rPr>
        <w:t>{</w:t>
      </w:r>
    </w:p>
    <w:p w:rsidR="003D650B" w:rsidRPr="00DF3B10" w:rsidRDefault="003D650B" w:rsidP="003D650B">
      <w:pPr>
        <w:pStyle w:val="NoSpacing"/>
        <w:rPr>
          <w:sz w:val="19"/>
          <w:szCs w:val="19"/>
        </w:rPr>
      </w:pPr>
      <w:r w:rsidRPr="00DF3B10">
        <w:rPr>
          <w:sz w:val="19"/>
          <w:szCs w:val="19"/>
        </w:rPr>
        <w:t xml:space="preserve">    @Html.AntiForgeryToken()</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lt;div class="form-horizontal"&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Html.ValidationSummary(true)</w:t>
      </w:r>
    </w:p>
    <w:p w:rsidR="003D650B" w:rsidRPr="00DF3B10" w:rsidRDefault="003D650B" w:rsidP="003D650B">
      <w:pPr>
        <w:pStyle w:val="NoSpacing"/>
        <w:rPr>
          <w:sz w:val="19"/>
          <w:szCs w:val="19"/>
        </w:rPr>
      </w:pPr>
      <w:r w:rsidRPr="00DF3B10">
        <w:rPr>
          <w:sz w:val="19"/>
          <w:szCs w:val="19"/>
        </w:rPr>
        <w:t xml:space="preserve">        @Html.HiddenFor(model =&gt; model.EquipmentCategoryID)</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iv class="form-group"&gt;</w:t>
      </w:r>
    </w:p>
    <w:p w:rsidR="003D650B" w:rsidRPr="00DF3B10" w:rsidRDefault="003D650B" w:rsidP="003D650B">
      <w:pPr>
        <w:pStyle w:val="NoSpacing"/>
        <w:rPr>
          <w:sz w:val="19"/>
          <w:szCs w:val="19"/>
        </w:rPr>
      </w:pPr>
      <w:r w:rsidRPr="00DF3B10">
        <w:rPr>
          <w:sz w:val="19"/>
          <w:szCs w:val="19"/>
        </w:rPr>
        <w:t xml:space="preserve">            @Html.LabelFor(model =&gt; model.EquipmentCategoryName, new { @class = "control-label col-md-2" })</w:t>
      </w:r>
    </w:p>
    <w:p w:rsidR="003D650B" w:rsidRPr="00DF3B10" w:rsidRDefault="003D650B" w:rsidP="003D650B">
      <w:pPr>
        <w:pStyle w:val="NoSpacing"/>
        <w:rPr>
          <w:sz w:val="19"/>
          <w:szCs w:val="19"/>
        </w:rPr>
      </w:pPr>
      <w:r w:rsidRPr="00DF3B10">
        <w:rPr>
          <w:sz w:val="19"/>
          <w:szCs w:val="19"/>
        </w:rPr>
        <w:t xml:space="preserve">            &lt;div class="col-md-9"&gt;</w:t>
      </w:r>
    </w:p>
    <w:p w:rsidR="003D650B" w:rsidRPr="00DF3B10" w:rsidRDefault="003D650B" w:rsidP="003D650B">
      <w:pPr>
        <w:pStyle w:val="NoSpacing"/>
        <w:rPr>
          <w:sz w:val="19"/>
          <w:szCs w:val="19"/>
        </w:rPr>
      </w:pPr>
      <w:r w:rsidRPr="00DF3B10">
        <w:rPr>
          <w:sz w:val="19"/>
          <w:szCs w:val="19"/>
        </w:rPr>
        <w:t xml:space="preserve">                @Html.EditorFor(model =&gt; model.EquipmentCategoryName)</w:t>
      </w:r>
    </w:p>
    <w:p w:rsidR="003D650B" w:rsidRPr="00DF3B10" w:rsidRDefault="003D650B" w:rsidP="003D650B">
      <w:pPr>
        <w:pStyle w:val="NoSpacing"/>
        <w:rPr>
          <w:sz w:val="19"/>
          <w:szCs w:val="19"/>
        </w:rPr>
      </w:pPr>
      <w:r w:rsidRPr="00DF3B10">
        <w:rPr>
          <w:sz w:val="19"/>
          <w:szCs w:val="19"/>
        </w:rPr>
        <w:t xml:space="preserve">                @Html.ValidationMessageFor(model =&gt; model.EquipmentCategoryName)</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iv class="form-group"&gt;</w:t>
      </w:r>
    </w:p>
    <w:p w:rsidR="003D650B" w:rsidRPr="00DF3B10" w:rsidRDefault="003D650B" w:rsidP="003D650B">
      <w:pPr>
        <w:pStyle w:val="NoSpacing"/>
        <w:rPr>
          <w:sz w:val="19"/>
          <w:szCs w:val="19"/>
        </w:rPr>
      </w:pPr>
      <w:r w:rsidRPr="00DF3B10">
        <w:rPr>
          <w:sz w:val="19"/>
          <w:szCs w:val="19"/>
        </w:rPr>
        <w:t xml:space="preserve">            @Html.LabelFor(model =&gt; model.EquipmentCategoryDescription, new { @class = "control-label col-md-2" })</w:t>
      </w:r>
    </w:p>
    <w:p w:rsidR="003D650B" w:rsidRPr="00DF3B10" w:rsidRDefault="003D650B" w:rsidP="003D650B">
      <w:pPr>
        <w:pStyle w:val="NoSpacing"/>
        <w:rPr>
          <w:sz w:val="19"/>
          <w:szCs w:val="19"/>
        </w:rPr>
      </w:pPr>
      <w:r w:rsidRPr="00DF3B10">
        <w:rPr>
          <w:sz w:val="19"/>
          <w:szCs w:val="19"/>
        </w:rPr>
        <w:t xml:space="preserve">            &lt;div class="col-md-9"&gt;</w:t>
      </w:r>
    </w:p>
    <w:p w:rsidR="003D650B" w:rsidRPr="00DF3B10" w:rsidRDefault="003D650B" w:rsidP="003D650B">
      <w:pPr>
        <w:pStyle w:val="NoSpacing"/>
        <w:rPr>
          <w:sz w:val="19"/>
          <w:szCs w:val="19"/>
        </w:rPr>
      </w:pPr>
      <w:r w:rsidRPr="00DF3B10">
        <w:rPr>
          <w:sz w:val="19"/>
          <w:szCs w:val="19"/>
        </w:rPr>
        <w:t xml:space="preserve">                @Html.EditorFor(model =&gt; model.EquipmentCategoryDescription)</w:t>
      </w:r>
    </w:p>
    <w:p w:rsidR="003D650B" w:rsidRPr="00DF3B10" w:rsidRDefault="003D650B" w:rsidP="003D650B">
      <w:pPr>
        <w:pStyle w:val="NoSpacing"/>
        <w:rPr>
          <w:sz w:val="19"/>
          <w:szCs w:val="19"/>
        </w:rPr>
      </w:pPr>
      <w:r w:rsidRPr="00DF3B10">
        <w:rPr>
          <w:sz w:val="19"/>
          <w:szCs w:val="19"/>
        </w:rPr>
        <w:t xml:space="preserve">                @Html.ValidationMessageFor(model =&gt; model.EquipmentCategoryDescription)</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iv class="form-group"&gt;</w:t>
      </w:r>
    </w:p>
    <w:p w:rsidR="003D650B" w:rsidRPr="00DF3B10" w:rsidRDefault="003D650B" w:rsidP="003D650B">
      <w:pPr>
        <w:pStyle w:val="NoSpacing"/>
        <w:rPr>
          <w:sz w:val="19"/>
          <w:szCs w:val="19"/>
        </w:rPr>
      </w:pPr>
      <w:r w:rsidRPr="00DF3B10">
        <w:rPr>
          <w:sz w:val="19"/>
          <w:szCs w:val="19"/>
        </w:rPr>
        <w:t xml:space="preserve">            &lt;div class="col-md-offset-2 col-md-10"&gt;</w:t>
      </w:r>
    </w:p>
    <w:p w:rsidR="003D650B" w:rsidRPr="00DF3B10" w:rsidRDefault="003D650B" w:rsidP="003D650B">
      <w:pPr>
        <w:pStyle w:val="NoSpacing"/>
        <w:rPr>
          <w:sz w:val="19"/>
          <w:szCs w:val="19"/>
        </w:rPr>
      </w:pPr>
      <w:r w:rsidRPr="00DF3B10">
        <w:rPr>
          <w:sz w:val="19"/>
          <w:szCs w:val="19"/>
        </w:rPr>
        <w:t xml:space="preserve">                &lt;input type="submit" value="Save" class="btn btn-primary" /&gt;</w:t>
      </w:r>
    </w:p>
    <w:p w:rsidR="003D650B" w:rsidRPr="00DF3B10" w:rsidRDefault="003D650B" w:rsidP="003D650B">
      <w:pPr>
        <w:pStyle w:val="NoSpacing"/>
        <w:rPr>
          <w:sz w:val="19"/>
          <w:szCs w:val="19"/>
        </w:rPr>
      </w:pPr>
      <w:r w:rsidRPr="00DF3B10">
        <w:rPr>
          <w:sz w:val="19"/>
          <w:szCs w:val="19"/>
        </w:rPr>
        <w:tab/>
      </w:r>
      <w:r w:rsidRPr="00DF3B10">
        <w:rPr>
          <w:sz w:val="19"/>
          <w:szCs w:val="19"/>
        </w:rPr>
        <w:tab/>
      </w:r>
      <w:r w:rsidRPr="00DF3B10">
        <w:rPr>
          <w:sz w:val="19"/>
          <w:szCs w:val="19"/>
        </w:rPr>
        <w:tab/>
      </w:r>
      <w:r w:rsidRPr="00DF3B10">
        <w:rPr>
          <w:sz w:val="19"/>
          <w:szCs w:val="19"/>
        </w:rPr>
        <w:tab/>
        <w:t>@Html.ActionLink("Cancel", "Index", null, new { @class = "btn btn-white"})</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lastRenderedPageBreak/>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section Scripts {</w:t>
      </w:r>
    </w:p>
    <w:p w:rsidR="003D650B" w:rsidRPr="00DF3B10" w:rsidRDefault="003D650B" w:rsidP="003D650B">
      <w:pPr>
        <w:pStyle w:val="NoSpacing"/>
        <w:rPr>
          <w:sz w:val="19"/>
          <w:szCs w:val="19"/>
        </w:rPr>
      </w:pPr>
      <w:r w:rsidRPr="00DF3B10">
        <w:rPr>
          <w:sz w:val="19"/>
          <w:szCs w:val="19"/>
        </w:rPr>
        <w:t xml:space="preserve">    @Scripts.Render("~/bundles/jqueryval")</w:t>
      </w:r>
    </w:p>
    <w:p w:rsidR="003D650B" w:rsidRPr="00DF3B10" w:rsidRDefault="003D650B" w:rsidP="003D650B">
      <w:pPr>
        <w:pStyle w:val="NoSpacing"/>
        <w:rPr>
          <w:sz w:val="19"/>
          <w:szCs w:val="19"/>
        </w:rPr>
      </w:pPr>
      <w:r w:rsidRPr="00DF3B10">
        <w:rPr>
          <w:sz w:val="19"/>
          <w:szCs w:val="19"/>
        </w:rPr>
        <w: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6C7EFF" w:rsidRDefault="003D650B" w:rsidP="003D650B">
      <w:pPr>
        <w:pStyle w:val="NoSpacing"/>
        <w:rPr>
          <w:b/>
          <w:sz w:val="19"/>
          <w:szCs w:val="19"/>
        </w:rPr>
      </w:pPr>
      <w:r w:rsidRPr="006C7EFF">
        <w:rPr>
          <w:b/>
          <w:sz w:val="19"/>
          <w:szCs w:val="19"/>
        </w:rPr>
        <w:t>PFMO.Web</w:t>
      </w:r>
    </w:p>
    <w:p w:rsidR="003D650B" w:rsidRPr="006C7EFF" w:rsidRDefault="003D650B" w:rsidP="003D650B">
      <w:pPr>
        <w:pStyle w:val="NoSpacing"/>
        <w:rPr>
          <w:b/>
          <w:sz w:val="19"/>
          <w:szCs w:val="19"/>
        </w:rPr>
      </w:pPr>
      <w:r w:rsidRPr="006C7EFF">
        <w:rPr>
          <w:b/>
          <w:sz w:val="19"/>
          <w:szCs w:val="19"/>
        </w:rPr>
        <w:t>Views(Equipment)</w:t>
      </w:r>
    </w:p>
    <w:p w:rsidR="003D650B" w:rsidRPr="006C7EFF" w:rsidRDefault="003D650B" w:rsidP="003D650B">
      <w:pPr>
        <w:pStyle w:val="NoSpacing"/>
        <w:rPr>
          <w:b/>
          <w:sz w:val="19"/>
          <w:szCs w:val="19"/>
        </w:rPr>
      </w:pPr>
      <w:r w:rsidRPr="006C7EFF">
        <w:rPr>
          <w:b/>
          <w:sz w:val="19"/>
          <w:szCs w:val="19"/>
        </w:rPr>
        <w:t>Index.cshtml</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model IEnumerable&lt;PFMO.Entities.Equipment&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w:t>
      </w:r>
    </w:p>
    <w:p w:rsidR="003D650B" w:rsidRPr="00DF3B10" w:rsidRDefault="003D650B" w:rsidP="003D650B">
      <w:pPr>
        <w:pStyle w:val="NoSpacing"/>
        <w:rPr>
          <w:sz w:val="19"/>
          <w:szCs w:val="19"/>
        </w:rPr>
      </w:pPr>
      <w:r w:rsidRPr="00DF3B10">
        <w:rPr>
          <w:sz w:val="19"/>
          <w:szCs w:val="19"/>
        </w:rPr>
        <w:t xml:space="preserve">    ViewBag.Title = "Index";</w:t>
      </w:r>
    </w:p>
    <w:p w:rsidR="003D650B" w:rsidRPr="00DF3B10" w:rsidRDefault="003D650B" w:rsidP="003D650B">
      <w:pPr>
        <w:pStyle w:val="NoSpacing"/>
        <w:rPr>
          <w:sz w:val="19"/>
          <w:szCs w:val="19"/>
        </w:rPr>
      </w:pPr>
      <w:r w:rsidRPr="00DF3B10">
        <w:rPr>
          <w:sz w:val="19"/>
          <w:szCs w:val="19"/>
        </w:rPr>
        <w:t xml:space="preserve">    Layout = "~/Views/Shared/_Layout.cshtml";</w:t>
      </w:r>
    </w:p>
    <w:p w:rsidR="003D650B" w:rsidRPr="00DF3B10" w:rsidRDefault="003D650B" w:rsidP="003D650B">
      <w:pPr>
        <w:pStyle w:val="NoSpacing"/>
        <w:rPr>
          <w:sz w:val="19"/>
          <w:szCs w:val="19"/>
        </w:rPr>
      </w:pPr>
      <w:r w:rsidRPr="00DF3B10">
        <w:rPr>
          <w:sz w:val="19"/>
          <w:szCs w:val="19"/>
        </w:rPr>
        <w: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lt;div class="row wrapper border-bottom white-bg page-heading"&gt;</w:t>
      </w:r>
    </w:p>
    <w:p w:rsidR="003D650B" w:rsidRPr="00DF3B10" w:rsidRDefault="003D650B" w:rsidP="003D650B">
      <w:pPr>
        <w:pStyle w:val="NoSpacing"/>
        <w:rPr>
          <w:sz w:val="19"/>
          <w:szCs w:val="19"/>
        </w:rPr>
      </w:pPr>
      <w:r w:rsidRPr="00DF3B10">
        <w:rPr>
          <w:sz w:val="19"/>
          <w:szCs w:val="19"/>
        </w:rPr>
        <w:t xml:space="preserve">    &lt;div class="col-sm-4"&gt;</w:t>
      </w:r>
    </w:p>
    <w:p w:rsidR="003D650B" w:rsidRPr="00DF3B10" w:rsidRDefault="003D650B" w:rsidP="003D650B">
      <w:pPr>
        <w:pStyle w:val="NoSpacing"/>
        <w:rPr>
          <w:sz w:val="19"/>
          <w:szCs w:val="19"/>
        </w:rPr>
      </w:pPr>
      <w:r w:rsidRPr="00DF3B10">
        <w:rPr>
          <w:sz w:val="19"/>
          <w:szCs w:val="19"/>
        </w:rPr>
        <w:t xml:space="preserve">        &lt;h2&gt;Equipment&lt;/h2&gt;</w:t>
      </w:r>
    </w:p>
    <w:p w:rsidR="003D650B" w:rsidRPr="00DF3B10" w:rsidRDefault="003D650B" w:rsidP="003D650B">
      <w:pPr>
        <w:pStyle w:val="NoSpacing"/>
        <w:rPr>
          <w:sz w:val="19"/>
          <w:szCs w:val="19"/>
        </w:rPr>
      </w:pPr>
      <w:r w:rsidRPr="00DF3B10">
        <w:rPr>
          <w:sz w:val="19"/>
          <w:szCs w:val="19"/>
        </w:rPr>
        <w:t xml:space="preserve">        &lt;ol class="breadcrumb"&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a href="#"&gt;Home&lt;/a&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a href="#"&gt;Panel&lt;/a&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a href="#"&gt;Equipment&lt;/a&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li class="active"&gt;</w:t>
      </w:r>
    </w:p>
    <w:p w:rsidR="003D650B" w:rsidRPr="00DF3B10" w:rsidRDefault="003D650B" w:rsidP="003D650B">
      <w:pPr>
        <w:pStyle w:val="NoSpacing"/>
        <w:rPr>
          <w:sz w:val="19"/>
          <w:szCs w:val="19"/>
        </w:rPr>
      </w:pPr>
      <w:r w:rsidRPr="00DF3B10">
        <w:rPr>
          <w:sz w:val="19"/>
          <w:szCs w:val="19"/>
        </w:rPr>
        <w:t xml:space="preserve">                &lt;strong&gt;@Html.ActionLink("List", "Index")&lt;/strong&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ol&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lt;/div&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lt;div class="wrapper wrapper-content animated fadeInRight"&gt;</w:t>
      </w:r>
    </w:p>
    <w:p w:rsidR="003D650B" w:rsidRPr="00DF3B10" w:rsidRDefault="003D650B" w:rsidP="003D650B">
      <w:pPr>
        <w:pStyle w:val="NoSpacing"/>
        <w:rPr>
          <w:sz w:val="19"/>
          <w:szCs w:val="19"/>
        </w:rPr>
      </w:pPr>
      <w:r w:rsidRPr="00DF3B10">
        <w:rPr>
          <w:sz w:val="19"/>
          <w:szCs w:val="19"/>
        </w:rPr>
        <w:t xml:space="preserve">    &lt;div class="row"&gt;</w:t>
      </w:r>
    </w:p>
    <w:p w:rsidR="003D650B" w:rsidRPr="00DF3B10" w:rsidRDefault="003D650B" w:rsidP="003D650B">
      <w:pPr>
        <w:pStyle w:val="NoSpacing"/>
        <w:rPr>
          <w:sz w:val="19"/>
          <w:szCs w:val="19"/>
        </w:rPr>
      </w:pPr>
      <w:r w:rsidRPr="00DF3B10">
        <w:rPr>
          <w:sz w:val="19"/>
          <w:szCs w:val="19"/>
        </w:rPr>
        <w:t xml:space="preserve">        &lt;div class="col-lg-12"&gt;</w:t>
      </w:r>
    </w:p>
    <w:p w:rsidR="003D650B" w:rsidRPr="00DF3B10" w:rsidRDefault="003D650B" w:rsidP="003D650B">
      <w:pPr>
        <w:pStyle w:val="NoSpacing"/>
        <w:rPr>
          <w:sz w:val="19"/>
          <w:szCs w:val="19"/>
        </w:rPr>
      </w:pPr>
      <w:r w:rsidRPr="00DF3B10">
        <w:rPr>
          <w:sz w:val="19"/>
          <w:szCs w:val="19"/>
        </w:rPr>
        <w:t xml:space="preserve">            &lt;div class="ibox float-e-margins"&gt;</w:t>
      </w:r>
    </w:p>
    <w:p w:rsidR="003D650B" w:rsidRPr="00DF3B10" w:rsidRDefault="003D650B" w:rsidP="003D650B">
      <w:pPr>
        <w:pStyle w:val="NoSpacing"/>
        <w:rPr>
          <w:sz w:val="19"/>
          <w:szCs w:val="19"/>
        </w:rPr>
      </w:pPr>
      <w:r w:rsidRPr="00DF3B10">
        <w:rPr>
          <w:sz w:val="19"/>
          <w:szCs w:val="19"/>
        </w:rPr>
        <w:t xml:space="preserve">                &lt;div class="ibox-title"&gt;</w:t>
      </w:r>
    </w:p>
    <w:p w:rsidR="003D650B" w:rsidRPr="00DF3B10" w:rsidRDefault="003D650B" w:rsidP="003D650B">
      <w:pPr>
        <w:pStyle w:val="NoSpacing"/>
        <w:rPr>
          <w:sz w:val="19"/>
          <w:szCs w:val="19"/>
        </w:rPr>
      </w:pPr>
      <w:r w:rsidRPr="00DF3B10">
        <w:rPr>
          <w:sz w:val="19"/>
          <w:szCs w:val="19"/>
        </w:rPr>
        <w:t xml:space="preserve">                    &lt;h5&gt;List of Equipment&lt;/h5&gt;</w:t>
      </w:r>
    </w:p>
    <w:p w:rsidR="003D650B" w:rsidRPr="00DF3B10" w:rsidRDefault="003D650B" w:rsidP="003D650B">
      <w:pPr>
        <w:pStyle w:val="NoSpacing"/>
        <w:rPr>
          <w:sz w:val="19"/>
          <w:szCs w:val="19"/>
        </w:rPr>
      </w:pPr>
      <w:r w:rsidRPr="00DF3B10">
        <w:rPr>
          <w:sz w:val="19"/>
          <w:szCs w:val="19"/>
        </w:rPr>
        <w:lastRenderedPageBreak/>
        <w:tab/>
      </w:r>
      <w:r w:rsidRPr="00DF3B10">
        <w:rPr>
          <w:sz w:val="19"/>
          <w:szCs w:val="19"/>
        </w:rPr>
        <w:tab/>
      </w:r>
      <w:r w:rsidRPr="00DF3B10">
        <w:rPr>
          <w:sz w:val="19"/>
          <w:szCs w:val="19"/>
        </w:rPr>
        <w:tab/>
      </w:r>
      <w:r w:rsidRPr="00DF3B10">
        <w:rPr>
          <w:sz w:val="19"/>
          <w:szCs w:val="19"/>
        </w:rPr>
        <w:tab/>
      </w:r>
      <w:r w:rsidRPr="00DF3B10">
        <w:rPr>
          <w:sz w:val="19"/>
          <w:szCs w:val="19"/>
        </w:rPr>
        <w:tab/>
        <w:t>&lt;div class="ibox-tools"&gt;</w:t>
      </w:r>
    </w:p>
    <w:p w:rsidR="003D650B" w:rsidRPr="00DF3B10" w:rsidRDefault="003D650B" w:rsidP="003D650B">
      <w:pPr>
        <w:pStyle w:val="NoSpacing"/>
        <w:rPr>
          <w:sz w:val="19"/>
          <w:szCs w:val="19"/>
        </w:rPr>
      </w:pPr>
      <w:r w:rsidRPr="00DF3B10">
        <w:rPr>
          <w:sz w:val="19"/>
          <w:szCs w:val="19"/>
        </w:rPr>
        <w:tab/>
      </w:r>
      <w:r w:rsidRPr="00DF3B10">
        <w:rPr>
          <w:sz w:val="19"/>
          <w:szCs w:val="19"/>
        </w:rPr>
        <w:tab/>
      </w:r>
      <w:r w:rsidRPr="00DF3B10">
        <w:rPr>
          <w:sz w:val="19"/>
          <w:szCs w:val="19"/>
        </w:rPr>
        <w:tab/>
      </w:r>
      <w:r w:rsidRPr="00DF3B10">
        <w:rPr>
          <w:sz w:val="19"/>
          <w:szCs w:val="19"/>
        </w:rPr>
        <w:tab/>
      </w:r>
      <w:r w:rsidRPr="00DF3B10">
        <w:rPr>
          <w:sz w:val="19"/>
          <w:szCs w:val="19"/>
        </w:rPr>
        <w:tab/>
      </w:r>
      <w:r w:rsidRPr="00DF3B10">
        <w:rPr>
          <w:sz w:val="19"/>
          <w:szCs w:val="19"/>
        </w:rPr>
        <w:tab/>
        <w:t>@Html.ActionLink("Create New", "Create", null, new { @class = "btn btn-primary btn-xs"})</w:t>
      </w:r>
    </w:p>
    <w:p w:rsidR="003D650B" w:rsidRPr="00DF3B10" w:rsidRDefault="003D650B" w:rsidP="003D650B">
      <w:pPr>
        <w:pStyle w:val="NoSpacing"/>
        <w:rPr>
          <w:sz w:val="19"/>
          <w:szCs w:val="19"/>
        </w:rPr>
      </w:pPr>
      <w:r w:rsidRPr="00DF3B10">
        <w:rPr>
          <w:sz w:val="19"/>
          <w:szCs w:val="19"/>
        </w:rPr>
        <w:tab/>
      </w:r>
      <w:r w:rsidRPr="00DF3B10">
        <w:rPr>
          <w:sz w:val="19"/>
          <w:szCs w:val="19"/>
        </w:rPr>
        <w:tab/>
      </w:r>
      <w:r w:rsidRPr="00DF3B10">
        <w:rPr>
          <w:sz w:val="19"/>
          <w:szCs w:val="19"/>
        </w:rPr>
        <w:tab/>
      </w:r>
      <w:r w:rsidRPr="00DF3B10">
        <w:rPr>
          <w:sz w:val="19"/>
          <w:szCs w:val="19"/>
        </w:rPr>
        <w:tab/>
      </w:r>
      <w:r w:rsidRPr="00DF3B10">
        <w:rPr>
          <w:sz w:val="19"/>
          <w:szCs w:val="19"/>
        </w:rPr>
        <w:tab/>
        <w:t>&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 class="ibox-content"&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input type="text" class="form-control input-sm m-b-xs" id="filter" placeholder="Search Equipment"&gt;</w:t>
      </w:r>
    </w:p>
    <w:p w:rsidR="003D650B" w:rsidRPr="00DF3B10" w:rsidRDefault="003D650B" w:rsidP="003D650B">
      <w:pPr>
        <w:pStyle w:val="NoSpacing"/>
        <w:rPr>
          <w:sz w:val="19"/>
          <w:szCs w:val="19"/>
        </w:rPr>
      </w:pPr>
      <w:r w:rsidRPr="00DF3B10">
        <w:rPr>
          <w:sz w:val="19"/>
          <w:szCs w:val="19"/>
        </w:rPr>
        <w:t xml:space="preserve">                    &lt;table class="footable table table-hover" data-filter=#filter data-page-size="5"&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thead&gt;</w:t>
      </w:r>
    </w:p>
    <w:p w:rsidR="003D650B" w:rsidRPr="00DF3B10" w:rsidRDefault="003D650B" w:rsidP="003D650B">
      <w:pPr>
        <w:pStyle w:val="NoSpacing"/>
        <w:rPr>
          <w:sz w:val="19"/>
          <w:szCs w:val="19"/>
        </w:rPr>
      </w:pPr>
      <w:r w:rsidRPr="00DF3B10">
        <w:rPr>
          <w:sz w:val="19"/>
          <w:szCs w:val="19"/>
        </w:rPr>
        <w:t xml:space="preserve">                            &lt;tr&gt;</w:t>
      </w:r>
    </w:p>
    <w:p w:rsidR="003D650B" w:rsidRPr="00DF3B10" w:rsidRDefault="003D650B" w:rsidP="003D650B">
      <w:pPr>
        <w:pStyle w:val="NoSpacing"/>
        <w:rPr>
          <w:sz w:val="19"/>
          <w:szCs w:val="19"/>
        </w:rPr>
      </w:pPr>
      <w:r w:rsidRPr="00DF3B10">
        <w:rPr>
          <w:sz w:val="19"/>
          <w:szCs w:val="19"/>
        </w:rPr>
        <w:t xml:space="preserve">                                &lt;th&gt;</w:t>
      </w:r>
    </w:p>
    <w:p w:rsidR="003D650B" w:rsidRPr="00DF3B10" w:rsidRDefault="003D650B" w:rsidP="003D650B">
      <w:pPr>
        <w:pStyle w:val="NoSpacing"/>
        <w:rPr>
          <w:sz w:val="19"/>
          <w:szCs w:val="19"/>
        </w:rPr>
      </w:pPr>
      <w:r w:rsidRPr="00DF3B10">
        <w:rPr>
          <w:sz w:val="19"/>
          <w:szCs w:val="19"/>
        </w:rPr>
        <w:t xml:space="preserve">                                    @Html.DisplayNameFor(model =&gt; model.EquipmentCategory.EquipmentCategoryName)</w:t>
      </w:r>
    </w:p>
    <w:p w:rsidR="003D650B" w:rsidRPr="00DF3B10" w:rsidRDefault="003D650B" w:rsidP="003D650B">
      <w:pPr>
        <w:pStyle w:val="NoSpacing"/>
        <w:rPr>
          <w:sz w:val="19"/>
          <w:szCs w:val="19"/>
        </w:rPr>
      </w:pPr>
      <w:r w:rsidRPr="00DF3B10">
        <w:rPr>
          <w:sz w:val="19"/>
          <w:szCs w:val="19"/>
        </w:rPr>
        <w:t xml:space="preserve">                                &lt;/th&gt;</w:t>
      </w:r>
    </w:p>
    <w:p w:rsidR="003D650B" w:rsidRPr="00DF3B10" w:rsidRDefault="003D650B" w:rsidP="003D650B">
      <w:pPr>
        <w:pStyle w:val="NoSpacing"/>
        <w:rPr>
          <w:sz w:val="19"/>
          <w:szCs w:val="19"/>
        </w:rPr>
      </w:pPr>
      <w:r w:rsidRPr="00DF3B10">
        <w:rPr>
          <w:sz w:val="19"/>
          <w:szCs w:val="19"/>
        </w:rPr>
        <w:t xml:space="preserve">                                &lt;th&gt;</w:t>
      </w:r>
    </w:p>
    <w:p w:rsidR="003D650B" w:rsidRPr="00DF3B10" w:rsidRDefault="003D650B" w:rsidP="003D650B">
      <w:pPr>
        <w:pStyle w:val="NoSpacing"/>
        <w:rPr>
          <w:sz w:val="19"/>
          <w:szCs w:val="19"/>
        </w:rPr>
      </w:pPr>
      <w:r w:rsidRPr="00DF3B10">
        <w:rPr>
          <w:sz w:val="19"/>
          <w:szCs w:val="19"/>
        </w:rPr>
        <w:t xml:space="preserve">                                    @Html.DisplayNameFor(model =&gt; model.EquipmentCode)</w:t>
      </w:r>
    </w:p>
    <w:p w:rsidR="003D650B" w:rsidRPr="00DF3B10" w:rsidRDefault="003D650B" w:rsidP="003D650B">
      <w:pPr>
        <w:pStyle w:val="NoSpacing"/>
        <w:rPr>
          <w:sz w:val="19"/>
          <w:szCs w:val="19"/>
        </w:rPr>
      </w:pPr>
      <w:r w:rsidRPr="00DF3B10">
        <w:rPr>
          <w:sz w:val="19"/>
          <w:szCs w:val="19"/>
        </w:rPr>
        <w:t xml:space="preserve">                                &lt;/th&gt;</w:t>
      </w:r>
    </w:p>
    <w:p w:rsidR="003D650B" w:rsidRPr="00DF3B10" w:rsidRDefault="003D650B" w:rsidP="003D650B">
      <w:pPr>
        <w:pStyle w:val="NoSpacing"/>
        <w:rPr>
          <w:sz w:val="19"/>
          <w:szCs w:val="19"/>
        </w:rPr>
      </w:pPr>
      <w:r w:rsidRPr="00DF3B10">
        <w:rPr>
          <w:sz w:val="19"/>
          <w:szCs w:val="19"/>
        </w:rPr>
        <w:t xml:space="preserve">                                &lt;th&gt;</w:t>
      </w:r>
    </w:p>
    <w:p w:rsidR="003D650B" w:rsidRPr="00DF3B10" w:rsidRDefault="003D650B" w:rsidP="003D650B">
      <w:pPr>
        <w:pStyle w:val="NoSpacing"/>
        <w:rPr>
          <w:sz w:val="19"/>
          <w:szCs w:val="19"/>
        </w:rPr>
      </w:pPr>
      <w:r w:rsidRPr="00DF3B10">
        <w:rPr>
          <w:sz w:val="19"/>
          <w:szCs w:val="19"/>
        </w:rPr>
        <w:t xml:space="preserve">                                    @Html.DisplayNameFor(model =&gt; model.EquipmentName)</w:t>
      </w:r>
    </w:p>
    <w:p w:rsidR="003D650B" w:rsidRPr="00DF3B10" w:rsidRDefault="003D650B" w:rsidP="003D650B">
      <w:pPr>
        <w:pStyle w:val="NoSpacing"/>
        <w:rPr>
          <w:sz w:val="19"/>
          <w:szCs w:val="19"/>
        </w:rPr>
      </w:pPr>
      <w:r w:rsidRPr="00DF3B10">
        <w:rPr>
          <w:sz w:val="19"/>
          <w:szCs w:val="19"/>
        </w:rPr>
        <w:t xml:space="preserve">                                &lt;/th&gt;</w:t>
      </w:r>
    </w:p>
    <w:p w:rsidR="003D650B" w:rsidRPr="00DF3B10" w:rsidRDefault="003D650B" w:rsidP="003D650B">
      <w:pPr>
        <w:pStyle w:val="NoSpacing"/>
        <w:rPr>
          <w:sz w:val="19"/>
          <w:szCs w:val="19"/>
        </w:rPr>
      </w:pPr>
      <w:r w:rsidRPr="00DF3B10">
        <w:rPr>
          <w:sz w:val="19"/>
          <w:szCs w:val="19"/>
        </w:rPr>
        <w:t xml:space="preserve">                                &lt;th&gt;</w:t>
      </w:r>
    </w:p>
    <w:p w:rsidR="003D650B" w:rsidRPr="00DF3B10" w:rsidRDefault="003D650B" w:rsidP="003D650B">
      <w:pPr>
        <w:pStyle w:val="NoSpacing"/>
        <w:rPr>
          <w:sz w:val="19"/>
          <w:szCs w:val="19"/>
        </w:rPr>
      </w:pPr>
      <w:r w:rsidRPr="00DF3B10">
        <w:rPr>
          <w:sz w:val="19"/>
          <w:szCs w:val="19"/>
        </w:rPr>
        <w:t xml:space="preserve">                                    @Html.DisplayNameFor(model =&gt; model.EquipmentRemarks)</w:t>
      </w:r>
    </w:p>
    <w:p w:rsidR="003D650B" w:rsidRPr="00DF3B10" w:rsidRDefault="003D650B" w:rsidP="003D650B">
      <w:pPr>
        <w:pStyle w:val="NoSpacing"/>
        <w:rPr>
          <w:sz w:val="19"/>
          <w:szCs w:val="19"/>
        </w:rPr>
      </w:pPr>
      <w:r w:rsidRPr="00DF3B10">
        <w:rPr>
          <w:sz w:val="19"/>
          <w:szCs w:val="19"/>
        </w:rPr>
        <w:t xml:space="preserve">                                &lt;/th&gt;</w:t>
      </w:r>
    </w:p>
    <w:p w:rsidR="003D650B" w:rsidRPr="00DF3B10" w:rsidRDefault="003D650B" w:rsidP="003D650B">
      <w:pPr>
        <w:pStyle w:val="NoSpacing"/>
        <w:rPr>
          <w:sz w:val="19"/>
          <w:szCs w:val="19"/>
        </w:rPr>
      </w:pPr>
      <w:r w:rsidRPr="00DF3B10">
        <w:rPr>
          <w:sz w:val="19"/>
          <w:szCs w:val="19"/>
        </w:rPr>
        <w:t xml:space="preserve">                                &lt;th&gt;</w:t>
      </w:r>
    </w:p>
    <w:p w:rsidR="003D650B" w:rsidRPr="00DF3B10" w:rsidRDefault="003D650B" w:rsidP="003D650B">
      <w:pPr>
        <w:pStyle w:val="NoSpacing"/>
        <w:rPr>
          <w:sz w:val="19"/>
          <w:szCs w:val="19"/>
        </w:rPr>
      </w:pPr>
      <w:r w:rsidRPr="00DF3B10">
        <w:rPr>
          <w:sz w:val="19"/>
          <w:szCs w:val="19"/>
        </w:rPr>
        <w:t xml:space="preserve">                                    @Html.DisplayNameFor(model =&gt; model.EquipmentStatus)</w:t>
      </w:r>
    </w:p>
    <w:p w:rsidR="003D650B" w:rsidRPr="00DF3B10" w:rsidRDefault="003D650B" w:rsidP="003D650B">
      <w:pPr>
        <w:pStyle w:val="NoSpacing"/>
        <w:rPr>
          <w:sz w:val="19"/>
          <w:szCs w:val="19"/>
        </w:rPr>
      </w:pPr>
      <w:r w:rsidRPr="00DF3B10">
        <w:rPr>
          <w:sz w:val="19"/>
          <w:szCs w:val="19"/>
        </w:rPr>
        <w:t xml:space="preserve">                                &lt;/th&gt;</w:t>
      </w:r>
    </w:p>
    <w:p w:rsidR="003D650B" w:rsidRPr="00DF3B10" w:rsidRDefault="003D650B" w:rsidP="003D650B">
      <w:pPr>
        <w:pStyle w:val="NoSpacing"/>
        <w:rPr>
          <w:sz w:val="19"/>
          <w:szCs w:val="19"/>
        </w:rPr>
      </w:pPr>
      <w:r w:rsidRPr="00DF3B10">
        <w:rPr>
          <w:sz w:val="19"/>
          <w:szCs w:val="19"/>
        </w:rPr>
        <w:t xml:space="preserve">                                &lt;th&gt;</w:t>
      </w:r>
    </w:p>
    <w:p w:rsidR="003D650B" w:rsidRPr="00DF3B10" w:rsidRDefault="003D650B" w:rsidP="003D650B">
      <w:pPr>
        <w:pStyle w:val="NoSpacing"/>
        <w:rPr>
          <w:sz w:val="19"/>
          <w:szCs w:val="19"/>
        </w:rPr>
      </w:pPr>
      <w:r w:rsidRPr="00DF3B10">
        <w:rPr>
          <w:sz w:val="19"/>
          <w:szCs w:val="19"/>
        </w:rPr>
        <w:t xml:space="preserve">                                    @Html.DisplayNameFor(model =&gt; model.EquipmentBalance)</w:t>
      </w:r>
    </w:p>
    <w:p w:rsidR="003D650B" w:rsidRPr="00DF3B10" w:rsidRDefault="003D650B" w:rsidP="003D650B">
      <w:pPr>
        <w:pStyle w:val="NoSpacing"/>
        <w:rPr>
          <w:sz w:val="19"/>
          <w:szCs w:val="19"/>
        </w:rPr>
      </w:pPr>
      <w:r w:rsidRPr="00DF3B10">
        <w:rPr>
          <w:sz w:val="19"/>
          <w:szCs w:val="19"/>
        </w:rPr>
        <w:t xml:space="preserve">                                &lt;/th&gt;</w:t>
      </w:r>
    </w:p>
    <w:p w:rsidR="003D650B" w:rsidRPr="00DF3B10" w:rsidRDefault="003D650B" w:rsidP="003D650B">
      <w:pPr>
        <w:pStyle w:val="NoSpacing"/>
        <w:rPr>
          <w:sz w:val="19"/>
          <w:szCs w:val="19"/>
        </w:rPr>
      </w:pPr>
      <w:r w:rsidRPr="00DF3B10">
        <w:rPr>
          <w:sz w:val="19"/>
          <w:szCs w:val="19"/>
        </w:rPr>
        <w:t xml:space="preserve">                                &lt;th&gt;</w:t>
      </w:r>
    </w:p>
    <w:p w:rsidR="003D650B" w:rsidRPr="00DF3B10" w:rsidRDefault="003D650B" w:rsidP="003D650B">
      <w:pPr>
        <w:pStyle w:val="NoSpacing"/>
        <w:rPr>
          <w:sz w:val="19"/>
          <w:szCs w:val="19"/>
        </w:rPr>
      </w:pPr>
      <w:r w:rsidRPr="00DF3B10">
        <w:rPr>
          <w:sz w:val="19"/>
          <w:szCs w:val="19"/>
        </w:rPr>
        <w:t xml:space="preserve">                                    @Html.DisplayNameFor(model =&gt; model.EquipmentUnit)</w:t>
      </w:r>
    </w:p>
    <w:p w:rsidR="003D650B" w:rsidRPr="00DF3B10" w:rsidRDefault="003D650B" w:rsidP="003D650B">
      <w:pPr>
        <w:pStyle w:val="NoSpacing"/>
        <w:rPr>
          <w:sz w:val="19"/>
          <w:szCs w:val="19"/>
        </w:rPr>
      </w:pPr>
      <w:r w:rsidRPr="00DF3B10">
        <w:rPr>
          <w:sz w:val="19"/>
          <w:szCs w:val="19"/>
        </w:rPr>
        <w:t xml:space="preserve">                                &lt;/th&gt;</w:t>
      </w:r>
    </w:p>
    <w:p w:rsidR="003D650B" w:rsidRPr="00DF3B10" w:rsidRDefault="003D650B" w:rsidP="003D650B">
      <w:pPr>
        <w:pStyle w:val="NoSpacing"/>
        <w:rPr>
          <w:sz w:val="19"/>
          <w:szCs w:val="19"/>
        </w:rPr>
      </w:pPr>
      <w:r w:rsidRPr="00DF3B10">
        <w:rPr>
          <w:sz w:val="19"/>
          <w:szCs w:val="19"/>
        </w:rPr>
        <w:t xml:space="preserve">                                &lt;th&gt;</w:t>
      </w:r>
    </w:p>
    <w:p w:rsidR="003D650B" w:rsidRPr="00DF3B10" w:rsidRDefault="003D650B" w:rsidP="003D650B">
      <w:pPr>
        <w:pStyle w:val="NoSpacing"/>
        <w:rPr>
          <w:sz w:val="19"/>
          <w:szCs w:val="19"/>
        </w:rPr>
      </w:pPr>
      <w:r w:rsidRPr="00DF3B10">
        <w:rPr>
          <w:sz w:val="19"/>
          <w:szCs w:val="19"/>
        </w:rPr>
        <w:t xml:space="preserve">                                    @Html.DisplayNameFor(model =&gt; model.EquipmentReorderPoint)</w:t>
      </w:r>
    </w:p>
    <w:p w:rsidR="003D650B" w:rsidRPr="00DF3B10" w:rsidRDefault="003D650B" w:rsidP="003D650B">
      <w:pPr>
        <w:pStyle w:val="NoSpacing"/>
        <w:rPr>
          <w:sz w:val="19"/>
          <w:szCs w:val="19"/>
        </w:rPr>
      </w:pPr>
      <w:r w:rsidRPr="00DF3B10">
        <w:rPr>
          <w:sz w:val="19"/>
          <w:szCs w:val="19"/>
        </w:rPr>
        <w:t xml:space="preserve">                                &lt;/th&gt;</w:t>
      </w:r>
    </w:p>
    <w:p w:rsidR="003D650B" w:rsidRPr="00DF3B10" w:rsidRDefault="003D650B" w:rsidP="003D650B">
      <w:pPr>
        <w:pStyle w:val="NoSpacing"/>
        <w:rPr>
          <w:sz w:val="19"/>
          <w:szCs w:val="19"/>
        </w:rPr>
      </w:pPr>
      <w:r w:rsidRPr="00DF3B10">
        <w:rPr>
          <w:sz w:val="19"/>
          <w:szCs w:val="19"/>
        </w:rPr>
        <w:t xml:space="preserve">                                &lt;th&gt;</w:t>
      </w:r>
    </w:p>
    <w:p w:rsidR="003D650B" w:rsidRPr="00DF3B10" w:rsidRDefault="003D650B" w:rsidP="003D650B">
      <w:pPr>
        <w:pStyle w:val="NoSpacing"/>
        <w:rPr>
          <w:sz w:val="19"/>
          <w:szCs w:val="19"/>
        </w:rPr>
      </w:pPr>
      <w:r w:rsidRPr="00DF3B10">
        <w:rPr>
          <w:sz w:val="19"/>
          <w:szCs w:val="19"/>
        </w:rPr>
        <w:t xml:space="preserve">                                    @Html.DisplayNameFor(model =&gt; model.Target)</w:t>
      </w:r>
    </w:p>
    <w:p w:rsidR="003D650B" w:rsidRPr="00DF3B10" w:rsidRDefault="003D650B" w:rsidP="003D650B">
      <w:pPr>
        <w:pStyle w:val="NoSpacing"/>
        <w:rPr>
          <w:sz w:val="19"/>
          <w:szCs w:val="19"/>
        </w:rPr>
      </w:pPr>
      <w:r w:rsidRPr="00DF3B10">
        <w:rPr>
          <w:sz w:val="19"/>
          <w:szCs w:val="19"/>
        </w:rPr>
        <w:lastRenderedPageBreak/>
        <w:t xml:space="preserve">                                &lt;/th&gt;</w:t>
      </w:r>
    </w:p>
    <w:p w:rsidR="003D650B" w:rsidRPr="00DF3B10" w:rsidRDefault="003D650B" w:rsidP="003D650B">
      <w:pPr>
        <w:pStyle w:val="NoSpacing"/>
        <w:rPr>
          <w:sz w:val="19"/>
          <w:szCs w:val="19"/>
        </w:rPr>
      </w:pPr>
      <w:r w:rsidRPr="00DF3B10">
        <w:rPr>
          <w:sz w:val="19"/>
          <w:szCs w:val="19"/>
        </w:rPr>
        <w:t xml:space="preserve">                                &lt;th&gt;</w:t>
      </w:r>
    </w:p>
    <w:p w:rsidR="003D650B" w:rsidRPr="00DF3B10" w:rsidRDefault="003D650B" w:rsidP="003D650B">
      <w:pPr>
        <w:pStyle w:val="NoSpacing"/>
        <w:rPr>
          <w:sz w:val="19"/>
          <w:szCs w:val="19"/>
        </w:rPr>
      </w:pPr>
      <w:r w:rsidRPr="00DF3B10">
        <w:rPr>
          <w:sz w:val="19"/>
          <w:szCs w:val="19"/>
        </w:rPr>
        <w:t xml:space="preserve">                                    @Html.DisplayNameFor(model =&gt; model.SupplyExpiryDate)</w:t>
      </w:r>
    </w:p>
    <w:p w:rsidR="003D650B" w:rsidRPr="00DF3B10" w:rsidRDefault="003D650B" w:rsidP="003D650B">
      <w:pPr>
        <w:pStyle w:val="NoSpacing"/>
        <w:rPr>
          <w:sz w:val="19"/>
          <w:szCs w:val="19"/>
        </w:rPr>
      </w:pPr>
      <w:r w:rsidRPr="00DF3B10">
        <w:rPr>
          <w:sz w:val="19"/>
          <w:szCs w:val="19"/>
        </w:rPr>
        <w:t xml:space="preserve">                                &lt;/th&gt;</w:t>
      </w:r>
    </w:p>
    <w:p w:rsidR="003D650B" w:rsidRPr="00DF3B10" w:rsidRDefault="003D650B" w:rsidP="003D650B">
      <w:pPr>
        <w:pStyle w:val="NoSpacing"/>
        <w:rPr>
          <w:sz w:val="19"/>
          <w:szCs w:val="19"/>
        </w:rPr>
      </w:pPr>
      <w:r w:rsidRPr="00DF3B10">
        <w:rPr>
          <w:sz w:val="19"/>
          <w:szCs w:val="19"/>
        </w:rPr>
        <w:t xml:space="preserve">                                &lt;th&gt;&lt;/th&gt;</w:t>
      </w:r>
    </w:p>
    <w:p w:rsidR="003D650B" w:rsidRPr="00DF3B10" w:rsidRDefault="003D650B" w:rsidP="003D650B">
      <w:pPr>
        <w:pStyle w:val="NoSpacing"/>
        <w:rPr>
          <w:sz w:val="19"/>
          <w:szCs w:val="19"/>
        </w:rPr>
      </w:pPr>
      <w:r w:rsidRPr="00DF3B10">
        <w:rPr>
          <w:sz w:val="19"/>
          <w:szCs w:val="19"/>
        </w:rPr>
        <w:t xml:space="preserve">                            &lt;/tr&gt;</w:t>
      </w:r>
    </w:p>
    <w:p w:rsidR="003D650B" w:rsidRPr="00DF3B10" w:rsidRDefault="003D650B" w:rsidP="003D650B">
      <w:pPr>
        <w:pStyle w:val="NoSpacing"/>
        <w:rPr>
          <w:sz w:val="19"/>
          <w:szCs w:val="19"/>
        </w:rPr>
      </w:pPr>
      <w:r w:rsidRPr="00DF3B10">
        <w:rPr>
          <w:sz w:val="19"/>
          <w:szCs w:val="19"/>
        </w:rPr>
        <w:t xml:space="preserve">                        &lt;/thead&gt;</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lt;tbody&gt;</w:t>
      </w:r>
    </w:p>
    <w:p w:rsidR="003D650B" w:rsidRPr="00DF3B10" w:rsidRDefault="003D650B" w:rsidP="003D650B">
      <w:pPr>
        <w:pStyle w:val="NoSpacing"/>
        <w:rPr>
          <w:sz w:val="19"/>
          <w:szCs w:val="19"/>
        </w:rPr>
      </w:pPr>
      <w:r w:rsidRPr="00DF3B10">
        <w:rPr>
          <w:sz w:val="19"/>
          <w:szCs w:val="19"/>
        </w:rPr>
        <w:t xml:space="preserve">                            @foreach (var item in Model)</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lt;tr&gt;</w:t>
      </w:r>
    </w:p>
    <w:p w:rsidR="003D650B" w:rsidRPr="00DF3B10" w:rsidRDefault="003D650B" w:rsidP="003D650B">
      <w:pPr>
        <w:pStyle w:val="NoSpacing"/>
        <w:rPr>
          <w:sz w:val="19"/>
          <w:szCs w:val="19"/>
        </w:rPr>
      </w:pPr>
      <w:r w:rsidRPr="00DF3B10">
        <w:rPr>
          <w:sz w:val="19"/>
          <w:szCs w:val="19"/>
        </w:rPr>
        <w:t xml:space="preserve">                                    &lt;td&gt;</w:t>
      </w:r>
    </w:p>
    <w:p w:rsidR="003D650B" w:rsidRPr="00DF3B10" w:rsidRDefault="003D650B" w:rsidP="003D650B">
      <w:pPr>
        <w:pStyle w:val="NoSpacing"/>
        <w:rPr>
          <w:sz w:val="19"/>
          <w:szCs w:val="19"/>
        </w:rPr>
      </w:pPr>
      <w:r w:rsidRPr="00DF3B10">
        <w:rPr>
          <w:sz w:val="19"/>
          <w:szCs w:val="19"/>
        </w:rPr>
        <w:t xml:space="preserve">                                        @Html.DisplayFor(modelItem =&gt; item.EquipmentCategory.EquipmentCategoryName)</w:t>
      </w:r>
    </w:p>
    <w:p w:rsidR="003D650B" w:rsidRPr="00DF3B10" w:rsidRDefault="003D650B" w:rsidP="003D650B">
      <w:pPr>
        <w:pStyle w:val="NoSpacing"/>
        <w:rPr>
          <w:sz w:val="19"/>
          <w:szCs w:val="19"/>
        </w:rPr>
      </w:pPr>
      <w:r w:rsidRPr="00DF3B10">
        <w:rPr>
          <w:sz w:val="19"/>
          <w:szCs w:val="19"/>
        </w:rPr>
        <w:t xml:space="preserve">                                    &lt;/td&gt;</w:t>
      </w:r>
    </w:p>
    <w:p w:rsidR="003D650B" w:rsidRPr="00DF3B10" w:rsidRDefault="003D650B" w:rsidP="003D650B">
      <w:pPr>
        <w:pStyle w:val="NoSpacing"/>
        <w:rPr>
          <w:sz w:val="19"/>
          <w:szCs w:val="19"/>
        </w:rPr>
      </w:pPr>
      <w:r w:rsidRPr="00DF3B10">
        <w:rPr>
          <w:sz w:val="19"/>
          <w:szCs w:val="19"/>
        </w:rPr>
        <w:t xml:space="preserve">                                    &lt;td&gt;</w:t>
      </w:r>
    </w:p>
    <w:p w:rsidR="003D650B" w:rsidRPr="00DF3B10" w:rsidRDefault="003D650B" w:rsidP="003D650B">
      <w:pPr>
        <w:pStyle w:val="NoSpacing"/>
        <w:rPr>
          <w:sz w:val="19"/>
          <w:szCs w:val="19"/>
        </w:rPr>
      </w:pPr>
      <w:r w:rsidRPr="00DF3B10">
        <w:rPr>
          <w:sz w:val="19"/>
          <w:szCs w:val="19"/>
        </w:rPr>
        <w:t xml:space="preserve">                                        @Html.DisplayFor(modelItem =&gt; item.EquipmentCode)</w:t>
      </w:r>
    </w:p>
    <w:p w:rsidR="003D650B" w:rsidRPr="00DF3B10" w:rsidRDefault="003D650B" w:rsidP="003D650B">
      <w:pPr>
        <w:pStyle w:val="NoSpacing"/>
        <w:rPr>
          <w:sz w:val="19"/>
          <w:szCs w:val="19"/>
        </w:rPr>
      </w:pPr>
      <w:r w:rsidRPr="00DF3B10">
        <w:rPr>
          <w:sz w:val="19"/>
          <w:szCs w:val="19"/>
        </w:rPr>
        <w:t xml:space="preserve">                                    &lt;/td&gt;</w:t>
      </w:r>
    </w:p>
    <w:p w:rsidR="003D650B" w:rsidRPr="00DF3B10" w:rsidRDefault="003D650B" w:rsidP="003D650B">
      <w:pPr>
        <w:pStyle w:val="NoSpacing"/>
        <w:rPr>
          <w:sz w:val="19"/>
          <w:szCs w:val="19"/>
        </w:rPr>
      </w:pPr>
      <w:r w:rsidRPr="00DF3B10">
        <w:rPr>
          <w:sz w:val="19"/>
          <w:szCs w:val="19"/>
        </w:rPr>
        <w:t xml:space="preserve">                                    &lt;td&gt;</w:t>
      </w:r>
    </w:p>
    <w:p w:rsidR="003D650B" w:rsidRPr="00DF3B10" w:rsidRDefault="003D650B" w:rsidP="003D650B">
      <w:pPr>
        <w:pStyle w:val="NoSpacing"/>
        <w:rPr>
          <w:sz w:val="19"/>
          <w:szCs w:val="19"/>
        </w:rPr>
      </w:pPr>
      <w:r w:rsidRPr="00DF3B10">
        <w:rPr>
          <w:sz w:val="19"/>
          <w:szCs w:val="19"/>
        </w:rPr>
        <w:t xml:space="preserve">                                        @Html.DisplayFor(modelItem =&gt; item.EquipmentName)</w:t>
      </w:r>
    </w:p>
    <w:p w:rsidR="003D650B" w:rsidRPr="00DF3B10" w:rsidRDefault="003D650B" w:rsidP="003D650B">
      <w:pPr>
        <w:pStyle w:val="NoSpacing"/>
        <w:rPr>
          <w:sz w:val="19"/>
          <w:szCs w:val="19"/>
        </w:rPr>
      </w:pPr>
      <w:r w:rsidRPr="00DF3B10">
        <w:rPr>
          <w:sz w:val="19"/>
          <w:szCs w:val="19"/>
        </w:rPr>
        <w:t xml:space="preserve">                                    &lt;/td&gt;</w:t>
      </w:r>
    </w:p>
    <w:p w:rsidR="003D650B" w:rsidRPr="00DF3B10" w:rsidRDefault="003D650B" w:rsidP="003D650B">
      <w:pPr>
        <w:pStyle w:val="NoSpacing"/>
        <w:rPr>
          <w:sz w:val="19"/>
          <w:szCs w:val="19"/>
        </w:rPr>
      </w:pPr>
      <w:r w:rsidRPr="00DF3B10">
        <w:rPr>
          <w:sz w:val="19"/>
          <w:szCs w:val="19"/>
        </w:rPr>
        <w:t xml:space="preserve">                                    &lt;td&gt;</w:t>
      </w:r>
    </w:p>
    <w:p w:rsidR="003D650B" w:rsidRPr="00DF3B10" w:rsidRDefault="003D650B" w:rsidP="003D650B">
      <w:pPr>
        <w:pStyle w:val="NoSpacing"/>
        <w:rPr>
          <w:sz w:val="19"/>
          <w:szCs w:val="19"/>
        </w:rPr>
      </w:pPr>
      <w:r w:rsidRPr="00DF3B10">
        <w:rPr>
          <w:sz w:val="19"/>
          <w:szCs w:val="19"/>
        </w:rPr>
        <w:t xml:space="preserve">                                        @Html.DisplayFor(modelItem =&gt; item.EquipmentRemarks)</w:t>
      </w:r>
    </w:p>
    <w:p w:rsidR="003D650B" w:rsidRPr="00DF3B10" w:rsidRDefault="003D650B" w:rsidP="003D650B">
      <w:pPr>
        <w:pStyle w:val="NoSpacing"/>
        <w:rPr>
          <w:sz w:val="19"/>
          <w:szCs w:val="19"/>
        </w:rPr>
      </w:pPr>
      <w:r w:rsidRPr="00DF3B10">
        <w:rPr>
          <w:sz w:val="19"/>
          <w:szCs w:val="19"/>
        </w:rPr>
        <w:t xml:space="preserve">                                    &lt;/td&gt;</w:t>
      </w:r>
    </w:p>
    <w:p w:rsidR="003D650B" w:rsidRPr="00DF3B10" w:rsidRDefault="003D650B" w:rsidP="003D650B">
      <w:pPr>
        <w:pStyle w:val="NoSpacing"/>
        <w:rPr>
          <w:sz w:val="19"/>
          <w:szCs w:val="19"/>
        </w:rPr>
      </w:pPr>
      <w:r w:rsidRPr="00DF3B10">
        <w:rPr>
          <w:sz w:val="19"/>
          <w:szCs w:val="19"/>
        </w:rPr>
        <w:t xml:space="preserve">                                    &lt;td&gt;</w:t>
      </w:r>
    </w:p>
    <w:p w:rsidR="003D650B" w:rsidRPr="00DF3B10" w:rsidRDefault="003D650B" w:rsidP="003D650B">
      <w:pPr>
        <w:pStyle w:val="NoSpacing"/>
        <w:rPr>
          <w:sz w:val="19"/>
          <w:szCs w:val="19"/>
        </w:rPr>
      </w:pPr>
      <w:r w:rsidRPr="00DF3B10">
        <w:rPr>
          <w:sz w:val="19"/>
          <w:szCs w:val="19"/>
        </w:rPr>
        <w:t xml:space="preserve">                                        @Html.DisplayFor(modelItem =&gt; item.EquipmentStatus)</w:t>
      </w:r>
    </w:p>
    <w:p w:rsidR="003D650B" w:rsidRPr="00DF3B10" w:rsidRDefault="003D650B" w:rsidP="003D650B">
      <w:pPr>
        <w:pStyle w:val="NoSpacing"/>
        <w:rPr>
          <w:sz w:val="19"/>
          <w:szCs w:val="19"/>
        </w:rPr>
      </w:pPr>
      <w:r w:rsidRPr="00DF3B10">
        <w:rPr>
          <w:sz w:val="19"/>
          <w:szCs w:val="19"/>
        </w:rPr>
        <w:t xml:space="preserve">                                    &lt;/td&gt;</w:t>
      </w:r>
    </w:p>
    <w:p w:rsidR="003D650B" w:rsidRPr="00DF3B10" w:rsidRDefault="003D650B" w:rsidP="003D650B">
      <w:pPr>
        <w:pStyle w:val="NoSpacing"/>
        <w:rPr>
          <w:sz w:val="19"/>
          <w:szCs w:val="19"/>
        </w:rPr>
      </w:pPr>
      <w:r w:rsidRPr="00DF3B10">
        <w:rPr>
          <w:sz w:val="19"/>
          <w:szCs w:val="19"/>
        </w:rPr>
        <w:t xml:space="preserve">                                    &lt;td&gt;</w:t>
      </w:r>
    </w:p>
    <w:p w:rsidR="003D650B" w:rsidRPr="00DF3B10" w:rsidRDefault="003D650B" w:rsidP="003D650B">
      <w:pPr>
        <w:pStyle w:val="NoSpacing"/>
        <w:rPr>
          <w:sz w:val="19"/>
          <w:szCs w:val="19"/>
        </w:rPr>
      </w:pPr>
      <w:r w:rsidRPr="00DF3B10">
        <w:rPr>
          <w:sz w:val="19"/>
          <w:szCs w:val="19"/>
        </w:rPr>
        <w:t xml:space="preserve">                                        @Html.DisplayFor(modelItem =&gt; item.EquipmentBalance)</w:t>
      </w:r>
    </w:p>
    <w:p w:rsidR="003D650B" w:rsidRPr="00DF3B10" w:rsidRDefault="003D650B" w:rsidP="003D650B">
      <w:pPr>
        <w:pStyle w:val="NoSpacing"/>
        <w:rPr>
          <w:sz w:val="19"/>
          <w:szCs w:val="19"/>
        </w:rPr>
      </w:pPr>
      <w:r w:rsidRPr="00DF3B10">
        <w:rPr>
          <w:sz w:val="19"/>
          <w:szCs w:val="19"/>
        </w:rPr>
        <w:t xml:space="preserve">                                    &lt;/td&gt;</w:t>
      </w:r>
    </w:p>
    <w:p w:rsidR="003D650B" w:rsidRPr="00DF3B10" w:rsidRDefault="003D650B" w:rsidP="003D650B">
      <w:pPr>
        <w:pStyle w:val="NoSpacing"/>
        <w:rPr>
          <w:sz w:val="19"/>
          <w:szCs w:val="19"/>
        </w:rPr>
      </w:pPr>
      <w:r w:rsidRPr="00DF3B10">
        <w:rPr>
          <w:sz w:val="19"/>
          <w:szCs w:val="19"/>
        </w:rPr>
        <w:t xml:space="preserve">                                    &lt;td&gt;</w:t>
      </w:r>
    </w:p>
    <w:p w:rsidR="003D650B" w:rsidRPr="00DF3B10" w:rsidRDefault="003D650B" w:rsidP="003D650B">
      <w:pPr>
        <w:pStyle w:val="NoSpacing"/>
        <w:rPr>
          <w:sz w:val="19"/>
          <w:szCs w:val="19"/>
        </w:rPr>
      </w:pPr>
      <w:r w:rsidRPr="00DF3B10">
        <w:rPr>
          <w:sz w:val="19"/>
          <w:szCs w:val="19"/>
        </w:rPr>
        <w:t xml:space="preserve">                                        @Html.DisplayFor(modelItem =&gt; item.EquipmentUnit)</w:t>
      </w:r>
    </w:p>
    <w:p w:rsidR="003D650B" w:rsidRPr="00DF3B10" w:rsidRDefault="003D650B" w:rsidP="003D650B">
      <w:pPr>
        <w:pStyle w:val="NoSpacing"/>
        <w:rPr>
          <w:sz w:val="19"/>
          <w:szCs w:val="19"/>
        </w:rPr>
      </w:pPr>
      <w:r w:rsidRPr="00DF3B10">
        <w:rPr>
          <w:sz w:val="19"/>
          <w:szCs w:val="19"/>
        </w:rPr>
        <w:t xml:space="preserve">                                    &lt;/td&gt;</w:t>
      </w:r>
    </w:p>
    <w:p w:rsidR="003D650B" w:rsidRPr="00DF3B10" w:rsidRDefault="003D650B" w:rsidP="003D650B">
      <w:pPr>
        <w:pStyle w:val="NoSpacing"/>
        <w:rPr>
          <w:sz w:val="19"/>
          <w:szCs w:val="19"/>
        </w:rPr>
      </w:pPr>
      <w:r w:rsidRPr="00DF3B10">
        <w:rPr>
          <w:sz w:val="19"/>
          <w:szCs w:val="19"/>
        </w:rPr>
        <w:t xml:space="preserve">                                    &lt;td&gt;</w:t>
      </w:r>
    </w:p>
    <w:p w:rsidR="003D650B" w:rsidRPr="00DF3B10" w:rsidRDefault="003D650B" w:rsidP="003D650B">
      <w:pPr>
        <w:pStyle w:val="NoSpacing"/>
        <w:rPr>
          <w:sz w:val="19"/>
          <w:szCs w:val="19"/>
        </w:rPr>
      </w:pPr>
      <w:r w:rsidRPr="00DF3B10">
        <w:rPr>
          <w:sz w:val="19"/>
          <w:szCs w:val="19"/>
        </w:rPr>
        <w:t xml:space="preserve">                                        @Html.DisplayFor(modelItem =&gt; item.EquipmentReorderPoint)</w:t>
      </w:r>
    </w:p>
    <w:p w:rsidR="003D650B" w:rsidRPr="00DF3B10" w:rsidRDefault="003D650B" w:rsidP="003D650B">
      <w:pPr>
        <w:pStyle w:val="NoSpacing"/>
        <w:rPr>
          <w:sz w:val="19"/>
          <w:szCs w:val="19"/>
        </w:rPr>
      </w:pPr>
      <w:r w:rsidRPr="00DF3B10">
        <w:rPr>
          <w:sz w:val="19"/>
          <w:szCs w:val="19"/>
        </w:rPr>
        <w:t xml:space="preserve">                                    &lt;/td&gt;</w:t>
      </w:r>
    </w:p>
    <w:p w:rsidR="003D650B" w:rsidRPr="00DF3B10" w:rsidRDefault="003D650B" w:rsidP="003D650B">
      <w:pPr>
        <w:pStyle w:val="NoSpacing"/>
        <w:rPr>
          <w:sz w:val="19"/>
          <w:szCs w:val="19"/>
        </w:rPr>
      </w:pPr>
      <w:r w:rsidRPr="00DF3B10">
        <w:rPr>
          <w:sz w:val="19"/>
          <w:szCs w:val="19"/>
        </w:rPr>
        <w:t xml:space="preserve">                                    &lt;td&gt;</w:t>
      </w:r>
    </w:p>
    <w:p w:rsidR="003D650B" w:rsidRPr="00DF3B10" w:rsidRDefault="003D650B" w:rsidP="003D650B">
      <w:pPr>
        <w:pStyle w:val="NoSpacing"/>
        <w:rPr>
          <w:sz w:val="19"/>
          <w:szCs w:val="19"/>
        </w:rPr>
      </w:pPr>
      <w:r w:rsidRPr="00DF3B10">
        <w:rPr>
          <w:sz w:val="19"/>
          <w:szCs w:val="19"/>
        </w:rPr>
        <w:t xml:space="preserve">                                        @Html.DisplayFor(modelItem =&gt; item.Target)</w:t>
      </w:r>
    </w:p>
    <w:p w:rsidR="003D650B" w:rsidRPr="00DF3B10" w:rsidRDefault="003D650B" w:rsidP="003D650B">
      <w:pPr>
        <w:pStyle w:val="NoSpacing"/>
        <w:rPr>
          <w:sz w:val="19"/>
          <w:szCs w:val="19"/>
        </w:rPr>
      </w:pPr>
      <w:r w:rsidRPr="00DF3B10">
        <w:rPr>
          <w:sz w:val="19"/>
          <w:szCs w:val="19"/>
        </w:rPr>
        <w:t xml:space="preserve">                                    &lt;/td&gt;</w:t>
      </w:r>
    </w:p>
    <w:p w:rsidR="003D650B" w:rsidRPr="00DF3B10" w:rsidRDefault="003D650B" w:rsidP="003D650B">
      <w:pPr>
        <w:pStyle w:val="NoSpacing"/>
        <w:rPr>
          <w:sz w:val="19"/>
          <w:szCs w:val="19"/>
        </w:rPr>
      </w:pPr>
      <w:r w:rsidRPr="00DF3B10">
        <w:rPr>
          <w:sz w:val="19"/>
          <w:szCs w:val="19"/>
        </w:rPr>
        <w:t xml:space="preserve">                                    &lt;td&gt;</w:t>
      </w:r>
    </w:p>
    <w:p w:rsidR="003D650B" w:rsidRPr="00DF3B10" w:rsidRDefault="003D650B" w:rsidP="003D650B">
      <w:pPr>
        <w:pStyle w:val="NoSpacing"/>
        <w:rPr>
          <w:sz w:val="19"/>
          <w:szCs w:val="19"/>
        </w:rPr>
      </w:pPr>
      <w:r w:rsidRPr="00DF3B10">
        <w:rPr>
          <w:sz w:val="19"/>
          <w:szCs w:val="19"/>
        </w:rPr>
        <w:t xml:space="preserve">                                        @Html.DisplayFor(modelItem =&gt; item.SupplyExpiryDate)</w:t>
      </w:r>
    </w:p>
    <w:p w:rsidR="003D650B" w:rsidRPr="00DF3B10" w:rsidRDefault="003D650B" w:rsidP="003D650B">
      <w:pPr>
        <w:pStyle w:val="NoSpacing"/>
        <w:rPr>
          <w:sz w:val="19"/>
          <w:szCs w:val="19"/>
        </w:rPr>
      </w:pPr>
      <w:r w:rsidRPr="00DF3B10">
        <w:rPr>
          <w:sz w:val="19"/>
          <w:szCs w:val="19"/>
        </w:rPr>
        <w:t xml:space="preserve">                                    &lt;/td&gt;</w:t>
      </w:r>
    </w:p>
    <w:p w:rsidR="003D650B" w:rsidRPr="00DF3B10" w:rsidRDefault="003D650B" w:rsidP="003D650B">
      <w:pPr>
        <w:pStyle w:val="NoSpacing"/>
        <w:rPr>
          <w:sz w:val="19"/>
          <w:szCs w:val="19"/>
        </w:rPr>
      </w:pPr>
      <w:r w:rsidRPr="00DF3B10">
        <w:rPr>
          <w:sz w:val="19"/>
          <w:szCs w:val="19"/>
        </w:rPr>
        <w:t xml:space="preserve">                                    &lt;td&gt;</w:t>
      </w:r>
    </w:p>
    <w:p w:rsidR="003D650B" w:rsidRPr="00DF3B10" w:rsidRDefault="003D650B" w:rsidP="003D650B">
      <w:pPr>
        <w:pStyle w:val="NoSpacing"/>
        <w:rPr>
          <w:sz w:val="19"/>
          <w:szCs w:val="19"/>
        </w:rPr>
      </w:pPr>
      <w:r w:rsidRPr="00DF3B10">
        <w:rPr>
          <w:sz w:val="19"/>
          <w:szCs w:val="19"/>
        </w:rPr>
        <w:lastRenderedPageBreak/>
        <w:t xml:space="preserve">                                        @Html.ActionLink("Details", "Details", new { id = item.EquipmentID }, new { @class = "btn btn-primary btn-sm" })</w:t>
      </w:r>
    </w:p>
    <w:p w:rsidR="003D650B" w:rsidRPr="00DF3B10" w:rsidRDefault="003D650B" w:rsidP="003D650B">
      <w:pPr>
        <w:pStyle w:val="NoSpacing"/>
        <w:rPr>
          <w:sz w:val="19"/>
          <w:szCs w:val="19"/>
        </w:rPr>
      </w:pPr>
      <w:r w:rsidRPr="00DF3B10">
        <w:rPr>
          <w:sz w:val="19"/>
          <w:szCs w:val="19"/>
        </w:rPr>
        <w:t xml:space="preserve">                                        @Html.ActionLink("Edit", "Edit", new { id = item.EquipmentID }, new { @class = "btn btn-white btn-sm" })</w:t>
      </w:r>
    </w:p>
    <w:p w:rsidR="003D650B" w:rsidRPr="00DF3B10" w:rsidRDefault="003D650B" w:rsidP="003D650B">
      <w:pPr>
        <w:pStyle w:val="NoSpacing"/>
        <w:rPr>
          <w:sz w:val="19"/>
          <w:szCs w:val="19"/>
        </w:rPr>
      </w:pPr>
      <w:r w:rsidRPr="00DF3B10">
        <w:rPr>
          <w:sz w:val="19"/>
          <w:szCs w:val="19"/>
        </w:rPr>
        <w:t xml:space="preserve">                                        @Html.ActionLink("Delete", "Delete", new { id = item.EquipmentID }, new { @class = "btn btn-white btn-sm" })</w:t>
      </w:r>
    </w:p>
    <w:p w:rsidR="003D650B" w:rsidRPr="00DF3B10" w:rsidRDefault="003D650B" w:rsidP="003D650B">
      <w:pPr>
        <w:pStyle w:val="NoSpacing"/>
        <w:rPr>
          <w:sz w:val="19"/>
          <w:szCs w:val="19"/>
        </w:rPr>
      </w:pPr>
      <w:r w:rsidRPr="00DF3B10">
        <w:rPr>
          <w:sz w:val="19"/>
          <w:szCs w:val="19"/>
        </w:rPr>
        <w:t xml:space="preserve">                                    &lt;/td&gt;</w:t>
      </w:r>
    </w:p>
    <w:p w:rsidR="003D650B" w:rsidRPr="00DF3B10" w:rsidRDefault="003D650B" w:rsidP="003D650B">
      <w:pPr>
        <w:pStyle w:val="NoSpacing"/>
        <w:rPr>
          <w:sz w:val="19"/>
          <w:szCs w:val="19"/>
        </w:rPr>
      </w:pPr>
      <w:r w:rsidRPr="00DF3B10">
        <w:rPr>
          <w:sz w:val="19"/>
          <w:szCs w:val="19"/>
        </w:rPr>
        <w:t xml:space="preserve">                                &lt;/tr&gt;</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lt;/tbody&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tfoot&gt;</w:t>
      </w:r>
    </w:p>
    <w:p w:rsidR="003D650B" w:rsidRPr="00DF3B10" w:rsidRDefault="003D650B" w:rsidP="003D650B">
      <w:pPr>
        <w:pStyle w:val="NoSpacing"/>
        <w:rPr>
          <w:sz w:val="19"/>
          <w:szCs w:val="19"/>
        </w:rPr>
      </w:pPr>
      <w:r w:rsidRPr="00DF3B10">
        <w:rPr>
          <w:sz w:val="19"/>
          <w:szCs w:val="19"/>
        </w:rPr>
        <w:t xml:space="preserve">                            &lt;tr&gt;</w:t>
      </w:r>
    </w:p>
    <w:p w:rsidR="003D650B" w:rsidRPr="00DF3B10" w:rsidRDefault="003D650B" w:rsidP="003D650B">
      <w:pPr>
        <w:pStyle w:val="NoSpacing"/>
        <w:rPr>
          <w:sz w:val="19"/>
          <w:szCs w:val="19"/>
        </w:rPr>
      </w:pPr>
      <w:r w:rsidRPr="00DF3B10">
        <w:rPr>
          <w:sz w:val="19"/>
          <w:szCs w:val="19"/>
        </w:rPr>
        <w:t xml:space="preserve">                                &lt;td colspan="7"&gt;</w:t>
      </w:r>
    </w:p>
    <w:p w:rsidR="003D650B" w:rsidRPr="00DF3B10" w:rsidRDefault="003D650B" w:rsidP="003D650B">
      <w:pPr>
        <w:pStyle w:val="NoSpacing"/>
        <w:rPr>
          <w:sz w:val="19"/>
          <w:szCs w:val="19"/>
        </w:rPr>
      </w:pPr>
      <w:r w:rsidRPr="00DF3B10">
        <w:rPr>
          <w:sz w:val="19"/>
          <w:szCs w:val="19"/>
        </w:rPr>
        <w:t xml:space="preserve">                                    &lt;ul class="pagination pull-right"&gt;&lt;/ul&gt;</w:t>
      </w:r>
    </w:p>
    <w:p w:rsidR="003D650B" w:rsidRPr="00DF3B10" w:rsidRDefault="003D650B" w:rsidP="003D650B">
      <w:pPr>
        <w:pStyle w:val="NoSpacing"/>
        <w:rPr>
          <w:sz w:val="19"/>
          <w:szCs w:val="19"/>
        </w:rPr>
      </w:pPr>
      <w:r w:rsidRPr="00DF3B10">
        <w:rPr>
          <w:sz w:val="19"/>
          <w:szCs w:val="19"/>
        </w:rPr>
        <w:t xml:space="preserve">                                &lt;/td&gt;</w:t>
      </w:r>
    </w:p>
    <w:p w:rsidR="003D650B" w:rsidRPr="00DF3B10" w:rsidRDefault="003D650B" w:rsidP="003D650B">
      <w:pPr>
        <w:pStyle w:val="NoSpacing"/>
        <w:rPr>
          <w:sz w:val="19"/>
          <w:szCs w:val="19"/>
        </w:rPr>
      </w:pPr>
      <w:r w:rsidRPr="00DF3B10">
        <w:rPr>
          <w:sz w:val="19"/>
          <w:szCs w:val="19"/>
        </w:rPr>
        <w:t xml:space="preserve">                            &lt;/tr&gt;</w:t>
      </w:r>
    </w:p>
    <w:p w:rsidR="003D650B" w:rsidRPr="00DF3B10" w:rsidRDefault="003D650B" w:rsidP="003D650B">
      <w:pPr>
        <w:pStyle w:val="NoSpacing"/>
        <w:rPr>
          <w:sz w:val="19"/>
          <w:szCs w:val="19"/>
        </w:rPr>
      </w:pPr>
      <w:r w:rsidRPr="00DF3B10">
        <w:rPr>
          <w:sz w:val="19"/>
          <w:szCs w:val="19"/>
        </w:rPr>
        <w:t xml:space="preserve">                        &lt;/tfoot&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table&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PFMO.Web</w:t>
      </w:r>
    </w:p>
    <w:p w:rsidR="003D650B" w:rsidRPr="00DF3B10" w:rsidRDefault="003D650B" w:rsidP="003D650B">
      <w:pPr>
        <w:pStyle w:val="NoSpacing"/>
        <w:rPr>
          <w:sz w:val="19"/>
          <w:szCs w:val="19"/>
        </w:rPr>
      </w:pPr>
      <w:r w:rsidRPr="00DF3B10">
        <w:rPr>
          <w:sz w:val="19"/>
          <w:szCs w:val="19"/>
        </w:rPr>
        <w:t>Views(Files)</w:t>
      </w:r>
    </w:p>
    <w:p w:rsidR="003D650B" w:rsidRPr="00DF3B10" w:rsidRDefault="003D650B" w:rsidP="003D650B">
      <w:pPr>
        <w:pStyle w:val="NoSpacing"/>
        <w:rPr>
          <w:sz w:val="19"/>
          <w:szCs w:val="19"/>
        </w:rPr>
      </w:pPr>
      <w:r w:rsidRPr="00DF3B10">
        <w:rPr>
          <w:sz w:val="19"/>
          <w:szCs w:val="19"/>
        </w:rPr>
        <w:t>Index.cshtml</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w:t>
      </w:r>
    </w:p>
    <w:p w:rsidR="003D650B" w:rsidRPr="00DF3B10" w:rsidRDefault="003D650B" w:rsidP="003D650B">
      <w:pPr>
        <w:pStyle w:val="NoSpacing"/>
        <w:rPr>
          <w:sz w:val="19"/>
          <w:szCs w:val="19"/>
        </w:rPr>
      </w:pPr>
      <w:r w:rsidRPr="00DF3B10">
        <w:rPr>
          <w:sz w:val="19"/>
          <w:szCs w:val="19"/>
        </w:rPr>
        <w:t xml:space="preserve">    ViewBag.Title = "Index";</w:t>
      </w:r>
    </w:p>
    <w:p w:rsidR="003D650B" w:rsidRPr="00DF3B10" w:rsidRDefault="003D650B" w:rsidP="003D650B">
      <w:pPr>
        <w:pStyle w:val="NoSpacing"/>
        <w:rPr>
          <w:sz w:val="19"/>
          <w:szCs w:val="19"/>
        </w:rPr>
      </w:pPr>
      <w:r w:rsidRPr="00DF3B10">
        <w:rPr>
          <w:sz w:val="19"/>
          <w:szCs w:val="19"/>
        </w:rPr>
        <w:t xml:space="preserve">    Layout = "~/Views/Shared/_Layout.cshtml";</w:t>
      </w:r>
    </w:p>
    <w:p w:rsidR="003D650B" w:rsidRPr="00DF3B10" w:rsidRDefault="003D650B" w:rsidP="003D650B">
      <w:pPr>
        <w:pStyle w:val="NoSpacing"/>
        <w:rPr>
          <w:sz w:val="19"/>
          <w:szCs w:val="19"/>
        </w:rPr>
      </w:pPr>
      <w:r w:rsidRPr="00DF3B10">
        <w:rPr>
          <w:sz w:val="19"/>
          <w:szCs w:val="19"/>
        </w:rPr>
        <w: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PFMO.Web</w:t>
      </w:r>
    </w:p>
    <w:p w:rsidR="003D650B" w:rsidRPr="00DF3B10" w:rsidRDefault="003D650B" w:rsidP="003D650B">
      <w:pPr>
        <w:pStyle w:val="NoSpacing"/>
        <w:rPr>
          <w:sz w:val="19"/>
          <w:szCs w:val="19"/>
        </w:rPr>
      </w:pPr>
      <w:r w:rsidRPr="00DF3B10">
        <w:rPr>
          <w:sz w:val="19"/>
          <w:szCs w:val="19"/>
        </w:rPr>
        <w:t>Views(Land)</w:t>
      </w:r>
    </w:p>
    <w:p w:rsidR="003D650B" w:rsidRPr="00DF3B10" w:rsidRDefault="003D650B" w:rsidP="003D650B">
      <w:pPr>
        <w:pStyle w:val="NoSpacing"/>
        <w:rPr>
          <w:sz w:val="19"/>
          <w:szCs w:val="19"/>
        </w:rPr>
      </w:pPr>
      <w:r w:rsidRPr="00DF3B10">
        <w:rPr>
          <w:sz w:val="19"/>
          <w:szCs w:val="19"/>
        </w:rPr>
        <w:t>Index.cshtml</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w:t>
      </w:r>
    </w:p>
    <w:p w:rsidR="003D650B" w:rsidRPr="00DF3B10" w:rsidRDefault="003D650B" w:rsidP="003D650B">
      <w:pPr>
        <w:pStyle w:val="NoSpacing"/>
        <w:rPr>
          <w:sz w:val="19"/>
          <w:szCs w:val="19"/>
        </w:rPr>
      </w:pPr>
      <w:r w:rsidRPr="00DF3B10">
        <w:rPr>
          <w:sz w:val="19"/>
          <w:szCs w:val="19"/>
        </w:rPr>
        <w:t xml:space="preserve">    Layout = "~/Views/Shared/_LayoutLandingPage.cshtml";</w:t>
      </w:r>
    </w:p>
    <w:p w:rsidR="003D650B" w:rsidRPr="00DF3B10" w:rsidRDefault="003D650B" w:rsidP="003D650B">
      <w:pPr>
        <w:pStyle w:val="NoSpacing"/>
        <w:rPr>
          <w:sz w:val="19"/>
          <w:szCs w:val="19"/>
        </w:rPr>
      </w:pPr>
      <w:r w:rsidRPr="00DF3B10">
        <w:rPr>
          <w:sz w:val="19"/>
          <w:szCs w:val="19"/>
        </w:rPr>
        <w: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PFMO.Web</w:t>
      </w:r>
    </w:p>
    <w:p w:rsidR="003D650B" w:rsidRPr="00DF3B10" w:rsidRDefault="003D650B" w:rsidP="003D650B">
      <w:pPr>
        <w:pStyle w:val="NoSpacing"/>
        <w:rPr>
          <w:sz w:val="19"/>
          <w:szCs w:val="19"/>
        </w:rPr>
      </w:pPr>
      <w:r w:rsidRPr="00DF3B10">
        <w:rPr>
          <w:sz w:val="19"/>
          <w:szCs w:val="19"/>
        </w:rPr>
        <w:lastRenderedPageBreak/>
        <w:t>Views(Home)</w:t>
      </w:r>
    </w:p>
    <w:p w:rsidR="003D650B" w:rsidRPr="00DF3B10" w:rsidRDefault="003D650B" w:rsidP="003D650B">
      <w:pPr>
        <w:pStyle w:val="NoSpacing"/>
        <w:rPr>
          <w:sz w:val="19"/>
          <w:szCs w:val="19"/>
        </w:rPr>
      </w:pPr>
      <w:r w:rsidRPr="00DF3B10">
        <w:rPr>
          <w:sz w:val="19"/>
          <w:szCs w:val="19"/>
        </w:rPr>
        <w:t>Index.cshtml</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using Microsoft.AspNet.Identity</w:t>
      </w:r>
    </w:p>
    <w:p w:rsidR="003D650B" w:rsidRPr="00DF3B10" w:rsidRDefault="003D650B" w:rsidP="003D650B">
      <w:pPr>
        <w:pStyle w:val="NoSpacing"/>
        <w:rPr>
          <w:sz w:val="19"/>
          <w:szCs w:val="19"/>
        </w:rPr>
      </w:pPr>
      <w:r w:rsidRPr="00DF3B10">
        <w:rPr>
          <w:sz w:val="19"/>
          <w:szCs w:val="19"/>
        </w:rPr>
        <w:t>@{</w:t>
      </w:r>
    </w:p>
    <w:p w:rsidR="003D650B" w:rsidRPr="00DF3B10" w:rsidRDefault="003D650B" w:rsidP="003D650B">
      <w:pPr>
        <w:pStyle w:val="NoSpacing"/>
        <w:rPr>
          <w:sz w:val="19"/>
          <w:szCs w:val="19"/>
        </w:rPr>
      </w:pPr>
      <w:r w:rsidRPr="00DF3B10">
        <w:rPr>
          <w:sz w:val="19"/>
          <w:szCs w:val="19"/>
        </w:rPr>
        <w:t xml:space="preserve">    ViewBag.Title = "Home";</w:t>
      </w:r>
    </w:p>
    <w:p w:rsidR="003D650B" w:rsidRPr="00DF3B10" w:rsidRDefault="003D650B" w:rsidP="003D650B">
      <w:pPr>
        <w:pStyle w:val="NoSpacing"/>
        <w:rPr>
          <w:sz w:val="19"/>
          <w:szCs w:val="19"/>
        </w:rPr>
      </w:pPr>
      <w:r w:rsidRPr="00DF3B10">
        <w:rPr>
          <w:sz w:val="19"/>
          <w:szCs w:val="19"/>
        </w:rPr>
        <w:t xml:space="preserve">    Layout = "~/Views/Shared/_Layout.cshtml";</w:t>
      </w:r>
    </w:p>
    <w:p w:rsidR="003D650B" w:rsidRPr="00DF3B10" w:rsidRDefault="003D650B" w:rsidP="003D650B">
      <w:pPr>
        <w:pStyle w:val="NoSpacing"/>
        <w:rPr>
          <w:sz w:val="19"/>
          <w:szCs w:val="19"/>
        </w:rPr>
      </w:pPr>
      <w:r w:rsidRPr="00DF3B10">
        <w:rPr>
          <w:sz w:val="19"/>
          <w:szCs w:val="19"/>
        </w:rPr>
        <w: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lt;!-- Page Header --&gt;</w:t>
      </w:r>
    </w:p>
    <w:p w:rsidR="003D650B" w:rsidRPr="00DF3B10" w:rsidRDefault="003D650B" w:rsidP="003D650B">
      <w:pPr>
        <w:pStyle w:val="NoSpacing"/>
        <w:rPr>
          <w:sz w:val="19"/>
          <w:szCs w:val="19"/>
        </w:rPr>
      </w:pPr>
      <w:r w:rsidRPr="00DF3B10">
        <w:rPr>
          <w:sz w:val="19"/>
          <w:szCs w:val="19"/>
        </w:rPr>
        <w:t>@*&lt;div class="row wrapper border-bottom white-bg page-heading"&gt;</w:t>
      </w:r>
    </w:p>
    <w:p w:rsidR="003D650B" w:rsidRPr="00DF3B10" w:rsidRDefault="003D650B" w:rsidP="003D650B">
      <w:pPr>
        <w:pStyle w:val="NoSpacing"/>
        <w:rPr>
          <w:sz w:val="19"/>
          <w:szCs w:val="19"/>
        </w:rPr>
      </w:pPr>
      <w:r w:rsidRPr="00DF3B10">
        <w:rPr>
          <w:sz w:val="19"/>
          <w:szCs w:val="19"/>
        </w:rPr>
        <w:t xml:space="preserve">    &lt;div class="col-lg-10"&gt;</w:t>
      </w:r>
    </w:p>
    <w:p w:rsidR="003D650B" w:rsidRPr="00DF3B10" w:rsidRDefault="003D650B" w:rsidP="003D650B">
      <w:pPr>
        <w:pStyle w:val="NoSpacing"/>
        <w:rPr>
          <w:sz w:val="19"/>
          <w:szCs w:val="19"/>
        </w:rPr>
      </w:pPr>
      <w:r w:rsidRPr="00DF3B10">
        <w:rPr>
          <w:sz w:val="19"/>
          <w:szCs w:val="19"/>
        </w:rPr>
        <w:t xml:space="preserve">        &lt;h2&gt;Welcome @(ViewData["FullName"]).&lt;/h2&gt;</w:t>
      </w:r>
    </w:p>
    <w:p w:rsidR="003D650B" w:rsidRPr="00DF3B10" w:rsidRDefault="003D650B" w:rsidP="003D650B">
      <w:pPr>
        <w:pStyle w:val="NoSpacing"/>
        <w:rPr>
          <w:sz w:val="19"/>
          <w:szCs w:val="19"/>
        </w:rPr>
      </w:pPr>
      <w:r w:rsidRPr="00DF3B10">
        <w:rPr>
          <w:sz w:val="19"/>
          <w:szCs w:val="19"/>
        </w:rPr>
        <w:t xml:space="preserve">        &lt;ol class="breadcrumb"&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a href="#"&gt;Home&lt;/a&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a href="#"&gt;Startup&lt;/a&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strong&gt;Index&lt;/strong&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ol&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 class="col-lg-2"&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lt;/div&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lt;!-- Content --&gt;</w:t>
      </w:r>
    </w:p>
    <w:p w:rsidR="003D650B" w:rsidRPr="00DF3B10" w:rsidRDefault="003D650B" w:rsidP="003D650B">
      <w:pPr>
        <w:pStyle w:val="NoSpacing"/>
        <w:rPr>
          <w:sz w:val="19"/>
          <w:szCs w:val="19"/>
        </w:rPr>
      </w:pPr>
      <w:r w:rsidRPr="00DF3B10">
        <w:rPr>
          <w:sz w:val="19"/>
          <w:szCs w:val="19"/>
        </w:rPr>
        <w:t>&lt;div class="wrapper wrapper-content animated fadeInRight"&gt;</w:t>
      </w:r>
    </w:p>
    <w:p w:rsidR="003D650B" w:rsidRPr="00DF3B10" w:rsidRDefault="003D650B" w:rsidP="003D650B">
      <w:pPr>
        <w:pStyle w:val="NoSpacing"/>
        <w:rPr>
          <w:sz w:val="19"/>
          <w:szCs w:val="19"/>
        </w:rPr>
      </w:pPr>
      <w:r w:rsidRPr="00DF3B10">
        <w:rPr>
          <w:sz w:val="19"/>
          <w:szCs w:val="19"/>
        </w:rPr>
        <w:t xml:space="preserve">    &lt;div class="row"&gt;</w:t>
      </w:r>
    </w:p>
    <w:p w:rsidR="003D650B" w:rsidRPr="00DF3B10" w:rsidRDefault="003D650B" w:rsidP="003D650B">
      <w:pPr>
        <w:pStyle w:val="NoSpacing"/>
        <w:rPr>
          <w:sz w:val="19"/>
          <w:szCs w:val="19"/>
        </w:rPr>
      </w:pPr>
      <w:r w:rsidRPr="00DF3B10">
        <w:rPr>
          <w:sz w:val="19"/>
          <w:szCs w:val="19"/>
        </w:rPr>
        <w:t xml:space="preserve">        &lt;div class="col-lg-12"&gt;</w:t>
      </w:r>
    </w:p>
    <w:p w:rsidR="003D650B" w:rsidRPr="00DF3B10" w:rsidRDefault="003D650B" w:rsidP="003D650B">
      <w:pPr>
        <w:pStyle w:val="NoSpacing"/>
        <w:rPr>
          <w:sz w:val="19"/>
          <w:szCs w:val="19"/>
        </w:rPr>
      </w:pPr>
      <w:r w:rsidRPr="00DF3B10">
        <w:rPr>
          <w:sz w:val="19"/>
          <w:szCs w:val="19"/>
        </w:rPr>
        <w:t xml:space="preserve">            &lt;div class="text-center m-t-lg"&gt;</w:t>
      </w:r>
    </w:p>
    <w:p w:rsidR="003D650B" w:rsidRPr="00DF3B10" w:rsidRDefault="003D650B" w:rsidP="003D650B">
      <w:pPr>
        <w:pStyle w:val="NoSpacing"/>
        <w:rPr>
          <w:sz w:val="19"/>
          <w:szCs w:val="19"/>
        </w:rPr>
      </w:pPr>
      <w:r w:rsidRPr="00DF3B10">
        <w:rPr>
          <w:sz w:val="19"/>
          <w:szCs w:val="19"/>
        </w:rPr>
        <w:t xml:space="preserve">                &lt;h1&gt;</w:t>
      </w:r>
    </w:p>
    <w:p w:rsidR="003D650B" w:rsidRPr="00DF3B10" w:rsidRDefault="003D650B" w:rsidP="003D650B">
      <w:pPr>
        <w:pStyle w:val="NoSpacing"/>
        <w:rPr>
          <w:sz w:val="19"/>
          <w:szCs w:val="19"/>
        </w:rPr>
      </w:pPr>
      <w:r w:rsidRPr="00DF3B10">
        <w:rPr>
          <w:sz w:val="19"/>
          <w:szCs w:val="19"/>
        </w:rPr>
        <w:t xml:space="preserve">                    Okay, Let's Start. Time to Manage.</w:t>
      </w:r>
    </w:p>
    <w:p w:rsidR="003D650B" w:rsidRPr="00DF3B10" w:rsidRDefault="003D650B" w:rsidP="003D650B">
      <w:pPr>
        <w:pStyle w:val="NoSpacing"/>
        <w:rPr>
          <w:sz w:val="19"/>
          <w:szCs w:val="19"/>
        </w:rPr>
      </w:pPr>
      <w:r w:rsidRPr="00DF3B10">
        <w:rPr>
          <w:sz w:val="19"/>
          <w:szCs w:val="19"/>
        </w:rPr>
        <w:t xml:space="preserve">                &lt;/h1&gt;</w:t>
      </w:r>
    </w:p>
    <w:p w:rsidR="003D650B" w:rsidRPr="00DF3B10" w:rsidRDefault="003D650B" w:rsidP="003D650B">
      <w:pPr>
        <w:pStyle w:val="NoSpacing"/>
        <w:rPr>
          <w:sz w:val="19"/>
          <w:szCs w:val="19"/>
        </w:rPr>
      </w:pPr>
      <w:r w:rsidRPr="00DF3B10">
        <w:rPr>
          <w:sz w:val="19"/>
          <w:szCs w:val="19"/>
        </w:rPr>
        <w:t xml:space="preserve">                &lt;a href="@Url.Action("Index", "Desktop")" class="btn btn-primary"&gt;&lt;i class="fa fa-play"&gt;&amp;nbsp; Click to Start&lt;i&gt;&amp;nbsp;&lt;/i&gt;&lt;/i&gt;&lt;/a&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lt;/div&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lt;script&gt;</w:t>
      </w:r>
    </w:p>
    <w:p w:rsidR="003D650B" w:rsidRPr="00DF3B10" w:rsidRDefault="003D650B" w:rsidP="003D650B">
      <w:pPr>
        <w:pStyle w:val="NoSpacing"/>
        <w:rPr>
          <w:sz w:val="19"/>
          <w:szCs w:val="19"/>
        </w:rPr>
      </w:pPr>
      <w:r w:rsidRPr="00DF3B10">
        <w:rPr>
          <w:sz w:val="19"/>
          <w:szCs w:val="19"/>
        </w:rPr>
        <w:t xml:space="preserve">        $(document).ready(function() {</w:t>
      </w:r>
    </w:p>
    <w:p w:rsidR="003D650B" w:rsidRPr="00DF3B10" w:rsidRDefault="003D650B" w:rsidP="003D650B">
      <w:pPr>
        <w:pStyle w:val="NoSpacing"/>
        <w:rPr>
          <w:sz w:val="19"/>
          <w:szCs w:val="19"/>
        </w:rPr>
      </w:pPr>
      <w:r w:rsidRPr="00DF3B10">
        <w:rPr>
          <w:sz w:val="19"/>
          <w:szCs w:val="19"/>
        </w:rPr>
        <w:t xml:space="preserve">            setTimeout(function() {</w:t>
      </w:r>
    </w:p>
    <w:p w:rsidR="003D650B" w:rsidRPr="00DF3B10" w:rsidRDefault="003D650B" w:rsidP="003D650B">
      <w:pPr>
        <w:pStyle w:val="NoSpacing"/>
        <w:rPr>
          <w:sz w:val="19"/>
          <w:szCs w:val="19"/>
        </w:rPr>
      </w:pPr>
      <w:r w:rsidRPr="00DF3B10">
        <w:rPr>
          <w:sz w:val="19"/>
          <w:szCs w:val="19"/>
        </w:rPr>
        <w:t xml:space="preserve">                toastr.options = {</w:t>
      </w:r>
    </w:p>
    <w:p w:rsidR="003D650B" w:rsidRPr="00DF3B10" w:rsidRDefault="003D650B" w:rsidP="003D650B">
      <w:pPr>
        <w:pStyle w:val="NoSpacing"/>
        <w:rPr>
          <w:sz w:val="19"/>
          <w:szCs w:val="19"/>
        </w:rPr>
      </w:pPr>
      <w:r w:rsidRPr="00DF3B10">
        <w:rPr>
          <w:sz w:val="19"/>
          <w:szCs w:val="19"/>
        </w:rPr>
        <w:t xml:space="preserve">                    closeButton: true,</w:t>
      </w:r>
    </w:p>
    <w:p w:rsidR="003D650B" w:rsidRPr="00DF3B10" w:rsidRDefault="003D650B" w:rsidP="003D650B">
      <w:pPr>
        <w:pStyle w:val="NoSpacing"/>
        <w:rPr>
          <w:sz w:val="19"/>
          <w:szCs w:val="19"/>
        </w:rPr>
      </w:pPr>
      <w:r w:rsidRPr="00DF3B10">
        <w:rPr>
          <w:sz w:val="19"/>
          <w:szCs w:val="19"/>
        </w:rPr>
        <w:t xml:space="preserve">                    progressBar: true,</w:t>
      </w:r>
    </w:p>
    <w:p w:rsidR="003D650B" w:rsidRPr="00DF3B10" w:rsidRDefault="003D650B" w:rsidP="003D650B">
      <w:pPr>
        <w:pStyle w:val="NoSpacing"/>
        <w:rPr>
          <w:sz w:val="19"/>
          <w:szCs w:val="19"/>
        </w:rPr>
      </w:pPr>
      <w:r w:rsidRPr="00DF3B10">
        <w:rPr>
          <w:sz w:val="19"/>
          <w:szCs w:val="19"/>
        </w:rPr>
        <w:t xml:space="preserve">                    showMethod: 'slideDown',</w:t>
      </w:r>
    </w:p>
    <w:p w:rsidR="003D650B" w:rsidRPr="00DF3B10" w:rsidRDefault="003D650B" w:rsidP="003D650B">
      <w:pPr>
        <w:pStyle w:val="NoSpacing"/>
        <w:rPr>
          <w:sz w:val="19"/>
          <w:szCs w:val="19"/>
        </w:rPr>
      </w:pPr>
      <w:r w:rsidRPr="00DF3B10">
        <w:rPr>
          <w:sz w:val="19"/>
          <w:szCs w:val="19"/>
        </w:rPr>
        <w:lastRenderedPageBreak/>
        <w:t xml:space="preserve">                    timeOut: 4000</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toastr.success(@(ViewData["FullName"]), 'You are Succesfully Logged In!');</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 1300);</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var data1 = [</w:t>
      </w:r>
    </w:p>
    <w:p w:rsidR="003D650B" w:rsidRPr="00DF3B10" w:rsidRDefault="003D650B" w:rsidP="003D650B">
      <w:pPr>
        <w:pStyle w:val="NoSpacing"/>
        <w:rPr>
          <w:sz w:val="19"/>
          <w:szCs w:val="19"/>
        </w:rPr>
      </w:pPr>
      <w:r w:rsidRPr="00DF3B10">
        <w:rPr>
          <w:sz w:val="19"/>
          <w:szCs w:val="19"/>
        </w:rPr>
        <w:t xml:space="preserve">                [0,4],[1,8],[2,5],[3,10],[4,4],[5,16],[6,5],[7,11],[8,6],[9,11],[10,30],[11,10],[12,13],[13,4],[14,3],[15,3],[16,6]</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var data2 = [</w:t>
      </w:r>
    </w:p>
    <w:p w:rsidR="003D650B" w:rsidRPr="00DF3B10" w:rsidRDefault="003D650B" w:rsidP="003D650B">
      <w:pPr>
        <w:pStyle w:val="NoSpacing"/>
        <w:rPr>
          <w:sz w:val="19"/>
          <w:szCs w:val="19"/>
        </w:rPr>
      </w:pPr>
      <w:r w:rsidRPr="00DF3B10">
        <w:rPr>
          <w:sz w:val="19"/>
          <w:szCs w:val="19"/>
        </w:rPr>
        <w:t xml:space="preserve">                [0,1],[1,0],[2,2],[3,0],[4,1],[5,3],[6,1],[7,5],[8,2],[9,3],[10,2],[11,1],[12,0],[13,2],[14,8],[15,0],[16,0]</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flot-dashboard-chart").length &amp;&amp; $.plot($("#flot-dashboard-chart"), [</w:t>
      </w:r>
    </w:p>
    <w:p w:rsidR="003D650B" w:rsidRPr="00DF3B10" w:rsidRDefault="003D650B" w:rsidP="003D650B">
      <w:pPr>
        <w:pStyle w:val="NoSpacing"/>
        <w:rPr>
          <w:sz w:val="19"/>
          <w:szCs w:val="19"/>
        </w:rPr>
      </w:pPr>
      <w:r w:rsidRPr="00DF3B10">
        <w:rPr>
          <w:sz w:val="19"/>
          <w:szCs w:val="19"/>
        </w:rPr>
        <w:t xml:space="preserve">                data1, data2</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series: {</w:t>
      </w:r>
    </w:p>
    <w:p w:rsidR="003D650B" w:rsidRPr="00DF3B10" w:rsidRDefault="003D650B" w:rsidP="003D650B">
      <w:pPr>
        <w:pStyle w:val="NoSpacing"/>
        <w:rPr>
          <w:sz w:val="19"/>
          <w:szCs w:val="19"/>
        </w:rPr>
      </w:pPr>
      <w:r w:rsidRPr="00DF3B10">
        <w:rPr>
          <w:sz w:val="19"/>
          <w:szCs w:val="19"/>
        </w:rPr>
        <w:t xml:space="preserve">                            lines: {</w:t>
      </w:r>
    </w:p>
    <w:p w:rsidR="003D650B" w:rsidRPr="00DF3B10" w:rsidRDefault="003D650B" w:rsidP="003D650B">
      <w:pPr>
        <w:pStyle w:val="NoSpacing"/>
        <w:rPr>
          <w:sz w:val="19"/>
          <w:szCs w:val="19"/>
        </w:rPr>
      </w:pPr>
      <w:r w:rsidRPr="00DF3B10">
        <w:rPr>
          <w:sz w:val="19"/>
          <w:szCs w:val="19"/>
        </w:rPr>
        <w:t xml:space="preserve">                                show: false,</w:t>
      </w:r>
    </w:p>
    <w:p w:rsidR="003D650B" w:rsidRPr="00DF3B10" w:rsidRDefault="003D650B" w:rsidP="003D650B">
      <w:pPr>
        <w:pStyle w:val="NoSpacing"/>
        <w:rPr>
          <w:sz w:val="19"/>
          <w:szCs w:val="19"/>
        </w:rPr>
      </w:pPr>
      <w:r w:rsidRPr="00DF3B10">
        <w:rPr>
          <w:sz w:val="19"/>
          <w:szCs w:val="19"/>
        </w:rPr>
        <w:t xml:space="preserve">                                fill: true</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splines: {</w:t>
      </w:r>
    </w:p>
    <w:p w:rsidR="003D650B" w:rsidRPr="00DF3B10" w:rsidRDefault="003D650B" w:rsidP="003D650B">
      <w:pPr>
        <w:pStyle w:val="NoSpacing"/>
        <w:rPr>
          <w:sz w:val="19"/>
          <w:szCs w:val="19"/>
        </w:rPr>
      </w:pPr>
      <w:r w:rsidRPr="00DF3B10">
        <w:rPr>
          <w:sz w:val="19"/>
          <w:szCs w:val="19"/>
        </w:rPr>
        <w:t xml:space="preserve">                                show: true,</w:t>
      </w:r>
    </w:p>
    <w:p w:rsidR="003D650B" w:rsidRPr="00DF3B10" w:rsidRDefault="003D650B" w:rsidP="003D650B">
      <w:pPr>
        <w:pStyle w:val="NoSpacing"/>
        <w:rPr>
          <w:sz w:val="19"/>
          <w:szCs w:val="19"/>
        </w:rPr>
      </w:pPr>
      <w:r w:rsidRPr="00DF3B10">
        <w:rPr>
          <w:sz w:val="19"/>
          <w:szCs w:val="19"/>
        </w:rPr>
        <w:t xml:space="preserve">                                tension: 0.4,</w:t>
      </w:r>
    </w:p>
    <w:p w:rsidR="003D650B" w:rsidRPr="00DF3B10" w:rsidRDefault="003D650B" w:rsidP="003D650B">
      <w:pPr>
        <w:pStyle w:val="NoSpacing"/>
        <w:rPr>
          <w:sz w:val="19"/>
          <w:szCs w:val="19"/>
        </w:rPr>
      </w:pPr>
      <w:r w:rsidRPr="00DF3B10">
        <w:rPr>
          <w:sz w:val="19"/>
          <w:szCs w:val="19"/>
        </w:rPr>
        <w:t xml:space="preserve">                                lineWidth: 1,</w:t>
      </w:r>
    </w:p>
    <w:p w:rsidR="003D650B" w:rsidRPr="00DF3B10" w:rsidRDefault="003D650B" w:rsidP="003D650B">
      <w:pPr>
        <w:pStyle w:val="NoSpacing"/>
        <w:rPr>
          <w:sz w:val="19"/>
          <w:szCs w:val="19"/>
        </w:rPr>
      </w:pPr>
      <w:r w:rsidRPr="00DF3B10">
        <w:rPr>
          <w:sz w:val="19"/>
          <w:szCs w:val="19"/>
        </w:rPr>
        <w:t xml:space="preserve">                                fill: 0.4</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points: {</w:t>
      </w:r>
    </w:p>
    <w:p w:rsidR="003D650B" w:rsidRPr="00DF3B10" w:rsidRDefault="003D650B" w:rsidP="003D650B">
      <w:pPr>
        <w:pStyle w:val="NoSpacing"/>
        <w:rPr>
          <w:sz w:val="19"/>
          <w:szCs w:val="19"/>
        </w:rPr>
      </w:pPr>
      <w:r w:rsidRPr="00DF3B10">
        <w:rPr>
          <w:sz w:val="19"/>
          <w:szCs w:val="19"/>
        </w:rPr>
        <w:t xml:space="preserve">                                radius: 0,</w:t>
      </w:r>
    </w:p>
    <w:p w:rsidR="003D650B" w:rsidRPr="00DF3B10" w:rsidRDefault="003D650B" w:rsidP="003D650B">
      <w:pPr>
        <w:pStyle w:val="NoSpacing"/>
        <w:rPr>
          <w:sz w:val="19"/>
          <w:szCs w:val="19"/>
        </w:rPr>
      </w:pPr>
      <w:r w:rsidRPr="00DF3B10">
        <w:rPr>
          <w:sz w:val="19"/>
          <w:szCs w:val="19"/>
        </w:rPr>
        <w:t xml:space="preserve">                                show: true</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shadowSize: 2</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grid: {</w:t>
      </w:r>
    </w:p>
    <w:p w:rsidR="003D650B" w:rsidRPr="00DF3B10" w:rsidRDefault="003D650B" w:rsidP="003D650B">
      <w:pPr>
        <w:pStyle w:val="NoSpacing"/>
        <w:rPr>
          <w:sz w:val="19"/>
          <w:szCs w:val="19"/>
        </w:rPr>
      </w:pPr>
      <w:r w:rsidRPr="00DF3B10">
        <w:rPr>
          <w:sz w:val="19"/>
          <w:szCs w:val="19"/>
        </w:rPr>
        <w:t xml:space="preserve">                            hoverable: true,</w:t>
      </w:r>
    </w:p>
    <w:p w:rsidR="003D650B" w:rsidRPr="00DF3B10" w:rsidRDefault="003D650B" w:rsidP="003D650B">
      <w:pPr>
        <w:pStyle w:val="NoSpacing"/>
        <w:rPr>
          <w:sz w:val="19"/>
          <w:szCs w:val="19"/>
        </w:rPr>
      </w:pPr>
      <w:r w:rsidRPr="00DF3B10">
        <w:rPr>
          <w:sz w:val="19"/>
          <w:szCs w:val="19"/>
        </w:rPr>
        <w:t xml:space="preserve">                            clickable: true,</w:t>
      </w:r>
    </w:p>
    <w:p w:rsidR="003D650B" w:rsidRPr="00DF3B10" w:rsidRDefault="003D650B" w:rsidP="003D650B">
      <w:pPr>
        <w:pStyle w:val="NoSpacing"/>
        <w:rPr>
          <w:sz w:val="19"/>
          <w:szCs w:val="19"/>
        </w:rPr>
      </w:pPr>
      <w:r w:rsidRPr="00DF3B10">
        <w:rPr>
          <w:sz w:val="19"/>
          <w:szCs w:val="19"/>
        </w:rPr>
        <w:t xml:space="preserve">                            tickColor: "#d5d5d5",</w:t>
      </w:r>
    </w:p>
    <w:p w:rsidR="003D650B" w:rsidRPr="00DF3B10" w:rsidRDefault="003D650B" w:rsidP="003D650B">
      <w:pPr>
        <w:pStyle w:val="NoSpacing"/>
        <w:rPr>
          <w:sz w:val="19"/>
          <w:szCs w:val="19"/>
        </w:rPr>
      </w:pPr>
      <w:r w:rsidRPr="00DF3B10">
        <w:rPr>
          <w:sz w:val="19"/>
          <w:szCs w:val="19"/>
        </w:rPr>
        <w:t xml:space="preserve">                            borderWidth: 1,</w:t>
      </w:r>
    </w:p>
    <w:p w:rsidR="003D650B" w:rsidRPr="00DF3B10" w:rsidRDefault="003D650B" w:rsidP="003D650B">
      <w:pPr>
        <w:pStyle w:val="NoSpacing"/>
        <w:rPr>
          <w:sz w:val="19"/>
          <w:szCs w:val="19"/>
        </w:rPr>
      </w:pPr>
      <w:r w:rsidRPr="00DF3B10">
        <w:rPr>
          <w:sz w:val="19"/>
          <w:szCs w:val="19"/>
        </w:rPr>
        <w:t xml:space="preserve">                            color: '#d5d5d5'</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colors: ["#1ab394", "#1C84C6"],</w:t>
      </w:r>
    </w:p>
    <w:p w:rsidR="003D650B" w:rsidRPr="00DF3B10" w:rsidRDefault="003D650B" w:rsidP="003D650B">
      <w:pPr>
        <w:pStyle w:val="NoSpacing"/>
        <w:rPr>
          <w:sz w:val="19"/>
          <w:szCs w:val="19"/>
        </w:rPr>
      </w:pPr>
      <w:r w:rsidRPr="00DF3B10">
        <w:rPr>
          <w:sz w:val="19"/>
          <w:szCs w:val="19"/>
        </w:rPr>
        <w:t xml:space="preserve">                        xaxis:{</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yaxis: {</w:t>
      </w:r>
    </w:p>
    <w:p w:rsidR="003D650B" w:rsidRPr="00DF3B10" w:rsidRDefault="003D650B" w:rsidP="003D650B">
      <w:pPr>
        <w:pStyle w:val="NoSpacing"/>
        <w:rPr>
          <w:sz w:val="19"/>
          <w:szCs w:val="19"/>
        </w:rPr>
      </w:pPr>
      <w:r w:rsidRPr="00DF3B10">
        <w:rPr>
          <w:sz w:val="19"/>
          <w:szCs w:val="19"/>
        </w:rPr>
        <w:t xml:space="preserve">                            ticks: 4</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tooltip: false</w:t>
      </w:r>
    </w:p>
    <w:p w:rsidR="003D650B" w:rsidRPr="00DF3B10" w:rsidRDefault="003D650B" w:rsidP="003D650B">
      <w:pPr>
        <w:pStyle w:val="NoSpacing"/>
        <w:rPr>
          <w:sz w:val="19"/>
          <w:szCs w:val="19"/>
        </w:rPr>
      </w:pPr>
      <w:r w:rsidRPr="00DF3B10">
        <w:rPr>
          <w:sz w:val="19"/>
          <w:szCs w:val="19"/>
        </w:rPr>
        <w:lastRenderedPageBreak/>
        <w:t xml:space="preserve">                    }</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var doughnutData = [</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value: 300,</w:t>
      </w:r>
    </w:p>
    <w:p w:rsidR="003D650B" w:rsidRPr="00DF3B10" w:rsidRDefault="003D650B" w:rsidP="003D650B">
      <w:pPr>
        <w:pStyle w:val="NoSpacing"/>
        <w:rPr>
          <w:sz w:val="19"/>
          <w:szCs w:val="19"/>
        </w:rPr>
      </w:pPr>
      <w:r w:rsidRPr="00DF3B10">
        <w:rPr>
          <w:sz w:val="19"/>
          <w:szCs w:val="19"/>
        </w:rPr>
        <w:t xml:space="preserve">                    color: "#a3e1d4",</w:t>
      </w:r>
    </w:p>
    <w:p w:rsidR="003D650B" w:rsidRPr="00DF3B10" w:rsidRDefault="003D650B" w:rsidP="003D650B">
      <w:pPr>
        <w:pStyle w:val="NoSpacing"/>
        <w:rPr>
          <w:sz w:val="19"/>
          <w:szCs w:val="19"/>
        </w:rPr>
      </w:pPr>
      <w:r w:rsidRPr="00DF3B10">
        <w:rPr>
          <w:sz w:val="19"/>
          <w:szCs w:val="19"/>
        </w:rPr>
        <w:t xml:space="preserve">                    highlight: "#1ab394",</w:t>
      </w:r>
    </w:p>
    <w:p w:rsidR="003D650B" w:rsidRPr="00DF3B10" w:rsidRDefault="003D650B" w:rsidP="003D650B">
      <w:pPr>
        <w:pStyle w:val="NoSpacing"/>
        <w:rPr>
          <w:sz w:val="19"/>
          <w:szCs w:val="19"/>
        </w:rPr>
      </w:pPr>
      <w:r w:rsidRPr="00DF3B10">
        <w:rPr>
          <w:sz w:val="19"/>
          <w:szCs w:val="19"/>
        </w:rPr>
        <w:t xml:space="preserve">                    label: "App"</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value: 50,</w:t>
      </w:r>
    </w:p>
    <w:p w:rsidR="003D650B" w:rsidRPr="00DF3B10" w:rsidRDefault="003D650B" w:rsidP="003D650B">
      <w:pPr>
        <w:pStyle w:val="NoSpacing"/>
        <w:rPr>
          <w:sz w:val="19"/>
          <w:szCs w:val="19"/>
        </w:rPr>
      </w:pPr>
      <w:r w:rsidRPr="00DF3B10">
        <w:rPr>
          <w:sz w:val="19"/>
          <w:szCs w:val="19"/>
        </w:rPr>
        <w:t xml:space="preserve">                    color: "#dedede",</w:t>
      </w:r>
    </w:p>
    <w:p w:rsidR="003D650B" w:rsidRPr="00DF3B10" w:rsidRDefault="003D650B" w:rsidP="003D650B">
      <w:pPr>
        <w:pStyle w:val="NoSpacing"/>
        <w:rPr>
          <w:sz w:val="19"/>
          <w:szCs w:val="19"/>
        </w:rPr>
      </w:pPr>
      <w:r w:rsidRPr="00DF3B10">
        <w:rPr>
          <w:sz w:val="19"/>
          <w:szCs w:val="19"/>
        </w:rPr>
        <w:t xml:space="preserve">                    highlight: "#1ab394",</w:t>
      </w:r>
    </w:p>
    <w:p w:rsidR="003D650B" w:rsidRPr="00DF3B10" w:rsidRDefault="003D650B" w:rsidP="003D650B">
      <w:pPr>
        <w:pStyle w:val="NoSpacing"/>
        <w:rPr>
          <w:sz w:val="19"/>
          <w:szCs w:val="19"/>
        </w:rPr>
      </w:pPr>
      <w:r w:rsidRPr="00DF3B10">
        <w:rPr>
          <w:sz w:val="19"/>
          <w:szCs w:val="19"/>
        </w:rPr>
        <w:t xml:space="preserve">                    label: "Software"</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value: 100,</w:t>
      </w:r>
    </w:p>
    <w:p w:rsidR="003D650B" w:rsidRPr="00DF3B10" w:rsidRDefault="003D650B" w:rsidP="003D650B">
      <w:pPr>
        <w:pStyle w:val="NoSpacing"/>
        <w:rPr>
          <w:sz w:val="19"/>
          <w:szCs w:val="19"/>
        </w:rPr>
      </w:pPr>
      <w:r w:rsidRPr="00DF3B10">
        <w:rPr>
          <w:sz w:val="19"/>
          <w:szCs w:val="19"/>
        </w:rPr>
        <w:t xml:space="preserve">                    color: "#A4CEE8",</w:t>
      </w:r>
    </w:p>
    <w:p w:rsidR="003D650B" w:rsidRPr="00DF3B10" w:rsidRDefault="003D650B" w:rsidP="003D650B">
      <w:pPr>
        <w:pStyle w:val="NoSpacing"/>
        <w:rPr>
          <w:sz w:val="19"/>
          <w:szCs w:val="19"/>
        </w:rPr>
      </w:pPr>
      <w:r w:rsidRPr="00DF3B10">
        <w:rPr>
          <w:sz w:val="19"/>
          <w:szCs w:val="19"/>
        </w:rPr>
        <w:t xml:space="preserve">                    highlight: "#1ab394",</w:t>
      </w:r>
    </w:p>
    <w:p w:rsidR="003D650B" w:rsidRPr="00DF3B10" w:rsidRDefault="003D650B" w:rsidP="003D650B">
      <w:pPr>
        <w:pStyle w:val="NoSpacing"/>
        <w:rPr>
          <w:sz w:val="19"/>
          <w:szCs w:val="19"/>
        </w:rPr>
      </w:pPr>
      <w:r w:rsidRPr="00DF3B10">
        <w:rPr>
          <w:sz w:val="19"/>
          <w:szCs w:val="19"/>
        </w:rPr>
        <w:t xml:space="preserve">                    label: "Laptop"</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var doughnutOptions = {</w:t>
      </w:r>
    </w:p>
    <w:p w:rsidR="003D650B" w:rsidRPr="00DF3B10" w:rsidRDefault="003D650B" w:rsidP="003D650B">
      <w:pPr>
        <w:pStyle w:val="NoSpacing"/>
        <w:rPr>
          <w:sz w:val="19"/>
          <w:szCs w:val="19"/>
        </w:rPr>
      </w:pPr>
      <w:r w:rsidRPr="00DF3B10">
        <w:rPr>
          <w:sz w:val="19"/>
          <w:szCs w:val="19"/>
        </w:rPr>
        <w:t xml:space="preserve">                segmentShowStroke: true,</w:t>
      </w:r>
    </w:p>
    <w:p w:rsidR="003D650B" w:rsidRPr="00DF3B10" w:rsidRDefault="003D650B" w:rsidP="003D650B">
      <w:pPr>
        <w:pStyle w:val="NoSpacing"/>
        <w:rPr>
          <w:sz w:val="19"/>
          <w:szCs w:val="19"/>
        </w:rPr>
      </w:pPr>
      <w:r w:rsidRPr="00DF3B10">
        <w:rPr>
          <w:sz w:val="19"/>
          <w:szCs w:val="19"/>
        </w:rPr>
        <w:t xml:space="preserve">                segmentStrokeColor: "#fff",</w:t>
      </w:r>
    </w:p>
    <w:p w:rsidR="003D650B" w:rsidRPr="00DF3B10" w:rsidRDefault="003D650B" w:rsidP="003D650B">
      <w:pPr>
        <w:pStyle w:val="NoSpacing"/>
        <w:rPr>
          <w:sz w:val="19"/>
          <w:szCs w:val="19"/>
        </w:rPr>
      </w:pPr>
      <w:r w:rsidRPr="00DF3B10">
        <w:rPr>
          <w:sz w:val="19"/>
          <w:szCs w:val="19"/>
        </w:rPr>
        <w:t xml:space="preserve">                segmentStrokeWidth: 2,</w:t>
      </w:r>
    </w:p>
    <w:p w:rsidR="003D650B" w:rsidRPr="00DF3B10" w:rsidRDefault="003D650B" w:rsidP="003D650B">
      <w:pPr>
        <w:pStyle w:val="NoSpacing"/>
        <w:rPr>
          <w:sz w:val="19"/>
          <w:szCs w:val="19"/>
        </w:rPr>
      </w:pPr>
      <w:r w:rsidRPr="00DF3B10">
        <w:rPr>
          <w:sz w:val="19"/>
          <w:szCs w:val="19"/>
        </w:rPr>
        <w:t xml:space="preserve">                percentageInnerCutout: 45, // This is 0 for Pie charts</w:t>
      </w:r>
    </w:p>
    <w:p w:rsidR="003D650B" w:rsidRPr="00DF3B10" w:rsidRDefault="003D650B" w:rsidP="003D650B">
      <w:pPr>
        <w:pStyle w:val="NoSpacing"/>
        <w:rPr>
          <w:sz w:val="19"/>
          <w:szCs w:val="19"/>
        </w:rPr>
      </w:pPr>
      <w:r w:rsidRPr="00DF3B10">
        <w:rPr>
          <w:sz w:val="19"/>
          <w:szCs w:val="19"/>
        </w:rPr>
        <w:t xml:space="preserve">                animationSteps: 100,</w:t>
      </w:r>
    </w:p>
    <w:p w:rsidR="003D650B" w:rsidRPr="00DF3B10" w:rsidRDefault="003D650B" w:rsidP="003D650B">
      <w:pPr>
        <w:pStyle w:val="NoSpacing"/>
        <w:rPr>
          <w:sz w:val="19"/>
          <w:szCs w:val="19"/>
        </w:rPr>
      </w:pPr>
      <w:r w:rsidRPr="00DF3B10">
        <w:rPr>
          <w:sz w:val="19"/>
          <w:szCs w:val="19"/>
        </w:rPr>
        <w:t xml:space="preserve">                animationEasing: "easeOutBounce",</w:t>
      </w:r>
    </w:p>
    <w:p w:rsidR="003D650B" w:rsidRPr="00DF3B10" w:rsidRDefault="003D650B" w:rsidP="003D650B">
      <w:pPr>
        <w:pStyle w:val="NoSpacing"/>
        <w:rPr>
          <w:sz w:val="19"/>
          <w:szCs w:val="19"/>
        </w:rPr>
      </w:pPr>
      <w:r w:rsidRPr="00DF3B10">
        <w:rPr>
          <w:sz w:val="19"/>
          <w:szCs w:val="19"/>
        </w:rPr>
        <w:t xml:space="preserve">                animateRotate: true,</w:t>
      </w:r>
    </w:p>
    <w:p w:rsidR="003D650B" w:rsidRPr="00DF3B10" w:rsidRDefault="003D650B" w:rsidP="003D650B">
      <w:pPr>
        <w:pStyle w:val="NoSpacing"/>
        <w:rPr>
          <w:sz w:val="19"/>
          <w:szCs w:val="19"/>
        </w:rPr>
      </w:pPr>
      <w:r w:rsidRPr="00DF3B10">
        <w:rPr>
          <w:sz w:val="19"/>
          <w:szCs w:val="19"/>
        </w:rPr>
        <w:t xml:space="preserve">                animateScale: false</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var ctx = document.getElementById("doughnutChart").getContext("2d");</w:t>
      </w:r>
    </w:p>
    <w:p w:rsidR="003D650B" w:rsidRPr="00DF3B10" w:rsidRDefault="003D650B" w:rsidP="003D650B">
      <w:pPr>
        <w:pStyle w:val="NoSpacing"/>
        <w:rPr>
          <w:sz w:val="19"/>
          <w:szCs w:val="19"/>
        </w:rPr>
      </w:pPr>
      <w:r w:rsidRPr="00DF3B10">
        <w:rPr>
          <w:sz w:val="19"/>
          <w:szCs w:val="19"/>
        </w:rPr>
        <w:t xml:space="preserve">            var DoughnutChart = new Chart(ctx).Doughnut(doughnutData, doughnutOptions);</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var polarData = [</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value: 300,</w:t>
      </w:r>
    </w:p>
    <w:p w:rsidR="003D650B" w:rsidRPr="00DF3B10" w:rsidRDefault="003D650B" w:rsidP="003D650B">
      <w:pPr>
        <w:pStyle w:val="NoSpacing"/>
        <w:rPr>
          <w:sz w:val="19"/>
          <w:szCs w:val="19"/>
        </w:rPr>
      </w:pPr>
      <w:r w:rsidRPr="00DF3B10">
        <w:rPr>
          <w:sz w:val="19"/>
          <w:szCs w:val="19"/>
        </w:rPr>
        <w:t xml:space="preserve">                    color: "#a3e1d4",</w:t>
      </w:r>
    </w:p>
    <w:p w:rsidR="003D650B" w:rsidRPr="00DF3B10" w:rsidRDefault="003D650B" w:rsidP="003D650B">
      <w:pPr>
        <w:pStyle w:val="NoSpacing"/>
        <w:rPr>
          <w:sz w:val="19"/>
          <w:szCs w:val="19"/>
        </w:rPr>
      </w:pPr>
      <w:r w:rsidRPr="00DF3B10">
        <w:rPr>
          <w:sz w:val="19"/>
          <w:szCs w:val="19"/>
        </w:rPr>
        <w:t xml:space="preserve">                    highlight: "#1ab394",</w:t>
      </w:r>
    </w:p>
    <w:p w:rsidR="003D650B" w:rsidRPr="00DF3B10" w:rsidRDefault="003D650B" w:rsidP="003D650B">
      <w:pPr>
        <w:pStyle w:val="NoSpacing"/>
        <w:rPr>
          <w:sz w:val="19"/>
          <w:szCs w:val="19"/>
        </w:rPr>
      </w:pPr>
      <w:r w:rsidRPr="00DF3B10">
        <w:rPr>
          <w:sz w:val="19"/>
          <w:szCs w:val="19"/>
        </w:rPr>
        <w:t xml:space="preserve">                    label: "App"</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value: 140,</w:t>
      </w:r>
    </w:p>
    <w:p w:rsidR="003D650B" w:rsidRPr="00DF3B10" w:rsidRDefault="003D650B" w:rsidP="003D650B">
      <w:pPr>
        <w:pStyle w:val="NoSpacing"/>
        <w:rPr>
          <w:sz w:val="19"/>
          <w:szCs w:val="19"/>
        </w:rPr>
      </w:pPr>
      <w:r w:rsidRPr="00DF3B10">
        <w:rPr>
          <w:sz w:val="19"/>
          <w:szCs w:val="19"/>
        </w:rPr>
        <w:t xml:space="preserve">                    color: "#dedede",</w:t>
      </w:r>
    </w:p>
    <w:p w:rsidR="003D650B" w:rsidRPr="00DF3B10" w:rsidRDefault="003D650B" w:rsidP="003D650B">
      <w:pPr>
        <w:pStyle w:val="NoSpacing"/>
        <w:rPr>
          <w:sz w:val="19"/>
          <w:szCs w:val="19"/>
        </w:rPr>
      </w:pPr>
      <w:r w:rsidRPr="00DF3B10">
        <w:rPr>
          <w:sz w:val="19"/>
          <w:szCs w:val="19"/>
        </w:rPr>
        <w:t xml:space="preserve">                    highlight: "#1ab394",</w:t>
      </w:r>
    </w:p>
    <w:p w:rsidR="003D650B" w:rsidRPr="00DF3B10" w:rsidRDefault="003D650B" w:rsidP="003D650B">
      <w:pPr>
        <w:pStyle w:val="NoSpacing"/>
        <w:rPr>
          <w:sz w:val="19"/>
          <w:szCs w:val="19"/>
        </w:rPr>
      </w:pPr>
      <w:r w:rsidRPr="00DF3B10">
        <w:rPr>
          <w:sz w:val="19"/>
          <w:szCs w:val="19"/>
        </w:rPr>
        <w:t xml:space="preserve">                    label: "Software"</w:t>
      </w:r>
    </w:p>
    <w:p w:rsidR="003D650B" w:rsidRPr="00DF3B10" w:rsidRDefault="003D650B" w:rsidP="003D650B">
      <w:pPr>
        <w:pStyle w:val="NoSpacing"/>
        <w:rPr>
          <w:sz w:val="19"/>
          <w:szCs w:val="19"/>
        </w:rPr>
      </w:pPr>
      <w:r w:rsidRPr="00DF3B10">
        <w:rPr>
          <w:sz w:val="19"/>
          <w:szCs w:val="19"/>
        </w:rPr>
        <w:lastRenderedPageBreak/>
        <w:t xml:space="preserve">                },</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value: 200,</w:t>
      </w:r>
    </w:p>
    <w:p w:rsidR="003D650B" w:rsidRPr="00DF3B10" w:rsidRDefault="003D650B" w:rsidP="003D650B">
      <w:pPr>
        <w:pStyle w:val="NoSpacing"/>
        <w:rPr>
          <w:sz w:val="19"/>
          <w:szCs w:val="19"/>
        </w:rPr>
      </w:pPr>
      <w:r w:rsidRPr="00DF3B10">
        <w:rPr>
          <w:sz w:val="19"/>
          <w:szCs w:val="19"/>
        </w:rPr>
        <w:t xml:space="preserve">                    color: "#A4CEE8",</w:t>
      </w:r>
    </w:p>
    <w:p w:rsidR="003D650B" w:rsidRPr="00DF3B10" w:rsidRDefault="003D650B" w:rsidP="003D650B">
      <w:pPr>
        <w:pStyle w:val="NoSpacing"/>
        <w:rPr>
          <w:sz w:val="19"/>
          <w:szCs w:val="19"/>
        </w:rPr>
      </w:pPr>
      <w:r w:rsidRPr="00DF3B10">
        <w:rPr>
          <w:sz w:val="19"/>
          <w:szCs w:val="19"/>
        </w:rPr>
        <w:t xml:space="preserve">                    highlight: "#1ab394",</w:t>
      </w:r>
    </w:p>
    <w:p w:rsidR="003D650B" w:rsidRPr="00DF3B10" w:rsidRDefault="003D650B" w:rsidP="003D650B">
      <w:pPr>
        <w:pStyle w:val="NoSpacing"/>
        <w:rPr>
          <w:sz w:val="19"/>
          <w:szCs w:val="19"/>
        </w:rPr>
      </w:pPr>
      <w:r w:rsidRPr="00DF3B10">
        <w:rPr>
          <w:sz w:val="19"/>
          <w:szCs w:val="19"/>
        </w:rPr>
        <w:t xml:space="preserve">                    label: "Laptop"</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var polarOptions = {</w:t>
      </w:r>
    </w:p>
    <w:p w:rsidR="003D650B" w:rsidRPr="00DF3B10" w:rsidRDefault="003D650B" w:rsidP="003D650B">
      <w:pPr>
        <w:pStyle w:val="NoSpacing"/>
        <w:rPr>
          <w:sz w:val="19"/>
          <w:szCs w:val="19"/>
        </w:rPr>
      </w:pPr>
      <w:r w:rsidRPr="00DF3B10">
        <w:rPr>
          <w:sz w:val="19"/>
          <w:szCs w:val="19"/>
        </w:rPr>
        <w:t xml:space="preserve">                scaleShowLabelBackdrop: true,</w:t>
      </w:r>
    </w:p>
    <w:p w:rsidR="003D650B" w:rsidRPr="00DF3B10" w:rsidRDefault="003D650B" w:rsidP="003D650B">
      <w:pPr>
        <w:pStyle w:val="NoSpacing"/>
        <w:rPr>
          <w:sz w:val="19"/>
          <w:szCs w:val="19"/>
        </w:rPr>
      </w:pPr>
      <w:r w:rsidRPr="00DF3B10">
        <w:rPr>
          <w:sz w:val="19"/>
          <w:szCs w:val="19"/>
        </w:rPr>
        <w:t xml:space="preserve">                scaleBackdropColor: "rgba(255,255,255,0.75)",</w:t>
      </w:r>
    </w:p>
    <w:p w:rsidR="003D650B" w:rsidRPr="00DF3B10" w:rsidRDefault="003D650B" w:rsidP="003D650B">
      <w:pPr>
        <w:pStyle w:val="NoSpacing"/>
        <w:rPr>
          <w:sz w:val="19"/>
          <w:szCs w:val="19"/>
        </w:rPr>
      </w:pPr>
      <w:r w:rsidRPr="00DF3B10">
        <w:rPr>
          <w:sz w:val="19"/>
          <w:szCs w:val="19"/>
        </w:rPr>
        <w:t xml:space="preserve">                scaleBeginAtZero: true,</w:t>
      </w:r>
    </w:p>
    <w:p w:rsidR="003D650B" w:rsidRPr="00DF3B10" w:rsidRDefault="003D650B" w:rsidP="003D650B">
      <w:pPr>
        <w:pStyle w:val="NoSpacing"/>
        <w:rPr>
          <w:sz w:val="19"/>
          <w:szCs w:val="19"/>
        </w:rPr>
      </w:pPr>
      <w:r w:rsidRPr="00DF3B10">
        <w:rPr>
          <w:sz w:val="19"/>
          <w:szCs w:val="19"/>
        </w:rPr>
        <w:t xml:space="preserve">                scaleBackdropPaddingY: 1,</w:t>
      </w:r>
    </w:p>
    <w:p w:rsidR="003D650B" w:rsidRPr="00DF3B10" w:rsidRDefault="003D650B" w:rsidP="003D650B">
      <w:pPr>
        <w:pStyle w:val="NoSpacing"/>
        <w:rPr>
          <w:sz w:val="19"/>
          <w:szCs w:val="19"/>
        </w:rPr>
      </w:pPr>
      <w:r w:rsidRPr="00DF3B10">
        <w:rPr>
          <w:sz w:val="19"/>
          <w:szCs w:val="19"/>
        </w:rPr>
        <w:t xml:space="preserve">                scaleBackdropPaddingX: 1,</w:t>
      </w:r>
    </w:p>
    <w:p w:rsidR="003D650B" w:rsidRPr="00DF3B10" w:rsidRDefault="003D650B" w:rsidP="003D650B">
      <w:pPr>
        <w:pStyle w:val="NoSpacing"/>
        <w:rPr>
          <w:sz w:val="19"/>
          <w:szCs w:val="19"/>
        </w:rPr>
      </w:pPr>
      <w:r w:rsidRPr="00DF3B10">
        <w:rPr>
          <w:sz w:val="19"/>
          <w:szCs w:val="19"/>
        </w:rPr>
        <w:t xml:space="preserve">                scaleShowLine: true,</w:t>
      </w:r>
    </w:p>
    <w:p w:rsidR="003D650B" w:rsidRPr="00DF3B10" w:rsidRDefault="003D650B" w:rsidP="003D650B">
      <w:pPr>
        <w:pStyle w:val="NoSpacing"/>
        <w:rPr>
          <w:sz w:val="19"/>
          <w:szCs w:val="19"/>
        </w:rPr>
      </w:pPr>
      <w:r w:rsidRPr="00DF3B10">
        <w:rPr>
          <w:sz w:val="19"/>
          <w:szCs w:val="19"/>
        </w:rPr>
        <w:t xml:space="preserve">                segmentShowStroke: true,</w:t>
      </w:r>
    </w:p>
    <w:p w:rsidR="003D650B" w:rsidRPr="00DF3B10" w:rsidRDefault="003D650B" w:rsidP="003D650B">
      <w:pPr>
        <w:pStyle w:val="NoSpacing"/>
        <w:rPr>
          <w:sz w:val="19"/>
          <w:szCs w:val="19"/>
        </w:rPr>
      </w:pPr>
      <w:r w:rsidRPr="00DF3B10">
        <w:rPr>
          <w:sz w:val="19"/>
          <w:szCs w:val="19"/>
        </w:rPr>
        <w:t xml:space="preserve">                segmentStrokeColor: "#fff",</w:t>
      </w:r>
    </w:p>
    <w:p w:rsidR="003D650B" w:rsidRPr="00DF3B10" w:rsidRDefault="003D650B" w:rsidP="003D650B">
      <w:pPr>
        <w:pStyle w:val="NoSpacing"/>
        <w:rPr>
          <w:sz w:val="19"/>
          <w:szCs w:val="19"/>
        </w:rPr>
      </w:pPr>
      <w:r w:rsidRPr="00DF3B10">
        <w:rPr>
          <w:sz w:val="19"/>
          <w:szCs w:val="19"/>
        </w:rPr>
        <w:t xml:space="preserve">                segmentStrokeWidth: 2,</w:t>
      </w:r>
    </w:p>
    <w:p w:rsidR="003D650B" w:rsidRPr="00DF3B10" w:rsidRDefault="003D650B" w:rsidP="003D650B">
      <w:pPr>
        <w:pStyle w:val="NoSpacing"/>
        <w:rPr>
          <w:sz w:val="19"/>
          <w:szCs w:val="19"/>
        </w:rPr>
      </w:pPr>
      <w:r w:rsidRPr="00DF3B10">
        <w:rPr>
          <w:sz w:val="19"/>
          <w:szCs w:val="19"/>
        </w:rPr>
        <w:t xml:space="preserve">                animationSteps: 100,</w:t>
      </w:r>
    </w:p>
    <w:p w:rsidR="003D650B" w:rsidRPr="00DF3B10" w:rsidRDefault="003D650B" w:rsidP="003D650B">
      <w:pPr>
        <w:pStyle w:val="NoSpacing"/>
        <w:rPr>
          <w:sz w:val="19"/>
          <w:szCs w:val="19"/>
        </w:rPr>
      </w:pPr>
      <w:r w:rsidRPr="00DF3B10">
        <w:rPr>
          <w:sz w:val="19"/>
          <w:szCs w:val="19"/>
        </w:rPr>
        <w:t xml:space="preserve">                animationEasing: "easeOutBounce",</w:t>
      </w:r>
    </w:p>
    <w:p w:rsidR="003D650B" w:rsidRPr="00DF3B10" w:rsidRDefault="003D650B" w:rsidP="003D650B">
      <w:pPr>
        <w:pStyle w:val="NoSpacing"/>
        <w:rPr>
          <w:sz w:val="19"/>
          <w:szCs w:val="19"/>
        </w:rPr>
      </w:pPr>
      <w:r w:rsidRPr="00DF3B10">
        <w:rPr>
          <w:sz w:val="19"/>
          <w:szCs w:val="19"/>
        </w:rPr>
        <w:t xml:space="preserve">                animateRotate: true,</w:t>
      </w:r>
    </w:p>
    <w:p w:rsidR="003D650B" w:rsidRPr="00DF3B10" w:rsidRDefault="003D650B" w:rsidP="003D650B">
      <w:pPr>
        <w:pStyle w:val="NoSpacing"/>
        <w:rPr>
          <w:sz w:val="19"/>
          <w:szCs w:val="19"/>
        </w:rPr>
      </w:pPr>
      <w:r w:rsidRPr="00DF3B10">
        <w:rPr>
          <w:sz w:val="19"/>
          <w:szCs w:val="19"/>
        </w:rPr>
        <w:t xml:space="preserve">                animateScale: false</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var ctx = document.getElementById("polarChart").getContext("2d");</w:t>
      </w:r>
    </w:p>
    <w:p w:rsidR="003D650B" w:rsidRPr="00DF3B10" w:rsidRDefault="003D650B" w:rsidP="003D650B">
      <w:pPr>
        <w:pStyle w:val="NoSpacing"/>
        <w:rPr>
          <w:sz w:val="19"/>
          <w:szCs w:val="19"/>
        </w:rPr>
      </w:pPr>
      <w:r w:rsidRPr="00DF3B10">
        <w:rPr>
          <w:sz w:val="19"/>
          <w:szCs w:val="19"/>
        </w:rPr>
        <w:t xml:space="preserve">            var Polarchart = new Chart(ctx).PolarArea(polarData, polarOptions);</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lt;/script&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6C7EFF" w:rsidRDefault="003D650B" w:rsidP="003D650B">
      <w:pPr>
        <w:pStyle w:val="NoSpacing"/>
        <w:rPr>
          <w:b/>
          <w:sz w:val="19"/>
          <w:szCs w:val="19"/>
        </w:rPr>
      </w:pPr>
    </w:p>
    <w:p w:rsidR="003D650B" w:rsidRPr="006C7EFF" w:rsidRDefault="003D650B" w:rsidP="003D650B">
      <w:pPr>
        <w:pStyle w:val="NoSpacing"/>
        <w:rPr>
          <w:b/>
          <w:sz w:val="19"/>
          <w:szCs w:val="19"/>
        </w:rPr>
      </w:pPr>
      <w:r w:rsidRPr="006C7EFF">
        <w:rPr>
          <w:b/>
          <w:sz w:val="19"/>
          <w:szCs w:val="19"/>
        </w:rPr>
        <w:t>PFMO.Web</w:t>
      </w:r>
    </w:p>
    <w:p w:rsidR="003D650B" w:rsidRPr="006C7EFF" w:rsidRDefault="003D650B" w:rsidP="003D650B">
      <w:pPr>
        <w:pStyle w:val="NoSpacing"/>
        <w:rPr>
          <w:b/>
          <w:sz w:val="19"/>
          <w:szCs w:val="19"/>
        </w:rPr>
      </w:pPr>
      <w:r w:rsidRPr="006C7EFF">
        <w:rPr>
          <w:b/>
          <w:sz w:val="19"/>
          <w:szCs w:val="19"/>
        </w:rPr>
        <w:t>Views(Manage)</w:t>
      </w:r>
    </w:p>
    <w:p w:rsidR="003D650B" w:rsidRPr="006C7EFF" w:rsidRDefault="003D650B" w:rsidP="003D650B">
      <w:pPr>
        <w:pStyle w:val="NoSpacing"/>
        <w:rPr>
          <w:b/>
          <w:sz w:val="19"/>
          <w:szCs w:val="19"/>
        </w:rPr>
      </w:pPr>
      <w:r w:rsidRPr="006C7EFF">
        <w:rPr>
          <w:b/>
          <w:sz w:val="19"/>
          <w:szCs w:val="19"/>
        </w:rPr>
        <w:t>AddPhoneNumber.cshtml</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model PFMO.Web.Models.AddPhoneNumberViewModel</w:t>
      </w:r>
    </w:p>
    <w:p w:rsidR="003D650B" w:rsidRPr="00DF3B10" w:rsidRDefault="003D650B" w:rsidP="003D650B">
      <w:pPr>
        <w:pStyle w:val="NoSpacing"/>
        <w:rPr>
          <w:sz w:val="19"/>
          <w:szCs w:val="19"/>
        </w:rPr>
      </w:pPr>
      <w:r w:rsidRPr="00DF3B10">
        <w:rPr>
          <w:sz w:val="19"/>
          <w:szCs w:val="19"/>
        </w:rPr>
        <w:t>@{</w:t>
      </w:r>
    </w:p>
    <w:p w:rsidR="003D650B" w:rsidRPr="00DF3B10" w:rsidRDefault="003D650B" w:rsidP="003D650B">
      <w:pPr>
        <w:pStyle w:val="NoSpacing"/>
        <w:rPr>
          <w:sz w:val="19"/>
          <w:szCs w:val="19"/>
        </w:rPr>
      </w:pPr>
      <w:r w:rsidRPr="00DF3B10">
        <w:rPr>
          <w:sz w:val="19"/>
          <w:szCs w:val="19"/>
        </w:rPr>
        <w:t xml:space="preserve">    ViewBag.Title = "Phone Number";</w:t>
      </w:r>
    </w:p>
    <w:p w:rsidR="003D650B" w:rsidRPr="00DF3B10" w:rsidRDefault="003D650B" w:rsidP="003D650B">
      <w:pPr>
        <w:pStyle w:val="NoSpacing"/>
        <w:rPr>
          <w:sz w:val="19"/>
          <w:szCs w:val="19"/>
        </w:rPr>
      </w:pPr>
      <w:r w:rsidRPr="00DF3B10">
        <w:rPr>
          <w:sz w:val="19"/>
          <w:szCs w:val="19"/>
        </w:rPr>
        <w:t xml:space="preserve">    Layout = "~/Views/Shared/_Layout.cshtml";</w:t>
      </w:r>
    </w:p>
    <w:p w:rsidR="003D650B" w:rsidRPr="00DF3B10" w:rsidRDefault="003D650B" w:rsidP="003D650B">
      <w:pPr>
        <w:pStyle w:val="NoSpacing"/>
        <w:rPr>
          <w:sz w:val="19"/>
          <w:szCs w:val="19"/>
        </w:rPr>
      </w:pPr>
      <w:r w:rsidRPr="00DF3B10">
        <w:rPr>
          <w:sz w:val="19"/>
          <w:szCs w:val="19"/>
        </w:rPr>
        <w: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lt;h2&gt;@ViewBag.Title.&lt;/h2&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lastRenderedPageBreak/>
        <w:t>@using (Html.BeginForm("AddPhoneNumber", "Manage", FormMethod.Post, new { @class = "form-horizontal", role = "form" }))</w:t>
      </w:r>
    </w:p>
    <w:p w:rsidR="003D650B" w:rsidRPr="00DF3B10" w:rsidRDefault="003D650B" w:rsidP="003D650B">
      <w:pPr>
        <w:pStyle w:val="NoSpacing"/>
        <w:rPr>
          <w:sz w:val="19"/>
          <w:szCs w:val="19"/>
        </w:rPr>
      </w:pPr>
      <w:r w:rsidRPr="00DF3B10">
        <w:rPr>
          <w:sz w:val="19"/>
          <w:szCs w:val="19"/>
        </w:rPr>
        <w:t>{</w:t>
      </w:r>
    </w:p>
    <w:p w:rsidR="003D650B" w:rsidRPr="00DF3B10" w:rsidRDefault="003D650B" w:rsidP="003D650B">
      <w:pPr>
        <w:pStyle w:val="NoSpacing"/>
        <w:rPr>
          <w:sz w:val="19"/>
          <w:szCs w:val="19"/>
        </w:rPr>
      </w:pPr>
      <w:r w:rsidRPr="00DF3B10">
        <w:rPr>
          <w:sz w:val="19"/>
          <w:szCs w:val="19"/>
        </w:rPr>
        <w:t xml:space="preserve">    @Html.AntiForgeryToken()</w:t>
      </w:r>
    </w:p>
    <w:p w:rsidR="003D650B" w:rsidRPr="00DF3B10" w:rsidRDefault="003D650B" w:rsidP="003D650B">
      <w:pPr>
        <w:pStyle w:val="NoSpacing"/>
        <w:rPr>
          <w:sz w:val="19"/>
          <w:szCs w:val="19"/>
        </w:rPr>
      </w:pPr>
      <w:r w:rsidRPr="00DF3B10">
        <w:rPr>
          <w:sz w:val="19"/>
          <w:szCs w:val="19"/>
        </w:rPr>
        <w:t xml:space="preserve">    &lt;h4&gt;Add a phone number&lt;/h4&gt;</w:t>
      </w:r>
    </w:p>
    <w:p w:rsidR="003D650B" w:rsidRPr="00DF3B10" w:rsidRDefault="003D650B" w:rsidP="003D650B">
      <w:pPr>
        <w:pStyle w:val="NoSpacing"/>
        <w:rPr>
          <w:sz w:val="19"/>
          <w:szCs w:val="19"/>
        </w:rPr>
      </w:pPr>
      <w:r w:rsidRPr="00DF3B10">
        <w:rPr>
          <w:sz w:val="19"/>
          <w:szCs w:val="19"/>
        </w:rPr>
        <w:t xml:space="preserve">    &lt;hr /&gt;</w:t>
      </w:r>
    </w:p>
    <w:p w:rsidR="003D650B" w:rsidRPr="00DF3B10" w:rsidRDefault="003D650B" w:rsidP="003D650B">
      <w:pPr>
        <w:pStyle w:val="NoSpacing"/>
        <w:rPr>
          <w:sz w:val="19"/>
          <w:szCs w:val="19"/>
        </w:rPr>
      </w:pPr>
      <w:r w:rsidRPr="00DF3B10">
        <w:rPr>
          <w:sz w:val="19"/>
          <w:szCs w:val="19"/>
        </w:rPr>
        <w:t xml:space="preserve">    @Html.ValidationSummary("", new { @class = "text-danger" })</w:t>
      </w:r>
    </w:p>
    <w:p w:rsidR="003D650B" w:rsidRPr="00DF3B10" w:rsidRDefault="003D650B" w:rsidP="003D650B">
      <w:pPr>
        <w:pStyle w:val="NoSpacing"/>
        <w:rPr>
          <w:sz w:val="19"/>
          <w:szCs w:val="19"/>
        </w:rPr>
      </w:pPr>
      <w:r w:rsidRPr="00DF3B10">
        <w:rPr>
          <w:sz w:val="19"/>
          <w:szCs w:val="19"/>
        </w:rPr>
        <w:t xml:space="preserve">    &lt;div class="form-group"&gt;</w:t>
      </w:r>
    </w:p>
    <w:p w:rsidR="003D650B" w:rsidRPr="00DF3B10" w:rsidRDefault="003D650B" w:rsidP="003D650B">
      <w:pPr>
        <w:pStyle w:val="NoSpacing"/>
        <w:rPr>
          <w:sz w:val="19"/>
          <w:szCs w:val="19"/>
        </w:rPr>
      </w:pPr>
      <w:r w:rsidRPr="00DF3B10">
        <w:rPr>
          <w:sz w:val="19"/>
          <w:szCs w:val="19"/>
        </w:rPr>
        <w:t xml:space="preserve">        @Html.LabelFor(m =&gt; m.Number, new { @class = "col-md-2 control-label" })</w:t>
      </w:r>
    </w:p>
    <w:p w:rsidR="003D650B" w:rsidRPr="00DF3B10" w:rsidRDefault="003D650B" w:rsidP="003D650B">
      <w:pPr>
        <w:pStyle w:val="NoSpacing"/>
        <w:rPr>
          <w:sz w:val="19"/>
          <w:szCs w:val="19"/>
        </w:rPr>
      </w:pPr>
      <w:r w:rsidRPr="00DF3B10">
        <w:rPr>
          <w:sz w:val="19"/>
          <w:szCs w:val="19"/>
        </w:rPr>
        <w:t xml:space="preserve">        &lt;div class="col-md-10"&gt;</w:t>
      </w:r>
    </w:p>
    <w:p w:rsidR="003D650B" w:rsidRPr="00DF3B10" w:rsidRDefault="003D650B" w:rsidP="003D650B">
      <w:pPr>
        <w:pStyle w:val="NoSpacing"/>
        <w:rPr>
          <w:sz w:val="19"/>
          <w:szCs w:val="19"/>
        </w:rPr>
      </w:pPr>
      <w:r w:rsidRPr="00DF3B10">
        <w:rPr>
          <w:sz w:val="19"/>
          <w:szCs w:val="19"/>
        </w:rPr>
        <w:t xml:space="preserve">            @Html.TextBoxFor(m =&gt; m.Number, new { @class = "form-control" })</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 class="form-group"&gt;</w:t>
      </w:r>
    </w:p>
    <w:p w:rsidR="003D650B" w:rsidRPr="00DF3B10" w:rsidRDefault="003D650B" w:rsidP="003D650B">
      <w:pPr>
        <w:pStyle w:val="NoSpacing"/>
        <w:rPr>
          <w:sz w:val="19"/>
          <w:szCs w:val="19"/>
        </w:rPr>
      </w:pPr>
      <w:r w:rsidRPr="00DF3B10">
        <w:rPr>
          <w:sz w:val="19"/>
          <w:szCs w:val="19"/>
        </w:rPr>
        <w:t xml:space="preserve">        &lt;div class="col-md-offset-2 col-md-10"&gt;</w:t>
      </w:r>
    </w:p>
    <w:p w:rsidR="003D650B" w:rsidRPr="00DF3B10" w:rsidRDefault="003D650B" w:rsidP="003D650B">
      <w:pPr>
        <w:pStyle w:val="NoSpacing"/>
        <w:rPr>
          <w:sz w:val="19"/>
          <w:szCs w:val="19"/>
        </w:rPr>
      </w:pPr>
      <w:r w:rsidRPr="00DF3B10">
        <w:rPr>
          <w:sz w:val="19"/>
          <w:szCs w:val="19"/>
        </w:rPr>
        <w:t xml:space="preserve">            &lt;input type="submit" class="btn btn-default" value="Submit" /&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section Scripts {</w:t>
      </w:r>
    </w:p>
    <w:p w:rsidR="003D650B" w:rsidRPr="00DF3B10" w:rsidRDefault="003D650B" w:rsidP="003D650B">
      <w:pPr>
        <w:pStyle w:val="NoSpacing"/>
        <w:rPr>
          <w:sz w:val="19"/>
          <w:szCs w:val="19"/>
        </w:rPr>
      </w:pPr>
      <w:r w:rsidRPr="00DF3B10">
        <w:rPr>
          <w:sz w:val="19"/>
          <w:szCs w:val="19"/>
        </w:rPr>
        <w:t xml:space="preserve">    @Scripts.Render("~/bundles/jqueryval")</w:t>
      </w:r>
    </w:p>
    <w:p w:rsidR="003D650B" w:rsidRPr="00DF3B10" w:rsidRDefault="003D650B" w:rsidP="003D650B">
      <w:pPr>
        <w:pStyle w:val="NoSpacing"/>
        <w:rPr>
          <w:sz w:val="19"/>
          <w:szCs w:val="19"/>
        </w:rPr>
      </w:pPr>
      <w:r w:rsidRPr="00DF3B10">
        <w:rPr>
          <w:sz w:val="19"/>
          <w:szCs w:val="19"/>
        </w:rPr>
        <w: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6C7EFF" w:rsidRDefault="003D650B" w:rsidP="003D650B">
      <w:pPr>
        <w:pStyle w:val="NoSpacing"/>
        <w:rPr>
          <w:b/>
          <w:sz w:val="19"/>
          <w:szCs w:val="19"/>
        </w:rPr>
      </w:pPr>
      <w:r w:rsidRPr="006C7EFF">
        <w:rPr>
          <w:b/>
          <w:sz w:val="19"/>
          <w:szCs w:val="19"/>
        </w:rPr>
        <w:t>PFMO.Web</w:t>
      </w:r>
    </w:p>
    <w:p w:rsidR="003D650B" w:rsidRPr="006C7EFF" w:rsidRDefault="003D650B" w:rsidP="003D650B">
      <w:pPr>
        <w:pStyle w:val="NoSpacing"/>
        <w:rPr>
          <w:b/>
          <w:sz w:val="19"/>
          <w:szCs w:val="19"/>
        </w:rPr>
      </w:pPr>
      <w:r w:rsidRPr="006C7EFF">
        <w:rPr>
          <w:b/>
          <w:sz w:val="19"/>
          <w:szCs w:val="19"/>
        </w:rPr>
        <w:t>Views(Manage)</w:t>
      </w:r>
    </w:p>
    <w:p w:rsidR="003D650B" w:rsidRPr="006C7EFF" w:rsidRDefault="003D650B" w:rsidP="003D650B">
      <w:pPr>
        <w:pStyle w:val="NoSpacing"/>
        <w:rPr>
          <w:b/>
          <w:sz w:val="19"/>
          <w:szCs w:val="19"/>
        </w:rPr>
      </w:pPr>
      <w:r w:rsidRPr="006C7EFF">
        <w:rPr>
          <w:b/>
          <w:sz w:val="19"/>
          <w:szCs w:val="19"/>
        </w:rPr>
        <w:t>ChangePassword.cshtml</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model PFMO.Web.Models.ChangePasswordViewModel</w:t>
      </w:r>
    </w:p>
    <w:p w:rsidR="003D650B" w:rsidRPr="00DF3B10" w:rsidRDefault="003D650B" w:rsidP="003D650B">
      <w:pPr>
        <w:pStyle w:val="NoSpacing"/>
        <w:rPr>
          <w:sz w:val="19"/>
          <w:szCs w:val="19"/>
        </w:rPr>
      </w:pPr>
      <w:r w:rsidRPr="00DF3B10">
        <w:rPr>
          <w:sz w:val="19"/>
          <w:szCs w:val="19"/>
        </w:rPr>
        <w:t>@{</w:t>
      </w:r>
    </w:p>
    <w:p w:rsidR="003D650B" w:rsidRPr="00DF3B10" w:rsidRDefault="003D650B" w:rsidP="003D650B">
      <w:pPr>
        <w:pStyle w:val="NoSpacing"/>
        <w:rPr>
          <w:sz w:val="19"/>
          <w:szCs w:val="19"/>
        </w:rPr>
      </w:pPr>
      <w:r w:rsidRPr="00DF3B10">
        <w:rPr>
          <w:sz w:val="19"/>
          <w:szCs w:val="19"/>
        </w:rPr>
        <w:t xml:space="preserve">    ViewBag.Title = "Change Password";</w:t>
      </w:r>
    </w:p>
    <w:p w:rsidR="003D650B" w:rsidRPr="00DF3B10" w:rsidRDefault="003D650B" w:rsidP="003D650B">
      <w:pPr>
        <w:pStyle w:val="NoSpacing"/>
        <w:rPr>
          <w:sz w:val="19"/>
          <w:szCs w:val="19"/>
        </w:rPr>
      </w:pPr>
      <w:r w:rsidRPr="00DF3B10">
        <w:rPr>
          <w:sz w:val="19"/>
          <w:szCs w:val="19"/>
        </w:rPr>
        <w:t xml:space="preserve">    Layout = "~/Views/Shared/_Layout.cshtml";</w:t>
      </w:r>
    </w:p>
    <w:p w:rsidR="003D650B" w:rsidRPr="00DF3B10" w:rsidRDefault="003D650B" w:rsidP="003D650B">
      <w:pPr>
        <w:pStyle w:val="NoSpacing"/>
        <w:rPr>
          <w:sz w:val="19"/>
          <w:szCs w:val="19"/>
        </w:rPr>
      </w:pPr>
      <w:r w:rsidRPr="00DF3B10">
        <w:rPr>
          <w:sz w:val="19"/>
          <w:szCs w:val="19"/>
        </w:rPr>
        <w: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lt;h2&gt;@ViewBag.Title.&lt;/h2&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using (Html.BeginForm("ChangePassword", "Manage", FormMethod.Post, new { @class = "form-horizontal", role = "form" }))</w:t>
      </w:r>
    </w:p>
    <w:p w:rsidR="003D650B" w:rsidRPr="00DF3B10" w:rsidRDefault="003D650B" w:rsidP="003D650B">
      <w:pPr>
        <w:pStyle w:val="NoSpacing"/>
        <w:rPr>
          <w:sz w:val="19"/>
          <w:szCs w:val="19"/>
        </w:rPr>
      </w:pPr>
      <w:r w:rsidRPr="00DF3B10">
        <w:rPr>
          <w:sz w:val="19"/>
          <w:szCs w:val="19"/>
        </w:rPr>
        <w:t>{</w:t>
      </w:r>
    </w:p>
    <w:p w:rsidR="003D650B" w:rsidRPr="00DF3B10" w:rsidRDefault="003D650B" w:rsidP="003D650B">
      <w:pPr>
        <w:pStyle w:val="NoSpacing"/>
        <w:rPr>
          <w:sz w:val="19"/>
          <w:szCs w:val="19"/>
        </w:rPr>
      </w:pPr>
      <w:r w:rsidRPr="00DF3B10">
        <w:rPr>
          <w:sz w:val="19"/>
          <w:szCs w:val="19"/>
        </w:rPr>
        <w:t xml:space="preserve">    @Html.AntiForgeryToken()</w:t>
      </w:r>
    </w:p>
    <w:p w:rsidR="003D650B" w:rsidRPr="00DF3B10" w:rsidRDefault="003D650B" w:rsidP="003D650B">
      <w:pPr>
        <w:pStyle w:val="NoSpacing"/>
        <w:rPr>
          <w:sz w:val="19"/>
          <w:szCs w:val="19"/>
        </w:rPr>
      </w:pPr>
      <w:r w:rsidRPr="00DF3B10">
        <w:rPr>
          <w:sz w:val="19"/>
          <w:szCs w:val="19"/>
        </w:rPr>
        <w:t xml:space="preserve">    &lt;h4&gt;Change Password Form&lt;/h4&gt;</w:t>
      </w:r>
    </w:p>
    <w:p w:rsidR="003D650B" w:rsidRPr="00DF3B10" w:rsidRDefault="003D650B" w:rsidP="003D650B">
      <w:pPr>
        <w:pStyle w:val="NoSpacing"/>
        <w:rPr>
          <w:sz w:val="19"/>
          <w:szCs w:val="19"/>
        </w:rPr>
      </w:pPr>
      <w:r w:rsidRPr="00DF3B10">
        <w:rPr>
          <w:sz w:val="19"/>
          <w:szCs w:val="19"/>
        </w:rPr>
        <w:t xml:space="preserve">    &lt;hr /&gt;</w:t>
      </w:r>
    </w:p>
    <w:p w:rsidR="003D650B" w:rsidRPr="00DF3B10" w:rsidRDefault="003D650B" w:rsidP="003D650B">
      <w:pPr>
        <w:pStyle w:val="NoSpacing"/>
        <w:rPr>
          <w:sz w:val="19"/>
          <w:szCs w:val="19"/>
        </w:rPr>
      </w:pPr>
      <w:r w:rsidRPr="00DF3B10">
        <w:rPr>
          <w:sz w:val="19"/>
          <w:szCs w:val="19"/>
        </w:rPr>
        <w:t xml:space="preserve">    @Html.ValidationSummary("", new { @class = "text-danger" })</w:t>
      </w:r>
    </w:p>
    <w:p w:rsidR="003D650B" w:rsidRPr="00DF3B10" w:rsidRDefault="003D650B" w:rsidP="003D650B">
      <w:pPr>
        <w:pStyle w:val="NoSpacing"/>
        <w:rPr>
          <w:sz w:val="19"/>
          <w:szCs w:val="19"/>
        </w:rPr>
      </w:pPr>
      <w:r w:rsidRPr="00DF3B10">
        <w:rPr>
          <w:sz w:val="19"/>
          <w:szCs w:val="19"/>
        </w:rPr>
        <w:t xml:space="preserve">    &lt;div class="form-group"&gt;</w:t>
      </w:r>
    </w:p>
    <w:p w:rsidR="003D650B" w:rsidRPr="00DF3B10" w:rsidRDefault="003D650B" w:rsidP="003D650B">
      <w:pPr>
        <w:pStyle w:val="NoSpacing"/>
        <w:rPr>
          <w:sz w:val="19"/>
          <w:szCs w:val="19"/>
        </w:rPr>
      </w:pPr>
      <w:r w:rsidRPr="00DF3B10">
        <w:rPr>
          <w:sz w:val="19"/>
          <w:szCs w:val="19"/>
        </w:rPr>
        <w:lastRenderedPageBreak/>
        <w:t xml:space="preserve">        @Html.LabelFor(m =&gt; m.OldPassword, new { @class = "col-md-2 control-label" })</w:t>
      </w:r>
    </w:p>
    <w:p w:rsidR="003D650B" w:rsidRPr="00DF3B10" w:rsidRDefault="003D650B" w:rsidP="003D650B">
      <w:pPr>
        <w:pStyle w:val="NoSpacing"/>
        <w:rPr>
          <w:sz w:val="19"/>
          <w:szCs w:val="19"/>
        </w:rPr>
      </w:pPr>
      <w:r w:rsidRPr="00DF3B10">
        <w:rPr>
          <w:sz w:val="19"/>
          <w:szCs w:val="19"/>
        </w:rPr>
        <w:t xml:space="preserve">        &lt;div class="col-md-10"&gt;</w:t>
      </w:r>
    </w:p>
    <w:p w:rsidR="003D650B" w:rsidRPr="00DF3B10" w:rsidRDefault="003D650B" w:rsidP="003D650B">
      <w:pPr>
        <w:pStyle w:val="NoSpacing"/>
        <w:rPr>
          <w:sz w:val="19"/>
          <w:szCs w:val="19"/>
        </w:rPr>
      </w:pPr>
      <w:r w:rsidRPr="00DF3B10">
        <w:rPr>
          <w:sz w:val="19"/>
          <w:szCs w:val="19"/>
        </w:rPr>
        <w:t xml:space="preserve">            @Html.PasswordFor(m =&gt; m.OldPassword, new { @class = "form-control" })</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 class="form-group"&gt;</w:t>
      </w:r>
    </w:p>
    <w:p w:rsidR="003D650B" w:rsidRPr="00DF3B10" w:rsidRDefault="003D650B" w:rsidP="003D650B">
      <w:pPr>
        <w:pStyle w:val="NoSpacing"/>
        <w:rPr>
          <w:sz w:val="19"/>
          <w:szCs w:val="19"/>
        </w:rPr>
      </w:pPr>
      <w:r w:rsidRPr="00DF3B10">
        <w:rPr>
          <w:sz w:val="19"/>
          <w:szCs w:val="19"/>
        </w:rPr>
        <w:t xml:space="preserve">        @Html.LabelFor(m =&gt; m.NewPassword, new { @class = "col-md-2 control-label" })</w:t>
      </w:r>
    </w:p>
    <w:p w:rsidR="003D650B" w:rsidRPr="00DF3B10" w:rsidRDefault="003D650B" w:rsidP="003D650B">
      <w:pPr>
        <w:pStyle w:val="NoSpacing"/>
        <w:rPr>
          <w:sz w:val="19"/>
          <w:szCs w:val="19"/>
        </w:rPr>
      </w:pPr>
      <w:r w:rsidRPr="00DF3B10">
        <w:rPr>
          <w:sz w:val="19"/>
          <w:szCs w:val="19"/>
        </w:rPr>
        <w:t xml:space="preserve">        &lt;div class="col-md-10"&gt;</w:t>
      </w:r>
    </w:p>
    <w:p w:rsidR="003D650B" w:rsidRPr="00DF3B10" w:rsidRDefault="003D650B" w:rsidP="003D650B">
      <w:pPr>
        <w:pStyle w:val="NoSpacing"/>
        <w:rPr>
          <w:sz w:val="19"/>
          <w:szCs w:val="19"/>
        </w:rPr>
      </w:pPr>
      <w:r w:rsidRPr="00DF3B10">
        <w:rPr>
          <w:sz w:val="19"/>
          <w:szCs w:val="19"/>
        </w:rPr>
        <w:t xml:space="preserve">            @Html.PasswordFor(m =&gt; m.NewPassword, new { @class = "form-control" })</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 class="form-group"&gt;</w:t>
      </w:r>
    </w:p>
    <w:p w:rsidR="003D650B" w:rsidRPr="00DF3B10" w:rsidRDefault="003D650B" w:rsidP="003D650B">
      <w:pPr>
        <w:pStyle w:val="NoSpacing"/>
        <w:rPr>
          <w:sz w:val="19"/>
          <w:szCs w:val="19"/>
        </w:rPr>
      </w:pPr>
      <w:r w:rsidRPr="00DF3B10">
        <w:rPr>
          <w:sz w:val="19"/>
          <w:szCs w:val="19"/>
        </w:rPr>
        <w:t xml:space="preserve">        @Html.LabelFor(m =&gt; m.ConfirmPassword, new { @class = "col-md-2 control-label" })</w:t>
      </w:r>
    </w:p>
    <w:p w:rsidR="003D650B" w:rsidRPr="00DF3B10" w:rsidRDefault="003D650B" w:rsidP="003D650B">
      <w:pPr>
        <w:pStyle w:val="NoSpacing"/>
        <w:rPr>
          <w:sz w:val="19"/>
          <w:szCs w:val="19"/>
        </w:rPr>
      </w:pPr>
      <w:r w:rsidRPr="00DF3B10">
        <w:rPr>
          <w:sz w:val="19"/>
          <w:szCs w:val="19"/>
        </w:rPr>
        <w:t xml:space="preserve">        &lt;div class="col-md-10"&gt;</w:t>
      </w:r>
    </w:p>
    <w:p w:rsidR="003D650B" w:rsidRPr="00DF3B10" w:rsidRDefault="003D650B" w:rsidP="003D650B">
      <w:pPr>
        <w:pStyle w:val="NoSpacing"/>
        <w:rPr>
          <w:sz w:val="19"/>
          <w:szCs w:val="19"/>
        </w:rPr>
      </w:pPr>
      <w:r w:rsidRPr="00DF3B10">
        <w:rPr>
          <w:sz w:val="19"/>
          <w:szCs w:val="19"/>
        </w:rPr>
        <w:t xml:space="preserve">            @Html.PasswordFor(m =&gt; m.ConfirmPassword, new { @class = "form-control" })</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 class="form-group"&gt;</w:t>
      </w:r>
    </w:p>
    <w:p w:rsidR="003D650B" w:rsidRPr="00DF3B10" w:rsidRDefault="003D650B" w:rsidP="003D650B">
      <w:pPr>
        <w:pStyle w:val="NoSpacing"/>
        <w:rPr>
          <w:sz w:val="19"/>
          <w:szCs w:val="19"/>
        </w:rPr>
      </w:pPr>
      <w:r w:rsidRPr="00DF3B10">
        <w:rPr>
          <w:sz w:val="19"/>
          <w:szCs w:val="19"/>
        </w:rPr>
        <w:t xml:space="preserve">        &lt;div class="col-md-offset-2 col-md-10"&gt;</w:t>
      </w:r>
    </w:p>
    <w:p w:rsidR="003D650B" w:rsidRPr="00DF3B10" w:rsidRDefault="003D650B" w:rsidP="003D650B">
      <w:pPr>
        <w:pStyle w:val="NoSpacing"/>
        <w:rPr>
          <w:sz w:val="19"/>
          <w:szCs w:val="19"/>
        </w:rPr>
      </w:pPr>
      <w:r w:rsidRPr="00DF3B10">
        <w:rPr>
          <w:sz w:val="19"/>
          <w:szCs w:val="19"/>
        </w:rPr>
        <w:t xml:space="preserve">            &lt;input type="submit" value="Change password" class="btn btn-default" /&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w:t>
      </w:r>
    </w:p>
    <w:p w:rsidR="003D650B" w:rsidRPr="00DF3B10" w:rsidRDefault="003D650B" w:rsidP="003D650B">
      <w:pPr>
        <w:pStyle w:val="NoSpacing"/>
        <w:rPr>
          <w:sz w:val="19"/>
          <w:szCs w:val="19"/>
        </w:rPr>
      </w:pPr>
      <w:r w:rsidRPr="00DF3B10">
        <w:rPr>
          <w:sz w:val="19"/>
          <w:szCs w:val="19"/>
        </w:rPr>
        <w:t>@section Scripts {</w:t>
      </w:r>
    </w:p>
    <w:p w:rsidR="003D650B" w:rsidRPr="00DF3B10" w:rsidRDefault="003D650B" w:rsidP="003D650B">
      <w:pPr>
        <w:pStyle w:val="NoSpacing"/>
        <w:rPr>
          <w:sz w:val="19"/>
          <w:szCs w:val="19"/>
        </w:rPr>
      </w:pPr>
      <w:r w:rsidRPr="00DF3B10">
        <w:rPr>
          <w:sz w:val="19"/>
          <w:szCs w:val="19"/>
        </w:rPr>
        <w:t xml:space="preserve">    @Scripts.Render("~/bundles/jqueryval")</w:t>
      </w:r>
    </w:p>
    <w:p w:rsidR="003D650B" w:rsidRPr="00DF3B10" w:rsidRDefault="003D650B" w:rsidP="003D650B">
      <w:pPr>
        <w:pStyle w:val="NoSpacing"/>
        <w:rPr>
          <w:sz w:val="19"/>
          <w:szCs w:val="19"/>
        </w:rPr>
      </w:pPr>
      <w:r w:rsidRPr="00DF3B10">
        <w:rPr>
          <w:sz w:val="19"/>
          <w:szCs w:val="19"/>
        </w:rPr>
        <w: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PFMO.Web</w:t>
      </w:r>
    </w:p>
    <w:p w:rsidR="003D650B" w:rsidRPr="00DF3B10" w:rsidRDefault="003D650B" w:rsidP="003D650B">
      <w:pPr>
        <w:pStyle w:val="NoSpacing"/>
        <w:rPr>
          <w:sz w:val="19"/>
          <w:szCs w:val="19"/>
        </w:rPr>
      </w:pPr>
      <w:r w:rsidRPr="00DF3B10">
        <w:rPr>
          <w:sz w:val="19"/>
          <w:szCs w:val="19"/>
        </w:rPr>
        <w:t>Views(Manage)</w:t>
      </w:r>
    </w:p>
    <w:p w:rsidR="003D650B" w:rsidRPr="00DF3B10" w:rsidRDefault="003D650B" w:rsidP="003D650B">
      <w:pPr>
        <w:pStyle w:val="NoSpacing"/>
        <w:rPr>
          <w:sz w:val="19"/>
          <w:szCs w:val="19"/>
        </w:rPr>
      </w:pPr>
      <w:r w:rsidRPr="00DF3B10">
        <w:rPr>
          <w:sz w:val="19"/>
          <w:szCs w:val="19"/>
        </w:rPr>
        <w:t>Index.cshtml</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model PFMO.Web.Models.IndexViewModel</w:t>
      </w:r>
    </w:p>
    <w:p w:rsidR="003D650B" w:rsidRPr="00DF3B10" w:rsidRDefault="003D650B" w:rsidP="003D650B">
      <w:pPr>
        <w:pStyle w:val="NoSpacing"/>
        <w:rPr>
          <w:sz w:val="19"/>
          <w:szCs w:val="19"/>
        </w:rPr>
      </w:pPr>
      <w:r w:rsidRPr="00DF3B10">
        <w:rPr>
          <w:sz w:val="19"/>
          <w:szCs w:val="19"/>
        </w:rPr>
        <w:t>@{</w:t>
      </w:r>
    </w:p>
    <w:p w:rsidR="003D650B" w:rsidRPr="00DF3B10" w:rsidRDefault="003D650B" w:rsidP="003D650B">
      <w:pPr>
        <w:pStyle w:val="NoSpacing"/>
        <w:rPr>
          <w:sz w:val="19"/>
          <w:szCs w:val="19"/>
        </w:rPr>
      </w:pPr>
      <w:r w:rsidRPr="00DF3B10">
        <w:rPr>
          <w:sz w:val="19"/>
          <w:szCs w:val="19"/>
        </w:rPr>
        <w:t xml:space="preserve">    ViewBag.Title = "Manage";</w:t>
      </w:r>
    </w:p>
    <w:p w:rsidR="003D650B" w:rsidRPr="00DF3B10" w:rsidRDefault="003D650B" w:rsidP="003D650B">
      <w:pPr>
        <w:pStyle w:val="NoSpacing"/>
        <w:rPr>
          <w:sz w:val="19"/>
          <w:szCs w:val="19"/>
        </w:rPr>
      </w:pPr>
      <w:r w:rsidRPr="00DF3B10">
        <w:rPr>
          <w:sz w:val="19"/>
          <w:szCs w:val="19"/>
        </w:rPr>
        <w:t xml:space="preserve">    Layout = "~/Views/Shared/_Layout.cshtml";</w:t>
      </w:r>
    </w:p>
    <w:p w:rsidR="003D650B" w:rsidRPr="00DF3B10" w:rsidRDefault="003D650B" w:rsidP="003D650B">
      <w:pPr>
        <w:pStyle w:val="NoSpacing"/>
        <w:rPr>
          <w:sz w:val="19"/>
          <w:szCs w:val="19"/>
        </w:rPr>
      </w:pPr>
      <w:r w:rsidRPr="00DF3B10">
        <w:rPr>
          <w:sz w:val="19"/>
          <w:szCs w:val="19"/>
        </w:rPr>
        <w: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lt;h2&gt;@ViewBag.Title.&lt;/h2&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lt;p class="text-success"&gt;@ViewBag.StatusMessage&lt;/p&gt;</w:t>
      </w:r>
    </w:p>
    <w:p w:rsidR="003D650B" w:rsidRPr="00DF3B10" w:rsidRDefault="003D650B" w:rsidP="003D650B">
      <w:pPr>
        <w:pStyle w:val="NoSpacing"/>
        <w:rPr>
          <w:sz w:val="19"/>
          <w:szCs w:val="19"/>
        </w:rPr>
      </w:pPr>
      <w:r w:rsidRPr="00DF3B10">
        <w:rPr>
          <w:sz w:val="19"/>
          <w:szCs w:val="19"/>
        </w:rPr>
        <w:t>&lt;div&gt;</w:t>
      </w:r>
    </w:p>
    <w:p w:rsidR="003D650B" w:rsidRPr="00DF3B10" w:rsidRDefault="003D650B" w:rsidP="003D650B">
      <w:pPr>
        <w:pStyle w:val="NoSpacing"/>
        <w:rPr>
          <w:sz w:val="19"/>
          <w:szCs w:val="19"/>
        </w:rPr>
      </w:pPr>
      <w:r w:rsidRPr="00DF3B10">
        <w:rPr>
          <w:sz w:val="19"/>
          <w:szCs w:val="19"/>
        </w:rPr>
        <w:t xml:space="preserve">    &lt;h4&gt;Change your account settings&lt;/h4&gt;</w:t>
      </w:r>
    </w:p>
    <w:p w:rsidR="003D650B" w:rsidRPr="00DF3B10" w:rsidRDefault="003D650B" w:rsidP="003D650B">
      <w:pPr>
        <w:pStyle w:val="NoSpacing"/>
        <w:rPr>
          <w:sz w:val="19"/>
          <w:szCs w:val="19"/>
        </w:rPr>
      </w:pPr>
      <w:r w:rsidRPr="00DF3B10">
        <w:rPr>
          <w:sz w:val="19"/>
          <w:szCs w:val="19"/>
        </w:rPr>
        <w:t xml:space="preserve">    &lt;hr /&gt;</w:t>
      </w:r>
    </w:p>
    <w:p w:rsidR="003D650B" w:rsidRPr="00DF3B10" w:rsidRDefault="003D650B" w:rsidP="003D650B">
      <w:pPr>
        <w:pStyle w:val="NoSpacing"/>
        <w:rPr>
          <w:sz w:val="19"/>
          <w:szCs w:val="19"/>
        </w:rPr>
      </w:pPr>
      <w:r w:rsidRPr="00DF3B10">
        <w:rPr>
          <w:sz w:val="19"/>
          <w:szCs w:val="19"/>
        </w:rPr>
        <w:t xml:space="preserve">    &lt;dl class="dl-horizontal"&gt;</w:t>
      </w:r>
    </w:p>
    <w:p w:rsidR="003D650B" w:rsidRPr="00DF3B10" w:rsidRDefault="003D650B" w:rsidP="003D650B">
      <w:pPr>
        <w:pStyle w:val="NoSpacing"/>
        <w:rPr>
          <w:sz w:val="19"/>
          <w:szCs w:val="19"/>
        </w:rPr>
      </w:pPr>
      <w:r w:rsidRPr="00DF3B10">
        <w:rPr>
          <w:sz w:val="19"/>
          <w:szCs w:val="19"/>
        </w:rPr>
        <w:lastRenderedPageBreak/>
        <w:t xml:space="preserve">        &lt;dt&gt;Password:&lt;/dt&gt;</w:t>
      </w:r>
    </w:p>
    <w:p w:rsidR="003D650B" w:rsidRPr="00DF3B10" w:rsidRDefault="003D650B" w:rsidP="003D650B">
      <w:pPr>
        <w:pStyle w:val="NoSpacing"/>
        <w:rPr>
          <w:sz w:val="19"/>
          <w:szCs w:val="19"/>
        </w:rPr>
      </w:pPr>
      <w:r w:rsidRPr="00DF3B10">
        <w:rPr>
          <w:sz w:val="19"/>
          <w:szCs w:val="19"/>
        </w:rPr>
        <w:t xml:space="preserve">        &lt;dd&gt;</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if (Model.HasPassword)</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Html.ActionLink("Change your password", "ChangePassword")</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else</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Html.ActionLink("Create", "SetPassword")</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lt;/dd&gt;</w:t>
      </w:r>
    </w:p>
    <w:p w:rsidR="003D650B" w:rsidRPr="00DF3B10" w:rsidRDefault="003D650B" w:rsidP="003D650B">
      <w:pPr>
        <w:pStyle w:val="NoSpacing"/>
        <w:rPr>
          <w:sz w:val="19"/>
          <w:szCs w:val="19"/>
        </w:rPr>
      </w:pPr>
      <w:r w:rsidRPr="00DF3B10">
        <w:rPr>
          <w:sz w:val="19"/>
          <w:szCs w:val="19"/>
        </w:rPr>
        <w:t xml:space="preserve">        &lt;dt&gt;External Logins:&lt;/dt&gt;</w:t>
      </w:r>
    </w:p>
    <w:p w:rsidR="003D650B" w:rsidRPr="00DF3B10" w:rsidRDefault="003D650B" w:rsidP="003D650B">
      <w:pPr>
        <w:pStyle w:val="NoSpacing"/>
        <w:rPr>
          <w:sz w:val="19"/>
          <w:szCs w:val="19"/>
        </w:rPr>
      </w:pPr>
      <w:r w:rsidRPr="00DF3B10">
        <w:rPr>
          <w:sz w:val="19"/>
          <w:szCs w:val="19"/>
        </w:rPr>
        <w:t xml:space="preserve">        &lt;dd&gt;</w:t>
      </w:r>
    </w:p>
    <w:p w:rsidR="003D650B" w:rsidRPr="00DF3B10" w:rsidRDefault="003D650B" w:rsidP="003D650B">
      <w:pPr>
        <w:pStyle w:val="NoSpacing"/>
        <w:rPr>
          <w:sz w:val="19"/>
          <w:szCs w:val="19"/>
        </w:rPr>
      </w:pPr>
      <w:r w:rsidRPr="00DF3B10">
        <w:rPr>
          <w:sz w:val="19"/>
          <w:szCs w:val="19"/>
        </w:rPr>
        <w:t xml:space="preserve">            @Model.Logins.Count [</w:t>
      </w:r>
    </w:p>
    <w:p w:rsidR="003D650B" w:rsidRPr="00DF3B10" w:rsidRDefault="003D650B" w:rsidP="003D650B">
      <w:pPr>
        <w:pStyle w:val="NoSpacing"/>
        <w:rPr>
          <w:sz w:val="19"/>
          <w:szCs w:val="19"/>
        </w:rPr>
      </w:pPr>
      <w:r w:rsidRPr="00DF3B10">
        <w:rPr>
          <w:sz w:val="19"/>
          <w:szCs w:val="19"/>
        </w:rPr>
        <w:t xml:space="preserve">            @Html.ActionLink("Manage", "ManageLogins") ]</w:t>
      </w:r>
    </w:p>
    <w:p w:rsidR="003D650B" w:rsidRPr="00DF3B10" w:rsidRDefault="003D650B" w:rsidP="003D650B">
      <w:pPr>
        <w:pStyle w:val="NoSpacing"/>
        <w:rPr>
          <w:sz w:val="19"/>
          <w:szCs w:val="19"/>
        </w:rPr>
      </w:pPr>
      <w:r w:rsidRPr="00DF3B10">
        <w:rPr>
          <w:sz w:val="19"/>
          <w:szCs w:val="19"/>
        </w:rPr>
        <w:t xml:space="preserve">        &lt;/dd&gt;</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Phone Numbers can used as a second factor of verification in a two-factor authentication system.</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See &lt;a href="http://go.microsoft.com/fwlink/?LinkId=403804"&gt;this article&lt;/a&gt;</w:t>
      </w:r>
    </w:p>
    <w:p w:rsidR="003D650B" w:rsidRPr="00DF3B10" w:rsidRDefault="003D650B" w:rsidP="003D650B">
      <w:pPr>
        <w:pStyle w:val="NoSpacing"/>
        <w:rPr>
          <w:sz w:val="19"/>
          <w:szCs w:val="19"/>
        </w:rPr>
      </w:pPr>
      <w:r w:rsidRPr="00DF3B10">
        <w:rPr>
          <w:sz w:val="19"/>
          <w:szCs w:val="19"/>
        </w:rPr>
        <w:t xml:space="preserve">                for details on setting up this ASP.NET application to support two-factor authentication using SMS.</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Uncomment the following block after you have set up two-factor authentication</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  </w:t>
      </w:r>
    </w:p>
    <w:p w:rsidR="003D650B" w:rsidRPr="00DF3B10" w:rsidRDefault="003D650B" w:rsidP="003D650B">
      <w:pPr>
        <w:pStyle w:val="NoSpacing"/>
        <w:rPr>
          <w:sz w:val="19"/>
          <w:szCs w:val="19"/>
        </w:rPr>
      </w:pPr>
      <w:r w:rsidRPr="00DF3B10">
        <w:rPr>
          <w:sz w:val="19"/>
          <w:szCs w:val="19"/>
        </w:rPr>
        <w:t xml:space="preserve">            &lt;dt&gt;Phone Number:&lt;/dt&gt;</w:t>
      </w:r>
    </w:p>
    <w:p w:rsidR="003D650B" w:rsidRPr="00DF3B10" w:rsidRDefault="003D650B" w:rsidP="003D650B">
      <w:pPr>
        <w:pStyle w:val="NoSpacing"/>
        <w:rPr>
          <w:sz w:val="19"/>
          <w:szCs w:val="19"/>
        </w:rPr>
      </w:pPr>
      <w:r w:rsidRPr="00DF3B10">
        <w:rPr>
          <w:sz w:val="19"/>
          <w:szCs w:val="19"/>
        </w:rPr>
        <w:t xml:space="preserve">            &lt;dd&gt;</w:t>
      </w:r>
    </w:p>
    <w:p w:rsidR="003D650B" w:rsidRPr="00DF3B10" w:rsidRDefault="003D650B" w:rsidP="003D650B">
      <w:pPr>
        <w:pStyle w:val="NoSpacing"/>
        <w:rPr>
          <w:sz w:val="19"/>
          <w:szCs w:val="19"/>
        </w:rPr>
      </w:pPr>
      <w:r w:rsidRPr="00DF3B10">
        <w:rPr>
          <w:sz w:val="19"/>
          <w:szCs w:val="19"/>
        </w:rPr>
        <w:t xml:space="preserve">                @(Model.PhoneNumber ?? "None") [</w:t>
      </w:r>
    </w:p>
    <w:p w:rsidR="003D650B" w:rsidRPr="00DF3B10" w:rsidRDefault="003D650B" w:rsidP="003D650B">
      <w:pPr>
        <w:pStyle w:val="NoSpacing"/>
        <w:rPr>
          <w:sz w:val="19"/>
          <w:szCs w:val="19"/>
        </w:rPr>
      </w:pPr>
      <w:r w:rsidRPr="00DF3B10">
        <w:rPr>
          <w:sz w:val="19"/>
          <w:szCs w:val="19"/>
        </w:rPr>
        <w:t xml:space="preserve">                @if (Model.PhoneNumber != null)</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Html.ActionLink("Change", "AddPhoneNumber")</w:t>
      </w:r>
    </w:p>
    <w:p w:rsidR="003D650B" w:rsidRPr="00DF3B10" w:rsidRDefault="003D650B" w:rsidP="003D650B">
      <w:pPr>
        <w:pStyle w:val="NoSpacing"/>
        <w:rPr>
          <w:sz w:val="19"/>
          <w:szCs w:val="19"/>
        </w:rPr>
      </w:pPr>
      <w:r w:rsidRPr="00DF3B10">
        <w:rPr>
          <w:sz w:val="19"/>
          <w:szCs w:val="19"/>
        </w:rPr>
        <w:t xml:space="preserve">                    @: &amp;nbsp;|&amp;nbsp;</w:t>
      </w:r>
    </w:p>
    <w:p w:rsidR="003D650B" w:rsidRPr="00DF3B10" w:rsidRDefault="003D650B" w:rsidP="003D650B">
      <w:pPr>
        <w:pStyle w:val="NoSpacing"/>
        <w:rPr>
          <w:sz w:val="19"/>
          <w:szCs w:val="19"/>
        </w:rPr>
      </w:pPr>
      <w:r w:rsidRPr="00DF3B10">
        <w:rPr>
          <w:sz w:val="19"/>
          <w:szCs w:val="19"/>
        </w:rPr>
        <w:t xml:space="preserve">                    @Html.ActionLink("Remove", "RemovePhoneNumber")</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else</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Html.ActionLink("Add", "AddPhoneNumber")</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lt;/dd&gt;</w:t>
      </w:r>
    </w:p>
    <w:p w:rsidR="003D650B" w:rsidRPr="00DF3B10" w:rsidRDefault="003D650B" w:rsidP="003D650B">
      <w:pPr>
        <w:pStyle w:val="NoSpacing"/>
        <w:rPr>
          <w:sz w:val="19"/>
          <w:szCs w:val="19"/>
        </w:rPr>
      </w:pPr>
      <w:r w:rsidRPr="00DF3B10">
        <w:rPr>
          <w:sz w:val="19"/>
          <w:szCs w:val="19"/>
        </w:rPr>
        <w:lastRenderedPageBreak/>
        <w:t xml:space="preserve">        *@</w:t>
      </w:r>
    </w:p>
    <w:p w:rsidR="003D650B" w:rsidRPr="00DF3B10" w:rsidRDefault="003D650B" w:rsidP="003D650B">
      <w:pPr>
        <w:pStyle w:val="NoSpacing"/>
        <w:rPr>
          <w:sz w:val="19"/>
          <w:szCs w:val="19"/>
        </w:rPr>
      </w:pPr>
      <w:r w:rsidRPr="00DF3B10">
        <w:rPr>
          <w:sz w:val="19"/>
          <w:szCs w:val="19"/>
        </w:rPr>
        <w:t xml:space="preserve">        &lt;dt&gt;Two-Factor Authentication:&lt;/dt&gt;</w:t>
      </w:r>
    </w:p>
    <w:p w:rsidR="003D650B" w:rsidRPr="00DF3B10" w:rsidRDefault="003D650B" w:rsidP="003D650B">
      <w:pPr>
        <w:pStyle w:val="NoSpacing"/>
        <w:rPr>
          <w:sz w:val="19"/>
          <w:szCs w:val="19"/>
        </w:rPr>
      </w:pPr>
      <w:r w:rsidRPr="00DF3B10">
        <w:rPr>
          <w:sz w:val="19"/>
          <w:szCs w:val="19"/>
        </w:rPr>
        <w:t xml:space="preserve">        &lt;dd&gt;</w:t>
      </w:r>
    </w:p>
    <w:p w:rsidR="003D650B" w:rsidRPr="00DF3B10" w:rsidRDefault="003D650B" w:rsidP="003D650B">
      <w:pPr>
        <w:pStyle w:val="NoSpacing"/>
        <w:rPr>
          <w:sz w:val="19"/>
          <w:szCs w:val="19"/>
        </w:rPr>
      </w:pPr>
      <w:r w:rsidRPr="00DF3B10">
        <w:rPr>
          <w:sz w:val="19"/>
          <w:szCs w:val="19"/>
        </w:rPr>
        <w:t xml:space="preserve">            &lt;p&gt;</w:t>
      </w:r>
    </w:p>
    <w:p w:rsidR="003D650B" w:rsidRPr="00DF3B10" w:rsidRDefault="003D650B" w:rsidP="003D650B">
      <w:pPr>
        <w:pStyle w:val="NoSpacing"/>
        <w:rPr>
          <w:sz w:val="19"/>
          <w:szCs w:val="19"/>
        </w:rPr>
      </w:pPr>
      <w:r w:rsidRPr="00DF3B10">
        <w:rPr>
          <w:sz w:val="19"/>
          <w:szCs w:val="19"/>
        </w:rPr>
        <w:t xml:space="preserve">                There are no two-factor authentication providers configured. See &lt;a href="http://go.microsoft.com/fwlink/?LinkId=403804"&gt;this article&lt;/a&gt;</w:t>
      </w:r>
    </w:p>
    <w:p w:rsidR="003D650B" w:rsidRPr="00DF3B10" w:rsidRDefault="003D650B" w:rsidP="003D650B">
      <w:pPr>
        <w:pStyle w:val="NoSpacing"/>
        <w:rPr>
          <w:sz w:val="19"/>
          <w:szCs w:val="19"/>
        </w:rPr>
      </w:pPr>
      <w:r w:rsidRPr="00DF3B10">
        <w:rPr>
          <w:sz w:val="19"/>
          <w:szCs w:val="19"/>
        </w:rPr>
        <w:t xml:space="preserve">                for details on setting up this ASP.NET application to support two-factor authentication.</w:t>
      </w:r>
    </w:p>
    <w:p w:rsidR="003D650B" w:rsidRPr="00DF3B10" w:rsidRDefault="003D650B" w:rsidP="003D650B">
      <w:pPr>
        <w:pStyle w:val="NoSpacing"/>
        <w:rPr>
          <w:sz w:val="19"/>
          <w:szCs w:val="19"/>
        </w:rPr>
      </w:pPr>
      <w:r w:rsidRPr="00DF3B10">
        <w:rPr>
          <w:sz w:val="19"/>
          <w:szCs w:val="19"/>
        </w:rPr>
        <w:t xml:space="preserve">            &lt;/p&gt;</w:t>
      </w:r>
    </w:p>
    <w:p w:rsidR="003D650B" w:rsidRPr="00DF3B10" w:rsidRDefault="003D650B" w:rsidP="003D650B">
      <w:pPr>
        <w:pStyle w:val="NoSpacing"/>
        <w:rPr>
          <w:sz w:val="19"/>
          <w:szCs w:val="19"/>
        </w:rPr>
      </w:pPr>
      <w:r w:rsidRPr="00DF3B10">
        <w:rPr>
          <w:sz w:val="19"/>
          <w:szCs w:val="19"/>
        </w:rPr>
        <w:t xml:space="preserve">            @*@if (Model.TwoFactor)</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using (Html.BeginForm("DisableTwoFactorAuthentication", "Manage", FormMethod.Post, new { @class = "form-horizontal", role = "form" }))</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Html.AntiForgeryToken()</w:t>
      </w:r>
    </w:p>
    <w:p w:rsidR="003D650B" w:rsidRPr="00DF3B10" w:rsidRDefault="003D650B" w:rsidP="003D650B">
      <w:pPr>
        <w:pStyle w:val="NoSpacing"/>
        <w:rPr>
          <w:sz w:val="19"/>
          <w:szCs w:val="19"/>
        </w:rPr>
      </w:pPr>
      <w:r w:rsidRPr="00DF3B10">
        <w:rPr>
          <w:sz w:val="19"/>
          <w:szCs w:val="19"/>
        </w:rPr>
        <w:t xml:space="preserve">                        &lt;text&gt;Enabled</w:t>
      </w:r>
    </w:p>
    <w:p w:rsidR="003D650B" w:rsidRPr="00DF3B10" w:rsidRDefault="003D650B" w:rsidP="003D650B">
      <w:pPr>
        <w:pStyle w:val="NoSpacing"/>
        <w:rPr>
          <w:sz w:val="19"/>
          <w:szCs w:val="19"/>
        </w:rPr>
      </w:pPr>
      <w:r w:rsidRPr="00DF3B10">
        <w:rPr>
          <w:sz w:val="19"/>
          <w:szCs w:val="19"/>
        </w:rPr>
        <w:t xml:space="preserve">                        &lt;input type="submit" value="Disable" class="btn btn-link" /&gt;</w:t>
      </w:r>
    </w:p>
    <w:p w:rsidR="003D650B" w:rsidRPr="00DF3B10" w:rsidRDefault="003D650B" w:rsidP="003D650B">
      <w:pPr>
        <w:pStyle w:val="NoSpacing"/>
        <w:rPr>
          <w:sz w:val="19"/>
          <w:szCs w:val="19"/>
        </w:rPr>
      </w:pPr>
      <w:r w:rsidRPr="00DF3B10">
        <w:rPr>
          <w:sz w:val="19"/>
          <w:szCs w:val="19"/>
        </w:rPr>
        <w:t xml:space="preserve">                        &lt;/text&gt;</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else</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using (Html.BeginForm("EnableTwoFactorAuthentication", "Manage", FormMethod.Post, new { @class = "form-horizontal", role = "form" }))</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Html.AntiForgeryToken()</w:t>
      </w:r>
    </w:p>
    <w:p w:rsidR="003D650B" w:rsidRPr="00DF3B10" w:rsidRDefault="003D650B" w:rsidP="003D650B">
      <w:pPr>
        <w:pStyle w:val="NoSpacing"/>
        <w:rPr>
          <w:sz w:val="19"/>
          <w:szCs w:val="19"/>
        </w:rPr>
      </w:pPr>
      <w:r w:rsidRPr="00DF3B10">
        <w:rPr>
          <w:sz w:val="19"/>
          <w:szCs w:val="19"/>
        </w:rPr>
        <w:t xml:space="preserve">                        &lt;text&gt;Disabled</w:t>
      </w:r>
    </w:p>
    <w:p w:rsidR="003D650B" w:rsidRPr="00DF3B10" w:rsidRDefault="003D650B" w:rsidP="003D650B">
      <w:pPr>
        <w:pStyle w:val="NoSpacing"/>
        <w:rPr>
          <w:sz w:val="19"/>
          <w:szCs w:val="19"/>
        </w:rPr>
      </w:pPr>
      <w:r w:rsidRPr="00DF3B10">
        <w:rPr>
          <w:sz w:val="19"/>
          <w:szCs w:val="19"/>
        </w:rPr>
        <w:t xml:space="preserve">                        &lt;input type="submit" value="Enable" class="btn btn-link" /&gt;</w:t>
      </w:r>
    </w:p>
    <w:p w:rsidR="003D650B" w:rsidRPr="00DF3B10" w:rsidRDefault="003D650B" w:rsidP="003D650B">
      <w:pPr>
        <w:pStyle w:val="NoSpacing"/>
        <w:rPr>
          <w:sz w:val="19"/>
          <w:szCs w:val="19"/>
        </w:rPr>
      </w:pPr>
      <w:r w:rsidRPr="00DF3B10">
        <w:rPr>
          <w:sz w:val="19"/>
          <w:szCs w:val="19"/>
        </w:rPr>
        <w:t xml:space="preserve">                        &lt;/text&gt;</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lt;/dd&gt;</w:t>
      </w:r>
    </w:p>
    <w:p w:rsidR="003D650B" w:rsidRPr="00DF3B10" w:rsidRDefault="003D650B" w:rsidP="003D650B">
      <w:pPr>
        <w:pStyle w:val="NoSpacing"/>
        <w:rPr>
          <w:sz w:val="19"/>
          <w:szCs w:val="19"/>
        </w:rPr>
      </w:pPr>
      <w:r w:rsidRPr="00DF3B10">
        <w:rPr>
          <w:sz w:val="19"/>
          <w:szCs w:val="19"/>
        </w:rPr>
        <w:t xml:space="preserve">    &lt;/dl&gt;</w:t>
      </w:r>
    </w:p>
    <w:p w:rsidR="003D650B" w:rsidRPr="00DF3B10" w:rsidRDefault="003D650B" w:rsidP="003D650B">
      <w:pPr>
        <w:pStyle w:val="NoSpacing"/>
        <w:rPr>
          <w:sz w:val="19"/>
          <w:szCs w:val="19"/>
        </w:rPr>
      </w:pPr>
      <w:r w:rsidRPr="00DF3B10">
        <w:rPr>
          <w:sz w:val="19"/>
          <w:szCs w:val="19"/>
        </w:rPr>
        <w:t>&lt;/div&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6C7EFF" w:rsidRDefault="003D650B" w:rsidP="003D650B">
      <w:pPr>
        <w:pStyle w:val="NoSpacing"/>
        <w:rPr>
          <w:b/>
          <w:sz w:val="19"/>
          <w:szCs w:val="19"/>
        </w:rPr>
      </w:pPr>
      <w:r w:rsidRPr="006C7EFF">
        <w:rPr>
          <w:b/>
          <w:sz w:val="19"/>
          <w:szCs w:val="19"/>
        </w:rPr>
        <w:t>PFMO.Web</w:t>
      </w:r>
    </w:p>
    <w:p w:rsidR="003D650B" w:rsidRPr="006C7EFF" w:rsidRDefault="003D650B" w:rsidP="003D650B">
      <w:pPr>
        <w:pStyle w:val="NoSpacing"/>
        <w:rPr>
          <w:b/>
          <w:sz w:val="19"/>
          <w:szCs w:val="19"/>
        </w:rPr>
      </w:pPr>
      <w:r w:rsidRPr="006C7EFF">
        <w:rPr>
          <w:b/>
          <w:sz w:val="19"/>
          <w:szCs w:val="19"/>
        </w:rPr>
        <w:t>Views(Manage)</w:t>
      </w:r>
    </w:p>
    <w:p w:rsidR="003D650B" w:rsidRPr="006C7EFF" w:rsidRDefault="003D650B" w:rsidP="003D650B">
      <w:pPr>
        <w:pStyle w:val="NoSpacing"/>
        <w:rPr>
          <w:b/>
          <w:sz w:val="19"/>
          <w:szCs w:val="19"/>
        </w:rPr>
      </w:pPr>
      <w:r w:rsidRPr="006C7EFF">
        <w:rPr>
          <w:b/>
          <w:sz w:val="19"/>
          <w:szCs w:val="19"/>
        </w:rPr>
        <w:t>ManageLogins.cshtml</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model PFMO.Web.Models.ManageLoginsViewModel</w:t>
      </w:r>
    </w:p>
    <w:p w:rsidR="003D650B" w:rsidRPr="00DF3B10" w:rsidRDefault="003D650B" w:rsidP="003D650B">
      <w:pPr>
        <w:pStyle w:val="NoSpacing"/>
        <w:rPr>
          <w:sz w:val="19"/>
          <w:szCs w:val="19"/>
        </w:rPr>
      </w:pPr>
      <w:r w:rsidRPr="00DF3B10">
        <w:rPr>
          <w:sz w:val="19"/>
          <w:szCs w:val="19"/>
        </w:rPr>
        <w:t>@using Microsoft.Owin.Security</w:t>
      </w:r>
    </w:p>
    <w:p w:rsidR="003D650B" w:rsidRPr="00DF3B10" w:rsidRDefault="003D650B" w:rsidP="003D650B">
      <w:pPr>
        <w:pStyle w:val="NoSpacing"/>
        <w:rPr>
          <w:sz w:val="19"/>
          <w:szCs w:val="19"/>
        </w:rPr>
      </w:pPr>
      <w:r w:rsidRPr="00DF3B10">
        <w:rPr>
          <w:sz w:val="19"/>
          <w:szCs w:val="19"/>
        </w:rPr>
        <w:t>@{</w:t>
      </w:r>
    </w:p>
    <w:p w:rsidR="003D650B" w:rsidRPr="00DF3B10" w:rsidRDefault="003D650B" w:rsidP="003D650B">
      <w:pPr>
        <w:pStyle w:val="NoSpacing"/>
        <w:rPr>
          <w:sz w:val="19"/>
          <w:szCs w:val="19"/>
        </w:rPr>
      </w:pPr>
      <w:r w:rsidRPr="00DF3B10">
        <w:rPr>
          <w:sz w:val="19"/>
          <w:szCs w:val="19"/>
        </w:rPr>
        <w:t xml:space="preserve">    ViewBag.Title = "Manage your external logins";</w:t>
      </w:r>
    </w:p>
    <w:p w:rsidR="003D650B" w:rsidRPr="00DF3B10" w:rsidRDefault="003D650B" w:rsidP="003D650B">
      <w:pPr>
        <w:pStyle w:val="NoSpacing"/>
        <w:rPr>
          <w:sz w:val="19"/>
          <w:szCs w:val="19"/>
        </w:rPr>
      </w:pPr>
      <w:r w:rsidRPr="00DF3B10">
        <w:rPr>
          <w:sz w:val="19"/>
          <w:szCs w:val="19"/>
        </w:rPr>
        <w:t xml:space="preserve">    Layout = "~/Views/Shared/_Layout.cshtml";</w:t>
      </w:r>
    </w:p>
    <w:p w:rsidR="003D650B" w:rsidRPr="00DF3B10" w:rsidRDefault="003D650B" w:rsidP="003D650B">
      <w:pPr>
        <w:pStyle w:val="NoSpacing"/>
        <w:rPr>
          <w:sz w:val="19"/>
          <w:szCs w:val="19"/>
        </w:rPr>
      </w:pPr>
      <w:r w:rsidRPr="00DF3B10">
        <w:rPr>
          <w:sz w:val="19"/>
          <w:szCs w:val="19"/>
        </w:rPr>
        <w:lastRenderedPageBreak/>
        <w: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lt;h2&gt;@ViewBag.Title.&lt;/h2&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lt;p class="text-success"&gt;@ViewBag.StatusMessage&lt;/p&gt;</w:t>
      </w:r>
    </w:p>
    <w:p w:rsidR="003D650B" w:rsidRPr="00DF3B10" w:rsidRDefault="003D650B" w:rsidP="003D650B">
      <w:pPr>
        <w:pStyle w:val="NoSpacing"/>
        <w:rPr>
          <w:sz w:val="19"/>
          <w:szCs w:val="19"/>
        </w:rPr>
      </w:pPr>
      <w:r w:rsidRPr="00DF3B10">
        <w:rPr>
          <w:sz w:val="19"/>
          <w:szCs w:val="19"/>
        </w:rPr>
        <w:t>@{</w:t>
      </w:r>
    </w:p>
    <w:p w:rsidR="003D650B" w:rsidRPr="00DF3B10" w:rsidRDefault="003D650B" w:rsidP="003D650B">
      <w:pPr>
        <w:pStyle w:val="NoSpacing"/>
        <w:rPr>
          <w:sz w:val="19"/>
          <w:szCs w:val="19"/>
        </w:rPr>
      </w:pPr>
      <w:r w:rsidRPr="00DF3B10">
        <w:rPr>
          <w:sz w:val="19"/>
          <w:szCs w:val="19"/>
        </w:rPr>
        <w:t xml:space="preserve">    var loginProviders = Context.GetOwinContext().Authentication.GetExternalAuthenticationTypes();</w:t>
      </w:r>
    </w:p>
    <w:p w:rsidR="003D650B" w:rsidRPr="00DF3B10" w:rsidRDefault="003D650B" w:rsidP="003D650B">
      <w:pPr>
        <w:pStyle w:val="NoSpacing"/>
        <w:rPr>
          <w:sz w:val="19"/>
          <w:szCs w:val="19"/>
        </w:rPr>
      </w:pPr>
      <w:r w:rsidRPr="00DF3B10">
        <w:rPr>
          <w:sz w:val="19"/>
          <w:szCs w:val="19"/>
        </w:rPr>
        <w:t xml:space="preserve">    if (loginProviders.Count() == 0) {</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p&gt;</w:t>
      </w:r>
    </w:p>
    <w:p w:rsidR="003D650B" w:rsidRPr="00DF3B10" w:rsidRDefault="003D650B" w:rsidP="003D650B">
      <w:pPr>
        <w:pStyle w:val="NoSpacing"/>
        <w:rPr>
          <w:sz w:val="19"/>
          <w:szCs w:val="19"/>
        </w:rPr>
      </w:pPr>
      <w:r w:rsidRPr="00DF3B10">
        <w:rPr>
          <w:sz w:val="19"/>
          <w:szCs w:val="19"/>
        </w:rPr>
        <w:t xml:space="preserve">                There are no external authentication services configured. See &lt;a href="http://go.microsoft.com/fwlink/?LinkId=313242"&gt;this article&lt;/a&gt;</w:t>
      </w:r>
    </w:p>
    <w:p w:rsidR="003D650B" w:rsidRPr="00DF3B10" w:rsidRDefault="003D650B" w:rsidP="003D650B">
      <w:pPr>
        <w:pStyle w:val="NoSpacing"/>
        <w:rPr>
          <w:sz w:val="19"/>
          <w:szCs w:val="19"/>
        </w:rPr>
      </w:pPr>
      <w:r w:rsidRPr="00DF3B10">
        <w:rPr>
          <w:sz w:val="19"/>
          <w:szCs w:val="19"/>
        </w:rPr>
        <w:t xml:space="preserve">                for details on setting up this ASP.NET application to support logging in via external services.</w:t>
      </w:r>
    </w:p>
    <w:p w:rsidR="003D650B" w:rsidRPr="00DF3B10" w:rsidRDefault="003D650B" w:rsidP="003D650B">
      <w:pPr>
        <w:pStyle w:val="NoSpacing"/>
        <w:rPr>
          <w:sz w:val="19"/>
          <w:szCs w:val="19"/>
        </w:rPr>
      </w:pPr>
      <w:r w:rsidRPr="00DF3B10">
        <w:rPr>
          <w:sz w:val="19"/>
          <w:szCs w:val="19"/>
        </w:rPr>
        <w:t xml:space="preserve">            &lt;/p&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else</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if (Model.CurrentLogins.Count &gt; 0)</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lt;h4&gt;Registered Logins&lt;/h4&gt;</w:t>
      </w:r>
    </w:p>
    <w:p w:rsidR="003D650B" w:rsidRPr="00DF3B10" w:rsidRDefault="003D650B" w:rsidP="003D650B">
      <w:pPr>
        <w:pStyle w:val="NoSpacing"/>
        <w:rPr>
          <w:sz w:val="19"/>
          <w:szCs w:val="19"/>
        </w:rPr>
      </w:pPr>
      <w:r w:rsidRPr="00DF3B10">
        <w:rPr>
          <w:sz w:val="19"/>
          <w:szCs w:val="19"/>
        </w:rPr>
        <w:t xml:space="preserve">            &lt;table class="table"&gt;</w:t>
      </w:r>
    </w:p>
    <w:p w:rsidR="003D650B" w:rsidRPr="00DF3B10" w:rsidRDefault="003D650B" w:rsidP="003D650B">
      <w:pPr>
        <w:pStyle w:val="NoSpacing"/>
        <w:rPr>
          <w:sz w:val="19"/>
          <w:szCs w:val="19"/>
        </w:rPr>
      </w:pPr>
      <w:r w:rsidRPr="00DF3B10">
        <w:rPr>
          <w:sz w:val="19"/>
          <w:szCs w:val="19"/>
        </w:rPr>
        <w:t xml:space="preserve">                &lt;tbody&gt;</w:t>
      </w:r>
    </w:p>
    <w:p w:rsidR="003D650B" w:rsidRPr="00DF3B10" w:rsidRDefault="003D650B" w:rsidP="003D650B">
      <w:pPr>
        <w:pStyle w:val="NoSpacing"/>
        <w:rPr>
          <w:sz w:val="19"/>
          <w:szCs w:val="19"/>
        </w:rPr>
      </w:pPr>
      <w:r w:rsidRPr="00DF3B10">
        <w:rPr>
          <w:sz w:val="19"/>
          <w:szCs w:val="19"/>
        </w:rPr>
        <w:t xml:space="preserve">                    @foreach (var account in Model.CurrentLogins)</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lt;tr&gt;</w:t>
      </w:r>
    </w:p>
    <w:p w:rsidR="003D650B" w:rsidRPr="00DF3B10" w:rsidRDefault="003D650B" w:rsidP="003D650B">
      <w:pPr>
        <w:pStyle w:val="NoSpacing"/>
        <w:rPr>
          <w:sz w:val="19"/>
          <w:szCs w:val="19"/>
        </w:rPr>
      </w:pPr>
      <w:r w:rsidRPr="00DF3B10">
        <w:rPr>
          <w:sz w:val="19"/>
          <w:szCs w:val="19"/>
        </w:rPr>
        <w:t xml:space="preserve">                            &lt;td&gt;@account.LoginProvider&lt;/td&gt;</w:t>
      </w:r>
    </w:p>
    <w:p w:rsidR="003D650B" w:rsidRPr="00DF3B10" w:rsidRDefault="003D650B" w:rsidP="003D650B">
      <w:pPr>
        <w:pStyle w:val="NoSpacing"/>
        <w:rPr>
          <w:sz w:val="19"/>
          <w:szCs w:val="19"/>
        </w:rPr>
      </w:pPr>
      <w:r w:rsidRPr="00DF3B10">
        <w:rPr>
          <w:sz w:val="19"/>
          <w:szCs w:val="19"/>
        </w:rPr>
        <w:t xml:space="preserve">                            &lt;td&gt;</w:t>
      </w:r>
    </w:p>
    <w:p w:rsidR="003D650B" w:rsidRPr="00DF3B10" w:rsidRDefault="003D650B" w:rsidP="003D650B">
      <w:pPr>
        <w:pStyle w:val="NoSpacing"/>
        <w:rPr>
          <w:sz w:val="19"/>
          <w:szCs w:val="19"/>
        </w:rPr>
      </w:pPr>
      <w:r w:rsidRPr="00DF3B10">
        <w:rPr>
          <w:sz w:val="19"/>
          <w:szCs w:val="19"/>
        </w:rPr>
        <w:t xml:space="preserve">                                @if (ViewBag.ShowRemoveButton)</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using (Html.BeginForm("RemoveLogin", "Manage"))</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Html.AntiForgeryToken()</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Html.Hidden("loginProvider", account.LoginProvider)</w:t>
      </w:r>
    </w:p>
    <w:p w:rsidR="003D650B" w:rsidRPr="00DF3B10" w:rsidRDefault="003D650B" w:rsidP="003D650B">
      <w:pPr>
        <w:pStyle w:val="NoSpacing"/>
        <w:rPr>
          <w:sz w:val="19"/>
          <w:szCs w:val="19"/>
        </w:rPr>
      </w:pPr>
      <w:r w:rsidRPr="00DF3B10">
        <w:rPr>
          <w:sz w:val="19"/>
          <w:szCs w:val="19"/>
        </w:rPr>
        <w:t xml:space="preserve">                                            @Html.Hidden("providerKey", account.ProviderKey)</w:t>
      </w:r>
    </w:p>
    <w:p w:rsidR="003D650B" w:rsidRPr="00DF3B10" w:rsidRDefault="003D650B" w:rsidP="003D650B">
      <w:pPr>
        <w:pStyle w:val="NoSpacing"/>
        <w:rPr>
          <w:sz w:val="19"/>
          <w:szCs w:val="19"/>
        </w:rPr>
      </w:pPr>
      <w:r w:rsidRPr="00DF3B10">
        <w:rPr>
          <w:sz w:val="19"/>
          <w:szCs w:val="19"/>
        </w:rPr>
        <w:t xml:space="preserve">                                            &lt;input type="submit" class="btn btn-default" value="Remove" title="Remove this @account.LoginProvider login from your account" /&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lastRenderedPageBreak/>
        <w:t xml:space="preserve">                                }</w:t>
      </w:r>
    </w:p>
    <w:p w:rsidR="003D650B" w:rsidRPr="00DF3B10" w:rsidRDefault="003D650B" w:rsidP="003D650B">
      <w:pPr>
        <w:pStyle w:val="NoSpacing"/>
        <w:rPr>
          <w:sz w:val="19"/>
          <w:szCs w:val="19"/>
        </w:rPr>
      </w:pPr>
      <w:r w:rsidRPr="00DF3B10">
        <w:rPr>
          <w:sz w:val="19"/>
          <w:szCs w:val="19"/>
        </w:rPr>
        <w:t xml:space="preserve">                                else</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 &amp;nbsp;</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lt;/td&gt;</w:t>
      </w:r>
    </w:p>
    <w:p w:rsidR="003D650B" w:rsidRPr="00DF3B10" w:rsidRDefault="003D650B" w:rsidP="003D650B">
      <w:pPr>
        <w:pStyle w:val="NoSpacing"/>
        <w:rPr>
          <w:sz w:val="19"/>
          <w:szCs w:val="19"/>
        </w:rPr>
      </w:pPr>
      <w:r w:rsidRPr="00DF3B10">
        <w:rPr>
          <w:sz w:val="19"/>
          <w:szCs w:val="19"/>
        </w:rPr>
        <w:t xml:space="preserve">                        &lt;/tr&gt;</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lt;/tbody&gt;</w:t>
      </w:r>
    </w:p>
    <w:p w:rsidR="003D650B" w:rsidRPr="00DF3B10" w:rsidRDefault="003D650B" w:rsidP="003D650B">
      <w:pPr>
        <w:pStyle w:val="NoSpacing"/>
        <w:rPr>
          <w:sz w:val="19"/>
          <w:szCs w:val="19"/>
        </w:rPr>
      </w:pPr>
      <w:r w:rsidRPr="00DF3B10">
        <w:rPr>
          <w:sz w:val="19"/>
          <w:szCs w:val="19"/>
        </w:rPr>
        <w:t xml:space="preserve">            &lt;/table&gt;</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if (Model.OtherLogins.Count &gt; 0)</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using (Html.BeginForm("LinkLogin", "Manage"))</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Html.AntiForgeryToken()</w:t>
      </w:r>
    </w:p>
    <w:p w:rsidR="003D650B" w:rsidRPr="00DF3B10" w:rsidRDefault="003D650B" w:rsidP="003D650B">
      <w:pPr>
        <w:pStyle w:val="NoSpacing"/>
        <w:rPr>
          <w:sz w:val="19"/>
          <w:szCs w:val="19"/>
        </w:rPr>
      </w:pPr>
      <w:r w:rsidRPr="00DF3B10">
        <w:rPr>
          <w:sz w:val="19"/>
          <w:szCs w:val="19"/>
        </w:rPr>
        <w:t xml:space="preserve">                &lt;div id="socialLoginList"&gt;</w:t>
      </w:r>
    </w:p>
    <w:p w:rsidR="003D650B" w:rsidRPr="00DF3B10" w:rsidRDefault="003D650B" w:rsidP="003D650B">
      <w:pPr>
        <w:pStyle w:val="NoSpacing"/>
        <w:rPr>
          <w:sz w:val="19"/>
          <w:szCs w:val="19"/>
        </w:rPr>
      </w:pPr>
      <w:r w:rsidRPr="00DF3B10">
        <w:rPr>
          <w:sz w:val="19"/>
          <w:szCs w:val="19"/>
        </w:rPr>
        <w:t xml:space="preserve">                &lt;p&gt;</w:t>
      </w:r>
    </w:p>
    <w:p w:rsidR="003D650B" w:rsidRPr="00DF3B10" w:rsidRDefault="003D650B" w:rsidP="003D650B">
      <w:pPr>
        <w:pStyle w:val="NoSpacing"/>
        <w:rPr>
          <w:sz w:val="19"/>
          <w:szCs w:val="19"/>
        </w:rPr>
      </w:pPr>
      <w:r w:rsidRPr="00DF3B10">
        <w:rPr>
          <w:sz w:val="19"/>
          <w:szCs w:val="19"/>
        </w:rPr>
        <w:t xml:space="preserve">                    @foreach (AuthenticationDescription p in Model.OtherLogins)</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lt;button type="submit" class="btn btn-default" id="@p.AuthenticationType" name="provider" value="@p.AuthenticationType" title="Log in using your @p.Caption account"&gt;@p.AuthenticationType&lt;/button&gt;</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lt;/p&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6C7EFF" w:rsidRDefault="003D650B" w:rsidP="003D650B">
      <w:pPr>
        <w:pStyle w:val="NoSpacing"/>
        <w:rPr>
          <w:b/>
          <w:sz w:val="19"/>
          <w:szCs w:val="19"/>
        </w:rPr>
      </w:pPr>
      <w:r w:rsidRPr="006C7EFF">
        <w:rPr>
          <w:b/>
          <w:sz w:val="19"/>
          <w:szCs w:val="19"/>
        </w:rPr>
        <w:t>PFMO.Web</w:t>
      </w:r>
    </w:p>
    <w:p w:rsidR="003D650B" w:rsidRPr="006C7EFF" w:rsidRDefault="003D650B" w:rsidP="003D650B">
      <w:pPr>
        <w:pStyle w:val="NoSpacing"/>
        <w:rPr>
          <w:b/>
          <w:sz w:val="19"/>
          <w:szCs w:val="19"/>
        </w:rPr>
      </w:pPr>
      <w:r w:rsidRPr="006C7EFF">
        <w:rPr>
          <w:b/>
          <w:sz w:val="19"/>
          <w:szCs w:val="19"/>
        </w:rPr>
        <w:t>Views(Manage)</w:t>
      </w:r>
    </w:p>
    <w:p w:rsidR="003D650B" w:rsidRPr="006C7EFF" w:rsidRDefault="003D650B" w:rsidP="003D650B">
      <w:pPr>
        <w:pStyle w:val="NoSpacing"/>
        <w:rPr>
          <w:b/>
          <w:sz w:val="19"/>
          <w:szCs w:val="19"/>
        </w:rPr>
      </w:pPr>
      <w:r w:rsidRPr="006C7EFF">
        <w:rPr>
          <w:b/>
          <w:sz w:val="19"/>
          <w:szCs w:val="19"/>
        </w:rPr>
        <w:t>SetPassword.cshtml</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model PFMO.Web.Models.SetPasswordViewModel</w:t>
      </w:r>
    </w:p>
    <w:p w:rsidR="003D650B" w:rsidRPr="00DF3B10" w:rsidRDefault="003D650B" w:rsidP="003D650B">
      <w:pPr>
        <w:pStyle w:val="NoSpacing"/>
        <w:rPr>
          <w:sz w:val="19"/>
          <w:szCs w:val="19"/>
        </w:rPr>
      </w:pPr>
      <w:r w:rsidRPr="00DF3B10">
        <w:rPr>
          <w:sz w:val="19"/>
          <w:szCs w:val="19"/>
        </w:rPr>
        <w:t>@{</w:t>
      </w:r>
    </w:p>
    <w:p w:rsidR="003D650B" w:rsidRPr="00DF3B10" w:rsidRDefault="003D650B" w:rsidP="003D650B">
      <w:pPr>
        <w:pStyle w:val="NoSpacing"/>
        <w:rPr>
          <w:sz w:val="19"/>
          <w:szCs w:val="19"/>
        </w:rPr>
      </w:pPr>
      <w:r w:rsidRPr="00DF3B10">
        <w:rPr>
          <w:sz w:val="19"/>
          <w:szCs w:val="19"/>
        </w:rPr>
        <w:t xml:space="preserve">    ViewBag.Title = "Create Password";</w:t>
      </w:r>
    </w:p>
    <w:p w:rsidR="003D650B" w:rsidRPr="00DF3B10" w:rsidRDefault="003D650B" w:rsidP="003D650B">
      <w:pPr>
        <w:pStyle w:val="NoSpacing"/>
        <w:rPr>
          <w:sz w:val="19"/>
          <w:szCs w:val="19"/>
        </w:rPr>
      </w:pPr>
      <w:r w:rsidRPr="00DF3B10">
        <w:rPr>
          <w:sz w:val="19"/>
          <w:szCs w:val="19"/>
        </w:rPr>
        <w:t xml:space="preserve">    Layout = "~/Views/Shared/_Layout.cshtml";</w:t>
      </w:r>
    </w:p>
    <w:p w:rsidR="003D650B" w:rsidRPr="00DF3B10" w:rsidRDefault="003D650B" w:rsidP="003D650B">
      <w:pPr>
        <w:pStyle w:val="NoSpacing"/>
        <w:rPr>
          <w:sz w:val="19"/>
          <w:szCs w:val="19"/>
        </w:rPr>
      </w:pPr>
      <w:r w:rsidRPr="00DF3B10">
        <w:rPr>
          <w:sz w:val="19"/>
          <w:szCs w:val="19"/>
        </w:rPr>
        <w: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lt;h2&gt;@ViewBag.Title.&lt;/h2&gt;</w:t>
      </w:r>
    </w:p>
    <w:p w:rsidR="003D650B" w:rsidRPr="00DF3B10" w:rsidRDefault="003D650B" w:rsidP="003D650B">
      <w:pPr>
        <w:pStyle w:val="NoSpacing"/>
        <w:rPr>
          <w:sz w:val="19"/>
          <w:szCs w:val="19"/>
        </w:rPr>
      </w:pPr>
      <w:r w:rsidRPr="00DF3B10">
        <w:rPr>
          <w:sz w:val="19"/>
          <w:szCs w:val="19"/>
        </w:rPr>
        <w:t>&lt;p class="text-info"&gt;</w:t>
      </w:r>
    </w:p>
    <w:p w:rsidR="003D650B" w:rsidRPr="00DF3B10" w:rsidRDefault="003D650B" w:rsidP="003D650B">
      <w:pPr>
        <w:pStyle w:val="NoSpacing"/>
        <w:rPr>
          <w:sz w:val="19"/>
          <w:szCs w:val="19"/>
        </w:rPr>
      </w:pPr>
      <w:r w:rsidRPr="00DF3B10">
        <w:rPr>
          <w:sz w:val="19"/>
          <w:szCs w:val="19"/>
        </w:rPr>
        <w:t xml:space="preserve">    You do not have a local username/password for this site. Add a local</w:t>
      </w:r>
    </w:p>
    <w:p w:rsidR="003D650B" w:rsidRPr="00DF3B10" w:rsidRDefault="003D650B" w:rsidP="003D650B">
      <w:pPr>
        <w:pStyle w:val="NoSpacing"/>
        <w:rPr>
          <w:sz w:val="19"/>
          <w:szCs w:val="19"/>
        </w:rPr>
      </w:pPr>
      <w:r w:rsidRPr="00DF3B10">
        <w:rPr>
          <w:sz w:val="19"/>
          <w:szCs w:val="19"/>
        </w:rPr>
        <w:t xml:space="preserve">    account so you can log in without an external login.</w:t>
      </w:r>
    </w:p>
    <w:p w:rsidR="003D650B" w:rsidRPr="00DF3B10" w:rsidRDefault="003D650B" w:rsidP="003D650B">
      <w:pPr>
        <w:pStyle w:val="NoSpacing"/>
        <w:rPr>
          <w:sz w:val="19"/>
          <w:szCs w:val="19"/>
        </w:rPr>
      </w:pPr>
      <w:r w:rsidRPr="00DF3B10">
        <w:rPr>
          <w:sz w:val="19"/>
          <w:szCs w:val="19"/>
        </w:rPr>
        <w:t>&lt;/p&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using (Html.BeginForm("SetPassword", "Manage", FormMethod.Post, new { @class = "form-horizontal", role = "form" }))</w:t>
      </w:r>
    </w:p>
    <w:p w:rsidR="003D650B" w:rsidRPr="00DF3B10" w:rsidRDefault="003D650B" w:rsidP="003D650B">
      <w:pPr>
        <w:pStyle w:val="NoSpacing"/>
        <w:rPr>
          <w:sz w:val="19"/>
          <w:szCs w:val="19"/>
        </w:rPr>
      </w:pPr>
      <w:r w:rsidRPr="00DF3B10">
        <w:rPr>
          <w:sz w:val="19"/>
          <w:szCs w:val="19"/>
        </w:rPr>
        <w:t>{</w:t>
      </w:r>
    </w:p>
    <w:p w:rsidR="003D650B" w:rsidRPr="00DF3B10" w:rsidRDefault="003D650B" w:rsidP="003D650B">
      <w:pPr>
        <w:pStyle w:val="NoSpacing"/>
        <w:rPr>
          <w:sz w:val="19"/>
          <w:szCs w:val="19"/>
        </w:rPr>
      </w:pPr>
      <w:r w:rsidRPr="00DF3B10">
        <w:rPr>
          <w:sz w:val="19"/>
          <w:szCs w:val="19"/>
        </w:rPr>
        <w:t xml:space="preserve">    @Html.AntiForgeryToken()</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h4&gt;Create Local Login&lt;/h4&gt;</w:t>
      </w:r>
    </w:p>
    <w:p w:rsidR="003D650B" w:rsidRPr="00DF3B10" w:rsidRDefault="003D650B" w:rsidP="003D650B">
      <w:pPr>
        <w:pStyle w:val="NoSpacing"/>
        <w:rPr>
          <w:sz w:val="19"/>
          <w:szCs w:val="19"/>
        </w:rPr>
      </w:pPr>
      <w:r w:rsidRPr="00DF3B10">
        <w:rPr>
          <w:sz w:val="19"/>
          <w:szCs w:val="19"/>
        </w:rPr>
        <w:t xml:space="preserve">    &lt;hr /&gt;</w:t>
      </w:r>
    </w:p>
    <w:p w:rsidR="003D650B" w:rsidRPr="00DF3B10" w:rsidRDefault="003D650B" w:rsidP="003D650B">
      <w:pPr>
        <w:pStyle w:val="NoSpacing"/>
        <w:rPr>
          <w:sz w:val="19"/>
          <w:szCs w:val="19"/>
        </w:rPr>
      </w:pPr>
      <w:r w:rsidRPr="00DF3B10">
        <w:rPr>
          <w:sz w:val="19"/>
          <w:szCs w:val="19"/>
        </w:rPr>
        <w:t xml:space="preserve">    @Html.ValidationSummary("", new { @class = "text-danger" })</w:t>
      </w:r>
    </w:p>
    <w:p w:rsidR="003D650B" w:rsidRPr="00DF3B10" w:rsidRDefault="003D650B" w:rsidP="003D650B">
      <w:pPr>
        <w:pStyle w:val="NoSpacing"/>
        <w:rPr>
          <w:sz w:val="19"/>
          <w:szCs w:val="19"/>
        </w:rPr>
      </w:pPr>
      <w:r w:rsidRPr="00DF3B10">
        <w:rPr>
          <w:sz w:val="19"/>
          <w:szCs w:val="19"/>
        </w:rPr>
        <w:t xml:space="preserve">    &lt;div class="form-group"&gt;</w:t>
      </w:r>
    </w:p>
    <w:p w:rsidR="003D650B" w:rsidRPr="00DF3B10" w:rsidRDefault="003D650B" w:rsidP="003D650B">
      <w:pPr>
        <w:pStyle w:val="NoSpacing"/>
        <w:rPr>
          <w:sz w:val="19"/>
          <w:szCs w:val="19"/>
        </w:rPr>
      </w:pPr>
      <w:r w:rsidRPr="00DF3B10">
        <w:rPr>
          <w:sz w:val="19"/>
          <w:szCs w:val="19"/>
        </w:rPr>
        <w:t xml:space="preserve">        @Html.LabelFor(m =&gt; m.NewPassword, new { @class = "col-md-2 control-label" })</w:t>
      </w:r>
    </w:p>
    <w:p w:rsidR="003D650B" w:rsidRPr="00DF3B10" w:rsidRDefault="003D650B" w:rsidP="003D650B">
      <w:pPr>
        <w:pStyle w:val="NoSpacing"/>
        <w:rPr>
          <w:sz w:val="19"/>
          <w:szCs w:val="19"/>
        </w:rPr>
      </w:pPr>
      <w:r w:rsidRPr="00DF3B10">
        <w:rPr>
          <w:sz w:val="19"/>
          <w:szCs w:val="19"/>
        </w:rPr>
        <w:t xml:space="preserve">        &lt;div class="col-md-10"&gt;</w:t>
      </w:r>
    </w:p>
    <w:p w:rsidR="003D650B" w:rsidRPr="00DF3B10" w:rsidRDefault="003D650B" w:rsidP="003D650B">
      <w:pPr>
        <w:pStyle w:val="NoSpacing"/>
        <w:rPr>
          <w:sz w:val="19"/>
          <w:szCs w:val="19"/>
        </w:rPr>
      </w:pPr>
      <w:r w:rsidRPr="00DF3B10">
        <w:rPr>
          <w:sz w:val="19"/>
          <w:szCs w:val="19"/>
        </w:rPr>
        <w:t xml:space="preserve">            @Html.PasswordFor(m =&gt; m.NewPassword, new { @class = "form-control" })</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 class="form-group"&gt;</w:t>
      </w:r>
    </w:p>
    <w:p w:rsidR="003D650B" w:rsidRPr="00DF3B10" w:rsidRDefault="003D650B" w:rsidP="003D650B">
      <w:pPr>
        <w:pStyle w:val="NoSpacing"/>
        <w:rPr>
          <w:sz w:val="19"/>
          <w:szCs w:val="19"/>
        </w:rPr>
      </w:pPr>
      <w:r w:rsidRPr="00DF3B10">
        <w:rPr>
          <w:sz w:val="19"/>
          <w:szCs w:val="19"/>
        </w:rPr>
        <w:t xml:space="preserve">        @Html.LabelFor(m =&gt; m.ConfirmPassword, new { @class = "col-md-2 control-label" })</w:t>
      </w:r>
    </w:p>
    <w:p w:rsidR="003D650B" w:rsidRPr="00DF3B10" w:rsidRDefault="003D650B" w:rsidP="003D650B">
      <w:pPr>
        <w:pStyle w:val="NoSpacing"/>
        <w:rPr>
          <w:sz w:val="19"/>
          <w:szCs w:val="19"/>
        </w:rPr>
      </w:pPr>
      <w:r w:rsidRPr="00DF3B10">
        <w:rPr>
          <w:sz w:val="19"/>
          <w:szCs w:val="19"/>
        </w:rPr>
        <w:t xml:space="preserve">        &lt;div class="col-md-10"&gt;</w:t>
      </w:r>
    </w:p>
    <w:p w:rsidR="003D650B" w:rsidRPr="00DF3B10" w:rsidRDefault="003D650B" w:rsidP="003D650B">
      <w:pPr>
        <w:pStyle w:val="NoSpacing"/>
        <w:rPr>
          <w:sz w:val="19"/>
          <w:szCs w:val="19"/>
        </w:rPr>
      </w:pPr>
      <w:r w:rsidRPr="00DF3B10">
        <w:rPr>
          <w:sz w:val="19"/>
          <w:szCs w:val="19"/>
        </w:rPr>
        <w:t xml:space="preserve">            @Html.PasswordFor(m =&gt; m.ConfirmPassword, new { @class = "form-control" })</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 class="form-group"&gt;</w:t>
      </w:r>
    </w:p>
    <w:p w:rsidR="003D650B" w:rsidRPr="00DF3B10" w:rsidRDefault="003D650B" w:rsidP="003D650B">
      <w:pPr>
        <w:pStyle w:val="NoSpacing"/>
        <w:rPr>
          <w:sz w:val="19"/>
          <w:szCs w:val="19"/>
        </w:rPr>
      </w:pPr>
      <w:r w:rsidRPr="00DF3B10">
        <w:rPr>
          <w:sz w:val="19"/>
          <w:szCs w:val="19"/>
        </w:rPr>
        <w:t xml:space="preserve">        &lt;div class="col-md-offset-2 col-md-10"&gt;</w:t>
      </w:r>
    </w:p>
    <w:p w:rsidR="003D650B" w:rsidRPr="00DF3B10" w:rsidRDefault="003D650B" w:rsidP="003D650B">
      <w:pPr>
        <w:pStyle w:val="NoSpacing"/>
        <w:rPr>
          <w:sz w:val="19"/>
          <w:szCs w:val="19"/>
        </w:rPr>
      </w:pPr>
      <w:r w:rsidRPr="00DF3B10">
        <w:rPr>
          <w:sz w:val="19"/>
          <w:szCs w:val="19"/>
        </w:rPr>
        <w:t xml:space="preserve">            &lt;input type="submit" value="Set password" class="btn btn-default" /&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w:t>
      </w:r>
    </w:p>
    <w:p w:rsidR="003D650B" w:rsidRPr="00DF3B10" w:rsidRDefault="003D650B" w:rsidP="003D650B">
      <w:pPr>
        <w:pStyle w:val="NoSpacing"/>
        <w:rPr>
          <w:sz w:val="19"/>
          <w:szCs w:val="19"/>
        </w:rPr>
      </w:pPr>
      <w:r w:rsidRPr="00DF3B10">
        <w:rPr>
          <w:sz w:val="19"/>
          <w:szCs w:val="19"/>
        </w:rPr>
        <w:t>@section Scripts {</w:t>
      </w:r>
    </w:p>
    <w:p w:rsidR="003D650B" w:rsidRPr="00DF3B10" w:rsidRDefault="003D650B" w:rsidP="003D650B">
      <w:pPr>
        <w:pStyle w:val="NoSpacing"/>
        <w:rPr>
          <w:sz w:val="19"/>
          <w:szCs w:val="19"/>
        </w:rPr>
      </w:pPr>
      <w:r w:rsidRPr="00DF3B10">
        <w:rPr>
          <w:sz w:val="19"/>
          <w:szCs w:val="19"/>
        </w:rPr>
        <w:t xml:space="preserve">    @Scripts.Render("~/bundles/jqueryval")</w:t>
      </w:r>
    </w:p>
    <w:p w:rsidR="003D650B" w:rsidRPr="00DF3B10" w:rsidRDefault="003D650B" w:rsidP="003D650B">
      <w:pPr>
        <w:pStyle w:val="NoSpacing"/>
        <w:rPr>
          <w:sz w:val="19"/>
          <w:szCs w:val="19"/>
        </w:rPr>
      </w:pPr>
      <w:r w:rsidRPr="00DF3B10">
        <w:rPr>
          <w:sz w:val="19"/>
          <w:szCs w:val="19"/>
        </w:rPr>
        <w:t>}</w:t>
      </w:r>
    </w:p>
    <w:p w:rsidR="003D650B" w:rsidRPr="00DF3B10" w:rsidRDefault="003D650B" w:rsidP="003D650B">
      <w:pPr>
        <w:pStyle w:val="NoSpacing"/>
        <w:rPr>
          <w:sz w:val="19"/>
          <w:szCs w:val="19"/>
        </w:rPr>
      </w:pPr>
    </w:p>
    <w:p w:rsidR="003D650B" w:rsidRPr="006C7EFF" w:rsidRDefault="003D650B" w:rsidP="003D650B">
      <w:pPr>
        <w:pStyle w:val="NoSpacing"/>
        <w:rPr>
          <w:b/>
          <w:sz w:val="19"/>
          <w:szCs w:val="19"/>
        </w:rPr>
      </w:pPr>
    </w:p>
    <w:p w:rsidR="003D650B" w:rsidRPr="006C7EFF" w:rsidRDefault="003D650B" w:rsidP="003D650B">
      <w:pPr>
        <w:pStyle w:val="NoSpacing"/>
        <w:rPr>
          <w:b/>
          <w:sz w:val="19"/>
          <w:szCs w:val="19"/>
        </w:rPr>
      </w:pPr>
      <w:r w:rsidRPr="006C7EFF">
        <w:rPr>
          <w:b/>
          <w:sz w:val="19"/>
          <w:szCs w:val="19"/>
        </w:rPr>
        <w:t>PFMO.Web</w:t>
      </w:r>
    </w:p>
    <w:p w:rsidR="003D650B" w:rsidRPr="006C7EFF" w:rsidRDefault="003D650B" w:rsidP="003D650B">
      <w:pPr>
        <w:pStyle w:val="NoSpacing"/>
        <w:rPr>
          <w:b/>
          <w:sz w:val="19"/>
          <w:szCs w:val="19"/>
        </w:rPr>
      </w:pPr>
      <w:r w:rsidRPr="006C7EFF">
        <w:rPr>
          <w:b/>
          <w:sz w:val="19"/>
          <w:szCs w:val="19"/>
        </w:rPr>
        <w:t>Views(Manage)</w:t>
      </w:r>
    </w:p>
    <w:p w:rsidR="003D650B" w:rsidRPr="006C7EFF" w:rsidRDefault="003D650B" w:rsidP="003D650B">
      <w:pPr>
        <w:pStyle w:val="NoSpacing"/>
        <w:rPr>
          <w:b/>
          <w:sz w:val="19"/>
          <w:szCs w:val="19"/>
        </w:rPr>
      </w:pPr>
      <w:r w:rsidRPr="006C7EFF">
        <w:rPr>
          <w:b/>
          <w:sz w:val="19"/>
          <w:szCs w:val="19"/>
        </w:rPr>
        <w:t>VerifyPhoneNumber.cshtml</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model PFMO.Web.Models.VerifyPhoneNumberViewModel</w:t>
      </w:r>
    </w:p>
    <w:p w:rsidR="003D650B" w:rsidRPr="00DF3B10" w:rsidRDefault="003D650B" w:rsidP="003D650B">
      <w:pPr>
        <w:pStyle w:val="NoSpacing"/>
        <w:rPr>
          <w:sz w:val="19"/>
          <w:szCs w:val="19"/>
        </w:rPr>
      </w:pPr>
      <w:r w:rsidRPr="00DF3B10">
        <w:rPr>
          <w:sz w:val="19"/>
          <w:szCs w:val="19"/>
        </w:rPr>
        <w:t>@{</w:t>
      </w:r>
    </w:p>
    <w:p w:rsidR="003D650B" w:rsidRPr="00DF3B10" w:rsidRDefault="003D650B" w:rsidP="003D650B">
      <w:pPr>
        <w:pStyle w:val="NoSpacing"/>
        <w:rPr>
          <w:sz w:val="19"/>
          <w:szCs w:val="19"/>
        </w:rPr>
      </w:pPr>
      <w:r w:rsidRPr="00DF3B10">
        <w:rPr>
          <w:sz w:val="19"/>
          <w:szCs w:val="19"/>
        </w:rPr>
        <w:t xml:space="preserve">    ViewBag.Title = "Verify Phone Number";</w:t>
      </w:r>
    </w:p>
    <w:p w:rsidR="003D650B" w:rsidRPr="00DF3B10" w:rsidRDefault="003D650B" w:rsidP="003D650B">
      <w:pPr>
        <w:pStyle w:val="NoSpacing"/>
        <w:rPr>
          <w:sz w:val="19"/>
          <w:szCs w:val="19"/>
        </w:rPr>
      </w:pPr>
      <w:r w:rsidRPr="00DF3B10">
        <w:rPr>
          <w:sz w:val="19"/>
          <w:szCs w:val="19"/>
        </w:rPr>
        <w:t xml:space="preserve">    Layout = "~/Views/Shared/_Layout.cshtml";</w:t>
      </w:r>
    </w:p>
    <w:p w:rsidR="003D650B" w:rsidRPr="00DF3B10" w:rsidRDefault="003D650B" w:rsidP="003D650B">
      <w:pPr>
        <w:pStyle w:val="NoSpacing"/>
        <w:rPr>
          <w:sz w:val="19"/>
          <w:szCs w:val="19"/>
        </w:rPr>
      </w:pPr>
      <w:r w:rsidRPr="00DF3B10">
        <w:rPr>
          <w:sz w:val="19"/>
          <w:szCs w:val="19"/>
        </w:rPr>
        <w: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lt;h2&gt;@ViewBag.Title.&lt;/h2&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lastRenderedPageBreak/>
        <w:t>@using (Html.BeginForm("VerifyPhoneNumber", "Manage", FormMethod.Post, new { @class = "form-horizontal", role = "form" }))</w:t>
      </w:r>
    </w:p>
    <w:p w:rsidR="003D650B" w:rsidRPr="00DF3B10" w:rsidRDefault="003D650B" w:rsidP="003D650B">
      <w:pPr>
        <w:pStyle w:val="NoSpacing"/>
        <w:rPr>
          <w:sz w:val="19"/>
          <w:szCs w:val="19"/>
        </w:rPr>
      </w:pPr>
      <w:r w:rsidRPr="00DF3B10">
        <w:rPr>
          <w:sz w:val="19"/>
          <w:szCs w:val="19"/>
        </w:rPr>
        <w:t>{</w:t>
      </w:r>
    </w:p>
    <w:p w:rsidR="003D650B" w:rsidRPr="00DF3B10" w:rsidRDefault="003D650B" w:rsidP="003D650B">
      <w:pPr>
        <w:pStyle w:val="NoSpacing"/>
        <w:rPr>
          <w:sz w:val="19"/>
          <w:szCs w:val="19"/>
        </w:rPr>
      </w:pPr>
      <w:r w:rsidRPr="00DF3B10">
        <w:rPr>
          <w:sz w:val="19"/>
          <w:szCs w:val="19"/>
        </w:rPr>
        <w:t xml:space="preserve">    @Html.AntiForgeryToken()</w:t>
      </w:r>
    </w:p>
    <w:p w:rsidR="003D650B" w:rsidRPr="00DF3B10" w:rsidRDefault="003D650B" w:rsidP="003D650B">
      <w:pPr>
        <w:pStyle w:val="NoSpacing"/>
        <w:rPr>
          <w:sz w:val="19"/>
          <w:szCs w:val="19"/>
        </w:rPr>
      </w:pPr>
      <w:r w:rsidRPr="00DF3B10">
        <w:rPr>
          <w:sz w:val="19"/>
          <w:szCs w:val="19"/>
        </w:rPr>
        <w:t xml:space="preserve">    @Html.Hidden("phoneNumber", @Model.PhoneNumber)</w:t>
      </w:r>
    </w:p>
    <w:p w:rsidR="003D650B" w:rsidRPr="00DF3B10" w:rsidRDefault="003D650B" w:rsidP="003D650B">
      <w:pPr>
        <w:pStyle w:val="NoSpacing"/>
        <w:rPr>
          <w:sz w:val="19"/>
          <w:szCs w:val="19"/>
        </w:rPr>
      </w:pPr>
      <w:r w:rsidRPr="00DF3B10">
        <w:rPr>
          <w:sz w:val="19"/>
          <w:szCs w:val="19"/>
        </w:rPr>
        <w:t xml:space="preserve">    &lt;h4&gt;Enter verification code&lt;/h4&gt;</w:t>
      </w:r>
    </w:p>
    <w:p w:rsidR="003D650B" w:rsidRPr="00DF3B10" w:rsidRDefault="003D650B" w:rsidP="003D650B">
      <w:pPr>
        <w:pStyle w:val="NoSpacing"/>
        <w:rPr>
          <w:sz w:val="19"/>
          <w:szCs w:val="19"/>
        </w:rPr>
      </w:pPr>
      <w:r w:rsidRPr="00DF3B10">
        <w:rPr>
          <w:sz w:val="19"/>
          <w:szCs w:val="19"/>
        </w:rPr>
        <w:t xml:space="preserve">    &lt;h5&gt;@ViewBag.Status&lt;/h5&gt;</w:t>
      </w:r>
    </w:p>
    <w:p w:rsidR="003D650B" w:rsidRPr="00DF3B10" w:rsidRDefault="003D650B" w:rsidP="003D650B">
      <w:pPr>
        <w:pStyle w:val="NoSpacing"/>
        <w:rPr>
          <w:sz w:val="19"/>
          <w:szCs w:val="19"/>
        </w:rPr>
      </w:pPr>
      <w:r w:rsidRPr="00DF3B10">
        <w:rPr>
          <w:sz w:val="19"/>
          <w:szCs w:val="19"/>
        </w:rPr>
        <w:t xml:space="preserve">    &lt;hr /&gt;</w:t>
      </w:r>
    </w:p>
    <w:p w:rsidR="003D650B" w:rsidRPr="00DF3B10" w:rsidRDefault="003D650B" w:rsidP="003D650B">
      <w:pPr>
        <w:pStyle w:val="NoSpacing"/>
        <w:rPr>
          <w:sz w:val="19"/>
          <w:szCs w:val="19"/>
        </w:rPr>
      </w:pPr>
      <w:r w:rsidRPr="00DF3B10">
        <w:rPr>
          <w:sz w:val="19"/>
          <w:szCs w:val="19"/>
        </w:rPr>
        <w:t xml:space="preserve">    @Html.ValidationSummary("", new { @class = "text-danger" })</w:t>
      </w:r>
    </w:p>
    <w:p w:rsidR="003D650B" w:rsidRPr="00DF3B10" w:rsidRDefault="003D650B" w:rsidP="003D650B">
      <w:pPr>
        <w:pStyle w:val="NoSpacing"/>
        <w:rPr>
          <w:sz w:val="19"/>
          <w:szCs w:val="19"/>
        </w:rPr>
      </w:pPr>
      <w:r w:rsidRPr="00DF3B10">
        <w:rPr>
          <w:sz w:val="19"/>
          <w:szCs w:val="19"/>
        </w:rPr>
        <w:t xml:space="preserve">    &lt;div class="form-group"&gt;</w:t>
      </w:r>
    </w:p>
    <w:p w:rsidR="003D650B" w:rsidRPr="00DF3B10" w:rsidRDefault="003D650B" w:rsidP="003D650B">
      <w:pPr>
        <w:pStyle w:val="NoSpacing"/>
        <w:rPr>
          <w:sz w:val="19"/>
          <w:szCs w:val="19"/>
        </w:rPr>
      </w:pPr>
      <w:r w:rsidRPr="00DF3B10">
        <w:rPr>
          <w:sz w:val="19"/>
          <w:szCs w:val="19"/>
        </w:rPr>
        <w:t xml:space="preserve">        @Html.LabelFor(m =&gt; m.Code, new { @class = "col-md-2 control-label" })</w:t>
      </w:r>
    </w:p>
    <w:p w:rsidR="003D650B" w:rsidRPr="00DF3B10" w:rsidRDefault="003D650B" w:rsidP="003D650B">
      <w:pPr>
        <w:pStyle w:val="NoSpacing"/>
        <w:rPr>
          <w:sz w:val="19"/>
          <w:szCs w:val="19"/>
        </w:rPr>
      </w:pPr>
      <w:r w:rsidRPr="00DF3B10">
        <w:rPr>
          <w:sz w:val="19"/>
          <w:szCs w:val="19"/>
        </w:rPr>
        <w:t xml:space="preserve">        &lt;div class="col-md-10"&gt;</w:t>
      </w:r>
    </w:p>
    <w:p w:rsidR="003D650B" w:rsidRPr="00DF3B10" w:rsidRDefault="003D650B" w:rsidP="003D650B">
      <w:pPr>
        <w:pStyle w:val="NoSpacing"/>
        <w:rPr>
          <w:sz w:val="19"/>
          <w:szCs w:val="19"/>
        </w:rPr>
      </w:pPr>
      <w:r w:rsidRPr="00DF3B10">
        <w:rPr>
          <w:sz w:val="19"/>
          <w:szCs w:val="19"/>
        </w:rPr>
        <w:t xml:space="preserve">            @Html.TextBoxFor(m =&gt; m.Code, new { @class = "form-control" })</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 class="form-group"&gt;</w:t>
      </w:r>
    </w:p>
    <w:p w:rsidR="003D650B" w:rsidRPr="00DF3B10" w:rsidRDefault="003D650B" w:rsidP="003D650B">
      <w:pPr>
        <w:pStyle w:val="NoSpacing"/>
        <w:rPr>
          <w:sz w:val="19"/>
          <w:szCs w:val="19"/>
        </w:rPr>
      </w:pPr>
      <w:r w:rsidRPr="00DF3B10">
        <w:rPr>
          <w:sz w:val="19"/>
          <w:szCs w:val="19"/>
        </w:rPr>
        <w:t xml:space="preserve">        &lt;div class="col-md-offset-2 col-md-10"&gt;</w:t>
      </w:r>
    </w:p>
    <w:p w:rsidR="003D650B" w:rsidRPr="00DF3B10" w:rsidRDefault="003D650B" w:rsidP="003D650B">
      <w:pPr>
        <w:pStyle w:val="NoSpacing"/>
        <w:rPr>
          <w:sz w:val="19"/>
          <w:szCs w:val="19"/>
        </w:rPr>
      </w:pPr>
      <w:r w:rsidRPr="00DF3B10">
        <w:rPr>
          <w:sz w:val="19"/>
          <w:szCs w:val="19"/>
        </w:rPr>
        <w:t xml:space="preserve">            &lt;input type="submit" class="btn btn-default" value="Submit" /&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section Scripts {</w:t>
      </w:r>
    </w:p>
    <w:p w:rsidR="003D650B" w:rsidRPr="00DF3B10" w:rsidRDefault="003D650B" w:rsidP="003D650B">
      <w:pPr>
        <w:pStyle w:val="NoSpacing"/>
        <w:rPr>
          <w:sz w:val="19"/>
          <w:szCs w:val="19"/>
        </w:rPr>
      </w:pPr>
      <w:r w:rsidRPr="00DF3B10">
        <w:rPr>
          <w:sz w:val="19"/>
          <w:szCs w:val="19"/>
        </w:rPr>
        <w:t xml:space="preserve">    @Scripts.Render("~/bundles/jqueryval")</w:t>
      </w:r>
    </w:p>
    <w:p w:rsidR="003D650B" w:rsidRPr="00DF3B10" w:rsidRDefault="003D650B" w:rsidP="003D650B">
      <w:pPr>
        <w:pStyle w:val="NoSpacing"/>
        <w:rPr>
          <w:sz w:val="19"/>
          <w:szCs w:val="19"/>
        </w:rPr>
      </w:pPr>
      <w:r w:rsidRPr="00DF3B10">
        <w:rPr>
          <w:sz w:val="19"/>
          <w:szCs w:val="19"/>
        </w:rPr>
        <w: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6C7EFF" w:rsidRDefault="003D650B" w:rsidP="003D650B">
      <w:pPr>
        <w:pStyle w:val="NoSpacing"/>
        <w:rPr>
          <w:b/>
          <w:sz w:val="19"/>
          <w:szCs w:val="19"/>
        </w:rPr>
      </w:pPr>
      <w:r w:rsidRPr="006C7EFF">
        <w:rPr>
          <w:b/>
          <w:sz w:val="19"/>
          <w:szCs w:val="19"/>
        </w:rPr>
        <w:t>PFMO.Web</w:t>
      </w:r>
    </w:p>
    <w:p w:rsidR="003D650B" w:rsidRPr="006C7EFF" w:rsidRDefault="003D650B" w:rsidP="003D650B">
      <w:pPr>
        <w:pStyle w:val="NoSpacing"/>
        <w:rPr>
          <w:b/>
          <w:sz w:val="19"/>
          <w:szCs w:val="19"/>
        </w:rPr>
      </w:pPr>
      <w:r w:rsidRPr="006C7EFF">
        <w:rPr>
          <w:b/>
          <w:sz w:val="19"/>
          <w:szCs w:val="19"/>
        </w:rPr>
        <w:t>Views(PersonnelDesignations)</w:t>
      </w:r>
    </w:p>
    <w:p w:rsidR="003D650B" w:rsidRPr="006C7EFF" w:rsidRDefault="003D650B" w:rsidP="003D650B">
      <w:pPr>
        <w:pStyle w:val="NoSpacing"/>
        <w:rPr>
          <w:b/>
          <w:sz w:val="19"/>
          <w:szCs w:val="19"/>
        </w:rPr>
      </w:pPr>
      <w:r w:rsidRPr="006C7EFF">
        <w:rPr>
          <w:b/>
          <w:sz w:val="19"/>
          <w:szCs w:val="19"/>
        </w:rPr>
        <w:t>Creat.cshtml</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model PFMO.Entities.PersonnelDesignation</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w:t>
      </w:r>
    </w:p>
    <w:p w:rsidR="003D650B" w:rsidRPr="00DF3B10" w:rsidRDefault="003D650B" w:rsidP="003D650B">
      <w:pPr>
        <w:pStyle w:val="NoSpacing"/>
        <w:rPr>
          <w:sz w:val="19"/>
          <w:szCs w:val="19"/>
        </w:rPr>
      </w:pPr>
      <w:r w:rsidRPr="00DF3B10">
        <w:rPr>
          <w:sz w:val="19"/>
          <w:szCs w:val="19"/>
        </w:rPr>
        <w:t xml:space="preserve">    ViewBag.Title = "Create";</w:t>
      </w:r>
    </w:p>
    <w:p w:rsidR="003D650B" w:rsidRPr="00DF3B10" w:rsidRDefault="003D650B" w:rsidP="003D650B">
      <w:pPr>
        <w:pStyle w:val="NoSpacing"/>
        <w:rPr>
          <w:sz w:val="19"/>
          <w:szCs w:val="19"/>
        </w:rPr>
      </w:pPr>
      <w:r w:rsidRPr="00DF3B10">
        <w:rPr>
          <w:sz w:val="19"/>
          <w:szCs w:val="19"/>
        </w:rPr>
        <w:t xml:space="preserve">    Layout = "~/Views/Shared/_Layout.cshtml";</w:t>
      </w:r>
    </w:p>
    <w:p w:rsidR="003D650B" w:rsidRPr="00DF3B10" w:rsidRDefault="003D650B" w:rsidP="003D650B">
      <w:pPr>
        <w:pStyle w:val="NoSpacing"/>
        <w:rPr>
          <w:sz w:val="19"/>
          <w:szCs w:val="19"/>
        </w:rPr>
      </w:pPr>
      <w:r w:rsidRPr="00DF3B10">
        <w:rPr>
          <w:sz w:val="19"/>
          <w:szCs w:val="19"/>
        </w:rPr>
        <w: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lt;div class="row wrapper border-bottom white-bg page-heading"&gt;</w:t>
      </w:r>
    </w:p>
    <w:p w:rsidR="003D650B" w:rsidRPr="00DF3B10" w:rsidRDefault="003D650B" w:rsidP="003D650B">
      <w:pPr>
        <w:pStyle w:val="NoSpacing"/>
        <w:rPr>
          <w:sz w:val="19"/>
          <w:szCs w:val="19"/>
        </w:rPr>
      </w:pPr>
      <w:r w:rsidRPr="00DF3B10">
        <w:rPr>
          <w:sz w:val="19"/>
          <w:szCs w:val="19"/>
        </w:rPr>
        <w:t xml:space="preserve">    &lt;div class="col-sm-4"&gt;</w:t>
      </w:r>
    </w:p>
    <w:p w:rsidR="003D650B" w:rsidRPr="00DF3B10" w:rsidRDefault="003D650B" w:rsidP="003D650B">
      <w:pPr>
        <w:pStyle w:val="NoSpacing"/>
        <w:rPr>
          <w:sz w:val="19"/>
          <w:szCs w:val="19"/>
        </w:rPr>
      </w:pPr>
      <w:r w:rsidRPr="00DF3B10">
        <w:rPr>
          <w:sz w:val="19"/>
          <w:szCs w:val="19"/>
        </w:rPr>
        <w:t xml:space="preserve">        &lt;h2&gt;Create&lt;/h2&gt;</w:t>
      </w:r>
    </w:p>
    <w:p w:rsidR="003D650B" w:rsidRPr="00DF3B10" w:rsidRDefault="003D650B" w:rsidP="003D650B">
      <w:pPr>
        <w:pStyle w:val="NoSpacing"/>
        <w:rPr>
          <w:sz w:val="19"/>
          <w:szCs w:val="19"/>
        </w:rPr>
      </w:pPr>
      <w:r w:rsidRPr="00DF3B10">
        <w:rPr>
          <w:sz w:val="19"/>
          <w:szCs w:val="19"/>
        </w:rPr>
        <w:t xml:space="preserve">        &lt;ol class="breadcrumb"&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a href="#"&gt;Home&lt;/a&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lastRenderedPageBreak/>
        <w:t xml:space="preserve">            &lt;li&gt;</w:t>
      </w:r>
    </w:p>
    <w:p w:rsidR="003D650B" w:rsidRPr="00DF3B10" w:rsidRDefault="003D650B" w:rsidP="003D650B">
      <w:pPr>
        <w:pStyle w:val="NoSpacing"/>
        <w:rPr>
          <w:sz w:val="19"/>
          <w:szCs w:val="19"/>
        </w:rPr>
      </w:pPr>
      <w:r w:rsidRPr="00DF3B10">
        <w:rPr>
          <w:sz w:val="19"/>
          <w:szCs w:val="19"/>
        </w:rPr>
        <w:t xml:space="preserve">                &lt;a href="#"&gt;Panel&lt;/a&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a href="#"&gt;Designations&lt;/a&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Html.ActionLink("List", "Index")</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li class="active"&gt;</w:t>
      </w:r>
    </w:p>
    <w:p w:rsidR="003D650B" w:rsidRPr="00DF3B10" w:rsidRDefault="003D650B" w:rsidP="003D650B">
      <w:pPr>
        <w:pStyle w:val="NoSpacing"/>
        <w:rPr>
          <w:sz w:val="19"/>
          <w:szCs w:val="19"/>
        </w:rPr>
      </w:pPr>
      <w:r w:rsidRPr="00DF3B10">
        <w:rPr>
          <w:sz w:val="19"/>
          <w:szCs w:val="19"/>
        </w:rPr>
        <w:t xml:space="preserve">                &lt;strong&gt;Create&lt;/strong&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ol&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lt;/div&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lt;div class="wrapper wrapper-content animated fadeInRight"&gt;</w:t>
      </w:r>
    </w:p>
    <w:p w:rsidR="003D650B" w:rsidRPr="00DF3B10" w:rsidRDefault="003D650B" w:rsidP="003D650B">
      <w:pPr>
        <w:pStyle w:val="NoSpacing"/>
        <w:rPr>
          <w:sz w:val="19"/>
          <w:szCs w:val="19"/>
        </w:rPr>
      </w:pPr>
      <w:r w:rsidRPr="00DF3B10">
        <w:rPr>
          <w:sz w:val="19"/>
          <w:szCs w:val="19"/>
        </w:rPr>
        <w:t xml:space="preserve">    &lt;div class="row"&gt;</w:t>
      </w:r>
    </w:p>
    <w:p w:rsidR="003D650B" w:rsidRPr="00DF3B10" w:rsidRDefault="003D650B" w:rsidP="003D650B">
      <w:pPr>
        <w:pStyle w:val="NoSpacing"/>
        <w:rPr>
          <w:sz w:val="19"/>
          <w:szCs w:val="19"/>
        </w:rPr>
      </w:pPr>
      <w:r w:rsidRPr="00DF3B10">
        <w:rPr>
          <w:sz w:val="19"/>
          <w:szCs w:val="19"/>
        </w:rPr>
        <w:t xml:space="preserve">        &lt;div class="col-lg-12"&gt;</w:t>
      </w:r>
    </w:p>
    <w:p w:rsidR="003D650B" w:rsidRPr="00DF3B10" w:rsidRDefault="003D650B" w:rsidP="003D650B">
      <w:pPr>
        <w:pStyle w:val="NoSpacing"/>
        <w:rPr>
          <w:sz w:val="19"/>
          <w:szCs w:val="19"/>
        </w:rPr>
      </w:pPr>
      <w:r w:rsidRPr="00DF3B10">
        <w:rPr>
          <w:sz w:val="19"/>
          <w:szCs w:val="19"/>
        </w:rPr>
        <w:t xml:space="preserve">            &lt;div class="ibox float-e-margins"&gt;</w:t>
      </w:r>
    </w:p>
    <w:p w:rsidR="003D650B" w:rsidRPr="00DF3B10" w:rsidRDefault="003D650B" w:rsidP="003D650B">
      <w:pPr>
        <w:pStyle w:val="NoSpacing"/>
        <w:rPr>
          <w:sz w:val="19"/>
          <w:szCs w:val="19"/>
        </w:rPr>
      </w:pPr>
      <w:r w:rsidRPr="00DF3B10">
        <w:rPr>
          <w:sz w:val="19"/>
          <w:szCs w:val="19"/>
        </w:rPr>
        <w:t xml:space="preserve">                &lt;div class="ibox-title"&gt;</w:t>
      </w:r>
    </w:p>
    <w:p w:rsidR="003D650B" w:rsidRPr="00DF3B10" w:rsidRDefault="003D650B" w:rsidP="003D650B">
      <w:pPr>
        <w:pStyle w:val="NoSpacing"/>
        <w:rPr>
          <w:sz w:val="19"/>
          <w:szCs w:val="19"/>
        </w:rPr>
      </w:pPr>
      <w:r w:rsidRPr="00DF3B10">
        <w:rPr>
          <w:sz w:val="19"/>
          <w:szCs w:val="19"/>
        </w:rPr>
        <w:t xml:space="preserve">                    &lt;h5&gt;Create Personnel Designation&lt;/h5&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 class="ibox-content"&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ab/>
      </w:r>
      <w:r w:rsidRPr="00DF3B10">
        <w:rPr>
          <w:sz w:val="19"/>
          <w:szCs w:val="19"/>
        </w:rPr>
        <w:tab/>
      </w:r>
      <w:r w:rsidRPr="00DF3B10">
        <w:rPr>
          <w:sz w:val="19"/>
          <w:szCs w:val="19"/>
        </w:rPr>
        <w:tab/>
      </w:r>
      <w:r w:rsidRPr="00DF3B10">
        <w:rPr>
          <w:sz w:val="19"/>
          <w:szCs w:val="19"/>
        </w:rPr>
        <w:tab/>
        <w:t>@using (Html.BeginForm())</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Html.AntiForgeryToken()</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iv class="form-horizontal"&gt;</w:t>
      </w:r>
    </w:p>
    <w:p w:rsidR="003D650B" w:rsidRPr="00DF3B10" w:rsidRDefault="003D650B" w:rsidP="003D650B">
      <w:pPr>
        <w:pStyle w:val="NoSpacing"/>
        <w:rPr>
          <w:sz w:val="19"/>
          <w:szCs w:val="19"/>
        </w:rPr>
      </w:pPr>
      <w:r w:rsidRPr="00DF3B10">
        <w:rPr>
          <w:sz w:val="19"/>
          <w:szCs w:val="19"/>
        </w:rPr>
        <w:t xml:space="preserve">        @Html.ValidationSummary(true)</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iv class="form-group"&gt;</w:t>
      </w:r>
    </w:p>
    <w:p w:rsidR="003D650B" w:rsidRPr="00DF3B10" w:rsidRDefault="003D650B" w:rsidP="003D650B">
      <w:pPr>
        <w:pStyle w:val="NoSpacing"/>
        <w:rPr>
          <w:sz w:val="19"/>
          <w:szCs w:val="19"/>
        </w:rPr>
      </w:pPr>
      <w:r w:rsidRPr="00DF3B10">
        <w:rPr>
          <w:sz w:val="19"/>
          <w:szCs w:val="19"/>
        </w:rPr>
        <w:t xml:space="preserve">        &lt;div class="form-group"&gt;</w:t>
      </w:r>
    </w:p>
    <w:p w:rsidR="003D650B" w:rsidRPr="00DF3B10" w:rsidRDefault="003D650B" w:rsidP="003D650B">
      <w:pPr>
        <w:pStyle w:val="NoSpacing"/>
        <w:rPr>
          <w:sz w:val="19"/>
          <w:szCs w:val="19"/>
        </w:rPr>
      </w:pPr>
      <w:r w:rsidRPr="00DF3B10">
        <w:rPr>
          <w:sz w:val="19"/>
          <w:szCs w:val="19"/>
        </w:rPr>
        <w:t xml:space="preserve">            @Html.LabelFor(model =&gt; model.PersonnelDesignationName, new { @class = "control-label col-md-2" })</w:t>
      </w:r>
    </w:p>
    <w:p w:rsidR="003D650B" w:rsidRPr="00DF3B10" w:rsidRDefault="003D650B" w:rsidP="003D650B">
      <w:pPr>
        <w:pStyle w:val="NoSpacing"/>
        <w:rPr>
          <w:sz w:val="19"/>
          <w:szCs w:val="19"/>
        </w:rPr>
      </w:pPr>
      <w:r w:rsidRPr="00DF3B10">
        <w:rPr>
          <w:sz w:val="19"/>
          <w:szCs w:val="19"/>
        </w:rPr>
        <w:t xml:space="preserve">            &lt;div class="col-md-9"&gt;</w:t>
      </w:r>
    </w:p>
    <w:p w:rsidR="003D650B" w:rsidRPr="00DF3B10" w:rsidRDefault="003D650B" w:rsidP="003D650B">
      <w:pPr>
        <w:pStyle w:val="NoSpacing"/>
        <w:rPr>
          <w:sz w:val="19"/>
          <w:szCs w:val="19"/>
        </w:rPr>
      </w:pPr>
      <w:r w:rsidRPr="00DF3B10">
        <w:rPr>
          <w:sz w:val="19"/>
          <w:szCs w:val="19"/>
        </w:rPr>
        <w:t xml:space="preserve">                @Html.EditorFor(model =&gt; model.PersonnelDesignationName)</w:t>
      </w:r>
    </w:p>
    <w:p w:rsidR="003D650B" w:rsidRPr="00DF3B10" w:rsidRDefault="003D650B" w:rsidP="003D650B">
      <w:pPr>
        <w:pStyle w:val="NoSpacing"/>
        <w:rPr>
          <w:sz w:val="19"/>
          <w:szCs w:val="19"/>
        </w:rPr>
      </w:pPr>
      <w:r w:rsidRPr="00DF3B10">
        <w:rPr>
          <w:sz w:val="19"/>
          <w:szCs w:val="19"/>
        </w:rPr>
        <w:t xml:space="preserve">                @Html.ValidationMessageFor(model =&gt; model.PersonnelDesignationName)</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iv class="form-group"&gt;</w:t>
      </w:r>
    </w:p>
    <w:p w:rsidR="003D650B" w:rsidRPr="00DF3B10" w:rsidRDefault="003D650B" w:rsidP="003D650B">
      <w:pPr>
        <w:pStyle w:val="NoSpacing"/>
        <w:rPr>
          <w:sz w:val="19"/>
          <w:szCs w:val="19"/>
        </w:rPr>
      </w:pPr>
      <w:r w:rsidRPr="00DF3B10">
        <w:rPr>
          <w:sz w:val="19"/>
          <w:szCs w:val="19"/>
        </w:rPr>
        <w:t xml:space="preserve">            @Html.LabelFor(model =&gt; model.PersonnelDesignationDescription, new { @class = "control-label col-md-2" })</w:t>
      </w:r>
    </w:p>
    <w:p w:rsidR="003D650B" w:rsidRPr="00DF3B10" w:rsidRDefault="003D650B" w:rsidP="003D650B">
      <w:pPr>
        <w:pStyle w:val="NoSpacing"/>
        <w:rPr>
          <w:sz w:val="19"/>
          <w:szCs w:val="19"/>
        </w:rPr>
      </w:pPr>
      <w:r w:rsidRPr="00DF3B10">
        <w:rPr>
          <w:sz w:val="19"/>
          <w:szCs w:val="19"/>
        </w:rPr>
        <w:t xml:space="preserve">            &lt;div class="col-md-9"&gt;</w:t>
      </w:r>
    </w:p>
    <w:p w:rsidR="003D650B" w:rsidRPr="00DF3B10" w:rsidRDefault="003D650B" w:rsidP="003D650B">
      <w:pPr>
        <w:pStyle w:val="NoSpacing"/>
        <w:rPr>
          <w:sz w:val="19"/>
          <w:szCs w:val="19"/>
        </w:rPr>
      </w:pPr>
      <w:r w:rsidRPr="00DF3B10">
        <w:rPr>
          <w:sz w:val="19"/>
          <w:szCs w:val="19"/>
        </w:rPr>
        <w:lastRenderedPageBreak/>
        <w:t xml:space="preserve">                @Html.EditorFor(model =&gt; model.PersonnelDesignationDescription)</w:t>
      </w:r>
    </w:p>
    <w:p w:rsidR="003D650B" w:rsidRPr="00DF3B10" w:rsidRDefault="003D650B" w:rsidP="003D650B">
      <w:pPr>
        <w:pStyle w:val="NoSpacing"/>
        <w:rPr>
          <w:sz w:val="19"/>
          <w:szCs w:val="19"/>
        </w:rPr>
      </w:pPr>
      <w:r w:rsidRPr="00DF3B10">
        <w:rPr>
          <w:sz w:val="19"/>
          <w:szCs w:val="19"/>
        </w:rPr>
        <w:t xml:space="preserve">                @Html.ValidationMessageFor(model =&gt; model.PersonnelDesignationDescription)</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iv class="form-group"&gt;</w:t>
      </w:r>
    </w:p>
    <w:p w:rsidR="003D650B" w:rsidRPr="00DF3B10" w:rsidRDefault="003D650B" w:rsidP="003D650B">
      <w:pPr>
        <w:pStyle w:val="NoSpacing"/>
        <w:rPr>
          <w:sz w:val="19"/>
          <w:szCs w:val="19"/>
        </w:rPr>
      </w:pPr>
      <w:r w:rsidRPr="00DF3B10">
        <w:rPr>
          <w:sz w:val="19"/>
          <w:szCs w:val="19"/>
        </w:rPr>
        <w:t xml:space="preserve">            &lt;div class="col-md-offset-2 col-md-10"&gt;</w:t>
      </w:r>
    </w:p>
    <w:p w:rsidR="003D650B" w:rsidRPr="00DF3B10" w:rsidRDefault="003D650B" w:rsidP="003D650B">
      <w:pPr>
        <w:pStyle w:val="NoSpacing"/>
        <w:rPr>
          <w:sz w:val="19"/>
          <w:szCs w:val="19"/>
        </w:rPr>
      </w:pPr>
      <w:r w:rsidRPr="00DF3B10">
        <w:rPr>
          <w:sz w:val="19"/>
          <w:szCs w:val="19"/>
        </w:rPr>
        <w:t xml:space="preserve">                &lt;input type="submit" value="Create" class="btn btn-primary" /&gt;</w:t>
      </w:r>
    </w:p>
    <w:p w:rsidR="003D650B" w:rsidRPr="00DF3B10" w:rsidRDefault="003D650B" w:rsidP="003D650B">
      <w:pPr>
        <w:pStyle w:val="NoSpacing"/>
        <w:rPr>
          <w:sz w:val="19"/>
          <w:szCs w:val="19"/>
        </w:rPr>
      </w:pPr>
      <w:r w:rsidRPr="00DF3B10">
        <w:rPr>
          <w:sz w:val="19"/>
          <w:szCs w:val="19"/>
        </w:rPr>
        <w:tab/>
      </w:r>
      <w:r w:rsidRPr="00DF3B10">
        <w:rPr>
          <w:sz w:val="19"/>
          <w:szCs w:val="19"/>
        </w:rPr>
        <w:tab/>
      </w:r>
      <w:r w:rsidRPr="00DF3B10">
        <w:rPr>
          <w:sz w:val="19"/>
          <w:szCs w:val="19"/>
        </w:rPr>
        <w:tab/>
      </w:r>
      <w:r w:rsidRPr="00DF3B10">
        <w:rPr>
          <w:sz w:val="19"/>
          <w:szCs w:val="19"/>
        </w:rPr>
        <w:tab/>
        <w:t>@Html.ActionLink("Cancel", "Index", null, new { @class = "btn btn-white" })</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lt;/div&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section Scripts {</w:t>
      </w:r>
    </w:p>
    <w:p w:rsidR="003D650B" w:rsidRPr="00DF3B10" w:rsidRDefault="003D650B" w:rsidP="003D650B">
      <w:pPr>
        <w:pStyle w:val="NoSpacing"/>
        <w:rPr>
          <w:sz w:val="19"/>
          <w:szCs w:val="19"/>
        </w:rPr>
      </w:pPr>
      <w:r w:rsidRPr="00DF3B10">
        <w:rPr>
          <w:sz w:val="19"/>
          <w:szCs w:val="19"/>
        </w:rPr>
        <w:t xml:space="preserve">    @Scripts.Render("~/bundles/jqueryval")</w:t>
      </w:r>
    </w:p>
    <w:p w:rsidR="003D650B" w:rsidRPr="00DF3B10" w:rsidRDefault="003D650B" w:rsidP="003D650B">
      <w:pPr>
        <w:pStyle w:val="NoSpacing"/>
        <w:rPr>
          <w:sz w:val="19"/>
          <w:szCs w:val="19"/>
        </w:rPr>
      </w:pPr>
      <w:r w:rsidRPr="00DF3B10">
        <w:rPr>
          <w:sz w:val="19"/>
          <w:szCs w:val="19"/>
        </w:rPr>
        <w:t>}</w:t>
      </w:r>
    </w:p>
    <w:p w:rsidR="003D650B" w:rsidRPr="00DF3B10" w:rsidRDefault="003D650B" w:rsidP="003D650B">
      <w:pPr>
        <w:pStyle w:val="NoSpacing"/>
        <w:rPr>
          <w:sz w:val="19"/>
          <w:szCs w:val="19"/>
        </w:rPr>
      </w:pPr>
    </w:p>
    <w:p w:rsidR="003D650B" w:rsidRPr="006C7EFF" w:rsidRDefault="003D650B" w:rsidP="003D650B">
      <w:pPr>
        <w:pStyle w:val="NoSpacing"/>
        <w:rPr>
          <w:b/>
          <w:sz w:val="19"/>
          <w:szCs w:val="19"/>
        </w:rPr>
      </w:pPr>
      <w:r w:rsidRPr="006C7EFF">
        <w:rPr>
          <w:b/>
          <w:sz w:val="19"/>
          <w:szCs w:val="19"/>
        </w:rPr>
        <w:t>PFMO.Web</w:t>
      </w:r>
    </w:p>
    <w:p w:rsidR="003D650B" w:rsidRPr="006C7EFF" w:rsidRDefault="003D650B" w:rsidP="003D650B">
      <w:pPr>
        <w:pStyle w:val="NoSpacing"/>
        <w:rPr>
          <w:b/>
          <w:sz w:val="19"/>
          <w:szCs w:val="19"/>
        </w:rPr>
      </w:pPr>
      <w:r w:rsidRPr="006C7EFF">
        <w:rPr>
          <w:b/>
          <w:sz w:val="19"/>
          <w:szCs w:val="19"/>
        </w:rPr>
        <w:t>Views(PersonnelDesignations)</w:t>
      </w:r>
    </w:p>
    <w:p w:rsidR="003D650B" w:rsidRPr="006C7EFF" w:rsidRDefault="003D650B" w:rsidP="003D650B">
      <w:pPr>
        <w:pStyle w:val="NoSpacing"/>
        <w:rPr>
          <w:b/>
          <w:sz w:val="19"/>
          <w:szCs w:val="19"/>
        </w:rPr>
      </w:pPr>
      <w:r w:rsidRPr="006C7EFF">
        <w:rPr>
          <w:b/>
          <w:sz w:val="19"/>
          <w:szCs w:val="19"/>
        </w:rPr>
        <w:t>Delete.cshtml</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model PFMO.Entities.PersonnelDesignation</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w:t>
      </w:r>
    </w:p>
    <w:p w:rsidR="003D650B" w:rsidRPr="00DF3B10" w:rsidRDefault="003D650B" w:rsidP="003D650B">
      <w:pPr>
        <w:pStyle w:val="NoSpacing"/>
        <w:rPr>
          <w:sz w:val="19"/>
          <w:szCs w:val="19"/>
        </w:rPr>
      </w:pPr>
      <w:r w:rsidRPr="00DF3B10">
        <w:rPr>
          <w:sz w:val="19"/>
          <w:szCs w:val="19"/>
        </w:rPr>
        <w:t xml:space="preserve">    ViewBag.Title = "Delete";</w:t>
      </w:r>
    </w:p>
    <w:p w:rsidR="003D650B" w:rsidRPr="00DF3B10" w:rsidRDefault="003D650B" w:rsidP="003D650B">
      <w:pPr>
        <w:pStyle w:val="NoSpacing"/>
        <w:rPr>
          <w:sz w:val="19"/>
          <w:szCs w:val="19"/>
        </w:rPr>
      </w:pPr>
      <w:r w:rsidRPr="00DF3B10">
        <w:rPr>
          <w:sz w:val="19"/>
          <w:szCs w:val="19"/>
        </w:rPr>
        <w:t xml:space="preserve">    Layout = "~/Views/Shared/_Layout.cshtml";</w:t>
      </w:r>
    </w:p>
    <w:p w:rsidR="003D650B" w:rsidRPr="00DF3B10" w:rsidRDefault="003D650B" w:rsidP="003D650B">
      <w:pPr>
        <w:pStyle w:val="NoSpacing"/>
        <w:rPr>
          <w:sz w:val="19"/>
          <w:szCs w:val="19"/>
        </w:rPr>
      </w:pPr>
      <w:r w:rsidRPr="00DF3B10">
        <w:rPr>
          <w:sz w:val="19"/>
          <w:szCs w:val="19"/>
        </w:rPr>
        <w: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lt;div class="row wrapper border-bottom white-bg page-heading"&gt;</w:t>
      </w:r>
    </w:p>
    <w:p w:rsidR="003D650B" w:rsidRPr="00DF3B10" w:rsidRDefault="003D650B" w:rsidP="003D650B">
      <w:pPr>
        <w:pStyle w:val="NoSpacing"/>
        <w:rPr>
          <w:sz w:val="19"/>
          <w:szCs w:val="19"/>
        </w:rPr>
      </w:pPr>
      <w:r w:rsidRPr="00DF3B10">
        <w:rPr>
          <w:sz w:val="19"/>
          <w:szCs w:val="19"/>
        </w:rPr>
        <w:t xml:space="preserve">    &lt;div class="col-sm-4"&gt;</w:t>
      </w:r>
    </w:p>
    <w:p w:rsidR="003D650B" w:rsidRPr="00DF3B10" w:rsidRDefault="003D650B" w:rsidP="003D650B">
      <w:pPr>
        <w:pStyle w:val="NoSpacing"/>
        <w:rPr>
          <w:sz w:val="19"/>
          <w:szCs w:val="19"/>
        </w:rPr>
      </w:pPr>
      <w:r w:rsidRPr="00DF3B10">
        <w:rPr>
          <w:sz w:val="19"/>
          <w:szCs w:val="19"/>
        </w:rPr>
        <w:t xml:space="preserve">        &lt;h2&gt;Delete&lt;/h2&gt;</w:t>
      </w:r>
    </w:p>
    <w:p w:rsidR="003D650B" w:rsidRPr="00DF3B10" w:rsidRDefault="003D650B" w:rsidP="003D650B">
      <w:pPr>
        <w:pStyle w:val="NoSpacing"/>
        <w:rPr>
          <w:sz w:val="19"/>
          <w:szCs w:val="19"/>
        </w:rPr>
      </w:pPr>
      <w:r w:rsidRPr="00DF3B10">
        <w:rPr>
          <w:sz w:val="19"/>
          <w:szCs w:val="19"/>
        </w:rPr>
        <w:t xml:space="preserve">        &lt;ol class="breadcrumb"&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a href="#"&gt;Home&lt;/a&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a href="#"&gt;Panel&lt;/a&gt;</w:t>
      </w:r>
    </w:p>
    <w:p w:rsidR="003D650B" w:rsidRPr="00DF3B10" w:rsidRDefault="003D650B" w:rsidP="003D650B">
      <w:pPr>
        <w:pStyle w:val="NoSpacing"/>
        <w:rPr>
          <w:sz w:val="19"/>
          <w:szCs w:val="19"/>
        </w:rPr>
      </w:pPr>
      <w:r w:rsidRPr="00DF3B10">
        <w:rPr>
          <w:sz w:val="19"/>
          <w:szCs w:val="19"/>
        </w:rPr>
        <w:lastRenderedPageBreak/>
        <w:t xml:space="preserve">            &lt;/li&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a href="#"&gt;Designations&lt;/a&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Html.ActionLink("List", "Index")</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li class="active"&gt;</w:t>
      </w:r>
    </w:p>
    <w:p w:rsidR="003D650B" w:rsidRPr="00DF3B10" w:rsidRDefault="003D650B" w:rsidP="003D650B">
      <w:pPr>
        <w:pStyle w:val="NoSpacing"/>
        <w:rPr>
          <w:sz w:val="19"/>
          <w:szCs w:val="19"/>
        </w:rPr>
      </w:pPr>
      <w:r w:rsidRPr="00DF3B10">
        <w:rPr>
          <w:sz w:val="19"/>
          <w:szCs w:val="19"/>
        </w:rPr>
        <w:t xml:space="preserve">                &lt;strong&gt;Delete&lt;/strong&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ol&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lt;/div&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lt;div class="wrapper wrapper-content animated fadeInRight"&gt;</w:t>
      </w:r>
    </w:p>
    <w:p w:rsidR="003D650B" w:rsidRPr="00DF3B10" w:rsidRDefault="003D650B" w:rsidP="003D650B">
      <w:pPr>
        <w:pStyle w:val="NoSpacing"/>
        <w:rPr>
          <w:sz w:val="19"/>
          <w:szCs w:val="19"/>
        </w:rPr>
      </w:pPr>
      <w:r w:rsidRPr="00DF3B10">
        <w:rPr>
          <w:sz w:val="19"/>
          <w:szCs w:val="19"/>
        </w:rPr>
        <w:t xml:space="preserve">    &lt;div class="row"&gt;</w:t>
      </w:r>
    </w:p>
    <w:p w:rsidR="003D650B" w:rsidRPr="00DF3B10" w:rsidRDefault="003D650B" w:rsidP="003D650B">
      <w:pPr>
        <w:pStyle w:val="NoSpacing"/>
        <w:rPr>
          <w:sz w:val="19"/>
          <w:szCs w:val="19"/>
        </w:rPr>
      </w:pPr>
      <w:r w:rsidRPr="00DF3B10">
        <w:rPr>
          <w:sz w:val="19"/>
          <w:szCs w:val="19"/>
        </w:rPr>
        <w:t xml:space="preserve">        &lt;div class="col-lg-12"&gt;</w:t>
      </w:r>
    </w:p>
    <w:p w:rsidR="003D650B" w:rsidRPr="00DF3B10" w:rsidRDefault="003D650B" w:rsidP="003D650B">
      <w:pPr>
        <w:pStyle w:val="NoSpacing"/>
        <w:rPr>
          <w:sz w:val="19"/>
          <w:szCs w:val="19"/>
        </w:rPr>
      </w:pPr>
      <w:r w:rsidRPr="00DF3B10">
        <w:rPr>
          <w:sz w:val="19"/>
          <w:szCs w:val="19"/>
        </w:rPr>
        <w:t xml:space="preserve">            &lt;div class="ibox float-e-margins"&gt;</w:t>
      </w:r>
    </w:p>
    <w:p w:rsidR="003D650B" w:rsidRPr="00DF3B10" w:rsidRDefault="003D650B" w:rsidP="003D650B">
      <w:pPr>
        <w:pStyle w:val="NoSpacing"/>
        <w:rPr>
          <w:sz w:val="19"/>
          <w:szCs w:val="19"/>
        </w:rPr>
      </w:pPr>
      <w:r w:rsidRPr="00DF3B10">
        <w:rPr>
          <w:sz w:val="19"/>
          <w:szCs w:val="19"/>
        </w:rPr>
        <w:t xml:space="preserve">                &lt;div class="ibox-title"&gt;</w:t>
      </w:r>
    </w:p>
    <w:p w:rsidR="003D650B" w:rsidRPr="00DF3B10" w:rsidRDefault="003D650B" w:rsidP="003D650B">
      <w:pPr>
        <w:pStyle w:val="NoSpacing"/>
        <w:rPr>
          <w:sz w:val="19"/>
          <w:szCs w:val="19"/>
        </w:rPr>
      </w:pPr>
      <w:r w:rsidRPr="00DF3B10">
        <w:rPr>
          <w:sz w:val="19"/>
          <w:szCs w:val="19"/>
        </w:rPr>
        <w:t xml:space="preserve">                    &lt;h5&gt;Delete Personnel Designation&lt;/h5&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 class="ibox-content"&gt;</w:t>
      </w:r>
    </w:p>
    <w:p w:rsidR="003D650B" w:rsidRPr="00DF3B10" w:rsidRDefault="003D650B" w:rsidP="003D650B">
      <w:pPr>
        <w:pStyle w:val="NoSpacing"/>
        <w:rPr>
          <w:sz w:val="19"/>
          <w:szCs w:val="19"/>
        </w:rPr>
      </w:pPr>
      <w:r w:rsidRPr="00DF3B10">
        <w:rPr>
          <w:sz w:val="19"/>
          <w:szCs w:val="19"/>
        </w:rPr>
        <w:tab/>
      </w:r>
      <w:r w:rsidRPr="00DF3B10">
        <w:rPr>
          <w:sz w:val="19"/>
          <w:szCs w:val="19"/>
        </w:rPr>
        <w:tab/>
      </w:r>
      <w:r w:rsidRPr="00DF3B10">
        <w:rPr>
          <w:sz w:val="19"/>
          <w:szCs w:val="19"/>
        </w:rPr>
        <w:tab/>
      </w:r>
      <w:r w:rsidRPr="00DF3B10">
        <w:rPr>
          <w:sz w:val="19"/>
          <w:szCs w:val="19"/>
        </w:rPr>
        <w:tab/>
        <w:t>&lt;h4 class="text-danger"&gt;Are you sure you want to delete this?&lt;/h4&gt;</w:t>
      </w:r>
    </w:p>
    <w:p w:rsidR="003D650B" w:rsidRPr="00DF3B10" w:rsidRDefault="003D650B" w:rsidP="003D650B">
      <w:pPr>
        <w:pStyle w:val="NoSpacing"/>
        <w:rPr>
          <w:sz w:val="19"/>
          <w:szCs w:val="19"/>
        </w:rPr>
      </w:pPr>
      <w:r w:rsidRPr="00DF3B10">
        <w:rPr>
          <w:sz w:val="19"/>
          <w:szCs w:val="19"/>
        </w:rPr>
        <w:tab/>
      </w:r>
      <w:r w:rsidRPr="00DF3B10">
        <w:rPr>
          <w:sz w:val="19"/>
          <w:szCs w:val="19"/>
        </w:rPr>
        <w:tab/>
      </w:r>
      <w:r w:rsidRPr="00DF3B10">
        <w:rPr>
          <w:sz w:val="19"/>
          <w:szCs w:val="19"/>
        </w:rPr>
        <w:tab/>
      </w:r>
      <w:r w:rsidRPr="00DF3B10">
        <w:rPr>
          <w:sz w:val="19"/>
          <w:szCs w:val="19"/>
        </w:rPr>
        <w:tab/>
        <w:t xml:space="preserve"> &lt;dl class="dl-horizontal"&gt;</w:t>
      </w:r>
    </w:p>
    <w:p w:rsidR="003D650B" w:rsidRPr="00DF3B10" w:rsidRDefault="003D650B" w:rsidP="003D650B">
      <w:pPr>
        <w:pStyle w:val="NoSpacing"/>
        <w:rPr>
          <w:sz w:val="19"/>
          <w:szCs w:val="19"/>
        </w:rPr>
      </w:pPr>
      <w:r w:rsidRPr="00DF3B10">
        <w:rPr>
          <w:sz w:val="19"/>
          <w:szCs w:val="19"/>
        </w:rPr>
        <w:t xml:space="preserve">        &lt;dt&gt;</w:t>
      </w:r>
    </w:p>
    <w:p w:rsidR="003D650B" w:rsidRPr="00DF3B10" w:rsidRDefault="003D650B" w:rsidP="003D650B">
      <w:pPr>
        <w:pStyle w:val="NoSpacing"/>
        <w:rPr>
          <w:sz w:val="19"/>
          <w:szCs w:val="19"/>
        </w:rPr>
      </w:pPr>
      <w:r w:rsidRPr="00DF3B10">
        <w:rPr>
          <w:sz w:val="19"/>
          <w:szCs w:val="19"/>
        </w:rPr>
        <w:t xml:space="preserve">            @Html.DisplayNameFor(model =&gt; model.PersonnelDesignationName)</w:t>
      </w:r>
    </w:p>
    <w:p w:rsidR="003D650B" w:rsidRPr="00DF3B10" w:rsidRDefault="003D650B" w:rsidP="003D650B">
      <w:pPr>
        <w:pStyle w:val="NoSpacing"/>
        <w:rPr>
          <w:sz w:val="19"/>
          <w:szCs w:val="19"/>
        </w:rPr>
      </w:pPr>
      <w:r w:rsidRPr="00DF3B10">
        <w:rPr>
          <w:sz w:val="19"/>
          <w:szCs w:val="19"/>
        </w:rPr>
        <w:t xml:space="preserve">        &lt;/dt&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d&gt;</w:t>
      </w:r>
    </w:p>
    <w:p w:rsidR="003D650B" w:rsidRPr="00DF3B10" w:rsidRDefault="003D650B" w:rsidP="003D650B">
      <w:pPr>
        <w:pStyle w:val="NoSpacing"/>
        <w:rPr>
          <w:sz w:val="19"/>
          <w:szCs w:val="19"/>
        </w:rPr>
      </w:pPr>
      <w:r w:rsidRPr="00DF3B10">
        <w:rPr>
          <w:sz w:val="19"/>
          <w:szCs w:val="19"/>
        </w:rPr>
        <w:t xml:space="preserve">            @Html.DisplayFor(model =&gt; model.PersonnelDesignationName)</w:t>
      </w:r>
    </w:p>
    <w:p w:rsidR="003D650B" w:rsidRPr="00DF3B10" w:rsidRDefault="003D650B" w:rsidP="003D650B">
      <w:pPr>
        <w:pStyle w:val="NoSpacing"/>
        <w:rPr>
          <w:sz w:val="19"/>
          <w:szCs w:val="19"/>
        </w:rPr>
      </w:pPr>
      <w:r w:rsidRPr="00DF3B10">
        <w:rPr>
          <w:sz w:val="19"/>
          <w:szCs w:val="19"/>
        </w:rPr>
        <w:t xml:space="preserve">        &lt;/dd&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t&gt;</w:t>
      </w:r>
    </w:p>
    <w:p w:rsidR="003D650B" w:rsidRPr="00DF3B10" w:rsidRDefault="003D650B" w:rsidP="003D650B">
      <w:pPr>
        <w:pStyle w:val="NoSpacing"/>
        <w:rPr>
          <w:sz w:val="19"/>
          <w:szCs w:val="19"/>
        </w:rPr>
      </w:pPr>
      <w:r w:rsidRPr="00DF3B10">
        <w:rPr>
          <w:sz w:val="19"/>
          <w:szCs w:val="19"/>
        </w:rPr>
        <w:t xml:space="preserve">            @Html.DisplayNameFor(model =&gt; model.PersonnelDesignationDescription)</w:t>
      </w:r>
    </w:p>
    <w:p w:rsidR="003D650B" w:rsidRPr="00DF3B10" w:rsidRDefault="003D650B" w:rsidP="003D650B">
      <w:pPr>
        <w:pStyle w:val="NoSpacing"/>
        <w:rPr>
          <w:sz w:val="19"/>
          <w:szCs w:val="19"/>
        </w:rPr>
      </w:pPr>
      <w:r w:rsidRPr="00DF3B10">
        <w:rPr>
          <w:sz w:val="19"/>
          <w:szCs w:val="19"/>
        </w:rPr>
        <w:t xml:space="preserve">        &lt;/dt&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d&gt;</w:t>
      </w:r>
    </w:p>
    <w:p w:rsidR="003D650B" w:rsidRPr="00DF3B10" w:rsidRDefault="003D650B" w:rsidP="003D650B">
      <w:pPr>
        <w:pStyle w:val="NoSpacing"/>
        <w:rPr>
          <w:sz w:val="19"/>
          <w:szCs w:val="19"/>
        </w:rPr>
      </w:pPr>
      <w:r w:rsidRPr="00DF3B10">
        <w:rPr>
          <w:sz w:val="19"/>
          <w:szCs w:val="19"/>
        </w:rPr>
        <w:t xml:space="preserve">            @Html.DisplayFor(model =&gt; model.PersonnelDesignationDescription)</w:t>
      </w:r>
    </w:p>
    <w:p w:rsidR="003D650B" w:rsidRPr="00DF3B10" w:rsidRDefault="003D650B" w:rsidP="003D650B">
      <w:pPr>
        <w:pStyle w:val="NoSpacing"/>
        <w:rPr>
          <w:sz w:val="19"/>
          <w:szCs w:val="19"/>
        </w:rPr>
      </w:pPr>
      <w:r w:rsidRPr="00DF3B10">
        <w:rPr>
          <w:sz w:val="19"/>
          <w:szCs w:val="19"/>
        </w:rPr>
        <w:t xml:space="preserve">        &lt;/dd&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l&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using (Html.BeginForm()) {</w:t>
      </w:r>
    </w:p>
    <w:p w:rsidR="003D650B" w:rsidRPr="00DF3B10" w:rsidRDefault="003D650B" w:rsidP="003D650B">
      <w:pPr>
        <w:pStyle w:val="NoSpacing"/>
        <w:rPr>
          <w:sz w:val="19"/>
          <w:szCs w:val="19"/>
        </w:rPr>
      </w:pPr>
      <w:r w:rsidRPr="00DF3B10">
        <w:rPr>
          <w:sz w:val="19"/>
          <w:szCs w:val="19"/>
        </w:rPr>
        <w:t xml:space="preserve">        @Html.AntiForgeryToken()</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iv class="form-actions no-color"&gt;</w:t>
      </w:r>
    </w:p>
    <w:p w:rsidR="003D650B" w:rsidRPr="00DF3B10" w:rsidRDefault="003D650B" w:rsidP="003D650B">
      <w:pPr>
        <w:pStyle w:val="NoSpacing"/>
        <w:rPr>
          <w:sz w:val="19"/>
          <w:szCs w:val="19"/>
        </w:rPr>
      </w:pPr>
      <w:r w:rsidRPr="00DF3B10">
        <w:rPr>
          <w:sz w:val="19"/>
          <w:szCs w:val="19"/>
        </w:rPr>
        <w:lastRenderedPageBreak/>
        <w:t xml:space="preserve">            &lt;input type="submit" value="Delete" class="btn btn-primary" /&gt;</w:t>
      </w:r>
    </w:p>
    <w:p w:rsidR="003D650B" w:rsidRPr="00DF3B10" w:rsidRDefault="003D650B" w:rsidP="003D650B">
      <w:pPr>
        <w:pStyle w:val="NoSpacing"/>
        <w:rPr>
          <w:sz w:val="19"/>
          <w:szCs w:val="19"/>
        </w:rPr>
      </w:pPr>
      <w:r w:rsidRPr="00DF3B10">
        <w:rPr>
          <w:sz w:val="19"/>
          <w:szCs w:val="19"/>
        </w:rPr>
        <w:t xml:space="preserve">            @Html.ActionLink("Back to List", "Index", null, new { @class = "btn btn-white"})</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6C7EFF" w:rsidRDefault="003D650B" w:rsidP="003D650B">
      <w:pPr>
        <w:pStyle w:val="NoSpacing"/>
        <w:rPr>
          <w:b/>
          <w:sz w:val="19"/>
          <w:szCs w:val="19"/>
        </w:rPr>
      </w:pPr>
      <w:r w:rsidRPr="006C7EFF">
        <w:rPr>
          <w:b/>
          <w:sz w:val="19"/>
          <w:szCs w:val="19"/>
        </w:rPr>
        <w:t>PFMO.Web</w:t>
      </w:r>
    </w:p>
    <w:p w:rsidR="003D650B" w:rsidRPr="006C7EFF" w:rsidRDefault="003D650B" w:rsidP="003D650B">
      <w:pPr>
        <w:pStyle w:val="NoSpacing"/>
        <w:rPr>
          <w:b/>
          <w:sz w:val="19"/>
          <w:szCs w:val="19"/>
        </w:rPr>
      </w:pPr>
      <w:r w:rsidRPr="006C7EFF">
        <w:rPr>
          <w:b/>
          <w:sz w:val="19"/>
          <w:szCs w:val="19"/>
        </w:rPr>
        <w:t>Views(PersonnelDesignation)</w:t>
      </w:r>
    </w:p>
    <w:p w:rsidR="003D650B" w:rsidRPr="006C7EFF" w:rsidRDefault="003D650B" w:rsidP="003D650B">
      <w:pPr>
        <w:pStyle w:val="NoSpacing"/>
        <w:rPr>
          <w:b/>
          <w:sz w:val="19"/>
          <w:szCs w:val="19"/>
        </w:rPr>
      </w:pPr>
      <w:r w:rsidRPr="006C7EFF">
        <w:rPr>
          <w:b/>
          <w:sz w:val="19"/>
          <w:szCs w:val="19"/>
        </w:rPr>
        <w:t>Details.cshtml</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model PFMO.Entities.PersonnelDesignation</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w:t>
      </w:r>
    </w:p>
    <w:p w:rsidR="003D650B" w:rsidRPr="00DF3B10" w:rsidRDefault="003D650B" w:rsidP="003D650B">
      <w:pPr>
        <w:pStyle w:val="NoSpacing"/>
        <w:rPr>
          <w:sz w:val="19"/>
          <w:szCs w:val="19"/>
        </w:rPr>
      </w:pPr>
      <w:r w:rsidRPr="00DF3B10">
        <w:rPr>
          <w:sz w:val="19"/>
          <w:szCs w:val="19"/>
        </w:rPr>
        <w:t xml:space="preserve">    ViewBag.Title = "Details";</w:t>
      </w:r>
    </w:p>
    <w:p w:rsidR="003D650B" w:rsidRPr="00DF3B10" w:rsidRDefault="003D650B" w:rsidP="003D650B">
      <w:pPr>
        <w:pStyle w:val="NoSpacing"/>
        <w:rPr>
          <w:sz w:val="19"/>
          <w:szCs w:val="19"/>
        </w:rPr>
      </w:pPr>
      <w:r w:rsidRPr="00DF3B10">
        <w:rPr>
          <w:sz w:val="19"/>
          <w:szCs w:val="19"/>
        </w:rPr>
        <w:t xml:space="preserve">    Layout = "~/Views/Shared/_Layout.cshtml";</w:t>
      </w:r>
    </w:p>
    <w:p w:rsidR="003D650B" w:rsidRPr="00DF3B10" w:rsidRDefault="003D650B" w:rsidP="003D650B">
      <w:pPr>
        <w:pStyle w:val="NoSpacing"/>
        <w:rPr>
          <w:sz w:val="19"/>
          <w:szCs w:val="19"/>
        </w:rPr>
      </w:pPr>
      <w:r w:rsidRPr="00DF3B10">
        <w:rPr>
          <w:sz w:val="19"/>
          <w:szCs w:val="19"/>
        </w:rPr>
        <w: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lt;div class="row wrapper border-bottom white-bg page-heading"&gt;</w:t>
      </w:r>
    </w:p>
    <w:p w:rsidR="003D650B" w:rsidRPr="00DF3B10" w:rsidRDefault="003D650B" w:rsidP="003D650B">
      <w:pPr>
        <w:pStyle w:val="NoSpacing"/>
        <w:rPr>
          <w:sz w:val="19"/>
          <w:szCs w:val="19"/>
        </w:rPr>
      </w:pPr>
      <w:r w:rsidRPr="00DF3B10">
        <w:rPr>
          <w:sz w:val="19"/>
          <w:szCs w:val="19"/>
        </w:rPr>
        <w:t xml:space="preserve">    &lt;div class="col-sm-4"&gt;</w:t>
      </w:r>
    </w:p>
    <w:p w:rsidR="003D650B" w:rsidRPr="00DF3B10" w:rsidRDefault="003D650B" w:rsidP="003D650B">
      <w:pPr>
        <w:pStyle w:val="NoSpacing"/>
        <w:rPr>
          <w:sz w:val="19"/>
          <w:szCs w:val="19"/>
        </w:rPr>
      </w:pPr>
      <w:r w:rsidRPr="00DF3B10">
        <w:rPr>
          <w:sz w:val="19"/>
          <w:szCs w:val="19"/>
        </w:rPr>
        <w:t xml:space="preserve">        &lt;h2&gt;Details&lt;/h2&gt;</w:t>
      </w:r>
    </w:p>
    <w:p w:rsidR="003D650B" w:rsidRPr="00DF3B10" w:rsidRDefault="003D650B" w:rsidP="003D650B">
      <w:pPr>
        <w:pStyle w:val="NoSpacing"/>
        <w:rPr>
          <w:sz w:val="19"/>
          <w:szCs w:val="19"/>
        </w:rPr>
      </w:pPr>
      <w:r w:rsidRPr="00DF3B10">
        <w:rPr>
          <w:sz w:val="19"/>
          <w:szCs w:val="19"/>
        </w:rPr>
        <w:t xml:space="preserve">        &lt;ol class="breadcrumb"&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a href="#"&gt;Home&lt;/a&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a href="#"&gt;Panel&lt;/a&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a href="#"&gt;Designations&lt;/a&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Html.ActionLink("List", "Index")</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li class="active"&gt;</w:t>
      </w:r>
    </w:p>
    <w:p w:rsidR="003D650B" w:rsidRPr="00DF3B10" w:rsidRDefault="003D650B" w:rsidP="003D650B">
      <w:pPr>
        <w:pStyle w:val="NoSpacing"/>
        <w:rPr>
          <w:sz w:val="19"/>
          <w:szCs w:val="19"/>
        </w:rPr>
      </w:pPr>
      <w:r w:rsidRPr="00DF3B10">
        <w:rPr>
          <w:sz w:val="19"/>
          <w:szCs w:val="19"/>
        </w:rPr>
        <w:t xml:space="preserve">                &lt;strong&gt;Details&lt;/strong&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ol&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lt;/div&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lastRenderedPageBreak/>
        <w:t>&lt;div class="wrapper wrapper-content animated fadeInRight"&gt;</w:t>
      </w:r>
    </w:p>
    <w:p w:rsidR="003D650B" w:rsidRPr="00DF3B10" w:rsidRDefault="003D650B" w:rsidP="003D650B">
      <w:pPr>
        <w:pStyle w:val="NoSpacing"/>
        <w:rPr>
          <w:sz w:val="19"/>
          <w:szCs w:val="19"/>
        </w:rPr>
      </w:pPr>
      <w:r w:rsidRPr="00DF3B10">
        <w:rPr>
          <w:sz w:val="19"/>
          <w:szCs w:val="19"/>
        </w:rPr>
        <w:t xml:space="preserve">    &lt;div class="row"&gt;</w:t>
      </w:r>
    </w:p>
    <w:p w:rsidR="003D650B" w:rsidRPr="00DF3B10" w:rsidRDefault="003D650B" w:rsidP="003D650B">
      <w:pPr>
        <w:pStyle w:val="NoSpacing"/>
        <w:rPr>
          <w:sz w:val="19"/>
          <w:szCs w:val="19"/>
        </w:rPr>
      </w:pPr>
      <w:r w:rsidRPr="00DF3B10">
        <w:rPr>
          <w:sz w:val="19"/>
          <w:szCs w:val="19"/>
        </w:rPr>
        <w:t xml:space="preserve">        &lt;div class="col-lg-12"&gt;</w:t>
      </w:r>
    </w:p>
    <w:p w:rsidR="003D650B" w:rsidRPr="00DF3B10" w:rsidRDefault="003D650B" w:rsidP="003D650B">
      <w:pPr>
        <w:pStyle w:val="NoSpacing"/>
        <w:rPr>
          <w:sz w:val="19"/>
          <w:szCs w:val="19"/>
        </w:rPr>
      </w:pPr>
      <w:r w:rsidRPr="00DF3B10">
        <w:rPr>
          <w:sz w:val="19"/>
          <w:szCs w:val="19"/>
        </w:rPr>
        <w:t xml:space="preserve">            &lt;div class="ibox float-e-margins"&gt;</w:t>
      </w:r>
    </w:p>
    <w:p w:rsidR="003D650B" w:rsidRPr="00DF3B10" w:rsidRDefault="003D650B" w:rsidP="003D650B">
      <w:pPr>
        <w:pStyle w:val="NoSpacing"/>
        <w:rPr>
          <w:sz w:val="19"/>
          <w:szCs w:val="19"/>
        </w:rPr>
      </w:pPr>
      <w:r w:rsidRPr="00DF3B10">
        <w:rPr>
          <w:sz w:val="19"/>
          <w:szCs w:val="19"/>
        </w:rPr>
        <w:t xml:space="preserve">                &lt;div class="ibox-title"&gt;</w:t>
      </w:r>
    </w:p>
    <w:p w:rsidR="003D650B" w:rsidRPr="00DF3B10" w:rsidRDefault="003D650B" w:rsidP="003D650B">
      <w:pPr>
        <w:pStyle w:val="NoSpacing"/>
        <w:rPr>
          <w:sz w:val="19"/>
          <w:szCs w:val="19"/>
        </w:rPr>
      </w:pPr>
      <w:r w:rsidRPr="00DF3B10">
        <w:rPr>
          <w:sz w:val="19"/>
          <w:szCs w:val="19"/>
        </w:rPr>
        <w:t xml:space="preserve">                    &lt;h5&gt;Personnel Designation Details&lt;/h5&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 class="ibox-content"&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ab/>
      </w:r>
      <w:r w:rsidRPr="00DF3B10">
        <w:rPr>
          <w:sz w:val="19"/>
          <w:szCs w:val="19"/>
        </w:rPr>
        <w:tab/>
      </w:r>
      <w:r w:rsidRPr="00DF3B10">
        <w:rPr>
          <w:sz w:val="19"/>
          <w:szCs w:val="19"/>
        </w:rPr>
        <w:tab/>
      </w:r>
      <w:r w:rsidRPr="00DF3B10">
        <w:rPr>
          <w:sz w:val="19"/>
          <w:szCs w:val="19"/>
        </w:rPr>
        <w:tab/>
        <w:t xml:space="preserve">    &lt;dl class="dl-horizontal"&gt;</w:t>
      </w:r>
    </w:p>
    <w:p w:rsidR="003D650B" w:rsidRPr="00DF3B10" w:rsidRDefault="003D650B" w:rsidP="003D650B">
      <w:pPr>
        <w:pStyle w:val="NoSpacing"/>
        <w:rPr>
          <w:sz w:val="19"/>
          <w:szCs w:val="19"/>
        </w:rPr>
      </w:pPr>
      <w:r w:rsidRPr="00DF3B10">
        <w:rPr>
          <w:sz w:val="19"/>
          <w:szCs w:val="19"/>
        </w:rPr>
        <w:t xml:space="preserve">        &lt;dt&gt;</w:t>
      </w:r>
    </w:p>
    <w:p w:rsidR="003D650B" w:rsidRPr="00DF3B10" w:rsidRDefault="003D650B" w:rsidP="003D650B">
      <w:pPr>
        <w:pStyle w:val="NoSpacing"/>
        <w:rPr>
          <w:sz w:val="19"/>
          <w:szCs w:val="19"/>
        </w:rPr>
      </w:pPr>
      <w:r w:rsidRPr="00DF3B10">
        <w:rPr>
          <w:sz w:val="19"/>
          <w:szCs w:val="19"/>
        </w:rPr>
        <w:t xml:space="preserve">            @Html.DisplayNameFor(model =&gt; model.PersonnelDesignationName)</w:t>
      </w:r>
    </w:p>
    <w:p w:rsidR="003D650B" w:rsidRPr="00DF3B10" w:rsidRDefault="003D650B" w:rsidP="003D650B">
      <w:pPr>
        <w:pStyle w:val="NoSpacing"/>
        <w:rPr>
          <w:sz w:val="19"/>
          <w:szCs w:val="19"/>
        </w:rPr>
      </w:pPr>
      <w:r w:rsidRPr="00DF3B10">
        <w:rPr>
          <w:sz w:val="19"/>
          <w:szCs w:val="19"/>
        </w:rPr>
        <w:t xml:space="preserve">        &lt;/dt&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d&gt;</w:t>
      </w:r>
    </w:p>
    <w:p w:rsidR="003D650B" w:rsidRPr="00DF3B10" w:rsidRDefault="003D650B" w:rsidP="003D650B">
      <w:pPr>
        <w:pStyle w:val="NoSpacing"/>
        <w:rPr>
          <w:sz w:val="19"/>
          <w:szCs w:val="19"/>
        </w:rPr>
      </w:pPr>
      <w:r w:rsidRPr="00DF3B10">
        <w:rPr>
          <w:sz w:val="19"/>
          <w:szCs w:val="19"/>
        </w:rPr>
        <w:t xml:space="preserve">            @Html.DisplayFor(model =&gt; model.PersonnelDesignationName)</w:t>
      </w:r>
    </w:p>
    <w:p w:rsidR="003D650B" w:rsidRPr="00DF3B10" w:rsidRDefault="003D650B" w:rsidP="003D650B">
      <w:pPr>
        <w:pStyle w:val="NoSpacing"/>
        <w:rPr>
          <w:sz w:val="19"/>
          <w:szCs w:val="19"/>
        </w:rPr>
      </w:pPr>
      <w:r w:rsidRPr="00DF3B10">
        <w:rPr>
          <w:sz w:val="19"/>
          <w:szCs w:val="19"/>
        </w:rPr>
        <w:t xml:space="preserve">        &lt;/dd&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t&gt;</w:t>
      </w:r>
    </w:p>
    <w:p w:rsidR="003D650B" w:rsidRPr="00DF3B10" w:rsidRDefault="003D650B" w:rsidP="003D650B">
      <w:pPr>
        <w:pStyle w:val="NoSpacing"/>
        <w:rPr>
          <w:sz w:val="19"/>
          <w:szCs w:val="19"/>
        </w:rPr>
      </w:pPr>
      <w:r w:rsidRPr="00DF3B10">
        <w:rPr>
          <w:sz w:val="19"/>
          <w:szCs w:val="19"/>
        </w:rPr>
        <w:t xml:space="preserve">            @Html.DisplayNameFor(model =&gt; model.PersonnelDesignationDescription)</w:t>
      </w:r>
    </w:p>
    <w:p w:rsidR="003D650B" w:rsidRPr="00DF3B10" w:rsidRDefault="003D650B" w:rsidP="003D650B">
      <w:pPr>
        <w:pStyle w:val="NoSpacing"/>
        <w:rPr>
          <w:sz w:val="19"/>
          <w:szCs w:val="19"/>
        </w:rPr>
      </w:pPr>
      <w:r w:rsidRPr="00DF3B10">
        <w:rPr>
          <w:sz w:val="19"/>
          <w:szCs w:val="19"/>
        </w:rPr>
        <w:t xml:space="preserve">        &lt;/dt&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d&gt;</w:t>
      </w:r>
    </w:p>
    <w:p w:rsidR="003D650B" w:rsidRPr="00DF3B10" w:rsidRDefault="003D650B" w:rsidP="003D650B">
      <w:pPr>
        <w:pStyle w:val="NoSpacing"/>
        <w:rPr>
          <w:sz w:val="19"/>
          <w:szCs w:val="19"/>
        </w:rPr>
      </w:pPr>
      <w:r w:rsidRPr="00DF3B10">
        <w:rPr>
          <w:sz w:val="19"/>
          <w:szCs w:val="19"/>
        </w:rPr>
        <w:t xml:space="preserve">            @Html.DisplayFor(model =&gt; model.PersonnelDesignationDescription)</w:t>
      </w:r>
    </w:p>
    <w:p w:rsidR="003D650B" w:rsidRPr="00DF3B10" w:rsidRDefault="003D650B" w:rsidP="003D650B">
      <w:pPr>
        <w:pStyle w:val="NoSpacing"/>
        <w:rPr>
          <w:sz w:val="19"/>
          <w:szCs w:val="19"/>
        </w:rPr>
      </w:pPr>
      <w:r w:rsidRPr="00DF3B10">
        <w:rPr>
          <w:sz w:val="19"/>
          <w:szCs w:val="19"/>
        </w:rPr>
        <w:t xml:space="preserve">        &lt;/dd&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l&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ab/>
        <w:t xml:space="preserve">    @Html.ActionLink("Edit", "Edit", new { id = Model.PersonnelDesignationID }, new { @class = "btn btn-primary"})</w:t>
      </w:r>
    </w:p>
    <w:p w:rsidR="003D650B" w:rsidRPr="00DF3B10" w:rsidRDefault="003D650B" w:rsidP="003D650B">
      <w:pPr>
        <w:pStyle w:val="NoSpacing"/>
        <w:rPr>
          <w:sz w:val="19"/>
          <w:szCs w:val="19"/>
        </w:rPr>
      </w:pPr>
      <w:r w:rsidRPr="00DF3B10">
        <w:rPr>
          <w:sz w:val="19"/>
          <w:szCs w:val="19"/>
        </w:rPr>
        <w:t xml:space="preserve">    @Html.ActionLink("Back to List", "Index", null, new { @class = "btn btn-white"})</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PFMO.Web</w:t>
      </w:r>
    </w:p>
    <w:p w:rsidR="003D650B" w:rsidRPr="00DF3B10" w:rsidRDefault="003D650B" w:rsidP="003D650B">
      <w:pPr>
        <w:pStyle w:val="NoSpacing"/>
        <w:rPr>
          <w:sz w:val="19"/>
          <w:szCs w:val="19"/>
        </w:rPr>
      </w:pPr>
      <w:r w:rsidRPr="00DF3B10">
        <w:rPr>
          <w:sz w:val="19"/>
          <w:szCs w:val="19"/>
        </w:rPr>
        <w:t>Views(PersonnelDesignation)</w:t>
      </w:r>
    </w:p>
    <w:p w:rsidR="003D650B" w:rsidRPr="00DF3B10" w:rsidRDefault="003D650B" w:rsidP="003D650B">
      <w:pPr>
        <w:pStyle w:val="NoSpacing"/>
        <w:rPr>
          <w:sz w:val="19"/>
          <w:szCs w:val="19"/>
        </w:rPr>
      </w:pPr>
      <w:r w:rsidRPr="00DF3B10">
        <w:rPr>
          <w:sz w:val="19"/>
          <w:szCs w:val="19"/>
        </w:rPr>
        <w:t>Edit.cshtml</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model PFMO.Entities.PersonnelDesignation</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w:t>
      </w:r>
    </w:p>
    <w:p w:rsidR="003D650B" w:rsidRPr="00DF3B10" w:rsidRDefault="003D650B" w:rsidP="003D650B">
      <w:pPr>
        <w:pStyle w:val="NoSpacing"/>
        <w:rPr>
          <w:sz w:val="19"/>
          <w:szCs w:val="19"/>
        </w:rPr>
      </w:pPr>
      <w:r w:rsidRPr="00DF3B10">
        <w:rPr>
          <w:sz w:val="19"/>
          <w:szCs w:val="19"/>
        </w:rPr>
        <w:lastRenderedPageBreak/>
        <w:t xml:space="preserve">    ViewBag.Title = "Edit";</w:t>
      </w:r>
    </w:p>
    <w:p w:rsidR="003D650B" w:rsidRPr="00DF3B10" w:rsidRDefault="003D650B" w:rsidP="003D650B">
      <w:pPr>
        <w:pStyle w:val="NoSpacing"/>
        <w:rPr>
          <w:sz w:val="19"/>
          <w:szCs w:val="19"/>
        </w:rPr>
      </w:pPr>
      <w:r w:rsidRPr="00DF3B10">
        <w:rPr>
          <w:sz w:val="19"/>
          <w:szCs w:val="19"/>
        </w:rPr>
        <w:t xml:space="preserve">    Layout = "~/Views/Shared/_Layout.cshtml";</w:t>
      </w:r>
    </w:p>
    <w:p w:rsidR="003D650B" w:rsidRPr="00DF3B10" w:rsidRDefault="003D650B" w:rsidP="003D650B">
      <w:pPr>
        <w:pStyle w:val="NoSpacing"/>
        <w:rPr>
          <w:sz w:val="19"/>
          <w:szCs w:val="19"/>
        </w:rPr>
      </w:pPr>
      <w:r w:rsidRPr="00DF3B10">
        <w:rPr>
          <w:sz w:val="19"/>
          <w:szCs w:val="19"/>
        </w:rPr>
        <w: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lt;div class="row wrapper border-bottom white-bg page-heading"&gt;</w:t>
      </w:r>
    </w:p>
    <w:p w:rsidR="003D650B" w:rsidRPr="00DF3B10" w:rsidRDefault="003D650B" w:rsidP="003D650B">
      <w:pPr>
        <w:pStyle w:val="NoSpacing"/>
        <w:rPr>
          <w:sz w:val="19"/>
          <w:szCs w:val="19"/>
        </w:rPr>
      </w:pPr>
      <w:r w:rsidRPr="00DF3B10">
        <w:rPr>
          <w:sz w:val="19"/>
          <w:szCs w:val="19"/>
        </w:rPr>
        <w:t xml:space="preserve">    &lt;div class="col-sm-4"&gt;</w:t>
      </w:r>
    </w:p>
    <w:p w:rsidR="003D650B" w:rsidRPr="00DF3B10" w:rsidRDefault="003D650B" w:rsidP="003D650B">
      <w:pPr>
        <w:pStyle w:val="NoSpacing"/>
        <w:rPr>
          <w:sz w:val="19"/>
          <w:szCs w:val="19"/>
        </w:rPr>
      </w:pPr>
      <w:r w:rsidRPr="00DF3B10">
        <w:rPr>
          <w:sz w:val="19"/>
          <w:szCs w:val="19"/>
        </w:rPr>
        <w:t xml:space="preserve">        &lt;h2&gt;Edit&lt;/h2&gt;</w:t>
      </w:r>
    </w:p>
    <w:p w:rsidR="003D650B" w:rsidRPr="00DF3B10" w:rsidRDefault="003D650B" w:rsidP="003D650B">
      <w:pPr>
        <w:pStyle w:val="NoSpacing"/>
        <w:rPr>
          <w:sz w:val="19"/>
          <w:szCs w:val="19"/>
        </w:rPr>
      </w:pPr>
      <w:r w:rsidRPr="00DF3B10">
        <w:rPr>
          <w:sz w:val="19"/>
          <w:szCs w:val="19"/>
        </w:rPr>
        <w:t xml:space="preserve">        &lt;ol class="breadcrumb"&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a href="#"&gt;Home&lt;/a&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a href="#"&gt;Panel&lt;/a&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a href="#"&gt;Designations&lt;/a&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Html.ActionLink("List", "Index")</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li class="active"&gt;</w:t>
      </w:r>
    </w:p>
    <w:p w:rsidR="003D650B" w:rsidRPr="00DF3B10" w:rsidRDefault="003D650B" w:rsidP="003D650B">
      <w:pPr>
        <w:pStyle w:val="NoSpacing"/>
        <w:rPr>
          <w:sz w:val="19"/>
          <w:szCs w:val="19"/>
        </w:rPr>
      </w:pPr>
      <w:r w:rsidRPr="00DF3B10">
        <w:rPr>
          <w:sz w:val="19"/>
          <w:szCs w:val="19"/>
        </w:rPr>
        <w:t xml:space="preserve">                &lt;strong&gt;Edit&lt;/strong&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ol&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lt;/div&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lt;div class="wrapper wrapper-content animated fadeInRight"&gt;</w:t>
      </w:r>
    </w:p>
    <w:p w:rsidR="003D650B" w:rsidRPr="00DF3B10" w:rsidRDefault="003D650B" w:rsidP="003D650B">
      <w:pPr>
        <w:pStyle w:val="NoSpacing"/>
        <w:rPr>
          <w:sz w:val="19"/>
          <w:szCs w:val="19"/>
        </w:rPr>
      </w:pPr>
      <w:r w:rsidRPr="00DF3B10">
        <w:rPr>
          <w:sz w:val="19"/>
          <w:szCs w:val="19"/>
        </w:rPr>
        <w:t xml:space="preserve">    &lt;div class="row"&gt;</w:t>
      </w:r>
    </w:p>
    <w:p w:rsidR="003D650B" w:rsidRPr="00DF3B10" w:rsidRDefault="003D650B" w:rsidP="003D650B">
      <w:pPr>
        <w:pStyle w:val="NoSpacing"/>
        <w:rPr>
          <w:sz w:val="19"/>
          <w:szCs w:val="19"/>
        </w:rPr>
      </w:pPr>
      <w:r w:rsidRPr="00DF3B10">
        <w:rPr>
          <w:sz w:val="19"/>
          <w:szCs w:val="19"/>
        </w:rPr>
        <w:t xml:space="preserve">        &lt;div class="col-lg-12"&gt;</w:t>
      </w:r>
    </w:p>
    <w:p w:rsidR="003D650B" w:rsidRPr="00DF3B10" w:rsidRDefault="003D650B" w:rsidP="003D650B">
      <w:pPr>
        <w:pStyle w:val="NoSpacing"/>
        <w:rPr>
          <w:sz w:val="19"/>
          <w:szCs w:val="19"/>
        </w:rPr>
      </w:pPr>
      <w:r w:rsidRPr="00DF3B10">
        <w:rPr>
          <w:sz w:val="19"/>
          <w:szCs w:val="19"/>
        </w:rPr>
        <w:t xml:space="preserve">            &lt;div class="ibox float-e-margins"&gt;</w:t>
      </w:r>
    </w:p>
    <w:p w:rsidR="003D650B" w:rsidRPr="00DF3B10" w:rsidRDefault="003D650B" w:rsidP="003D650B">
      <w:pPr>
        <w:pStyle w:val="NoSpacing"/>
        <w:rPr>
          <w:sz w:val="19"/>
          <w:szCs w:val="19"/>
        </w:rPr>
      </w:pPr>
      <w:r w:rsidRPr="00DF3B10">
        <w:rPr>
          <w:sz w:val="19"/>
          <w:szCs w:val="19"/>
        </w:rPr>
        <w:t xml:space="preserve">                &lt;div class="ibox-title"&gt;</w:t>
      </w:r>
    </w:p>
    <w:p w:rsidR="003D650B" w:rsidRPr="00DF3B10" w:rsidRDefault="003D650B" w:rsidP="003D650B">
      <w:pPr>
        <w:pStyle w:val="NoSpacing"/>
        <w:rPr>
          <w:sz w:val="19"/>
          <w:szCs w:val="19"/>
        </w:rPr>
      </w:pPr>
      <w:r w:rsidRPr="00DF3B10">
        <w:rPr>
          <w:sz w:val="19"/>
          <w:szCs w:val="19"/>
        </w:rPr>
        <w:t xml:space="preserve">                    &lt;h5&gt;Edit Personnel Designation&lt;/h5&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 class="ibox-content"&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ab/>
      </w:r>
      <w:r w:rsidRPr="00DF3B10">
        <w:rPr>
          <w:sz w:val="19"/>
          <w:szCs w:val="19"/>
        </w:rPr>
        <w:tab/>
      </w:r>
      <w:r w:rsidRPr="00DF3B10">
        <w:rPr>
          <w:sz w:val="19"/>
          <w:szCs w:val="19"/>
        </w:rPr>
        <w:tab/>
      </w:r>
      <w:r w:rsidRPr="00DF3B10">
        <w:rPr>
          <w:sz w:val="19"/>
          <w:szCs w:val="19"/>
        </w:rPr>
        <w:tab/>
        <w:t>@using (Html.BeginForm())</w:t>
      </w:r>
    </w:p>
    <w:p w:rsidR="003D650B" w:rsidRPr="00DF3B10" w:rsidRDefault="003D650B" w:rsidP="003D650B">
      <w:pPr>
        <w:pStyle w:val="NoSpacing"/>
        <w:rPr>
          <w:sz w:val="19"/>
          <w:szCs w:val="19"/>
        </w:rPr>
      </w:pPr>
      <w:r w:rsidRPr="00DF3B10">
        <w:rPr>
          <w:sz w:val="19"/>
          <w:szCs w:val="19"/>
        </w:rPr>
        <w:t>{</w:t>
      </w:r>
    </w:p>
    <w:p w:rsidR="003D650B" w:rsidRPr="00DF3B10" w:rsidRDefault="003D650B" w:rsidP="003D650B">
      <w:pPr>
        <w:pStyle w:val="NoSpacing"/>
        <w:rPr>
          <w:sz w:val="19"/>
          <w:szCs w:val="19"/>
        </w:rPr>
      </w:pPr>
      <w:r w:rsidRPr="00DF3B10">
        <w:rPr>
          <w:sz w:val="19"/>
          <w:szCs w:val="19"/>
        </w:rPr>
        <w:t xml:space="preserve">    @Html.AntiForgeryToken()</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lt;div class="form-horizontal"&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Html.ValidationSummary(true)</w:t>
      </w:r>
    </w:p>
    <w:p w:rsidR="003D650B" w:rsidRPr="00DF3B10" w:rsidRDefault="003D650B" w:rsidP="003D650B">
      <w:pPr>
        <w:pStyle w:val="NoSpacing"/>
        <w:rPr>
          <w:sz w:val="19"/>
          <w:szCs w:val="19"/>
        </w:rPr>
      </w:pPr>
      <w:r w:rsidRPr="00DF3B10">
        <w:rPr>
          <w:sz w:val="19"/>
          <w:szCs w:val="19"/>
        </w:rPr>
        <w:t xml:space="preserve">        @Html.HiddenFor(model =&gt; model.PersonnelDesignationID)</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iv class="form-group"&gt;</w:t>
      </w:r>
    </w:p>
    <w:p w:rsidR="003D650B" w:rsidRPr="00DF3B10" w:rsidRDefault="003D650B" w:rsidP="003D650B">
      <w:pPr>
        <w:pStyle w:val="NoSpacing"/>
        <w:rPr>
          <w:sz w:val="19"/>
          <w:szCs w:val="19"/>
        </w:rPr>
      </w:pPr>
      <w:r w:rsidRPr="00DF3B10">
        <w:rPr>
          <w:sz w:val="19"/>
          <w:szCs w:val="19"/>
        </w:rPr>
        <w:lastRenderedPageBreak/>
        <w:t xml:space="preserve">            @Html.LabelFor(model =&gt; model.PersonnelDesignationName, new { @class = "control-label col-md-2" })</w:t>
      </w:r>
    </w:p>
    <w:p w:rsidR="003D650B" w:rsidRPr="00DF3B10" w:rsidRDefault="003D650B" w:rsidP="003D650B">
      <w:pPr>
        <w:pStyle w:val="NoSpacing"/>
        <w:rPr>
          <w:sz w:val="19"/>
          <w:szCs w:val="19"/>
        </w:rPr>
      </w:pPr>
      <w:r w:rsidRPr="00DF3B10">
        <w:rPr>
          <w:sz w:val="19"/>
          <w:szCs w:val="19"/>
        </w:rPr>
        <w:t xml:space="preserve">            &lt;div class="col-md-9"&gt;</w:t>
      </w:r>
    </w:p>
    <w:p w:rsidR="003D650B" w:rsidRPr="00DF3B10" w:rsidRDefault="003D650B" w:rsidP="003D650B">
      <w:pPr>
        <w:pStyle w:val="NoSpacing"/>
        <w:rPr>
          <w:sz w:val="19"/>
          <w:szCs w:val="19"/>
        </w:rPr>
      </w:pPr>
      <w:r w:rsidRPr="00DF3B10">
        <w:rPr>
          <w:sz w:val="19"/>
          <w:szCs w:val="19"/>
        </w:rPr>
        <w:t xml:space="preserve">                @Html.EditorFor(model =&gt; model.PersonnelDesignationName)</w:t>
      </w:r>
    </w:p>
    <w:p w:rsidR="003D650B" w:rsidRPr="00DF3B10" w:rsidRDefault="003D650B" w:rsidP="003D650B">
      <w:pPr>
        <w:pStyle w:val="NoSpacing"/>
        <w:rPr>
          <w:sz w:val="19"/>
          <w:szCs w:val="19"/>
        </w:rPr>
      </w:pPr>
      <w:r w:rsidRPr="00DF3B10">
        <w:rPr>
          <w:sz w:val="19"/>
          <w:szCs w:val="19"/>
        </w:rPr>
        <w:t xml:space="preserve">                @Html.ValidationMessageFor(model =&gt; model.PersonnelDesignationName)</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iv class="form-group"&gt;</w:t>
      </w:r>
    </w:p>
    <w:p w:rsidR="003D650B" w:rsidRPr="00DF3B10" w:rsidRDefault="003D650B" w:rsidP="003D650B">
      <w:pPr>
        <w:pStyle w:val="NoSpacing"/>
        <w:rPr>
          <w:sz w:val="19"/>
          <w:szCs w:val="19"/>
        </w:rPr>
      </w:pPr>
      <w:r w:rsidRPr="00DF3B10">
        <w:rPr>
          <w:sz w:val="19"/>
          <w:szCs w:val="19"/>
        </w:rPr>
        <w:t xml:space="preserve">            @Html.LabelFor(model =&gt; model.PersonnelDesignationDescription, new { @class = "control-label col-md-2" })</w:t>
      </w:r>
    </w:p>
    <w:p w:rsidR="003D650B" w:rsidRPr="00DF3B10" w:rsidRDefault="003D650B" w:rsidP="003D650B">
      <w:pPr>
        <w:pStyle w:val="NoSpacing"/>
        <w:rPr>
          <w:sz w:val="19"/>
          <w:szCs w:val="19"/>
        </w:rPr>
      </w:pPr>
      <w:r w:rsidRPr="00DF3B10">
        <w:rPr>
          <w:sz w:val="19"/>
          <w:szCs w:val="19"/>
        </w:rPr>
        <w:t xml:space="preserve">            &lt;div class="col-md-9"&gt;</w:t>
      </w:r>
    </w:p>
    <w:p w:rsidR="003D650B" w:rsidRPr="00DF3B10" w:rsidRDefault="003D650B" w:rsidP="003D650B">
      <w:pPr>
        <w:pStyle w:val="NoSpacing"/>
        <w:rPr>
          <w:sz w:val="19"/>
          <w:szCs w:val="19"/>
        </w:rPr>
      </w:pPr>
      <w:r w:rsidRPr="00DF3B10">
        <w:rPr>
          <w:sz w:val="19"/>
          <w:szCs w:val="19"/>
        </w:rPr>
        <w:t xml:space="preserve">                @Html.EditorFor(model =&gt; model.PersonnelDesignationDescription)</w:t>
      </w:r>
    </w:p>
    <w:p w:rsidR="003D650B" w:rsidRPr="00DF3B10" w:rsidRDefault="003D650B" w:rsidP="003D650B">
      <w:pPr>
        <w:pStyle w:val="NoSpacing"/>
        <w:rPr>
          <w:sz w:val="19"/>
          <w:szCs w:val="19"/>
        </w:rPr>
      </w:pPr>
      <w:r w:rsidRPr="00DF3B10">
        <w:rPr>
          <w:sz w:val="19"/>
          <w:szCs w:val="19"/>
        </w:rPr>
        <w:t xml:space="preserve">                @Html.ValidationMessageFor(model =&gt; model.PersonnelDesignationDescription)</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iv class="form-group"&gt;</w:t>
      </w:r>
    </w:p>
    <w:p w:rsidR="003D650B" w:rsidRPr="00DF3B10" w:rsidRDefault="003D650B" w:rsidP="003D650B">
      <w:pPr>
        <w:pStyle w:val="NoSpacing"/>
        <w:rPr>
          <w:sz w:val="19"/>
          <w:szCs w:val="19"/>
        </w:rPr>
      </w:pPr>
      <w:r w:rsidRPr="00DF3B10">
        <w:rPr>
          <w:sz w:val="19"/>
          <w:szCs w:val="19"/>
        </w:rPr>
        <w:t xml:space="preserve">            &lt;div class="col-md-offset-2 col-md-10"&gt;</w:t>
      </w:r>
    </w:p>
    <w:p w:rsidR="003D650B" w:rsidRPr="00DF3B10" w:rsidRDefault="003D650B" w:rsidP="003D650B">
      <w:pPr>
        <w:pStyle w:val="NoSpacing"/>
        <w:rPr>
          <w:sz w:val="19"/>
          <w:szCs w:val="19"/>
        </w:rPr>
      </w:pPr>
      <w:r w:rsidRPr="00DF3B10">
        <w:rPr>
          <w:sz w:val="19"/>
          <w:szCs w:val="19"/>
        </w:rPr>
        <w:t xml:space="preserve">                &lt;input type="submit" value="Save" class="btn btn-primary" /&gt;</w:t>
      </w:r>
    </w:p>
    <w:p w:rsidR="003D650B" w:rsidRPr="00DF3B10" w:rsidRDefault="003D650B" w:rsidP="003D650B">
      <w:pPr>
        <w:pStyle w:val="NoSpacing"/>
        <w:rPr>
          <w:sz w:val="19"/>
          <w:szCs w:val="19"/>
        </w:rPr>
      </w:pPr>
      <w:r w:rsidRPr="00DF3B10">
        <w:rPr>
          <w:sz w:val="19"/>
          <w:szCs w:val="19"/>
        </w:rPr>
        <w:tab/>
      </w:r>
      <w:r w:rsidRPr="00DF3B10">
        <w:rPr>
          <w:sz w:val="19"/>
          <w:szCs w:val="19"/>
        </w:rPr>
        <w:tab/>
      </w:r>
      <w:r w:rsidRPr="00DF3B10">
        <w:rPr>
          <w:sz w:val="19"/>
          <w:szCs w:val="19"/>
        </w:rPr>
        <w:tab/>
      </w:r>
      <w:r w:rsidRPr="00DF3B10">
        <w:rPr>
          <w:sz w:val="19"/>
          <w:szCs w:val="19"/>
        </w:rPr>
        <w:tab/>
        <w:t>@Html.ActionLink("Cancel", "Index", null, new { @class = "btn btn-white"})</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section Scripts {</w:t>
      </w:r>
    </w:p>
    <w:p w:rsidR="003D650B" w:rsidRPr="00DF3B10" w:rsidRDefault="003D650B" w:rsidP="003D650B">
      <w:pPr>
        <w:pStyle w:val="NoSpacing"/>
        <w:rPr>
          <w:sz w:val="19"/>
          <w:szCs w:val="19"/>
        </w:rPr>
      </w:pPr>
      <w:r w:rsidRPr="00DF3B10">
        <w:rPr>
          <w:sz w:val="19"/>
          <w:szCs w:val="19"/>
        </w:rPr>
        <w:t xml:space="preserve">    @Scripts.Render("~/bundles/jqueryval")</w:t>
      </w:r>
    </w:p>
    <w:p w:rsidR="003D650B" w:rsidRPr="00DF3B10" w:rsidRDefault="003D650B" w:rsidP="003D650B">
      <w:pPr>
        <w:pStyle w:val="NoSpacing"/>
        <w:rPr>
          <w:sz w:val="19"/>
          <w:szCs w:val="19"/>
        </w:rPr>
      </w:pPr>
      <w:r w:rsidRPr="00DF3B10">
        <w:rPr>
          <w:sz w:val="19"/>
          <w:szCs w:val="19"/>
        </w:rPr>
        <w: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6C7EFF" w:rsidRDefault="003D650B" w:rsidP="003D650B">
      <w:pPr>
        <w:pStyle w:val="NoSpacing"/>
        <w:rPr>
          <w:b/>
          <w:sz w:val="19"/>
          <w:szCs w:val="19"/>
        </w:rPr>
      </w:pPr>
      <w:r w:rsidRPr="006C7EFF">
        <w:rPr>
          <w:b/>
          <w:sz w:val="19"/>
          <w:szCs w:val="19"/>
        </w:rPr>
        <w:t>PFMO.Web</w:t>
      </w:r>
    </w:p>
    <w:p w:rsidR="003D650B" w:rsidRPr="006C7EFF" w:rsidRDefault="003D650B" w:rsidP="003D650B">
      <w:pPr>
        <w:pStyle w:val="NoSpacing"/>
        <w:rPr>
          <w:b/>
          <w:sz w:val="19"/>
          <w:szCs w:val="19"/>
        </w:rPr>
      </w:pPr>
      <w:r w:rsidRPr="006C7EFF">
        <w:rPr>
          <w:b/>
          <w:sz w:val="19"/>
          <w:szCs w:val="19"/>
        </w:rPr>
        <w:t>Views(PersonnelDesignation)</w:t>
      </w:r>
    </w:p>
    <w:p w:rsidR="003D650B" w:rsidRPr="006C7EFF" w:rsidRDefault="003D650B" w:rsidP="003D650B">
      <w:pPr>
        <w:pStyle w:val="NoSpacing"/>
        <w:rPr>
          <w:b/>
          <w:sz w:val="19"/>
          <w:szCs w:val="19"/>
        </w:rPr>
      </w:pPr>
      <w:r w:rsidRPr="006C7EFF">
        <w:rPr>
          <w:b/>
          <w:sz w:val="19"/>
          <w:szCs w:val="19"/>
        </w:rPr>
        <w:t>Index.cshtml</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model IEnumerable&lt;PFMO.Entities.PersonnelDesignation&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w:t>
      </w:r>
    </w:p>
    <w:p w:rsidR="003D650B" w:rsidRPr="00DF3B10" w:rsidRDefault="003D650B" w:rsidP="003D650B">
      <w:pPr>
        <w:pStyle w:val="NoSpacing"/>
        <w:rPr>
          <w:sz w:val="19"/>
          <w:szCs w:val="19"/>
        </w:rPr>
      </w:pPr>
      <w:r w:rsidRPr="00DF3B10">
        <w:rPr>
          <w:sz w:val="19"/>
          <w:szCs w:val="19"/>
        </w:rPr>
        <w:t xml:space="preserve">    ViewBag.Title = "Index";</w:t>
      </w:r>
    </w:p>
    <w:p w:rsidR="003D650B" w:rsidRPr="00DF3B10" w:rsidRDefault="003D650B" w:rsidP="003D650B">
      <w:pPr>
        <w:pStyle w:val="NoSpacing"/>
        <w:rPr>
          <w:sz w:val="19"/>
          <w:szCs w:val="19"/>
        </w:rPr>
      </w:pPr>
      <w:r w:rsidRPr="00DF3B10">
        <w:rPr>
          <w:sz w:val="19"/>
          <w:szCs w:val="19"/>
        </w:rPr>
        <w:t xml:space="preserve">    Layout = "~/Views/Shared/_Layout.cshtml";</w:t>
      </w:r>
    </w:p>
    <w:p w:rsidR="003D650B" w:rsidRPr="00DF3B10" w:rsidRDefault="003D650B" w:rsidP="003D650B">
      <w:pPr>
        <w:pStyle w:val="NoSpacing"/>
        <w:rPr>
          <w:sz w:val="19"/>
          <w:szCs w:val="19"/>
        </w:rPr>
      </w:pPr>
      <w:r w:rsidRPr="00DF3B10">
        <w:rPr>
          <w:sz w:val="19"/>
          <w:szCs w:val="19"/>
        </w:rPr>
        <w: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lt;div class="row wrapper border-bottom white-bg page-heading"&gt;</w:t>
      </w:r>
    </w:p>
    <w:p w:rsidR="003D650B" w:rsidRPr="00DF3B10" w:rsidRDefault="003D650B" w:rsidP="003D650B">
      <w:pPr>
        <w:pStyle w:val="NoSpacing"/>
        <w:rPr>
          <w:sz w:val="19"/>
          <w:szCs w:val="19"/>
        </w:rPr>
      </w:pPr>
      <w:r w:rsidRPr="00DF3B10">
        <w:rPr>
          <w:sz w:val="19"/>
          <w:szCs w:val="19"/>
        </w:rPr>
        <w:t xml:space="preserve">    &lt;div class="col-sm-4"&gt;</w:t>
      </w:r>
    </w:p>
    <w:p w:rsidR="003D650B" w:rsidRPr="00DF3B10" w:rsidRDefault="003D650B" w:rsidP="003D650B">
      <w:pPr>
        <w:pStyle w:val="NoSpacing"/>
        <w:rPr>
          <w:sz w:val="19"/>
          <w:szCs w:val="19"/>
        </w:rPr>
      </w:pPr>
      <w:r w:rsidRPr="00DF3B10">
        <w:rPr>
          <w:sz w:val="19"/>
          <w:szCs w:val="19"/>
        </w:rPr>
        <w:t xml:space="preserve">        &lt;h2&gt;Personnel Designations&lt;/h2&gt;</w:t>
      </w:r>
    </w:p>
    <w:p w:rsidR="003D650B" w:rsidRPr="00DF3B10" w:rsidRDefault="003D650B" w:rsidP="003D650B">
      <w:pPr>
        <w:pStyle w:val="NoSpacing"/>
        <w:rPr>
          <w:sz w:val="19"/>
          <w:szCs w:val="19"/>
        </w:rPr>
      </w:pPr>
      <w:r w:rsidRPr="00DF3B10">
        <w:rPr>
          <w:sz w:val="19"/>
          <w:szCs w:val="19"/>
        </w:rPr>
        <w:t xml:space="preserve">        &lt;ol class="breadcrumb"&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a href="#"&gt;Home&lt;/a&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a href="#"&gt;Panel&lt;/a&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a href="#"&gt;Designations&lt;/a&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li class="active"&gt;</w:t>
      </w:r>
    </w:p>
    <w:p w:rsidR="003D650B" w:rsidRPr="00DF3B10" w:rsidRDefault="003D650B" w:rsidP="003D650B">
      <w:pPr>
        <w:pStyle w:val="NoSpacing"/>
        <w:rPr>
          <w:sz w:val="19"/>
          <w:szCs w:val="19"/>
        </w:rPr>
      </w:pPr>
      <w:r w:rsidRPr="00DF3B10">
        <w:rPr>
          <w:sz w:val="19"/>
          <w:szCs w:val="19"/>
        </w:rPr>
        <w:t xml:space="preserve">                &lt;strong&gt;@Html.ActionLink("List", "Index")&lt;/strong&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ol&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lt;/div&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lt;div class="wrapper wrapper-content animated fadeInRight"&gt;</w:t>
      </w:r>
    </w:p>
    <w:p w:rsidR="003D650B" w:rsidRPr="00DF3B10" w:rsidRDefault="003D650B" w:rsidP="003D650B">
      <w:pPr>
        <w:pStyle w:val="NoSpacing"/>
        <w:rPr>
          <w:sz w:val="19"/>
          <w:szCs w:val="19"/>
        </w:rPr>
      </w:pPr>
      <w:r w:rsidRPr="00DF3B10">
        <w:rPr>
          <w:sz w:val="19"/>
          <w:szCs w:val="19"/>
        </w:rPr>
        <w:t xml:space="preserve">    &lt;div class="row"&gt;</w:t>
      </w:r>
    </w:p>
    <w:p w:rsidR="003D650B" w:rsidRPr="00DF3B10" w:rsidRDefault="003D650B" w:rsidP="003D650B">
      <w:pPr>
        <w:pStyle w:val="NoSpacing"/>
        <w:rPr>
          <w:sz w:val="19"/>
          <w:szCs w:val="19"/>
        </w:rPr>
      </w:pPr>
      <w:r w:rsidRPr="00DF3B10">
        <w:rPr>
          <w:sz w:val="19"/>
          <w:szCs w:val="19"/>
        </w:rPr>
        <w:t xml:space="preserve">        &lt;div class="ibox float-e-margins"&gt;</w:t>
      </w:r>
    </w:p>
    <w:p w:rsidR="003D650B" w:rsidRPr="00DF3B10" w:rsidRDefault="003D650B" w:rsidP="003D650B">
      <w:pPr>
        <w:pStyle w:val="NoSpacing"/>
        <w:rPr>
          <w:sz w:val="19"/>
          <w:szCs w:val="19"/>
        </w:rPr>
      </w:pPr>
      <w:r w:rsidRPr="00DF3B10">
        <w:rPr>
          <w:sz w:val="19"/>
          <w:szCs w:val="19"/>
        </w:rPr>
        <w:t xml:space="preserve">            &lt;div class="ibox-title"&gt;</w:t>
      </w:r>
    </w:p>
    <w:p w:rsidR="003D650B" w:rsidRPr="00DF3B10" w:rsidRDefault="003D650B" w:rsidP="003D650B">
      <w:pPr>
        <w:pStyle w:val="NoSpacing"/>
        <w:rPr>
          <w:sz w:val="19"/>
          <w:szCs w:val="19"/>
        </w:rPr>
      </w:pPr>
      <w:r w:rsidRPr="00DF3B10">
        <w:rPr>
          <w:sz w:val="19"/>
          <w:szCs w:val="19"/>
        </w:rPr>
        <w:t xml:space="preserve">                &lt;h5&gt;List of Personnel Designations&lt;/h5&gt;</w:t>
      </w:r>
    </w:p>
    <w:p w:rsidR="003D650B" w:rsidRPr="00DF3B10" w:rsidRDefault="003D650B" w:rsidP="003D650B">
      <w:pPr>
        <w:pStyle w:val="NoSpacing"/>
        <w:rPr>
          <w:sz w:val="19"/>
          <w:szCs w:val="19"/>
        </w:rPr>
      </w:pPr>
      <w:r w:rsidRPr="00DF3B10">
        <w:rPr>
          <w:sz w:val="19"/>
          <w:szCs w:val="19"/>
        </w:rPr>
        <w:t xml:space="preserve">                &lt;div class="ibox-tools"&gt;</w:t>
      </w:r>
    </w:p>
    <w:p w:rsidR="003D650B" w:rsidRPr="00DF3B10" w:rsidRDefault="003D650B" w:rsidP="003D650B">
      <w:pPr>
        <w:pStyle w:val="NoSpacing"/>
        <w:rPr>
          <w:sz w:val="19"/>
          <w:szCs w:val="19"/>
        </w:rPr>
      </w:pPr>
      <w:r w:rsidRPr="00DF3B10">
        <w:rPr>
          <w:sz w:val="19"/>
          <w:szCs w:val="19"/>
        </w:rPr>
        <w:t xml:space="preserve">                    @Html.ActionLink("Change View", "Table", "PersonnelDesignations", new { @class = "btn btn-primary btn-xs" })</w:t>
      </w:r>
    </w:p>
    <w:p w:rsidR="003D650B" w:rsidRPr="00DF3B10" w:rsidRDefault="003D650B" w:rsidP="003D650B">
      <w:pPr>
        <w:pStyle w:val="NoSpacing"/>
        <w:rPr>
          <w:sz w:val="19"/>
          <w:szCs w:val="19"/>
        </w:rPr>
      </w:pPr>
      <w:r w:rsidRPr="00DF3B10">
        <w:rPr>
          <w:sz w:val="19"/>
          <w:szCs w:val="19"/>
        </w:rPr>
        <w:t xml:space="preserve">                    @Html.ActionLink("Create New", "Create", null, new { @class = "btn btn-primary btn-xs" })</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foreach (var item in Model)</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lt;div class="col-lg-3"&gt;</w:t>
      </w:r>
    </w:p>
    <w:p w:rsidR="003D650B" w:rsidRPr="00DF3B10" w:rsidRDefault="003D650B" w:rsidP="003D650B">
      <w:pPr>
        <w:pStyle w:val="NoSpacing"/>
        <w:rPr>
          <w:sz w:val="19"/>
          <w:szCs w:val="19"/>
        </w:rPr>
      </w:pPr>
      <w:r w:rsidRPr="00DF3B10">
        <w:rPr>
          <w:sz w:val="19"/>
          <w:szCs w:val="19"/>
        </w:rPr>
        <w:t xml:space="preserve">                &lt;div class="contact-box center-version"&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a href="#"&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img alt="image" class="img-circle" src="~/Content/img/PersonnelDesignation.png"&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lastRenderedPageBreak/>
        <w:t xml:space="preserve">                        &lt;h3 class="m-b-xs"&gt;&lt;strong&gt;@Html.DisplayFor(modelItem =&gt; item.PersonnelDesignationName)&lt;/strong&gt;&lt;/h3&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iv class="font-bold"&gt;@Html.DisplayFor(modelItem =&gt; item.PersonnelDesignationDescription)&lt;/div&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a&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iv class="contact-box-footer"&gt;</w:t>
      </w:r>
    </w:p>
    <w:p w:rsidR="003D650B" w:rsidRPr="00DF3B10" w:rsidRDefault="003D650B" w:rsidP="003D650B">
      <w:pPr>
        <w:pStyle w:val="NoSpacing"/>
        <w:rPr>
          <w:sz w:val="19"/>
          <w:szCs w:val="19"/>
        </w:rPr>
      </w:pPr>
      <w:r w:rsidRPr="00DF3B10">
        <w:rPr>
          <w:sz w:val="19"/>
          <w:szCs w:val="19"/>
        </w:rPr>
        <w:t xml:space="preserve">                        &lt;div class="m-t-xs btn-group"&gt;</w:t>
      </w:r>
    </w:p>
    <w:p w:rsidR="003D650B" w:rsidRPr="00DF3B10" w:rsidRDefault="003D650B" w:rsidP="003D650B">
      <w:pPr>
        <w:pStyle w:val="NoSpacing"/>
        <w:rPr>
          <w:sz w:val="19"/>
          <w:szCs w:val="19"/>
        </w:rPr>
      </w:pPr>
      <w:r w:rsidRPr="00DF3B10">
        <w:rPr>
          <w:sz w:val="19"/>
          <w:szCs w:val="19"/>
        </w:rPr>
        <w:t xml:space="preserve">                            @Html.ActionLink("Details", "Details", new { id = item.PersonnelDesignationID }, new { @class = "btn btn-xs btn-white" })</w:t>
      </w:r>
    </w:p>
    <w:p w:rsidR="003D650B" w:rsidRPr="00DF3B10" w:rsidRDefault="003D650B" w:rsidP="003D650B">
      <w:pPr>
        <w:pStyle w:val="NoSpacing"/>
        <w:rPr>
          <w:sz w:val="19"/>
          <w:szCs w:val="19"/>
        </w:rPr>
      </w:pPr>
      <w:r w:rsidRPr="00DF3B10">
        <w:rPr>
          <w:sz w:val="19"/>
          <w:szCs w:val="19"/>
        </w:rPr>
        <w:t xml:space="preserve">                            @Html.ActionLink("Edit", "Edit", new { id = item.PersonnelDesignationID }, new { @class = "btn btn-xs btn-white" })</w:t>
      </w:r>
    </w:p>
    <w:p w:rsidR="003D650B" w:rsidRPr="00DF3B10" w:rsidRDefault="003D650B" w:rsidP="003D650B">
      <w:pPr>
        <w:pStyle w:val="NoSpacing"/>
        <w:rPr>
          <w:sz w:val="19"/>
          <w:szCs w:val="19"/>
        </w:rPr>
      </w:pPr>
      <w:r w:rsidRPr="00DF3B10">
        <w:rPr>
          <w:sz w:val="19"/>
          <w:szCs w:val="19"/>
        </w:rPr>
        <w:t xml:space="preserve">                            @Html.ActionLink("Delete", "Delete", new { id = item.PersonnelDesignationID }, new { @class = "btn btn-xs btn-white" })</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lt;/div&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6C7EFF" w:rsidRDefault="003D650B" w:rsidP="003D650B">
      <w:pPr>
        <w:pStyle w:val="NoSpacing"/>
        <w:rPr>
          <w:b/>
          <w:sz w:val="19"/>
          <w:szCs w:val="19"/>
        </w:rPr>
      </w:pPr>
      <w:r w:rsidRPr="006C7EFF">
        <w:rPr>
          <w:b/>
          <w:sz w:val="19"/>
          <w:szCs w:val="19"/>
        </w:rPr>
        <w:t>PFMO.Web</w:t>
      </w:r>
    </w:p>
    <w:p w:rsidR="003D650B" w:rsidRPr="006C7EFF" w:rsidRDefault="003D650B" w:rsidP="003D650B">
      <w:pPr>
        <w:pStyle w:val="NoSpacing"/>
        <w:rPr>
          <w:b/>
          <w:sz w:val="19"/>
          <w:szCs w:val="19"/>
        </w:rPr>
      </w:pPr>
      <w:r w:rsidRPr="006C7EFF">
        <w:rPr>
          <w:b/>
          <w:sz w:val="19"/>
          <w:szCs w:val="19"/>
        </w:rPr>
        <w:t>Views(PersonnelDesignation)</w:t>
      </w:r>
    </w:p>
    <w:p w:rsidR="003D650B" w:rsidRPr="006C7EFF" w:rsidRDefault="003D650B" w:rsidP="003D650B">
      <w:pPr>
        <w:pStyle w:val="NoSpacing"/>
        <w:rPr>
          <w:b/>
          <w:sz w:val="19"/>
          <w:szCs w:val="19"/>
        </w:rPr>
      </w:pPr>
      <w:r w:rsidRPr="006C7EFF">
        <w:rPr>
          <w:b/>
          <w:sz w:val="19"/>
          <w:szCs w:val="19"/>
        </w:rPr>
        <w:t>Tables.cshtml</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model IEnumerable&lt;PFMO.Entities.PersonnelDesignation&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w:t>
      </w:r>
    </w:p>
    <w:p w:rsidR="003D650B" w:rsidRPr="00DF3B10" w:rsidRDefault="003D650B" w:rsidP="003D650B">
      <w:pPr>
        <w:pStyle w:val="NoSpacing"/>
        <w:rPr>
          <w:sz w:val="19"/>
          <w:szCs w:val="19"/>
        </w:rPr>
      </w:pPr>
      <w:r w:rsidRPr="00DF3B10">
        <w:rPr>
          <w:sz w:val="19"/>
          <w:szCs w:val="19"/>
        </w:rPr>
        <w:t xml:space="preserve">    ViewBag.Title = "Index";</w:t>
      </w:r>
    </w:p>
    <w:p w:rsidR="003D650B" w:rsidRPr="00DF3B10" w:rsidRDefault="003D650B" w:rsidP="003D650B">
      <w:pPr>
        <w:pStyle w:val="NoSpacing"/>
        <w:rPr>
          <w:sz w:val="19"/>
          <w:szCs w:val="19"/>
        </w:rPr>
      </w:pPr>
      <w:r w:rsidRPr="00DF3B10">
        <w:rPr>
          <w:sz w:val="19"/>
          <w:szCs w:val="19"/>
        </w:rPr>
        <w:t xml:space="preserve">    Layout = "~/Views/Shared/_Layout.cshtml";</w:t>
      </w:r>
    </w:p>
    <w:p w:rsidR="003D650B" w:rsidRPr="00DF3B10" w:rsidRDefault="003D650B" w:rsidP="003D650B">
      <w:pPr>
        <w:pStyle w:val="NoSpacing"/>
        <w:rPr>
          <w:sz w:val="19"/>
          <w:szCs w:val="19"/>
        </w:rPr>
      </w:pPr>
      <w:r w:rsidRPr="00DF3B10">
        <w:rPr>
          <w:sz w:val="19"/>
          <w:szCs w:val="19"/>
        </w:rPr>
        <w: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lt;div class="row wrapper border-bottom white-bg page-heading"&gt;</w:t>
      </w:r>
    </w:p>
    <w:p w:rsidR="003D650B" w:rsidRPr="00DF3B10" w:rsidRDefault="003D650B" w:rsidP="003D650B">
      <w:pPr>
        <w:pStyle w:val="NoSpacing"/>
        <w:rPr>
          <w:sz w:val="19"/>
          <w:szCs w:val="19"/>
        </w:rPr>
      </w:pPr>
      <w:r w:rsidRPr="00DF3B10">
        <w:rPr>
          <w:sz w:val="19"/>
          <w:szCs w:val="19"/>
        </w:rPr>
        <w:t xml:space="preserve">    &lt;div class="col-sm-4"&gt;</w:t>
      </w:r>
    </w:p>
    <w:p w:rsidR="003D650B" w:rsidRPr="00DF3B10" w:rsidRDefault="003D650B" w:rsidP="003D650B">
      <w:pPr>
        <w:pStyle w:val="NoSpacing"/>
        <w:rPr>
          <w:sz w:val="19"/>
          <w:szCs w:val="19"/>
        </w:rPr>
      </w:pPr>
      <w:r w:rsidRPr="00DF3B10">
        <w:rPr>
          <w:sz w:val="19"/>
          <w:szCs w:val="19"/>
        </w:rPr>
        <w:t xml:space="preserve">        &lt;h2&gt;Personnel Designations&lt;/h2&gt;</w:t>
      </w:r>
    </w:p>
    <w:p w:rsidR="003D650B" w:rsidRPr="00DF3B10" w:rsidRDefault="003D650B" w:rsidP="003D650B">
      <w:pPr>
        <w:pStyle w:val="NoSpacing"/>
        <w:rPr>
          <w:sz w:val="19"/>
          <w:szCs w:val="19"/>
        </w:rPr>
      </w:pPr>
      <w:r w:rsidRPr="00DF3B10">
        <w:rPr>
          <w:sz w:val="19"/>
          <w:szCs w:val="19"/>
        </w:rPr>
        <w:t xml:space="preserve">        &lt;ol class="breadcrumb"&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a href="#"&gt;Home&lt;/a&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a href="#"&gt;Panel&lt;/a&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lastRenderedPageBreak/>
        <w:t xml:space="preserve">                &lt;a href="#"&gt;Designations&lt;/a&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li class="active"&gt;</w:t>
      </w:r>
    </w:p>
    <w:p w:rsidR="003D650B" w:rsidRPr="00DF3B10" w:rsidRDefault="003D650B" w:rsidP="003D650B">
      <w:pPr>
        <w:pStyle w:val="NoSpacing"/>
        <w:rPr>
          <w:sz w:val="19"/>
          <w:szCs w:val="19"/>
        </w:rPr>
      </w:pPr>
      <w:r w:rsidRPr="00DF3B10">
        <w:rPr>
          <w:sz w:val="19"/>
          <w:szCs w:val="19"/>
        </w:rPr>
        <w:t xml:space="preserve">                &lt;strong&gt;@Html.ActionLink("List", "Index")&lt;/strong&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ol&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lt;/div&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lt;div class="wrapper wrapper-content animated fadeInRight"&gt;</w:t>
      </w:r>
    </w:p>
    <w:p w:rsidR="003D650B" w:rsidRPr="00DF3B10" w:rsidRDefault="003D650B" w:rsidP="003D650B">
      <w:pPr>
        <w:pStyle w:val="NoSpacing"/>
        <w:rPr>
          <w:sz w:val="19"/>
          <w:szCs w:val="19"/>
        </w:rPr>
      </w:pPr>
      <w:r w:rsidRPr="00DF3B10">
        <w:rPr>
          <w:sz w:val="19"/>
          <w:szCs w:val="19"/>
        </w:rPr>
        <w:t xml:space="preserve">    &lt;div class="row"&gt;</w:t>
      </w:r>
    </w:p>
    <w:p w:rsidR="003D650B" w:rsidRPr="00DF3B10" w:rsidRDefault="003D650B" w:rsidP="003D650B">
      <w:pPr>
        <w:pStyle w:val="NoSpacing"/>
        <w:rPr>
          <w:sz w:val="19"/>
          <w:szCs w:val="19"/>
        </w:rPr>
      </w:pPr>
      <w:r w:rsidRPr="00DF3B10">
        <w:rPr>
          <w:sz w:val="19"/>
          <w:szCs w:val="19"/>
        </w:rPr>
        <w:t xml:space="preserve">        &lt;div class="col-lg-12"&gt;</w:t>
      </w:r>
    </w:p>
    <w:p w:rsidR="003D650B" w:rsidRPr="00DF3B10" w:rsidRDefault="003D650B" w:rsidP="003D650B">
      <w:pPr>
        <w:pStyle w:val="NoSpacing"/>
        <w:rPr>
          <w:sz w:val="19"/>
          <w:szCs w:val="19"/>
        </w:rPr>
      </w:pPr>
      <w:r w:rsidRPr="00DF3B10">
        <w:rPr>
          <w:sz w:val="19"/>
          <w:szCs w:val="19"/>
        </w:rPr>
        <w:t xml:space="preserve">            &lt;div class="ibox float-e-margins"&gt;</w:t>
      </w:r>
    </w:p>
    <w:p w:rsidR="003D650B" w:rsidRPr="00DF3B10" w:rsidRDefault="003D650B" w:rsidP="003D650B">
      <w:pPr>
        <w:pStyle w:val="NoSpacing"/>
        <w:rPr>
          <w:sz w:val="19"/>
          <w:szCs w:val="19"/>
        </w:rPr>
      </w:pPr>
      <w:r w:rsidRPr="00DF3B10">
        <w:rPr>
          <w:sz w:val="19"/>
          <w:szCs w:val="19"/>
        </w:rPr>
        <w:t xml:space="preserve">                &lt;div class="ibox-title"&gt;</w:t>
      </w:r>
    </w:p>
    <w:p w:rsidR="003D650B" w:rsidRPr="00DF3B10" w:rsidRDefault="003D650B" w:rsidP="003D650B">
      <w:pPr>
        <w:pStyle w:val="NoSpacing"/>
        <w:rPr>
          <w:sz w:val="19"/>
          <w:szCs w:val="19"/>
        </w:rPr>
      </w:pPr>
      <w:r w:rsidRPr="00DF3B10">
        <w:rPr>
          <w:sz w:val="19"/>
          <w:szCs w:val="19"/>
        </w:rPr>
        <w:t xml:space="preserve">                    &lt;h5&gt;List of Personnel Designations&lt;/h5&gt;</w:t>
      </w:r>
    </w:p>
    <w:p w:rsidR="003D650B" w:rsidRPr="00DF3B10" w:rsidRDefault="003D650B" w:rsidP="003D650B">
      <w:pPr>
        <w:pStyle w:val="NoSpacing"/>
        <w:rPr>
          <w:sz w:val="19"/>
          <w:szCs w:val="19"/>
        </w:rPr>
      </w:pPr>
      <w:r w:rsidRPr="00DF3B10">
        <w:rPr>
          <w:sz w:val="19"/>
          <w:szCs w:val="19"/>
        </w:rPr>
        <w:t xml:space="preserve">                    &lt;div class="ibox-tools"&gt;</w:t>
      </w:r>
    </w:p>
    <w:p w:rsidR="003D650B" w:rsidRPr="00DF3B10" w:rsidRDefault="003D650B" w:rsidP="003D650B">
      <w:pPr>
        <w:pStyle w:val="NoSpacing"/>
        <w:rPr>
          <w:sz w:val="19"/>
          <w:szCs w:val="19"/>
        </w:rPr>
      </w:pPr>
      <w:r w:rsidRPr="00DF3B10">
        <w:rPr>
          <w:sz w:val="19"/>
          <w:szCs w:val="19"/>
        </w:rPr>
        <w:t xml:space="preserve">                        @Html.ActionLink("Change View", "Index", "PersonnelDesignations", new { @class = "btn btn-primary btn-xs" })</w:t>
      </w:r>
    </w:p>
    <w:p w:rsidR="003D650B" w:rsidRPr="00DF3B10" w:rsidRDefault="003D650B" w:rsidP="003D650B">
      <w:pPr>
        <w:pStyle w:val="NoSpacing"/>
        <w:rPr>
          <w:sz w:val="19"/>
          <w:szCs w:val="19"/>
        </w:rPr>
      </w:pPr>
      <w:r w:rsidRPr="00DF3B10">
        <w:rPr>
          <w:sz w:val="19"/>
          <w:szCs w:val="19"/>
        </w:rPr>
        <w:t xml:space="preserve">                        @Html.ActionLink("Create New", "Create", null, new { @class = "btn btn-primary btn-xs" })</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 class="ibox-content"&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input type="text" class="form-control input-sm m-b-xs" id="filter" placeholder="Search Designation"&gt;</w:t>
      </w:r>
    </w:p>
    <w:p w:rsidR="003D650B" w:rsidRPr="00DF3B10" w:rsidRDefault="003D650B" w:rsidP="003D650B">
      <w:pPr>
        <w:pStyle w:val="NoSpacing"/>
        <w:rPr>
          <w:sz w:val="19"/>
          <w:szCs w:val="19"/>
        </w:rPr>
      </w:pPr>
      <w:r w:rsidRPr="00DF3B10">
        <w:rPr>
          <w:sz w:val="19"/>
          <w:szCs w:val="19"/>
        </w:rPr>
        <w:t xml:space="preserve">                    &lt;table class="footable table table-hover" data-filter=#filter data-page-size="5"&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thead&gt;</w:t>
      </w:r>
    </w:p>
    <w:p w:rsidR="003D650B" w:rsidRPr="00DF3B10" w:rsidRDefault="003D650B" w:rsidP="003D650B">
      <w:pPr>
        <w:pStyle w:val="NoSpacing"/>
        <w:rPr>
          <w:sz w:val="19"/>
          <w:szCs w:val="19"/>
        </w:rPr>
      </w:pPr>
      <w:r w:rsidRPr="00DF3B10">
        <w:rPr>
          <w:sz w:val="19"/>
          <w:szCs w:val="19"/>
        </w:rPr>
        <w:t xml:space="preserve">                            &lt;tr&gt;</w:t>
      </w:r>
    </w:p>
    <w:p w:rsidR="003D650B" w:rsidRPr="00DF3B10" w:rsidRDefault="003D650B" w:rsidP="003D650B">
      <w:pPr>
        <w:pStyle w:val="NoSpacing"/>
        <w:rPr>
          <w:sz w:val="19"/>
          <w:szCs w:val="19"/>
        </w:rPr>
      </w:pPr>
      <w:r w:rsidRPr="00DF3B10">
        <w:rPr>
          <w:sz w:val="19"/>
          <w:szCs w:val="19"/>
        </w:rPr>
        <w:t xml:space="preserve">                                &lt;th&gt;</w:t>
      </w:r>
    </w:p>
    <w:p w:rsidR="003D650B" w:rsidRPr="00DF3B10" w:rsidRDefault="003D650B" w:rsidP="003D650B">
      <w:pPr>
        <w:pStyle w:val="NoSpacing"/>
        <w:rPr>
          <w:sz w:val="19"/>
          <w:szCs w:val="19"/>
        </w:rPr>
      </w:pPr>
      <w:r w:rsidRPr="00DF3B10">
        <w:rPr>
          <w:sz w:val="19"/>
          <w:szCs w:val="19"/>
        </w:rPr>
        <w:t xml:space="preserve">                                    @Html.DisplayNameFor(model =&gt; model.PersonnelDesignationName)</w:t>
      </w:r>
    </w:p>
    <w:p w:rsidR="003D650B" w:rsidRPr="00DF3B10" w:rsidRDefault="003D650B" w:rsidP="003D650B">
      <w:pPr>
        <w:pStyle w:val="NoSpacing"/>
        <w:rPr>
          <w:sz w:val="19"/>
          <w:szCs w:val="19"/>
        </w:rPr>
      </w:pPr>
      <w:r w:rsidRPr="00DF3B10">
        <w:rPr>
          <w:sz w:val="19"/>
          <w:szCs w:val="19"/>
        </w:rPr>
        <w:t xml:space="preserve">                                &lt;/th&gt;</w:t>
      </w:r>
    </w:p>
    <w:p w:rsidR="003D650B" w:rsidRPr="00DF3B10" w:rsidRDefault="003D650B" w:rsidP="003D650B">
      <w:pPr>
        <w:pStyle w:val="NoSpacing"/>
        <w:rPr>
          <w:sz w:val="19"/>
          <w:szCs w:val="19"/>
        </w:rPr>
      </w:pPr>
      <w:r w:rsidRPr="00DF3B10">
        <w:rPr>
          <w:sz w:val="19"/>
          <w:szCs w:val="19"/>
        </w:rPr>
        <w:t xml:space="preserve">                                &lt;th&gt;</w:t>
      </w:r>
    </w:p>
    <w:p w:rsidR="003D650B" w:rsidRPr="00DF3B10" w:rsidRDefault="003D650B" w:rsidP="003D650B">
      <w:pPr>
        <w:pStyle w:val="NoSpacing"/>
        <w:rPr>
          <w:sz w:val="19"/>
          <w:szCs w:val="19"/>
        </w:rPr>
      </w:pPr>
      <w:r w:rsidRPr="00DF3B10">
        <w:rPr>
          <w:sz w:val="19"/>
          <w:szCs w:val="19"/>
        </w:rPr>
        <w:t xml:space="preserve">                                    @Html.DisplayNameFor(model =&gt; model.PersonnelDesignationDescription)</w:t>
      </w:r>
    </w:p>
    <w:p w:rsidR="003D650B" w:rsidRPr="00DF3B10" w:rsidRDefault="003D650B" w:rsidP="003D650B">
      <w:pPr>
        <w:pStyle w:val="NoSpacing"/>
        <w:rPr>
          <w:sz w:val="19"/>
          <w:szCs w:val="19"/>
        </w:rPr>
      </w:pPr>
      <w:r w:rsidRPr="00DF3B10">
        <w:rPr>
          <w:sz w:val="19"/>
          <w:szCs w:val="19"/>
        </w:rPr>
        <w:t xml:space="preserve">                                &lt;/th&gt;</w:t>
      </w:r>
    </w:p>
    <w:p w:rsidR="003D650B" w:rsidRPr="00DF3B10" w:rsidRDefault="003D650B" w:rsidP="003D650B">
      <w:pPr>
        <w:pStyle w:val="NoSpacing"/>
        <w:rPr>
          <w:sz w:val="19"/>
          <w:szCs w:val="19"/>
        </w:rPr>
      </w:pPr>
      <w:r w:rsidRPr="00DF3B10">
        <w:rPr>
          <w:sz w:val="19"/>
          <w:szCs w:val="19"/>
        </w:rPr>
        <w:t xml:space="preserve">                                &lt;th&gt;&lt;/th&gt;</w:t>
      </w:r>
    </w:p>
    <w:p w:rsidR="003D650B" w:rsidRPr="00DF3B10" w:rsidRDefault="003D650B" w:rsidP="003D650B">
      <w:pPr>
        <w:pStyle w:val="NoSpacing"/>
        <w:rPr>
          <w:sz w:val="19"/>
          <w:szCs w:val="19"/>
        </w:rPr>
      </w:pPr>
      <w:r w:rsidRPr="00DF3B10">
        <w:rPr>
          <w:sz w:val="19"/>
          <w:szCs w:val="19"/>
        </w:rPr>
        <w:t xml:space="preserve">                            &lt;/tr&gt;</w:t>
      </w:r>
    </w:p>
    <w:p w:rsidR="003D650B" w:rsidRPr="00DF3B10" w:rsidRDefault="003D650B" w:rsidP="003D650B">
      <w:pPr>
        <w:pStyle w:val="NoSpacing"/>
        <w:rPr>
          <w:sz w:val="19"/>
          <w:szCs w:val="19"/>
        </w:rPr>
      </w:pPr>
      <w:r w:rsidRPr="00DF3B10">
        <w:rPr>
          <w:sz w:val="19"/>
          <w:szCs w:val="19"/>
        </w:rPr>
        <w:t xml:space="preserve">                        &lt;/thead&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tbody&gt;</w:t>
      </w:r>
    </w:p>
    <w:p w:rsidR="003D650B" w:rsidRPr="00DF3B10" w:rsidRDefault="003D650B" w:rsidP="003D650B">
      <w:pPr>
        <w:pStyle w:val="NoSpacing"/>
        <w:rPr>
          <w:sz w:val="19"/>
          <w:szCs w:val="19"/>
        </w:rPr>
      </w:pPr>
      <w:r w:rsidRPr="00DF3B10">
        <w:rPr>
          <w:sz w:val="19"/>
          <w:szCs w:val="19"/>
        </w:rPr>
        <w:t xml:space="preserve">                            @foreach (var item in Model)</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lt;tr&gt;</w:t>
      </w:r>
    </w:p>
    <w:p w:rsidR="003D650B" w:rsidRPr="00DF3B10" w:rsidRDefault="003D650B" w:rsidP="003D650B">
      <w:pPr>
        <w:pStyle w:val="NoSpacing"/>
        <w:rPr>
          <w:sz w:val="19"/>
          <w:szCs w:val="19"/>
        </w:rPr>
      </w:pPr>
      <w:r w:rsidRPr="00DF3B10">
        <w:rPr>
          <w:sz w:val="19"/>
          <w:szCs w:val="19"/>
        </w:rPr>
        <w:t xml:space="preserve">                                    &lt;td&gt;</w:t>
      </w:r>
    </w:p>
    <w:p w:rsidR="003D650B" w:rsidRPr="00DF3B10" w:rsidRDefault="003D650B" w:rsidP="003D650B">
      <w:pPr>
        <w:pStyle w:val="NoSpacing"/>
        <w:rPr>
          <w:sz w:val="19"/>
          <w:szCs w:val="19"/>
        </w:rPr>
      </w:pPr>
      <w:r w:rsidRPr="00DF3B10">
        <w:rPr>
          <w:sz w:val="19"/>
          <w:szCs w:val="19"/>
        </w:rPr>
        <w:t xml:space="preserve">                                        @Html.DisplayFor(modelItem =&gt; item.PersonnelDesignationName)</w:t>
      </w:r>
    </w:p>
    <w:p w:rsidR="003D650B" w:rsidRPr="00DF3B10" w:rsidRDefault="003D650B" w:rsidP="003D650B">
      <w:pPr>
        <w:pStyle w:val="NoSpacing"/>
        <w:rPr>
          <w:sz w:val="19"/>
          <w:szCs w:val="19"/>
        </w:rPr>
      </w:pPr>
      <w:r w:rsidRPr="00DF3B10">
        <w:rPr>
          <w:sz w:val="19"/>
          <w:szCs w:val="19"/>
        </w:rPr>
        <w:lastRenderedPageBreak/>
        <w:t xml:space="preserve">                                    &lt;/td&gt;</w:t>
      </w:r>
    </w:p>
    <w:p w:rsidR="003D650B" w:rsidRPr="00DF3B10" w:rsidRDefault="003D650B" w:rsidP="003D650B">
      <w:pPr>
        <w:pStyle w:val="NoSpacing"/>
        <w:rPr>
          <w:sz w:val="19"/>
          <w:szCs w:val="19"/>
        </w:rPr>
      </w:pPr>
      <w:r w:rsidRPr="00DF3B10">
        <w:rPr>
          <w:sz w:val="19"/>
          <w:szCs w:val="19"/>
        </w:rPr>
        <w:t xml:space="preserve">                                    &lt;td&gt;</w:t>
      </w:r>
    </w:p>
    <w:p w:rsidR="003D650B" w:rsidRPr="00DF3B10" w:rsidRDefault="003D650B" w:rsidP="003D650B">
      <w:pPr>
        <w:pStyle w:val="NoSpacing"/>
        <w:rPr>
          <w:sz w:val="19"/>
          <w:szCs w:val="19"/>
        </w:rPr>
      </w:pPr>
      <w:r w:rsidRPr="00DF3B10">
        <w:rPr>
          <w:sz w:val="19"/>
          <w:szCs w:val="19"/>
        </w:rPr>
        <w:t xml:space="preserve">                                        @Html.DisplayFor(modelItem =&gt; item.PersonnelDesignationDescription)</w:t>
      </w:r>
    </w:p>
    <w:p w:rsidR="003D650B" w:rsidRPr="00DF3B10" w:rsidRDefault="003D650B" w:rsidP="003D650B">
      <w:pPr>
        <w:pStyle w:val="NoSpacing"/>
        <w:rPr>
          <w:sz w:val="19"/>
          <w:szCs w:val="19"/>
        </w:rPr>
      </w:pPr>
      <w:r w:rsidRPr="00DF3B10">
        <w:rPr>
          <w:sz w:val="19"/>
          <w:szCs w:val="19"/>
        </w:rPr>
        <w:t xml:space="preserve">                                    &lt;/td&gt;</w:t>
      </w:r>
    </w:p>
    <w:p w:rsidR="003D650B" w:rsidRPr="00DF3B10" w:rsidRDefault="003D650B" w:rsidP="003D650B">
      <w:pPr>
        <w:pStyle w:val="NoSpacing"/>
        <w:rPr>
          <w:sz w:val="19"/>
          <w:szCs w:val="19"/>
        </w:rPr>
      </w:pPr>
      <w:r w:rsidRPr="00DF3B10">
        <w:rPr>
          <w:sz w:val="19"/>
          <w:szCs w:val="19"/>
        </w:rPr>
        <w:t xml:space="preserve">                                    &lt;td&gt;</w:t>
      </w:r>
    </w:p>
    <w:p w:rsidR="003D650B" w:rsidRPr="00DF3B10" w:rsidRDefault="003D650B" w:rsidP="003D650B">
      <w:pPr>
        <w:pStyle w:val="NoSpacing"/>
        <w:rPr>
          <w:sz w:val="19"/>
          <w:szCs w:val="19"/>
        </w:rPr>
      </w:pPr>
      <w:r w:rsidRPr="00DF3B10">
        <w:rPr>
          <w:sz w:val="19"/>
          <w:szCs w:val="19"/>
        </w:rPr>
        <w:t xml:space="preserve">                                        @Html.ActionLink("Details", "Details", new { id = item.PersonnelDesignationID }, new { @class = "btn btn-primary btn-sm" })</w:t>
      </w:r>
    </w:p>
    <w:p w:rsidR="003D650B" w:rsidRPr="00DF3B10" w:rsidRDefault="003D650B" w:rsidP="003D650B">
      <w:pPr>
        <w:pStyle w:val="NoSpacing"/>
        <w:rPr>
          <w:sz w:val="19"/>
          <w:szCs w:val="19"/>
        </w:rPr>
      </w:pPr>
      <w:r w:rsidRPr="00DF3B10">
        <w:rPr>
          <w:sz w:val="19"/>
          <w:szCs w:val="19"/>
        </w:rPr>
        <w:t xml:space="preserve">                                        @Html.ActionLink("Edit", "Edit", new { id = item.PersonnelDesignationID }, new { @class = "btn btn-white btn-sm" })</w:t>
      </w:r>
    </w:p>
    <w:p w:rsidR="003D650B" w:rsidRPr="00DF3B10" w:rsidRDefault="003D650B" w:rsidP="003D650B">
      <w:pPr>
        <w:pStyle w:val="NoSpacing"/>
        <w:rPr>
          <w:sz w:val="19"/>
          <w:szCs w:val="19"/>
        </w:rPr>
      </w:pPr>
      <w:r w:rsidRPr="00DF3B10">
        <w:rPr>
          <w:sz w:val="19"/>
          <w:szCs w:val="19"/>
        </w:rPr>
        <w:t xml:space="preserve">                                        @Html.ActionLink("Delete", "Delete", new { id = item.PersonnelDesignationID }, new { @class = "btn btn-white btn-sm" })</w:t>
      </w:r>
    </w:p>
    <w:p w:rsidR="003D650B" w:rsidRPr="00DF3B10" w:rsidRDefault="003D650B" w:rsidP="003D650B">
      <w:pPr>
        <w:pStyle w:val="NoSpacing"/>
        <w:rPr>
          <w:sz w:val="19"/>
          <w:szCs w:val="19"/>
        </w:rPr>
      </w:pPr>
      <w:r w:rsidRPr="00DF3B10">
        <w:rPr>
          <w:sz w:val="19"/>
          <w:szCs w:val="19"/>
        </w:rPr>
        <w:t xml:space="preserve">                                    &lt;/td&gt;</w:t>
      </w:r>
    </w:p>
    <w:p w:rsidR="003D650B" w:rsidRPr="00DF3B10" w:rsidRDefault="003D650B" w:rsidP="003D650B">
      <w:pPr>
        <w:pStyle w:val="NoSpacing"/>
        <w:rPr>
          <w:sz w:val="19"/>
          <w:szCs w:val="19"/>
        </w:rPr>
      </w:pPr>
      <w:r w:rsidRPr="00DF3B10">
        <w:rPr>
          <w:sz w:val="19"/>
          <w:szCs w:val="19"/>
        </w:rPr>
        <w:t xml:space="preserve">                                &lt;/tr&gt;</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lt;/tbody&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tfoot&gt;</w:t>
      </w:r>
    </w:p>
    <w:p w:rsidR="003D650B" w:rsidRPr="00DF3B10" w:rsidRDefault="003D650B" w:rsidP="003D650B">
      <w:pPr>
        <w:pStyle w:val="NoSpacing"/>
        <w:rPr>
          <w:sz w:val="19"/>
          <w:szCs w:val="19"/>
        </w:rPr>
      </w:pPr>
      <w:r w:rsidRPr="00DF3B10">
        <w:rPr>
          <w:sz w:val="19"/>
          <w:szCs w:val="19"/>
        </w:rPr>
        <w:t xml:space="preserve">                            &lt;tr&gt;</w:t>
      </w:r>
    </w:p>
    <w:p w:rsidR="003D650B" w:rsidRPr="00DF3B10" w:rsidRDefault="003D650B" w:rsidP="003D650B">
      <w:pPr>
        <w:pStyle w:val="NoSpacing"/>
        <w:rPr>
          <w:sz w:val="19"/>
          <w:szCs w:val="19"/>
        </w:rPr>
      </w:pPr>
      <w:r w:rsidRPr="00DF3B10">
        <w:rPr>
          <w:sz w:val="19"/>
          <w:szCs w:val="19"/>
        </w:rPr>
        <w:t xml:space="preserve">                                &lt;td colspan="7"&gt;</w:t>
      </w:r>
    </w:p>
    <w:p w:rsidR="003D650B" w:rsidRPr="00DF3B10" w:rsidRDefault="003D650B" w:rsidP="003D650B">
      <w:pPr>
        <w:pStyle w:val="NoSpacing"/>
        <w:rPr>
          <w:sz w:val="19"/>
          <w:szCs w:val="19"/>
        </w:rPr>
      </w:pPr>
      <w:r w:rsidRPr="00DF3B10">
        <w:rPr>
          <w:sz w:val="19"/>
          <w:szCs w:val="19"/>
        </w:rPr>
        <w:t xml:space="preserve">                                    &lt;ul class="pagination pull-right"&gt;&lt;/ul&gt;</w:t>
      </w:r>
    </w:p>
    <w:p w:rsidR="003D650B" w:rsidRPr="00DF3B10" w:rsidRDefault="003D650B" w:rsidP="003D650B">
      <w:pPr>
        <w:pStyle w:val="NoSpacing"/>
        <w:rPr>
          <w:sz w:val="19"/>
          <w:szCs w:val="19"/>
        </w:rPr>
      </w:pPr>
      <w:r w:rsidRPr="00DF3B10">
        <w:rPr>
          <w:sz w:val="19"/>
          <w:szCs w:val="19"/>
        </w:rPr>
        <w:t xml:space="preserve">                                &lt;/td&gt;</w:t>
      </w:r>
    </w:p>
    <w:p w:rsidR="003D650B" w:rsidRPr="00DF3B10" w:rsidRDefault="003D650B" w:rsidP="003D650B">
      <w:pPr>
        <w:pStyle w:val="NoSpacing"/>
        <w:rPr>
          <w:sz w:val="19"/>
          <w:szCs w:val="19"/>
        </w:rPr>
      </w:pPr>
      <w:r w:rsidRPr="00DF3B10">
        <w:rPr>
          <w:sz w:val="19"/>
          <w:szCs w:val="19"/>
        </w:rPr>
        <w:t xml:space="preserve">                            &lt;/tr&gt;</w:t>
      </w:r>
    </w:p>
    <w:p w:rsidR="003D650B" w:rsidRPr="00DF3B10" w:rsidRDefault="003D650B" w:rsidP="003D650B">
      <w:pPr>
        <w:pStyle w:val="NoSpacing"/>
        <w:rPr>
          <w:sz w:val="19"/>
          <w:szCs w:val="19"/>
        </w:rPr>
      </w:pPr>
      <w:r w:rsidRPr="00DF3B10">
        <w:rPr>
          <w:sz w:val="19"/>
          <w:szCs w:val="19"/>
        </w:rPr>
        <w:t xml:space="preserve">                        &lt;/tfoot&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table&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lt;/div&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6C7EFF" w:rsidRDefault="003D650B" w:rsidP="003D650B">
      <w:pPr>
        <w:pStyle w:val="NoSpacing"/>
        <w:rPr>
          <w:b/>
          <w:sz w:val="19"/>
          <w:szCs w:val="19"/>
        </w:rPr>
      </w:pPr>
      <w:r w:rsidRPr="006C7EFF">
        <w:rPr>
          <w:b/>
          <w:sz w:val="19"/>
          <w:szCs w:val="19"/>
        </w:rPr>
        <w:t>PFMO.Web</w:t>
      </w:r>
    </w:p>
    <w:p w:rsidR="003D650B" w:rsidRPr="006C7EFF" w:rsidRDefault="003D650B" w:rsidP="003D650B">
      <w:pPr>
        <w:pStyle w:val="NoSpacing"/>
        <w:rPr>
          <w:b/>
          <w:sz w:val="19"/>
          <w:szCs w:val="19"/>
        </w:rPr>
      </w:pPr>
      <w:r w:rsidRPr="006C7EFF">
        <w:rPr>
          <w:b/>
          <w:sz w:val="19"/>
          <w:szCs w:val="19"/>
        </w:rPr>
        <w:t>Views(Personnel)</w:t>
      </w:r>
    </w:p>
    <w:p w:rsidR="003D650B" w:rsidRPr="006C7EFF" w:rsidRDefault="003D650B" w:rsidP="003D650B">
      <w:pPr>
        <w:pStyle w:val="NoSpacing"/>
        <w:rPr>
          <w:b/>
          <w:sz w:val="19"/>
          <w:szCs w:val="19"/>
        </w:rPr>
      </w:pPr>
      <w:r w:rsidRPr="006C7EFF">
        <w:rPr>
          <w:b/>
          <w:sz w:val="19"/>
          <w:szCs w:val="19"/>
        </w:rPr>
        <w:t>Create.cshtml</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model PFMO.Entities.Personnel</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w:t>
      </w:r>
    </w:p>
    <w:p w:rsidR="003D650B" w:rsidRPr="00DF3B10" w:rsidRDefault="003D650B" w:rsidP="003D650B">
      <w:pPr>
        <w:pStyle w:val="NoSpacing"/>
        <w:rPr>
          <w:sz w:val="19"/>
          <w:szCs w:val="19"/>
        </w:rPr>
      </w:pPr>
      <w:r w:rsidRPr="00DF3B10">
        <w:rPr>
          <w:sz w:val="19"/>
          <w:szCs w:val="19"/>
        </w:rPr>
        <w:t xml:space="preserve">    ViewBag.Title = "Create";</w:t>
      </w:r>
    </w:p>
    <w:p w:rsidR="003D650B" w:rsidRPr="00DF3B10" w:rsidRDefault="003D650B" w:rsidP="003D650B">
      <w:pPr>
        <w:pStyle w:val="NoSpacing"/>
        <w:rPr>
          <w:sz w:val="19"/>
          <w:szCs w:val="19"/>
        </w:rPr>
      </w:pPr>
      <w:r w:rsidRPr="00DF3B10">
        <w:rPr>
          <w:sz w:val="19"/>
          <w:szCs w:val="19"/>
        </w:rPr>
        <w:t xml:space="preserve">    Layout = "~/Views/Shared/_Layout.cshtml";</w:t>
      </w:r>
    </w:p>
    <w:p w:rsidR="003D650B" w:rsidRPr="00DF3B10" w:rsidRDefault="003D650B" w:rsidP="003D650B">
      <w:pPr>
        <w:pStyle w:val="NoSpacing"/>
        <w:rPr>
          <w:sz w:val="19"/>
          <w:szCs w:val="19"/>
        </w:rPr>
      </w:pPr>
      <w:r w:rsidRPr="00DF3B10">
        <w:rPr>
          <w:sz w:val="19"/>
          <w:szCs w:val="19"/>
        </w:rPr>
        <w: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lt;div class="row wrapper border-bottom white-bg page-heading"&gt;</w:t>
      </w:r>
    </w:p>
    <w:p w:rsidR="003D650B" w:rsidRPr="00DF3B10" w:rsidRDefault="003D650B" w:rsidP="003D650B">
      <w:pPr>
        <w:pStyle w:val="NoSpacing"/>
        <w:rPr>
          <w:sz w:val="19"/>
          <w:szCs w:val="19"/>
        </w:rPr>
      </w:pPr>
      <w:r w:rsidRPr="00DF3B10">
        <w:rPr>
          <w:sz w:val="19"/>
          <w:szCs w:val="19"/>
        </w:rPr>
        <w:t xml:space="preserve">    &lt;div class="col-sm-4"&gt;</w:t>
      </w:r>
    </w:p>
    <w:p w:rsidR="003D650B" w:rsidRPr="00DF3B10" w:rsidRDefault="003D650B" w:rsidP="003D650B">
      <w:pPr>
        <w:pStyle w:val="NoSpacing"/>
        <w:rPr>
          <w:sz w:val="19"/>
          <w:szCs w:val="19"/>
        </w:rPr>
      </w:pPr>
      <w:r w:rsidRPr="00DF3B10">
        <w:rPr>
          <w:sz w:val="19"/>
          <w:szCs w:val="19"/>
        </w:rPr>
        <w:t xml:space="preserve">        &lt;h2&gt;Create&lt;/h2&gt;</w:t>
      </w:r>
    </w:p>
    <w:p w:rsidR="003D650B" w:rsidRPr="00DF3B10" w:rsidRDefault="003D650B" w:rsidP="003D650B">
      <w:pPr>
        <w:pStyle w:val="NoSpacing"/>
        <w:rPr>
          <w:sz w:val="19"/>
          <w:szCs w:val="19"/>
        </w:rPr>
      </w:pPr>
      <w:r w:rsidRPr="00DF3B10">
        <w:rPr>
          <w:sz w:val="19"/>
          <w:szCs w:val="19"/>
        </w:rPr>
        <w:t xml:space="preserve">        &lt;ol class="breadcrumb"&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lastRenderedPageBreak/>
        <w:t xml:space="preserve">                &lt;a href="#"&gt;Home&lt;/a&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a href="#"&gt;Panel&lt;/a&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a href="#"&gt;Personnel&lt;/a&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Html.ActionLink("List", "Index")</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li class="active"&gt;</w:t>
      </w:r>
    </w:p>
    <w:p w:rsidR="003D650B" w:rsidRPr="00DF3B10" w:rsidRDefault="003D650B" w:rsidP="003D650B">
      <w:pPr>
        <w:pStyle w:val="NoSpacing"/>
        <w:rPr>
          <w:sz w:val="19"/>
          <w:szCs w:val="19"/>
        </w:rPr>
      </w:pPr>
      <w:r w:rsidRPr="00DF3B10">
        <w:rPr>
          <w:sz w:val="19"/>
          <w:szCs w:val="19"/>
        </w:rPr>
        <w:t xml:space="preserve">                &lt;strong&gt;Create&lt;/strong&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ol&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lt;/div&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lt;div class="wrapper wrapper-content animated fadeInRight"&gt;</w:t>
      </w:r>
    </w:p>
    <w:p w:rsidR="003D650B" w:rsidRPr="00DF3B10" w:rsidRDefault="003D650B" w:rsidP="003D650B">
      <w:pPr>
        <w:pStyle w:val="NoSpacing"/>
        <w:rPr>
          <w:sz w:val="19"/>
          <w:szCs w:val="19"/>
        </w:rPr>
      </w:pPr>
      <w:r w:rsidRPr="00DF3B10">
        <w:rPr>
          <w:sz w:val="19"/>
          <w:szCs w:val="19"/>
        </w:rPr>
        <w:t xml:space="preserve">    &lt;div class="row"&gt;</w:t>
      </w:r>
    </w:p>
    <w:p w:rsidR="003D650B" w:rsidRPr="00DF3B10" w:rsidRDefault="003D650B" w:rsidP="003D650B">
      <w:pPr>
        <w:pStyle w:val="NoSpacing"/>
        <w:rPr>
          <w:sz w:val="19"/>
          <w:szCs w:val="19"/>
        </w:rPr>
      </w:pPr>
      <w:r w:rsidRPr="00DF3B10">
        <w:rPr>
          <w:sz w:val="19"/>
          <w:szCs w:val="19"/>
        </w:rPr>
        <w:t xml:space="preserve">        &lt;div class="col-lg-12"&gt;</w:t>
      </w:r>
    </w:p>
    <w:p w:rsidR="003D650B" w:rsidRPr="00DF3B10" w:rsidRDefault="003D650B" w:rsidP="003D650B">
      <w:pPr>
        <w:pStyle w:val="NoSpacing"/>
        <w:rPr>
          <w:sz w:val="19"/>
          <w:szCs w:val="19"/>
        </w:rPr>
      </w:pPr>
      <w:r w:rsidRPr="00DF3B10">
        <w:rPr>
          <w:sz w:val="19"/>
          <w:szCs w:val="19"/>
        </w:rPr>
        <w:t xml:space="preserve">            &lt;div class="ibox float-e-margins"&gt;</w:t>
      </w:r>
    </w:p>
    <w:p w:rsidR="003D650B" w:rsidRPr="00DF3B10" w:rsidRDefault="003D650B" w:rsidP="003D650B">
      <w:pPr>
        <w:pStyle w:val="NoSpacing"/>
        <w:rPr>
          <w:sz w:val="19"/>
          <w:szCs w:val="19"/>
        </w:rPr>
      </w:pPr>
      <w:r w:rsidRPr="00DF3B10">
        <w:rPr>
          <w:sz w:val="19"/>
          <w:szCs w:val="19"/>
        </w:rPr>
        <w:t xml:space="preserve">                &lt;div class="ibox-title"&gt;</w:t>
      </w:r>
    </w:p>
    <w:p w:rsidR="003D650B" w:rsidRPr="00DF3B10" w:rsidRDefault="003D650B" w:rsidP="003D650B">
      <w:pPr>
        <w:pStyle w:val="NoSpacing"/>
        <w:rPr>
          <w:sz w:val="19"/>
          <w:szCs w:val="19"/>
        </w:rPr>
      </w:pPr>
      <w:r w:rsidRPr="00DF3B10">
        <w:rPr>
          <w:sz w:val="19"/>
          <w:szCs w:val="19"/>
        </w:rPr>
        <w:t xml:space="preserve">                    &lt;h5&gt;Create Personnel&lt;/h5&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 class="ibox-content"&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ab/>
      </w:r>
      <w:r w:rsidRPr="00DF3B10">
        <w:rPr>
          <w:sz w:val="19"/>
          <w:szCs w:val="19"/>
        </w:rPr>
        <w:tab/>
      </w:r>
      <w:r w:rsidRPr="00DF3B10">
        <w:rPr>
          <w:sz w:val="19"/>
          <w:szCs w:val="19"/>
        </w:rPr>
        <w:tab/>
      </w:r>
      <w:r w:rsidRPr="00DF3B10">
        <w:rPr>
          <w:sz w:val="19"/>
          <w:szCs w:val="19"/>
        </w:rPr>
        <w:tab/>
        <w:t>@using (Html.BeginForm())</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Html.AntiForgeryToken()</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iv class="form-horizontal"&gt;</w:t>
      </w:r>
    </w:p>
    <w:p w:rsidR="003D650B" w:rsidRPr="00DF3B10" w:rsidRDefault="003D650B" w:rsidP="003D650B">
      <w:pPr>
        <w:pStyle w:val="NoSpacing"/>
        <w:rPr>
          <w:sz w:val="19"/>
          <w:szCs w:val="19"/>
        </w:rPr>
      </w:pPr>
      <w:r w:rsidRPr="00DF3B10">
        <w:rPr>
          <w:sz w:val="19"/>
          <w:szCs w:val="19"/>
        </w:rPr>
        <w:t xml:space="preserve">        @Html.ValidationSummary(true)</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iv class="form-group"&gt;</w:t>
      </w:r>
    </w:p>
    <w:p w:rsidR="003D650B" w:rsidRPr="00DF3B10" w:rsidRDefault="003D650B" w:rsidP="003D650B">
      <w:pPr>
        <w:pStyle w:val="NoSpacing"/>
        <w:rPr>
          <w:sz w:val="19"/>
          <w:szCs w:val="19"/>
        </w:rPr>
      </w:pPr>
      <w:r w:rsidRPr="00DF3B10">
        <w:rPr>
          <w:sz w:val="19"/>
          <w:szCs w:val="19"/>
        </w:rPr>
        <w:t xml:space="preserve">        &lt;div class="form-group"&gt;</w:t>
      </w:r>
    </w:p>
    <w:p w:rsidR="003D650B" w:rsidRPr="00DF3B10" w:rsidRDefault="003D650B" w:rsidP="003D650B">
      <w:pPr>
        <w:pStyle w:val="NoSpacing"/>
        <w:rPr>
          <w:sz w:val="19"/>
          <w:szCs w:val="19"/>
        </w:rPr>
      </w:pPr>
      <w:r w:rsidRPr="00DF3B10">
        <w:rPr>
          <w:sz w:val="19"/>
          <w:szCs w:val="19"/>
        </w:rPr>
        <w:t xml:space="preserve">            @Html.LabelFor(model =&gt; model.PersonnelLastName, new { @class = "control-label col-md-2" })</w:t>
      </w:r>
    </w:p>
    <w:p w:rsidR="003D650B" w:rsidRPr="00DF3B10" w:rsidRDefault="003D650B" w:rsidP="003D650B">
      <w:pPr>
        <w:pStyle w:val="NoSpacing"/>
        <w:rPr>
          <w:sz w:val="19"/>
          <w:szCs w:val="19"/>
        </w:rPr>
      </w:pPr>
      <w:r w:rsidRPr="00DF3B10">
        <w:rPr>
          <w:sz w:val="19"/>
          <w:szCs w:val="19"/>
        </w:rPr>
        <w:t xml:space="preserve">            &lt;div class="col-md-9"&gt;</w:t>
      </w:r>
    </w:p>
    <w:p w:rsidR="003D650B" w:rsidRPr="00DF3B10" w:rsidRDefault="003D650B" w:rsidP="003D650B">
      <w:pPr>
        <w:pStyle w:val="NoSpacing"/>
        <w:rPr>
          <w:sz w:val="19"/>
          <w:szCs w:val="19"/>
        </w:rPr>
      </w:pPr>
      <w:r w:rsidRPr="00DF3B10">
        <w:rPr>
          <w:sz w:val="19"/>
          <w:szCs w:val="19"/>
        </w:rPr>
        <w:t xml:space="preserve">                @Html.EditorFor(model =&gt; model.PersonnelLastName)</w:t>
      </w:r>
    </w:p>
    <w:p w:rsidR="003D650B" w:rsidRPr="00DF3B10" w:rsidRDefault="003D650B" w:rsidP="003D650B">
      <w:pPr>
        <w:pStyle w:val="NoSpacing"/>
        <w:rPr>
          <w:sz w:val="19"/>
          <w:szCs w:val="19"/>
        </w:rPr>
      </w:pPr>
      <w:r w:rsidRPr="00DF3B10">
        <w:rPr>
          <w:sz w:val="19"/>
          <w:szCs w:val="19"/>
        </w:rPr>
        <w:t xml:space="preserve">                @Html.ValidationMessageFor(model =&gt; model.PersonnelLastName)</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iv class="form-group"&gt;</w:t>
      </w:r>
    </w:p>
    <w:p w:rsidR="003D650B" w:rsidRPr="00DF3B10" w:rsidRDefault="003D650B" w:rsidP="003D650B">
      <w:pPr>
        <w:pStyle w:val="NoSpacing"/>
        <w:rPr>
          <w:sz w:val="19"/>
          <w:szCs w:val="19"/>
        </w:rPr>
      </w:pPr>
      <w:r w:rsidRPr="00DF3B10">
        <w:rPr>
          <w:sz w:val="19"/>
          <w:szCs w:val="19"/>
        </w:rPr>
        <w:t xml:space="preserve">            @Html.LabelFor(model =&gt; model.PersonnelFirstName, new { @class = "control-label col-md-2" })</w:t>
      </w:r>
    </w:p>
    <w:p w:rsidR="003D650B" w:rsidRPr="00DF3B10" w:rsidRDefault="003D650B" w:rsidP="003D650B">
      <w:pPr>
        <w:pStyle w:val="NoSpacing"/>
        <w:rPr>
          <w:sz w:val="19"/>
          <w:szCs w:val="19"/>
        </w:rPr>
      </w:pPr>
      <w:r w:rsidRPr="00DF3B10">
        <w:rPr>
          <w:sz w:val="19"/>
          <w:szCs w:val="19"/>
        </w:rPr>
        <w:t xml:space="preserve">            &lt;div class="col-md-9"&gt;</w:t>
      </w:r>
    </w:p>
    <w:p w:rsidR="003D650B" w:rsidRPr="00DF3B10" w:rsidRDefault="003D650B" w:rsidP="003D650B">
      <w:pPr>
        <w:pStyle w:val="NoSpacing"/>
        <w:rPr>
          <w:sz w:val="19"/>
          <w:szCs w:val="19"/>
        </w:rPr>
      </w:pPr>
      <w:r w:rsidRPr="00DF3B10">
        <w:rPr>
          <w:sz w:val="19"/>
          <w:szCs w:val="19"/>
        </w:rPr>
        <w:lastRenderedPageBreak/>
        <w:t xml:space="preserve">                @Html.EditorFor(model =&gt; model.PersonnelFirstName)</w:t>
      </w:r>
    </w:p>
    <w:p w:rsidR="003D650B" w:rsidRPr="00DF3B10" w:rsidRDefault="003D650B" w:rsidP="003D650B">
      <w:pPr>
        <w:pStyle w:val="NoSpacing"/>
        <w:rPr>
          <w:sz w:val="19"/>
          <w:szCs w:val="19"/>
        </w:rPr>
      </w:pPr>
      <w:r w:rsidRPr="00DF3B10">
        <w:rPr>
          <w:sz w:val="19"/>
          <w:szCs w:val="19"/>
        </w:rPr>
        <w:t xml:space="preserve">                @Html.ValidationMessageFor(model =&gt; model.PersonnelFirstName)</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iv class="form-group"&gt;</w:t>
      </w:r>
    </w:p>
    <w:p w:rsidR="003D650B" w:rsidRPr="00DF3B10" w:rsidRDefault="003D650B" w:rsidP="003D650B">
      <w:pPr>
        <w:pStyle w:val="NoSpacing"/>
        <w:rPr>
          <w:sz w:val="19"/>
          <w:szCs w:val="19"/>
        </w:rPr>
      </w:pPr>
      <w:r w:rsidRPr="00DF3B10">
        <w:rPr>
          <w:sz w:val="19"/>
          <w:szCs w:val="19"/>
        </w:rPr>
        <w:t xml:space="preserve">            @Html.LabelFor(model =&gt; model.PersonnelGender, new { @class = "control-label col-md-2" })</w:t>
      </w:r>
    </w:p>
    <w:p w:rsidR="003D650B" w:rsidRPr="00DF3B10" w:rsidRDefault="003D650B" w:rsidP="003D650B">
      <w:pPr>
        <w:pStyle w:val="NoSpacing"/>
        <w:rPr>
          <w:sz w:val="19"/>
          <w:szCs w:val="19"/>
        </w:rPr>
      </w:pPr>
      <w:r w:rsidRPr="00DF3B10">
        <w:rPr>
          <w:sz w:val="19"/>
          <w:szCs w:val="19"/>
        </w:rPr>
        <w:t xml:space="preserve">            &lt;div class="col-md-9"&gt;</w:t>
      </w:r>
    </w:p>
    <w:p w:rsidR="003D650B" w:rsidRPr="00DF3B10" w:rsidRDefault="003D650B" w:rsidP="003D650B">
      <w:pPr>
        <w:pStyle w:val="NoSpacing"/>
        <w:rPr>
          <w:sz w:val="19"/>
          <w:szCs w:val="19"/>
        </w:rPr>
      </w:pPr>
      <w:r w:rsidRPr="00DF3B10">
        <w:rPr>
          <w:sz w:val="19"/>
          <w:szCs w:val="19"/>
        </w:rPr>
        <w:t xml:space="preserve">                @Html.EditorFor(model =&gt; model.PersonnelGender)</w:t>
      </w:r>
    </w:p>
    <w:p w:rsidR="003D650B" w:rsidRPr="00DF3B10" w:rsidRDefault="003D650B" w:rsidP="003D650B">
      <w:pPr>
        <w:pStyle w:val="NoSpacing"/>
        <w:rPr>
          <w:sz w:val="19"/>
          <w:szCs w:val="19"/>
        </w:rPr>
      </w:pPr>
      <w:r w:rsidRPr="00DF3B10">
        <w:rPr>
          <w:sz w:val="19"/>
          <w:szCs w:val="19"/>
        </w:rPr>
        <w:t xml:space="preserve">                @Html.ValidationMessageFor(model =&gt; model.PersonnelGender)</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iv class="form-group"&gt;</w:t>
      </w:r>
    </w:p>
    <w:p w:rsidR="003D650B" w:rsidRPr="00DF3B10" w:rsidRDefault="003D650B" w:rsidP="003D650B">
      <w:pPr>
        <w:pStyle w:val="NoSpacing"/>
        <w:rPr>
          <w:sz w:val="19"/>
          <w:szCs w:val="19"/>
        </w:rPr>
      </w:pPr>
      <w:r w:rsidRPr="00DF3B10">
        <w:rPr>
          <w:sz w:val="19"/>
          <w:szCs w:val="19"/>
        </w:rPr>
        <w:t xml:space="preserve">            &lt;label class="control-label col-md-2"&gt;Designation&lt;/label&gt;</w:t>
      </w:r>
    </w:p>
    <w:p w:rsidR="003D650B" w:rsidRPr="00DF3B10" w:rsidRDefault="003D650B" w:rsidP="003D650B">
      <w:pPr>
        <w:pStyle w:val="NoSpacing"/>
        <w:rPr>
          <w:sz w:val="19"/>
          <w:szCs w:val="19"/>
        </w:rPr>
      </w:pPr>
      <w:r w:rsidRPr="00DF3B10">
        <w:rPr>
          <w:sz w:val="19"/>
          <w:szCs w:val="19"/>
        </w:rPr>
        <w:t xml:space="preserve">            @*@Html.LabelFor(model =&gt; model.PersonnelDesignationID, "PersonnelDesignationID", new { @class = "control-label col-md-2" })*@</w:t>
      </w:r>
    </w:p>
    <w:p w:rsidR="003D650B" w:rsidRPr="00DF3B10" w:rsidRDefault="003D650B" w:rsidP="003D650B">
      <w:pPr>
        <w:pStyle w:val="NoSpacing"/>
        <w:rPr>
          <w:sz w:val="19"/>
          <w:szCs w:val="19"/>
        </w:rPr>
      </w:pPr>
      <w:r w:rsidRPr="00DF3B10">
        <w:rPr>
          <w:sz w:val="19"/>
          <w:szCs w:val="19"/>
        </w:rPr>
        <w:t xml:space="preserve">            &lt;div class="col-md-9"&gt;</w:t>
      </w:r>
    </w:p>
    <w:p w:rsidR="003D650B" w:rsidRPr="00DF3B10" w:rsidRDefault="003D650B" w:rsidP="003D650B">
      <w:pPr>
        <w:pStyle w:val="NoSpacing"/>
        <w:rPr>
          <w:sz w:val="19"/>
          <w:szCs w:val="19"/>
        </w:rPr>
      </w:pPr>
      <w:r w:rsidRPr="00DF3B10">
        <w:rPr>
          <w:sz w:val="19"/>
          <w:szCs w:val="19"/>
        </w:rPr>
        <w:t xml:space="preserve">                @Html.DropDownList("PersonnelDesignationID", String.Empty)</w:t>
      </w:r>
    </w:p>
    <w:p w:rsidR="003D650B" w:rsidRPr="00DF3B10" w:rsidRDefault="003D650B" w:rsidP="003D650B">
      <w:pPr>
        <w:pStyle w:val="NoSpacing"/>
        <w:rPr>
          <w:sz w:val="19"/>
          <w:szCs w:val="19"/>
        </w:rPr>
      </w:pPr>
      <w:r w:rsidRPr="00DF3B10">
        <w:rPr>
          <w:sz w:val="19"/>
          <w:szCs w:val="19"/>
        </w:rPr>
        <w:t xml:space="preserve">                @Html.ValidationMessageFor(model =&gt; model.PersonnelDesignationID)</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iv class="form-group"&gt;</w:t>
      </w:r>
    </w:p>
    <w:p w:rsidR="003D650B" w:rsidRPr="00DF3B10" w:rsidRDefault="003D650B" w:rsidP="003D650B">
      <w:pPr>
        <w:pStyle w:val="NoSpacing"/>
        <w:rPr>
          <w:sz w:val="19"/>
          <w:szCs w:val="19"/>
        </w:rPr>
      </w:pPr>
      <w:r w:rsidRPr="00DF3B10">
        <w:rPr>
          <w:sz w:val="19"/>
          <w:szCs w:val="19"/>
        </w:rPr>
        <w:t xml:space="preserve">            @Html.LabelFor(model =&gt; model.PersonnelRemarks, new { @class = "control-label col-md-2" })</w:t>
      </w:r>
    </w:p>
    <w:p w:rsidR="003D650B" w:rsidRPr="00DF3B10" w:rsidRDefault="003D650B" w:rsidP="003D650B">
      <w:pPr>
        <w:pStyle w:val="NoSpacing"/>
        <w:rPr>
          <w:sz w:val="19"/>
          <w:szCs w:val="19"/>
        </w:rPr>
      </w:pPr>
      <w:r w:rsidRPr="00DF3B10">
        <w:rPr>
          <w:sz w:val="19"/>
          <w:szCs w:val="19"/>
        </w:rPr>
        <w:t xml:space="preserve">            &lt;div class="col-md-9"&gt;</w:t>
      </w:r>
    </w:p>
    <w:p w:rsidR="003D650B" w:rsidRPr="00DF3B10" w:rsidRDefault="003D650B" w:rsidP="003D650B">
      <w:pPr>
        <w:pStyle w:val="NoSpacing"/>
        <w:rPr>
          <w:sz w:val="19"/>
          <w:szCs w:val="19"/>
        </w:rPr>
      </w:pPr>
      <w:r w:rsidRPr="00DF3B10">
        <w:rPr>
          <w:sz w:val="19"/>
          <w:szCs w:val="19"/>
        </w:rPr>
        <w:t xml:space="preserve">                @Html.EditorFor(model =&gt; model.PersonnelRemarks)</w:t>
      </w:r>
    </w:p>
    <w:p w:rsidR="003D650B" w:rsidRPr="00DF3B10" w:rsidRDefault="003D650B" w:rsidP="003D650B">
      <w:pPr>
        <w:pStyle w:val="NoSpacing"/>
        <w:rPr>
          <w:sz w:val="19"/>
          <w:szCs w:val="19"/>
        </w:rPr>
      </w:pPr>
      <w:r w:rsidRPr="00DF3B10">
        <w:rPr>
          <w:sz w:val="19"/>
          <w:szCs w:val="19"/>
        </w:rPr>
        <w:t xml:space="preserve">                @Html.ValidationMessageFor(model =&gt; model.PersonnelRemarks)</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iv class="form-group"&gt;</w:t>
      </w:r>
    </w:p>
    <w:p w:rsidR="003D650B" w:rsidRPr="00DF3B10" w:rsidRDefault="003D650B" w:rsidP="003D650B">
      <w:pPr>
        <w:pStyle w:val="NoSpacing"/>
        <w:rPr>
          <w:sz w:val="19"/>
          <w:szCs w:val="19"/>
        </w:rPr>
      </w:pPr>
      <w:r w:rsidRPr="00DF3B10">
        <w:rPr>
          <w:sz w:val="19"/>
          <w:szCs w:val="19"/>
        </w:rPr>
        <w:t xml:space="preserve">            &lt;label class="control-label col-md-2"&gt;Section&lt;/label&gt;</w:t>
      </w:r>
    </w:p>
    <w:p w:rsidR="003D650B" w:rsidRPr="00DF3B10" w:rsidRDefault="003D650B" w:rsidP="003D650B">
      <w:pPr>
        <w:pStyle w:val="NoSpacing"/>
        <w:rPr>
          <w:sz w:val="19"/>
          <w:szCs w:val="19"/>
        </w:rPr>
      </w:pPr>
      <w:r w:rsidRPr="00DF3B10">
        <w:rPr>
          <w:sz w:val="19"/>
          <w:szCs w:val="19"/>
        </w:rPr>
        <w:t xml:space="preserve">            @*@Html.LabelFor(model =&gt; model.SectionID, "SectionID", new { @class = "control-label col-md-2" })*@</w:t>
      </w:r>
    </w:p>
    <w:p w:rsidR="003D650B" w:rsidRPr="00DF3B10" w:rsidRDefault="003D650B" w:rsidP="003D650B">
      <w:pPr>
        <w:pStyle w:val="NoSpacing"/>
        <w:rPr>
          <w:sz w:val="19"/>
          <w:szCs w:val="19"/>
        </w:rPr>
      </w:pPr>
      <w:r w:rsidRPr="00DF3B10">
        <w:rPr>
          <w:sz w:val="19"/>
          <w:szCs w:val="19"/>
        </w:rPr>
        <w:t xml:space="preserve">            &lt;div class="col-md-9"&gt;</w:t>
      </w:r>
    </w:p>
    <w:p w:rsidR="003D650B" w:rsidRPr="00DF3B10" w:rsidRDefault="003D650B" w:rsidP="003D650B">
      <w:pPr>
        <w:pStyle w:val="NoSpacing"/>
        <w:rPr>
          <w:sz w:val="19"/>
          <w:szCs w:val="19"/>
        </w:rPr>
      </w:pPr>
      <w:r w:rsidRPr="00DF3B10">
        <w:rPr>
          <w:sz w:val="19"/>
          <w:szCs w:val="19"/>
        </w:rPr>
        <w:lastRenderedPageBreak/>
        <w:t xml:space="preserve">                @Html.DropDownList("SectionID", String.Empty)</w:t>
      </w:r>
    </w:p>
    <w:p w:rsidR="003D650B" w:rsidRPr="00DF3B10" w:rsidRDefault="003D650B" w:rsidP="003D650B">
      <w:pPr>
        <w:pStyle w:val="NoSpacing"/>
        <w:rPr>
          <w:sz w:val="19"/>
          <w:szCs w:val="19"/>
        </w:rPr>
      </w:pPr>
      <w:r w:rsidRPr="00DF3B10">
        <w:rPr>
          <w:sz w:val="19"/>
          <w:szCs w:val="19"/>
        </w:rPr>
        <w:t xml:space="preserve">                @Html.ValidationMessageFor(model =&gt; model.SectionID)</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iv class="form-group"&gt;</w:t>
      </w:r>
    </w:p>
    <w:p w:rsidR="003D650B" w:rsidRPr="00DF3B10" w:rsidRDefault="003D650B" w:rsidP="003D650B">
      <w:pPr>
        <w:pStyle w:val="NoSpacing"/>
        <w:rPr>
          <w:sz w:val="19"/>
          <w:szCs w:val="19"/>
        </w:rPr>
      </w:pPr>
      <w:r w:rsidRPr="00DF3B10">
        <w:rPr>
          <w:sz w:val="19"/>
          <w:szCs w:val="19"/>
        </w:rPr>
        <w:t xml:space="preserve">            &lt;label class="control-label col-md-2"&gt;Project Team&lt;/label&gt;</w:t>
      </w:r>
    </w:p>
    <w:p w:rsidR="003D650B" w:rsidRPr="00DF3B10" w:rsidRDefault="003D650B" w:rsidP="003D650B">
      <w:pPr>
        <w:pStyle w:val="NoSpacing"/>
        <w:rPr>
          <w:sz w:val="19"/>
          <w:szCs w:val="19"/>
        </w:rPr>
      </w:pPr>
      <w:r w:rsidRPr="00DF3B10">
        <w:rPr>
          <w:sz w:val="19"/>
          <w:szCs w:val="19"/>
        </w:rPr>
        <w:t xml:space="preserve">            @*@Html.LabelFor(model =&gt; model.ProjectTeamID, "ProjectTeamID", new { @class = "control-label col-md-2" })*@</w:t>
      </w:r>
    </w:p>
    <w:p w:rsidR="003D650B" w:rsidRPr="00DF3B10" w:rsidRDefault="003D650B" w:rsidP="003D650B">
      <w:pPr>
        <w:pStyle w:val="NoSpacing"/>
        <w:rPr>
          <w:sz w:val="19"/>
          <w:szCs w:val="19"/>
        </w:rPr>
      </w:pPr>
      <w:r w:rsidRPr="00DF3B10">
        <w:rPr>
          <w:sz w:val="19"/>
          <w:szCs w:val="19"/>
        </w:rPr>
        <w:t xml:space="preserve">            &lt;div class="col-md-9"&gt;</w:t>
      </w:r>
    </w:p>
    <w:p w:rsidR="003D650B" w:rsidRPr="00DF3B10" w:rsidRDefault="003D650B" w:rsidP="003D650B">
      <w:pPr>
        <w:pStyle w:val="NoSpacing"/>
        <w:rPr>
          <w:sz w:val="19"/>
          <w:szCs w:val="19"/>
        </w:rPr>
      </w:pPr>
      <w:r w:rsidRPr="00DF3B10">
        <w:rPr>
          <w:sz w:val="19"/>
          <w:szCs w:val="19"/>
        </w:rPr>
        <w:t xml:space="preserve">                @Html.DropDownList("ProjectTeamID", String.Empty)</w:t>
      </w:r>
    </w:p>
    <w:p w:rsidR="003D650B" w:rsidRPr="00DF3B10" w:rsidRDefault="003D650B" w:rsidP="003D650B">
      <w:pPr>
        <w:pStyle w:val="NoSpacing"/>
        <w:rPr>
          <w:sz w:val="19"/>
          <w:szCs w:val="19"/>
        </w:rPr>
      </w:pPr>
      <w:r w:rsidRPr="00DF3B10">
        <w:rPr>
          <w:sz w:val="19"/>
          <w:szCs w:val="19"/>
        </w:rPr>
        <w:t xml:space="preserve">                @Html.ValidationMessageFor(model =&gt; model.ProjectTeamID)</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iv class="form-group"&gt;</w:t>
      </w:r>
    </w:p>
    <w:p w:rsidR="003D650B" w:rsidRPr="00DF3B10" w:rsidRDefault="003D650B" w:rsidP="003D650B">
      <w:pPr>
        <w:pStyle w:val="NoSpacing"/>
        <w:rPr>
          <w:sz w:val="19"/>
          <w:szCs w:val="19"/>
        </w:rPr>
      </w:pPr>
      <w:r w:rsidRPr="00DF3B10">
        <w:rPr>
          <w:sz w:val="19"/>
          <w:szCs w:val="19"/>
        </w:rPr>
        <w:t xml:space="preserve">            @Html.LabelFor(model =&gt; model.PersonnelHireDate, new { @class = "control-label col-md-2" })</w:t>
      </w:r>
    </w:p>
    <w:p w:rsidR="003D650B" w:rsidRPr="00DF3B10" w:rsidRDefault="003D650B" w:rsidP="003D650B">
      <w:pPr>
        <w:pStyle w:val="NoSpacing"/>
        <w:rPr>
          <w:sz w:val="19"/>
          <w:szCs w:val="19"/>
        </w:rPr>
      </w:pPr>
      <w:r w:rsidRPr="00DF3B10">
        <w:rPr>
          <w:sz w:val="19"/>
          <w:szCs w:val="19"/>
        </w:rPr>
        <w:t xml:space="preserve">            &lt;div class="col-md-9"&gt;</w:t>
      </w:r>
    </w:p>
    <w:p w:rsidR="003D650B" w:rsidRPr="00DF3B10" w:rsidRDefault="003D650B" w:rsidP="003D650B">
      <w:pPr>
        <w:pStyle w:val="NoSpacing"/>
        <w:rPr>
          <w:sz w:val="19"/>
          <w:szCs w:val="19"/>
        </w:rPr>
      </w:pPr>
      <w:r w:rsidRPr="00DF3B10">
        <w:rPr>
          <w:sz w:val="19"/>
          <w:szCs w:val="19"/>
        </w:rPr>
        <w:t xml:space="preserve">                @Html.EditorFor(model =&gt; model.PersonnelHireDate)</w:t>
      </w:r>
    </w:p>
    <w:p w:rsidR="003D650B" w:rsidRPr="00DF3B10" w:rsidRDefault="003D650B" w:rsidP="003D650B">
      <w:pPr>
        <w:pStyle w:val="NoSpacing"/>
        <w:rPr>
          <w:sz w:val="19"/>
          <w:szCs w:val="19"/>
        </w:rPr>
      </w:pPr>
      <w:r w:rsidRPr="00DF3B10">
        <w:rPr>
          <w:sz w:val="19"/>
          <w:szCs w:val="19"/>
        </w:rPr>
        <w:t xml:space="preserve">                @Html.ValidationMessageFor(model =&gt; model.PersonnelHireDate)</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iv class="form-group"&gt;</w:t>
      </w:r>
    </w:p>
    <w:p w:rsidR="003D650B" w:rsidRPr="00DF3B10" w:rsidRDefault="003D650B" w:rsidP="003D650B">
      <w:pPr>
        <w:pStyle w:val="NoSpacing"/>
        <w:rPr>
          <w:sz w:val="19"/>
          <w:szCs w:val="19"/>
        </w:rPr>
      </w:pPr>
      <w:r w:rsidRPr="00DF3B10">
        <w:rPr>
          <w:sz w:val="19"/>
          <w:szCs w:val="19"/>
        </w:rPr>
        <w:t xml:space="preserve">            @Html.LabelFor(model =&gt; model.PersonnelContactNumber, new { @class = "control-label col-md-2" })</w:t>
      </w:r>
    </w:p>
    <w:p w:rsidR="003D650B" w:rsidRPr="00DF3B10" w:rsidRDefault="003D650B" w:rsidP="003D650B">
      <w:pPr>
        <w:pStyle w:val="NoSpacing"/>
        <w:rPr>
          <w:sz w:val="19"/>
          <w:szCs w:val="19"/>
        </w:rPr>
      </w:pPr>
      <w:r w:rsidRPr="00DF3B10">
        <w:rPr>
          <w:sz w:val="19"/>
          <w:szCs w:val="19"/>
        </w:rPr>
        <w:t xml:space="preserve">            &lt;div class="col-md-9"&gt;</w:t>
      </w:r>
    </w:p>
    <w:p w:rsidR="003D650B" w:rsidRPr="00DF3B10" w:rsidRDefault="003D650B" w:rsidP="003D650B">
      <w:pPr>
        <w:pStyle w:val="NoSpacing"/>
        <w:rPr>
          <w:sz w:val="19"/>
          <w:szCs w:val="19"/>
        </w:rPr>
      </w:pPr>
      <w:r w:rsidRPr="00DF3B10">
        <w:rPr>
          <w:sz w:val="19"/>
          <w:szCs w:val="19"/>
        </w:rPr>
        <w:t xml:space="preserve">                @Html.EditorFor(model =&gt; model.PersonnelContactNumber)</w:t>
      </w:r>
    </w:p>
    <w:p w:rsidR="003D650B" w:rsidRPr="00DF3B10" w:rsidRDefault="003D650B" w:rsidP="003D650B">
      <w:pPr>
        <w:pStyle w:val="NoSpacing"/>
        <w:rPr>
          <w:sz w:val="19"/>
          <w:szCs w:val="19"/>
        </w:rPr>
      </w:pPr>
      <w:r w:rsidRPr="00DF3B10">
        <w:rPr>
          <w:sz w:val="19"/>
          <w:szCs w:val="19"/>
        </w:rPr>
        <w:t xml:space="preserve">                @Html.ValidationMessageFor(model =&gt; model.PersonnelContactNumber)</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iv class="form-group"&gt;</w:t>
      </w:r>
    </w:p>
    <w:p w:rsidR="003D650B" w:rsidRPr="00DF3B10" w:rsidRDefault="003D650B" w:rsidP="003D650B">
      <w:pPr>
        <w:pStyle w:val="NoSpacing"/>
        <w:rPr>
          <w:sz w:val="19"/>
          <w:szCs w:val="19"/>
        </w:rPr>
      </w:pPr>
      <w:r w:rsidRPr="00DF3B10">
        <w:rPr>
          <w:sz w:val="19"/>
          <w:szCs w:val="19"/>
        </w:rPr>
        <w:t xml:space="preserve">            &lt;div class="col-md-offset-2 col-md-10"&gt;</w:t>
      </w:r>
    </w:p>
    <w:p w:rsidR="003D650B" w:rsidRPr="00DF3B10" w:rsidRDefault="003D650B" w:rsidP="003D650B">
      <w:pPr>
        <w:pStyle w:val="NoSpacing"/>
        <w:rPr>
          <w:sz w:val="19"/>
          <w:szCs w:val="19"/>
        </w:rPr>
      </w:pPr>
      <w:r w:rsidRPr="00DF3B10">
        <w:rPr>
          <w:sz w:val="19"/>
          <w:szCs w:val="19"/>
        </w:rPr>
        <w:t xml:space="preserve">                &lt;input type="submit" value="Create" class="btn btn-primary" /&gt;</w:t>
      </w:r>
    </w:p>
    <w:p w:rsidR="003D650B" w:rsidRPr="00DF3B10" w:rsidRDefault="003D650B" w:rsidP="003D650B">
      <w:pPr>
        <w:pStyle w:val="NoSpacing"/>
        <w:rPr>
          <w:sz w:val="19"/>
          <w:szCs w:val="19"/>
        </w:rPr>
      </w:pPr>
      <w:r w:rsidRPr="00DF3B10">
        <w:rPr>
          <w:sz w:val="19"/>
          <w:szCs w:val="19"/>
        </w:rPr>
        <w:tab/>
      </w:r>
      <w:r w:rsidRPr="00DF3B10">
        <w:rPr>
          <w:sz w:val="19"/>
          <w:szCs w:val="19"/>
        </w:rPr>
        <w:tab/>
      </w:r>
      <w:r w:rsidRPr="00DF3B10">
        <w:rPr>
          <w:sz w:val="19"/>
          <w:szCs w:val="19"/>
        </w:rPr>
        <w:tab/>
      </w:r>
      <w:r w:rsidRPr="00DF3B10">
        <w:rPr>
          <w:sz w:val="19"/>
          <w:szCs w:val="19"/>
        </w:rPr>
        <w:tab/>
        <w:t>@Html.ActionLink("Cancel", "Index", null, new { @class = "btn btn-white" })</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lt;/div&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section Scripts {</w:t>
      </w:r>
    </w:p>
    <w:p w:rsidR="003D650B" w:rsidRPr="00DF3B10" w:rsidRDefault="003D650B" w:rsidP="003D650B">
      <w:pPr>
        <w:pStyle w:val="NoSpacing"/>
        <w:rPr>
          <w:sz w:val="19"/>
          <w:szCs w:val="19"/>
        </w:rPr>
      </w:pPr>
      <w:r w:rsidRPr="00DF3B10">
        <w:rPr>
          <w:sz w:val="19"/>
          <w:szCs w:val="19"/>
        </w:rPr>
        <w:t xml:space="preserve">    @Scripts.Render("~/bundles/jqueryval")</w:t>
      </w:r>
    </w:p>
    <w:p w:rsidR="003D650B" w:rsidRPr="00DF3B10" w:rsidRDefault="003D650B" w:rsidP="003D650B">
      <w:pPr>
        <w:pStyle w:val="NoSpacing"/>
        <w:rPr>
          <w:sz w:val="19"/>
          <w:szCs w:val="19"/>
        </w:rPr>
      </w:pPr>
      <w:r w:rsidRPr="00DF3B10">
        <w:rPr>
          <w:sz w:val="19"/>
          <w:szCs w:val="19"/>
        </w:rPr>
        <w: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6C7EFF" w:rsidRDefault="003D650B" w:rsidP="003D650B">
      <w:pPr>
        <w:pStyle w:val="NoSpacing"/>
        <w:rPr>
          <w:b/>
          <w:sz w:val="19"/>
          <w:szCs w:val="19"/>
        </w:rPr>
      </w:pPr>
      <w:r w:rsidRPr="006C7EFF">
        <w:rPr>
          <w:b/>
          <w:sz w:val="19"/>
          <w:szCs w:val="19"/>
        </w:rPr>
        <w:t>PFMO.Web</w:t>
      </w:r>
    </w:p>
    <w:p w:rsidR="003D650B" w:rsidRPr="006C7EFF" w:rsidRDefault="003D650B" w:rsidP="003D650B">
      <w:pPr>
        <w:pStyle w:val="NoSpacing"/>
        <w:rPr>
          <w:b/>
          <w:sz w:val="19"/>
          <w:szCs w:val="19"/>
        </w:rPr>
      </w:pPr>
      <w:r w:rsidRPr="006C7EFF">
        <w:rPr>
          <w:b/>
          <w:sz w:val="19"/>
          <w:szCs w:val="19"/>
        </w:rPr>
        <w:t>Views(Personnels)</w:t>
      </w:r>
    </w:p>
    <w:p w:rsidR="003D650B" w:rsidRPr="006C7EFF" w:rsidRDefault="003D650B" w:rsidP="003D650B">
      <w:pPr>
        <w:pStyle w:val="NoSpacing"/>
        <w:rPr>
          <w:b/>
          <w:sz w:val="19"/>
          <w:szCs w:val="19"/>
        </w:rPr>
      </w:pPr>
      <w:r w:rsidRPr="006C7EFF">
        <w:rPr>
          <w:b/>
          <w:sz w:val="19"/>
          <w:szCs w:val="19"/>
        </w:rPr>
        <w:t>Delete.cshtml</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model PFMO.Entities.Personnel</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w:t>
      </w:r>
    </w:p>
    <w:p w:rsidR="003D650B" w:rsidRPr="00DF3B10" w:rsidRDefault="003D650B" w:rsidP="003D650B">
      <w:pPr>
        <w:pStyle w:val="NoSpacing"/>
        <w:rPr>
          <w:sz w:val="19"/>
          <w:szCs w:val="19"/>
        </w:rPr>
      </w:pPr>
      <w:r w:rsidRPr="00DF3B10">
        <w:rPr>
          <w:sz w:val="19"/>
          <w:szCs w:val="19"/>
        </w:rPr>
        <w:t xml:space="preserve">    ViewBag.Title = "Delete";</w:t>
      </w:r>
    </w:p>
    <w:p w:rsidR="003D650B" w:rsidRPr="00DF3B10" w:rsidRDefault="003D650B" w:rsidP="003D650B">
      <w:pPr>
        <w:pStyle w:val="NoSpacing"/>
        <w:rPr>
          <w:sz w:val="19"/>
          <w:szCs w:val="19"/>
        </w:rPr>
      </w:pPr>
      <w:r w:rsidRPr="00DF3B10">
        <w:rPr>
          <w:sz w:val="19"/>
          <w:szCs w:val="19"/>
        </w:rPr>
        <w:t xml:space="preserve">    Layout = "~/Views/Shared/_Layout.cshtml";</w:t>
      </w:r>
    </w:p>
    <w:p w:rsidR="003D650B" w:rsidRPr="00DF3B10" w:rsidRDefault="003D650B" w:rsidP="003D650B">
      <w:pPr>
        <w:pStyle w:val="NoSpacing"/>
        <w:rPr>
          <w:sz w:val="19"/>
          <w:szCs w:val="19"/>
        </w:rPr>
      </w:pPr>
      <w:r w:rsidRPr="00DF3B10">
        <w:rPr>
          <w:sz w:val="19"/>
          <w:szCs w:val="19"/>
        </w:rPr>
        <w: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lt;div class="row wrapper border-bottom white-bg page-heading"&gt;</w:t>
      </w:r>
    </w:p>
    <w:p w:rsidR="003D650B" w:rsidRPr="00DF3B10" w:rsidRDefault="003D650B" w:rsidP="003D650B">
      <w:pPr>
        <w:pStyle w:val="NoSpacing"/>
        <w:rPr>
          <w:sz w:val="19"/>
          <w:szCs w:val="19"/>
        </w:rPr>
      </w:pPr>
      <w:r w:rsidRPr="00DF3B10">
        <w:rPr>
          <w:sz w:val="19"/>
          <w:szCs w:val="19"/>
        </w:rPr>
        <w:t xml:space="preserve">    &lt;div class="col-sm-4"&gt;</w:t>
      </w:r>
    </w:p>
    <w:p w:rsidR="003D650B" w:rsidRPr="00DF3B10" w:rsidRDefault="003D650B" w:rsidP="003D650B">
      <w:pPr>
        <w:pStyle w:val="NoSpacing"/>
        <w:rPr>
          <w:sz w:val="19"/>
          <w:szCs w:val="19"/>
        </w:rPr>
      </w:pPr>
      <w:r w:rsidRPr="00DF3B10">
        <w:rPr>
          <w:sz w:val="19"/>
          <w:szCs w:val="19"/>
        </w:rPr>
        <w:t xml:space="preserve">        &lt;h2&gt;Delete&lt;/h2&gt;</w:t>
      </w:r>
    </w:p>
    <w:p w:rsidR="003D650B" w:rsidRPr="00DF3B10" w:rsidRDefault="003D650B" w:rsidP="003D650B">
      <w:pPr>
        <w:pStyle w:val="NoSpacing"/>
        <w:rPr>
          <w:sz w:val="19"/>
          <w:szCs w:val="19"/>
        </w:rPr>
      </w:pPr>
      <w:r w:rsidRPr="00DF3B10">
        <w:rPr>
          <w:sz w:val="19"/>
          <w:szCs w:val="19"/>
        </w:rPr>
        <w:t xml:space="preserve">        &lt;ol class="breadcrumb"&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a href="#"&gt;Home&lt;/a&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a href="#"&gt;Panel&lt;/a&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a href="#"&gt;Personnel&lt;/a&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Html.ActionLink("List", "Index")</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li class="active"&gt;</w:t>
      </w:r>
    </w:p>
    <w:p w:rsidR="003D650B" w:rsidRPr="00DF3B10" w:rsidRDefault="003D650B" w:rsidP="003D650B">
      <w:pPr>
        <w:pStyle w:val="NoSpacing"/>
        <w:rPr>
          <w:sz w:val="19"/>
          <w:szCs w:val="19"/>
        </w:rPr>
      </w:pPr>
      <w:r w:rsidRPr="00DF3B10">
        <w:rPr>
          <w:sz w:val="19"/>
          <w:szCs w:val="19"/>
        </w:rPr>
        <w:t xml:space="preserve">                &lt;strong&gt;Delete&lt;/strong&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ol&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lt;/div&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lastRenderedPageBreak/>
        <w:t>&lt;div class="wrapper wrapper-content animated fadeInRight"&gt;</w:t>
      </w:r>
    </w:p>
    <w:p w:rsidR="003D650B" w:rsidRPr="00DF3B10" w:rsidRDefault="003D650B" w:rsidP="003D650B">
      <w:pPr>
        <w:pStyle w:val="NoSpacing"/>
        <w:rPr>
          <w:sz w:val="19"/>
          <w:szCs w:val="19"/>
        </w:rPr>
      </w:pPr>
      <w:r w:rsidRPr="00DF3B10">
        <w:rPr>
          <w:sz w:val="19"/>
          <w:szCs w:val="19"/>
        </w:rPr>
        <w:t xml:space="preserve">    &lt;div class="row"&gt;</w:t>
      </w:r>
    </w:p>
    <w:p w:rsidR="003D650B" w:rsidRPr="00DF3B10" w:rsidRDefault="003D650B" w:rsidP="003D650B">
      <w:pPr>
        <w:pStyle w:val="NoSpacing"/>
        <w:rPr>
          <w:sz w:val="19"/>
          <w:szCs w:val="19"/>
        </w:rPr>
      </w:pPr>
      <w:r w:rsidRPr="00DF3B10">
        <w:rPr>
          <w:sz w:val="19"/>
          <w:szCs w:val="19"/>
        </w:rPr>
        <w:t xml:space="preserve">        &lt;div class="col-lg-12"&gt;</w:t>
      </w:r>
    </w:p>
    <w:p w:rsidR="003D650B" w:rsidRPr="00DF3B10" w:rsidRDefault="003D650B" w:rsidP="003D650B">
      <w:pPr>
        <w:pStyle w:val="NoSpacing"/>
        <w:rPr>
          <w:sz w:val="19"/>
          <w:szCs w:val="19"/>
        </w:rPr>
      </w:pPr>
      <w:r w:rsidRPr="00DF3B10">
        <w:rPr>
          <w:sz w:val="19"/>
          <w:szCs w:val="19"/>
        </w:rPr>
        <w:t xml:space="preserve">            &lt;div class="ibox float-e-margins"&gt;</w:t>
      </w:r>
    </w:p>
    <w:p w:rsidR="003D650B" w:rsidRPr="00DF3B10" w:rsidRDefault="003D650B" w:rsidP="003D650B">
      <w:pPr>
        <w:pStyle w:val="NoSpacing"/>
        <w:rPr>
          <w:sz w:val="19"/>
          <w:szCs w:val="19"/>
        </w:rPr>
      </w:pPr>
      <w:r w:rsidRPr="00DF3B10">
        <w:rPr>
          <w:sz w:val="19"/>
          <w:szCs w:val="19"/>
        </w:rPr>
        <w:t xml:space="preserve">                &lt;div class="ibox-title"&gt;</w:t>
      </w:r>
    </w:p>
    <w:p w:rsidR="003D650B" w:rsidRPr="00DF3B10" w:rsidRDefault="003D650B" w:rsidP="003D650B">
      <w:pPr>
        <w:pStyle w:val="NoSpacing"/>
        <w:rPr>
          <w:sz w:val="19"/>
          <w:szCs w:val="19"/>
        </w:rPr>
      </w:pPr>
      <w:r w:rsidRPr="00DF3B10">
        <w:rPr>
          <w:sz w:val="19"/>
          <w:szCs w:val="19"/>
        </w:rPr>
        <w:t xml:space="preserve">                    &lt;h5&gt;Delete Personnel&lt;/h5&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 class="ibox-content"&gt;</w:t>
      </w:r>
    </w:p>
    <w:p w:rsidR="003D650B" w:rsidRPr="00DF3B10" w:rsidRDefault="003D650B" w:rsidP="003D650B">
      <w:pPr>
        <w:pStyle w:val="NoSpacing"/>
        <w:rPr>
          <w:sz w:val="19"/>
          <w:szCs w:val="19"/>
        </w:rPr>
      </w:pPr>
      <w:r w:rsidRPr="00DF3B10">
        <w:rPr>
          <w:sz w:val="19"/>
          <w:szCs w:val="19"/>
        </w:rPr>
        <w:tab/>
      </w:r>
      <w:r w:rsidRPr="00DF3B10">
        <w:rPr>
          <w:sz w:val="19"/>
          <w:szCs w:val="19"/>
        </w:rPr>
        <w:tab/>
      </w:r>
      <w:r w:rsidRPr="00DF3B10">
        <w:rPr>
          <w:sz w:val="19"/>
          <w:szCs w:val="19"/>
        </w:rPr>
        <w:tab/>
      </w:r>
      <w:r w:rsidRPr="00DF3B10">
        <w:rPr>
          <w:sz w:val="19"/>
          <w:szCs w:val="19"/>
        </w:rPr>
        <w:tab/>
        <w:t>&lt;h4 class="text-danger"&gt;Are you sure you want to delete this?&lt;/h4&gt;</w:t>
      </w:r>
    </w:p>
    <w:p w:rsidR="003D650B" w:rsidRPr="00DF3B10" w:rsidRDefault="003D650B" w:rsidP="003D650B">
      <w:pPr>
        <w:pStyle w:val="NoSpacing"/>
        <w:rPr>
          <w:sz w:val="19"/>
          <w:szCs w:val="19"/>
        </w:rPr>
      </w:pPr>
      <w:r w:rsidRPr="00DF3B10">
        <w:rPr>
          <w:sz w:val="19"/>
          <w:szCs w:val="19"/>
        </w:rPr>
        <w:tab/>
      </w:r>
      <w:r w:rsidRPr="00DF3B10">
        <w:rPr>
          <w:sz w:val="19"/>
          <w:szCs w:val="19"/>
        </w:rPr>
        <w:tab/>
      </w:r>
      <w:r w:rsidRPr="00DF3B10">
        <w:rPr>
          <w:sz w:val="19"/>
          <w:szCs w:val="19"/>
        </w:rPr>
        <w:tab/>
      </w:r>
      <w:r w:rsidRPr="00DF3B10">
        <w:rPr>
          <w:sz w:val="19"/>
          <w:szCs w:val="19"/>
        </w:rPr>
        <w:tab/>
        <w:t xml:space="preserve"> &lt;dl class="dl-horizontal"&gt;</w:t>
      </w:r>
    </w:p>
    <w:p w:rsidR="003D650B" w:rsidRPr="00DF3B10" w:rsidRDefault="003D650B" w:rsidP="003D650B">
      <w:pPr>
        <w:pStyle w:val="NoSpacing"/>
        <w:rPr>
          <w:sz w:val="19"/>
          <w:szCs w:val="19"/>
        </w:rPr>
      </w:pPr>
      <w:r w:rsidRPr="00DF3B10">
        <w:rPr>
          <w:sz w:val="19"/>
          <w:szCs w:val="19"/>
        </w:rPr>
        <w:t xml:space="preserve">        &lt;dt&gt;</w:t>
      </w:r>
    </w:p>
    <w:p w:rsidR="003D650B" w:rsidRPr="00DF3B10" w:rsidRDefault="003D650B" w:rsidP="003D650B">
      <w:pPr>
        <w:pStyle w:val="NoSpacing"/>
        <w:rPr>
          <w:sz w:val="19"/>
          <w:szCs w:val="19"/>
        </w:rPr>
      </w:pPr>
      <w:r w:rsidRPr="00DF3B10">
        <w:rPr>
          <w:sz w:val="19"/>
          <w:szCs w:val="19"/>
        </w:rPr>
        <w:t xml:space="preserve">            @Html.DisplayNameFor(model =&gt; model.PersonnelDesignation.PersonnelDesignationName)</w:t>
      </w:r>
    </w:p>
    <w:p w:rsidR="003D650B" w:rsidRPr="00DF3B10" w:rsidRDefault="003D650B" w:rsidP="003D650B">
      <w:pPr>
        <w:pStyle w:val="NoSpacing"/>
        <w:rPr>
          <w:sz w:val="19"/>
          <w:szCs w:val="19"/>
        </w:rPr>
      </w:pPr>
      <w:r w:rsidRPr="00DF3B10">
        <w:rPr>
          <w:sz w:val="19"/>
          <w:szCs w:val="19"/>
        </w:rPr>
        <w:t xml:space="preserve">        &lt;/dt&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d&gt;</w:t>
      </w:r>
    </w:p>
    <w:p w:rsidR="003D650B" w:rsidRPr="00DF3B10" w:rsidRDefault="003D650B" w:rsidP="003D650B">
      <w:pPr>
        <w:pStyle w:val="NoSpacing"/>
        <w:rPr>
          <w:sz w:val="19"/>
          <w:szCs w:val="19"/>
        </w:rPr>
      </w:pPr>
      <w:r w:rsidRPr="00DF3B10">
        <w:rPr>
          <w:sz w:val="19"/>
          <w:szCs w:val="19"/>
        </w:rPr>
        <w:t xml:space="preserve">            @Html.DisplayFor(model =&gt; model.PersonnelDesignation.PersonnelDesignationName)</w:t>
      </w:r>
    </w:p>
    <w:p w:rsidR="003D650B" w:rsidRPr="00DF3B10" w:rsidRDefault="003D650B" w:rsidP="003D650B">
      <w:pPr>
        <w:pStyle w:val="NoSpacing"/>
        <w:rPr>
          <w:sz w:val="19"/>
          <w:szCs w:val="19"/>
        </w:rPr>
      </w:pPr>
      <w:r w:rsidRPr="00DF3B10">
        <w:rPr>
          <w:sz w:val="19"/>
          <w:szCs w:val="19"/>
        </w:rPr>
        <w:t xml:space="preserve">        &lt;/dd&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t&gt;</w:t>
      </w:r>
    </w:p>
    <w:p w:rsidR="003D650B" w:rsidRPr="00DF3B10" w:rsidRDefault="003D650B" w:rsidP="003D650B">
      <w:pPr>
        <w:pStyle w:val="NoSpacing"/>
        <w:rPr>
          <w:sz w:val="19"/>
          <w:szCs w:val="19"/>
        </w:rPr>
      </w:pPr>
      <w:r w:rsidRPr="00DF3B10">
        <w:rPr>
          <w:sz w:val="19"/>
          <w:szCs w:val="19"/>
        </w:rPr>
        <w:t xml:space="preserve">            @Html.DisplayNameFor(model =&gt; model.ProjectTeam.ProjectTeamName)</w:t>
      </w:r>
    </w:p>
    <w:p w:rsidR="003D650B" w:rsidRPr="00DF3B10" w:rsidRDefault="003D650B" w:rsidP="003D650B">
      <w:pPr>
        <w:pStyle w:val="NoSpacing"/>
        <w:rPr>
          <w:sz w:val="19"/>
          <w:szCs w:val="19"/>
        </w:rPr>
      </w:pPr>
      <w:r w:rsidRPr="00DF3B10">
        <w:rPr>
          <w:sz w:val="19"/>
          <w:szCs w:val="19"/>
        </w:rPr>
        <w:t xml:space="preserve">        &lt;/dt&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d&gt;</w:t>
      </w:r>
    </w:p>
    <w:p w:rsidR="003D650B" w:rsidRPr="00DF3B10" w:rsidRDefault="003D650B" w:rsidP="003D650B">
      <w:pPr>
        <w:pStyle w:val="NoSpacing"/>
        <w:rPr>
          <w:sz w:val="19"/>
          <w:szCs w:val="19"/>
        </w:rPr>
      </w:pPr>
      <w:r w:rsidRPr="00DF3B10">
        <w:rPr>
          <w:sz w:val="19"/>
          <w:szCs w:val="19"/>
        </w:rPr>
        <w:t xml:space="preserve">            @Html.DisplayFor(model =&gt; model.ProjectTeam.ProjectTeamName)</w:t>
      </w:r>
    </w:p>
    <w:p w:rsidR="003D650B" w:rsidRPr="00DF3B10" w:rsidRDefault="003D650B" w:rsidP="003D650B">
      <w:pPr>
        <w:pStyle w:val="NoSpacing"/>
        <w:rPr>
          <w:sz w:val="19"/>
          <w:szCs w:val="19"/>
        </w:rPr>
      </w:pPr>
      <w:r w:rsidRPr="00DF3B10">
        <w:rPr>
          <w:sz w:val="19"/>
          <w:szCs w:val="19"/>
        </w:rPr>
        <w:t xml:space="preserve">        &lt;/dd&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t&gt;</w:t>
      </w:r>
    </w:p>
    <w:p w:rsidR="003D650B" w:rsidRPr="00DF3B10" w:rsidRDefault="003D650B" w:rsidP="003D650B">
      <w:pPr>
        <w:pStyle w:val="NoSpacing"/>
        <w:rPr>
          <w:sz w:val="19"/>
          <w:szCs w:val="19"/>
        </w:rPr>
      </w:pPr>
      <w:r w:rsidRPr="00DF3B10">
        <w:rPr>
          <w:sz w:val="19"/>
          <w:szCs w:val="19"/>
        </w:rPr>
        <w:t xml:space="preserve">            @Html.DisplayNameFor(model =&gt; model.Section.SectionName)</w:t>
      </w:r>
    </w:p>
    <w:p w:rsidR="003D650B" w:rsidRPr="00DF3B10" w:rsidRDefault="003D650B" w:rsidP="003D650B">
      <w:pPr>
        <w:pStyle w:val="NoSpacing"/>
        <w:rPr>
          <w:sz w:val="19"/>
          <w:szCs w:val="19"/>
        </w:rPr>
      </w:pPr>
      <w:r w:rsidRPr="00DF3B10">
        <w:rPr>
          <w:sz w:val="19"/>
          <w:szCs w:val="19"/>
        </w:rPr>
        <w:t xml:space="preserve">        &lt;/dt&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d&gt;</w:t>
      </w:r>
    </w:p>
    <w:p w:rsidR="003D650B" w:rsidRPr="00DF3B10" w:rsidRDefault="003D650B" w:rsidP="003D650B">
      <w:pPr>
        <w:pStyle w:val="NoSpacing"/>
        <w:rPr>
          <w:sz w:val="19"/>
          <w:szCs w:val="19"/>
        </w:rPr>
      </w:pPr>
      <w:r w:rsidRPr="00DF3B10">
        <w:rPr>
          <w:sz w:val="19"/>
          <w:szCs w:val="19"/>
        </w:rPr>
        <w:t xml:space="preserve">            @Html.DisplayFor(model =&gt; model.Section.SectionName)</w:t>
      </w:r>
    </w:p>
    <w:p w:rsidR="003D650B" w:rsidRPr="00DF3B10" w:rsidRDefault="003D650B" w:rsidP="003D650B">
      <w:pPr>
        <w:pStyle w:val="NoSpacing"/>
        <w:rPr>
          <w:sz w:val="19"/>
          <w:szCs w:val="19"/>
        </w:rPr>
      </w:pPr>
      <w:r w:rsidRPr="00DF3B10">
        <w:rPr>
          <w:sz w:val="19"/>
          <w:szCs w:val="19"/>
        </w:rPr>
        <w:t xml:space="preserve">        &lt;/dd&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t&gt;</w:t>
      </w:r>
    </w:p>
    <w:p w:rsidR="003D650B" w:rsidRPr="00DF3B10" w:rsidRDefault="003D650B" w:rsidP="003D650B">
      <w:pPr>
        <w:pStyle w:val="NoSpacing"/>
        <w:rPr>
          <w:sz w:val="19"/>
          <w:szCs w:val="19"/>
        </w:rPr>
      </w:pPr>
      <w:r w:rsidRPr="00DF3B10">
        <w:rPr>
          <w:sz w:val="19"/>
          <w:szCs w:val="19"/>
        </w:rPr>
        <w:t xml:space="preserve">            @Html.DisplayNameFor(model =&gt; model.PersonnelLastName)</w:t>
      </w:r>
    </w:p>
    <w:p w:rsidR="003D650B" w:rsidRPr="00DF3B10" w:rsidRDefault="003D650B" w:rsidP="003D650B">
      <w:pPr>
        <w:pStyle w:val="NoSpacing"/>
        <w:rPr>
          <w:sz w:val="19"/>
          <w:szCs w:val="19"/>
        </w:rPr>
      </w:pPr>
      <w:r w:rsidRPr="00DF3B10">
        <w:rPr>
          <w:sz w:val="19"/>
          <w:szCs w:val="19"/>
        </w:rPr>
        <w:t xml:space="preserve">        &lt;/dt&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d&gt;</w:t>
      </w:r>
    </w:p>
    <w:p w:rsidR="003D650B" w:rsidRPr="00DF3B10" w:rsidRDefault="003D650B" w:rsidP="003D650B">
      <w:pPr>
        <w:pStyle w:val="NoSpacing"/>
        <w:rPr>
          <w:sz w:val="19"/>
          <w:szCs w:val="19"/>
        </w:rPr>
      </w:pPr>
      <w:r w:rsidRPr="00DF3B10">
        <w:rPr>
          <w:sz w:val="19"/>
          <w:szCs w:val="19"/>
        </w:rPr>
        <w:t xml:space="preserve">            @Html.DisplayFor(model =&gt; model.PersonnelLastName)</w:t>
      </w:r>
    </w:p>
    <w:p w:rsidR="003D650B" w:rsidRPr="00DF3B10" w:rsidRDefault="003D650B" w:rsidP="003D650B">
      <w:pPr>
        <w:pStyle w:val="NoSpacing"/>
        <w:rPr>
          <w:sz w:val="19"/>
          <w:szCs w:val="19"/>
        </w:rPr>
      </w:pPr>
      <w:r w:rsidRPr="00DF3B10">
        <w:rPr>
          <w:sz w:val="19"/>
          <w:szCs w:val="19"/>
        </w:rPr>
        <w:t xml:space="preserve">        &lt;/dd&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t&gt;</w:t>
      </w:r>
    </w:p>
    <w:p w:rsidR="003D650B" w:rsidRPr="00DF3B10" w:rsidRDefault="003D650B" w:rsidP="003D650B">
      <w:pPr>
        <w:pStyle w:val="NoSpacing"/>
        <w:rPr>
          <w:sz w:val="19"/>
          <w:szCs w:val="19"/>
        </w:rPr>
      </w:pPr>
      <w:r w:rsidRPr="00DF3B10">
        <w:rPr>
          <w:sz w:val="19"/>
          <w:szCs w:val="19"/>
        </w:rPr>
        <w:t xml:space="preserve">            @Html.DisplayNameFor(model =&gt; model.PersonnelFirstName)</w:t>
      </w:r>
    </w:p>
    <w:p w:rsidR="003D650B" w:rsidRPr="00DF3B10" w:rsidRDefault="003D650B" w:rsidP="003D650B">
      <w:pPr>
        <w:pStyle w:val="NoSpacing"/>
        <w:rPr>
          <w:sz w:val="19"/>
          <w:szCs w:val="19"/>
        </w:rPr>
      </w:pPr>
      <w:r w:rsidRPr="00DF3B10">
        <w:rPr>
          <w:sz w:val="19"/>
          <w:szCs w:val="19"/>
        </w:rPr>
        <w:t xml:space="preserve">        &lt;/dt&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d&gt;</w:t>
      </w:r>
    </w:p>
    <w:p w:rsidR="003D650B" w:rsidRPr="00DF3B10" w:rsidRDefault="003D650B" w:rsidP="003D650B">
      <w:pPr>
        <w:pStyle w:val="NoSpacing"/>
        <w:rPr>
          <w:sz w:val="19"/>
          <w:szCs w:val="19"/>
        </w:rPr>
      </w:pPr>
      <w:r w:rsidRPr="00DF3B10">
        <w:rPr>
          <w:sz w:val="19"/>
          <w:szCs w:val="19"/>
        </w:rPr>
        <w:t xml:space="preserve">            @Html.DisplayFor(model =&gt; model.PersonnelFirstName)</w:t>
      </w:r>
    </w:p>
    <w:p w:rsidR="003D650B" w:rsidRPr="00DF3B10" w:rsidRDefault="003D650B" w:rsidP="003D650B">
      <w:pPr>
        <w:pStyle w:val="NoSpacing"/>
        <w:rPr>
          <w:sz w:val="19"/>
          <w:szCs w:val="19"/>
        </w:rPr>
      </w:pPr>
      <w:r w:rsidRPr="00DF3B10">
        <w:rPr>
          <w:sz w:val="19"/>
          <w:szCs w:val="19"/>
        </w:rPr>
        <w:t xml:space="preserve">        &lt;/dd&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t&gt;</w:t>
      </w:r>
    </w:p>
    <w:p w:rsidR="003D650B" w:rsidRPr="00DF3B10" w:rsidRDefault="003D650B" w:rsidP="003D650B">
      <w:pPr>
        <w:pStyle w:val="NoSpacing"/>
        <w:rPr>
          <w:sz w:val="19"/>
          <w:szCs w:val="19"/>
        </w:rPr>
      </w:pPr>
      <w:r w:rsidRPr="00DF3B10">
        <w:rPr>
          <w:sz w:val="19"/>
          <w:szCs w:val="19"/>
        </w:rPr>
        <w:t xml:space="preserve">            @Html.DisplayNameFor(model =&gt; model.PersonnelGender)</w:t>
      </w:r>
    </w:p>
    <w:p w:rsidR="003D650B" w:rsidRPr="00DF3B10" w:rsidRDefault="003D650B" w:rsidP="003D650B">
      <w:pPr>
        <w:pStyle w:val="NoSpacing"/>
        <w:rPr>
          <w:sz w:val="19"/>
          <w:szCs w:val="19"/>
        </w:rPr>
      </w:pPr>
      <w:r w:rsidRPr="00DF3B10">
        <w:rPr>
          <w:sz w:val="19"/>
          <w:szCs w:val="19"/>
        </w:rPr>
        <w:t xml:space="preserve">        &lt;/dt&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d&gt;</w:t>
      </w:r>
    </w:p>
    <w:p w:rsidR="003D650B" w:rsidRPr="00DF3B10" w:rsidRDefault="003D650B" w:rsidP="003D650B">
      <w:pPr>
        <w:pStyle w:val="NoSpacing"/>
        <w:rPr>
          <w:sz w:val="19"/>
          <w:szCs w:val="19"/>
        </w:rPr>
      </w:pPr>
      <w:r w:rsidRPr="00DF3B10">
        <w:rPr>
          <w:sz w:val="19"/>
          <w:szCs w:val="19"/>
        </w:rPr>
        <w:t xml:space="preserve">            @Html.DisplayFor(model =&gt; model.PersonnelGender)</w:t>
      </w:r>
    </w:p>
    <w:p w:rsidR="003D650B" w:rsidRPr="00DF3B10" w:rsidRDefault="003D650B" w:rsidP="003D650B">
      <w:pPr>
        <w:pStyle w:val="NoSpacing"/>
        <w:rPr>
          <w:sz w:val="19"/>
          <w:szCs w:val="19"/>
        </w:rPr>
      </w:pPr>
      <w:r w:rsidRPr="00DF3B10">
        <w:rPr>
          <w:sz w:val="19"/>
          <w:szCs w:val="19"/>
        </w:rPr>
        <w:t xml:space="preserve">        &lt;/dd&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t&gt;</w:t>
      </w:r>
    </w:p>
    <w:p w:rsidR="003D650B" w:rsidRPr="00DF3B10" w:rsidRDefault="003D650B" w:rsidP="003D650B">
      <w:pPr>
        <w:pStyle w:val="NoSpacing"/>
        <w:rPr>
          <w:sz w:val="19"/>
          <w:szCs w:val="19"/>
        </w:rPr>
      </w:pPr>
      <w:r w:rsidRPr="00DF3B10">
        <w:rPr>
          <w:sz w:val="19"/>
          <w:szCs w:val="19"/>
        </w:rPr>
        <w:t xml:space="preserve">            @Html.DisplayNameFor(model =&gt; model.PersonnelRemarks)</w:t>
      </w:r>
    </w:p>
    <w:p w:rsidR="003D650B" w:rsidRPr="00DF3B10" w:rsidRDefault="003D650B" w:rsidP="003D650B">
      <w:pPr>
        <w:pStyle w:val="NoSpacing"/>
        <w:rPr>
          <w:sz w:val="19"/>
          <w:szCs w:val="19"/>
        </w:rPr>
      </w:pPr>
      <w:r w:rsidRPr="00DF3B10">
        <w:rPr>
          <w:sz w:val="19"/>
          <w:szCs w:val="19"/>
        </w:rPr>
        <w:t xml:space="preserve">        &lt;/dt&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d&gt;</w:t>
      </w:r>
    </w:p>
    <w:p w:rsidR="003D650B" w:rsidRPr="00DF3B10" w:rsidRDefault="003D650B" w:rsidP="003D650B">
      <w:pPr>
        <w:pStyle w:val="NoSpacing"/>
        <w:rPr>
          <w:sz w:val="19"/>
          <w:szCs w:val="19"/>
        </w:rPr>
      </w:pPr>
      <w:r w:rsidRPr="00DF3B10">
        <w:rPr>
          <w:sz w:val="19"/>
          <w:szCs w:val="19"/>
        </w:rPr>
        <w:t xml:space="preserve">            @Html.DisplayFor(model =&gt; model.PersonnelRemarks)</w:t>
      </w:r>
    </w:p>
    <w:p w:rsidR="003D650B" w:rsidRPr="00DF3B10" w:rsidRDefault="003D650B" w:rsidP="003D650B">
      <w:pPr>
        <w:pStyle w:val="NoSpacing"/>
        <w:rPr>
          <w:sz w:val="19"/>
          <w:szCs w:val="19"/>
        </w:rPr>
      </w:pPr>
      <w:r w:rsidRPr="00DF3B10">
        <w:rPr>
          <w:sz w:val="19"/>
          <w:szCs w:val="19"/>
        </w:rPr>
        <w:t xml:space="preserve">        &lt;/dd&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t&gt;</w:t>
      </w:r>
    </w:p>
    <w:p w:rsidR="003D650B" w:rsidRPr="00DF3B10" w:rsidRDefault="003D650B" w:rsidP="003D650B">
      <w:pPr>
        <w:pStyle w:val="NoSpacing"/>
        <w:rPr>
          <w:sz w:val="19"/>
          <w:szCs w:val="19"/>
        </w:rPr>
      </w:pPr>
      <w:r w:rsidRPr="00DF3B10">
        <w:rPr>
          <w:sz w:val="19"/>
          <w:szCs w:val="19"/>
        </w:rPr>
        <w:t xml:space="preserve">            @Html.DisplayNameFor(model =&gt; model.PersonnelHireDate)</w:t>
      </w:r>
    </w:p>
    <w:p w:rsidR="003D650B" w:rsidRPr="00DF3B10" w:rsidRDefault="003D650B" w:rsidP="003D650B">
      <w:pPr>
        <w:pStyle w:val="NoSpacing"/>
        <w:rPr>
          <w:sz w:val="19"/>
          <w:szCs w:val="19"/>
        </w:rPr>
      </w:pPr>
      <w:r w:rsidRPr="00DF3B10">
        <w:rPr>
          <w:sz w:val="19"/>
          <w:szCs w:val="19"/>
        </w:rPr>
        <w:t xml:space="preserve">        &lt;/dt&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d&gt;</w:t>
      </w:r>
    </w:p>
    <w:p w:rsidR="003D650B" w:rsidRPr="00DF3B10" w:rsidRDefault="003D650B" w:rsidP="003D650B">
      <w:pPr>
        <w:pStyle w:val="NoSpacing"/>
        <w:rPr>
          <w:sz w:val="19"/>
          <w:szCs w:val="19"/>
        </w:rPr>
      </w:pPr>
      <w:r w:rsidRPr="00DF3B10">
        <w:rPr>
          <w:sz w:val="19"/>
          <w:szCs w:val="19"/>
        </w:rPr>
        <w:t xml:space="preserve">            @Html.DisplayFor(model =&gt; model.PersonnelHireDate)</w:t>
      </w:r>
    </w:p>
    <w:p w:rsidR="003D650B" w:rsidRPr="00DF3B10" w:rsidRDefault="003D650B" w:rsidP="003D650B">
      <w:pPr>
        <w:pStyle w:val="NoSpacing"/>
        <w:rPr>
          <w:sz w:val="19"/>
          <w:szCs w:val="19"/>
        </w:rPr>
      </w:pPr>
      <w:r w:rsidRPr="00DF3B10">
        <w:rPr>
          <w:sz w:val="19"/>
          <w:szCs w:val="19"/>
        </w:rPr>
        <w:t xml:space="preserve">        &lt;/dd&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t&gt;</w:t>
      </w:r>
    </w:p>
    <w:p w:rsidR="003D650B" w:rsidRPr="00DF3B10" w:rsidRDefault="003D650B" w:rsidP="003D650B">
      <w:pPr>
        <w:pStyle w:val="NoSpacing"/>
        <w:rPr>
          <w:sz w:val="19"/>
          <w:szCs w:val="19"/>
        </w:rPr>
      </w:pPr>
      <w:r w:rsidRPr="00DF3B10">
        <w:rPr>
          <w:sz w:val="19"/>
          <w:szCs w:val="19"/>
        </w:rPr>
        <w:t xml:space="preserve">            @Html.DisplayNameFor(model =&gt; model.PersonnelContactNumber)</w:t>
      </w:r>
    </w:p>
    <w:p w:rsidR="003D650B" w:rsidRPr="00DF3B10" w:rsidRDefault="003D650B" w:rsidP="003D650B">
      <w:pPr>
        <w:pStyle w:val="NoSpacing"/>
        <w:rPr>
          <w:sz w:val="19"/>
          <w:szCs w:val="19"/>
        </w:rPr>
      </w:pPr>
      <w:r w:rsidRPr="00DF3B10">
        <w:rPr>
          <w:sz w:val="19"/>
          <w:szCs w:val="19"/>
        </w:rPr>
        <w:t xml:space="preserve">        &lt;/dt&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d&gt;</w:t>
      </w:r>
    </w:p>
    <w:p w:rsidR="003D650B" w:rsidRPr="00DF3B10" w:rsidRDefault="003D650B" w:rsidP="003D650B">
      <w:pPr>
        <w:pStyle w:val="NoSpacing"/>
        <w:rPr>
          <w:sz w:val="19"/>
          <w:szCs w:val="19"/>
        </w:rPr>
      </w:pPr>
      <w:r w:rsidRPr="00DF3B10">
        <w:rPr>
          <w:sz w:val="19"/>
          <w:szCs w:val="19"/>
        </w:rPr>
        <w:t xml:space="preserve">            @Html.DisplayFor(model =&gt; model.PersonnelContactNumber)</w:t>
      </w:r>
    </w:p>
    <w:p w:rsidR="003D650B" w:rsidRPr="00DF3B10" w:rsidRDefault="003D650B" w:rsidP="003D650B">
      <w:pPr>
        <w:pStyle w:val="NoSpacing"/>
        <w:rPr>
          <w:sz w:val="19"/>
          <w:szCs w:val="19"/>
        </w:rPr>
      </w:pPr>
      <w:r w:rsidRPr="00DF3B10">
        <w:rPr>
          <w:sz w:val="19"/>
          <w:szCs w:val="19"/>
        </w:rPr>
        <w:t xml:space="preserve">        &lt;/dd&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l&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using (Html.BeginForm()) {</w:t>
      </w:r>
    </w:p>
    <w:p w:rsidR="003D650B" w:rsidRPr="00DF3B10" w:rsidRDefault="003D650B" w:rsidP="003D650B">
      <w:pPr>
        <w:pStyle w:val="NoSpacing"/>
        <w:rPr>
          <w:sz w:val="19"/>
          <w:szCs w:val="19"/>
        </w:rPr>
      </w:pPr>
      <w:r w:rsidRPr="00DF3B10">
        <w:rPr>
          <w:sz w:val="19"/>
          <w:szCs w:val="19"/>
        </w:rPr>
        <w:t xml:space="preserve">        @Html.AntiForgeryToken()</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iv class="form-actions no-color"&gt;</w:t>
      </w:r>
    </w:p>
    <w:p w:rsidR="003D650B" w:rsidRPr="00DF3B10" w:rsidRDefault="003D650B" w:rsidP="003D650B">
      <w:pPr>
        <w:pStyle w:val="NoSpacing"/>
        <w:rPr>
          <w:sz w:val="19"/>
          <w:szCs w:val="19"/>
        </w:rPr>
      </w:pPr>
      <w:r w:rsidRPr="00DF3B10">
        <w:rPr>
          <w:sz w:val="19"/>
          <w:szCs w:val="19"/>
        </w:rPr>
        <w:t xml:space="preserve">            &lt;input type="submit" value="Delete" class="btn btn-primary" /&gt;</w:t>
      </w:r>
    </w:p>
    <w:p w:rsidR="003D650B" w:rsidRPr="00DF3B10" w:rsidRDefault="003D650B" w:rsidP="003D650B">
      <w:pPr>
        <w:pStyle w:val="NoSpacing"/>
        <w:rPr>
          <w:sz w:val="19"/>
          <w:szCs w:val="19"/>
        </w:rPr>
      </w:pPr>
      <w:r w:rsidRPr="00DF3B10">
        <w:rPr>
          <w:sz w:val="19"/>
          <w:szCs w:val="19"/>
        </w:rPr>
        <w:t xml:space="preserve">            @Html.ActionLink("Back to List", "Index", null, new { @class = "btn btn-white"})</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6C7EFF" w:rsidRDefault="003D650B" w:rsidP="003D650B">
      <w:pPr>
        <w:pStyle w:val="NoSpacing"/>
        <w:rPr>
          <w:b/>
          <w:sz w:val="19"/>
          <w:szCs w:val="19"/>
        </w:rPr>
      </w:pPr>
      <w:r w:rsidRPr="006C7EFF">
        <w:rPr>
          <w:b/>
          <w:sz w:val="19"/>
          <w:szCs w:val="19"/>
        </w:rPr>
        <w:t>PFMO.Web</w:t>
      </w:r>
    </w:p>
    <w:p w:rsidR="003D650B" w:rsidRPr="006C7EFF" w:rsidRDefault="003D650B" w:rsidP="003D650B">
      <w:pPr>
        <w:pStyle w:val="NoSpacing"/>
        <w:rPr>
          <w:b/>
          <w:sz w:val="19"/>
          <w:szCs w:val="19"/>
        </w:rPr>
      </w:pPr>
      <w:r w:rsidRPr="006C7EFF">
        <w:rPr>
          <w:b/>
          <w:sz w:val="19"/>
          <w:szCs w:val="19"/>
        </w:rPr>
        <w:t>Views(Personnels)</w:t>
      </w:r>
    </w:p>
    <w:p w:rsidR="003D650B" w:rsidRPr="006C7EFF" w:rsidRDefault="003D650B" w:rsidP="003D650B">
      <w:pPr>
        <w:pStyle w:val="NoSpacing"/>
        <w:rPr>
          <w:b/>
          <w:sz w:val="19"/>
          <w:szCs w:val="19"/>
        </w:rPr>
      </w:pPr>
      <w:r w:rsidRPr="006C7EFF">
        <w:rPr>
          <w:b/>
          <w:sz w:val="19"/>
          <w:szCs w:val="19"/>
        </w:rPr>
        <w:t>Details.cshtml</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model PFMO.Entities.Personnel</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w:t>
      </w:r>
    </w:p>
    <w:p w:rsidR="003D650B" w:rsidRPr="00DF3B10" w:rsidRDefault="003D650B" w:rsidP="003D650B">
      <w:pPr>
        <w:pStyle w:val="NoSpacing"/>
        <w:rPr>
          <w:sz w:val="19"/>
          <w:szCs w:val="19"/>
        </w:rPr>
      </w:pPr>
      <w:r w:rsidRPr="00DF3B10">
        <w:rPr>
          <w:sz w:val="19"/>
          <w:szCs w:val="19"/>
        </w:rPr>
        <w:t xml:space="preserve">    ViewBag.Title = "Details";</w:t>
      </w:r>
    </w:p>
    <w:p w:rsidR="003D650B" w:rsidRPr="00DF3B10" w:rsidRDefault="003D650B" w:rsidP="003D650B">
      <w:pPr>
        <w:pStyle w:val="NoSpacing"/>
        <w:rPr>
          <w:sz w:val="19"/>
          <w:szCs w:val="19"/>
        </w:rPr>
      </w:pPr>
      <w:r w:rsidRPr="00DF3B10">
        <w:rPr>
          <w:sz w:val="19"/>
          <w:szCs w:val="19"/>
        </w:rPr>
        <w:t xml:space="preserve">    Layout = "~/Views/Shared/_Layout.cshtml";</w:t>
      </w:r>
    </w:p>
    <w:p w:rsidR="003D650B" w:rsidRPr="00DF3B10" w:rsidRDefault="003D650B" w:rsidP="003D650B">
      <w:pPr>
        <w:pStyle w:val="NoSpacing"/>
        <w:rPr>
          <w:sz w:val="19"/>
          <w:szCs w:val="19"/>
        </w:rPr>
      </w:pPr>
      <w:r w:rsidRPr="00DF3B10">
        <w:rPr>
          <w:sz w:val="19"/>
          <w:szCs w:val="19"/>
        </w:rPr>
        <w: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lt;div class="row wrapper border-bottom white-bg page-heading"&gt;</w:t>
      </w:r>
    </w:p>
    <w:p w:rsidR="003D650B" w:rsidRPr="00DF3B10" w:rsidRDefault="003D650B" w:rsidP="003D650B">
      <w:pPr>
        <w:pStyle w:val="NoSpacing"/>
        <w:rPr>
          <w:sz w:val="19"/>
          <w:szCs w:val="19"/>
        </w:rPr>
      </w:pPr>
      <w:r w:rsidRPr="00DF3B10">
        <w:rPr>
          <w:sz w:val="19"/>
          <w:szCs w:val="19"/>
        </w:rPr>
        <w:t xml:space="preserve">    &lt;div class="col-sm-4"&gt;</w:t>
      </w:r>
    </w:p>
    <w:p w:rsidR="003D650B" w:rsidRPr="00DF3B10" w:rsidRDefault="003D650B" w:rsidP="003D650B">
      <w:pPr>
        <w:pStyle w:val="NoSpacing"/>
        <w:rPr>
          <w:sz w:val="19"/>
          <w:szCs w:val="19"/>
        </w:rPr>
      </w:pPr>
      <w:r w:rsidRPr="00DF3B10">
        <w:rPr>
          <w:sz w:val="19"/>
          <w:szCs w:val="19"/>
        </w:rPr>
        <w:t xml:space="preserve">        &lt;h2&gt;Details&lt;/h2&gt;</w:t>
      </w:r>
    </w:p>
    <w:p w:rsidR="003D650B" w:rsidRPr="00DF3B10" w:rsidRDefault="003D650B" w:rsidP="003D650B">
      <w:pPr>
        <w:pStyle w:val="NoSpacing"/>
        <w:rPr>
          <w:sz w:val="19"/>
          <w:szCs w:val="19"/>
        </w:rPr>
      </w:pPr>
      <w:r w:rsidRPr="00DF3B10">
        <w:rPr>
          <w:sz w:val="19"/>
          <w:szCs w:val="19"/>
        </w:rPr>
        <w:t xml:space="preserve">        &lt;ol class="breadcrumb"&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a href="#"&gt;Home&lt;/a&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a href="#"&gt;Panel&lt;/a&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a href="#"&gt;Personnel&lt;/a&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Html.ActionLink("List", "Index")</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li class="active"&gt;</w:t>
      </w:r>
    </w:p>
    <w:p w:rsidR="003D650B" w:rsidRPr="00DF3B10" w:rsidRDefault="003D650B" w:rsidP="003D650B">
      <w:pPr>
        <w:pStyle w:val="NoSpacing"/>
        <w:rPr>
          <w:sz w:val="19"/>
          <w:szCs w:val="19"/>
        </w:rPr>
      </w:pPr>
      <w:r w:rsidRPr="00DF3B10">
        <w:rPr>
          <w:sz w:val="19"/>
          <w:szCs w:val="19"/>
        </w:rPr>
        <w:t xml:space="preserve">                &lt;strong&gt;Details&lt;/strong&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ol&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lt;/div&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lt;div class="wrapper wrapper-content animated fadeInRight"&gt;</w:t>
      </w:r>
    </w:p>
    <w:p w:rsidR="003D650B" w:rsidRPr="00DF3B10" w:rsidRDefault="003D650B" w:rsidP="003D650B">
      <w:pPr>
        <w:pStyle w:val="NoSpacing"/>
        <w:rPr>
          <w:sz w:val="19"/>
          <w:szCs w:val="19"/>
        </w:rPr>
      </w:pPr>
      <w:r w:rsidRPr="00DF3B10">
        <w:rPr>
          <w:sz w:val="19"/>
          <w:szCs w:val="19"/>
        </w:rPr>
        <w:t xml:space="preserve">    &lt;div class="row"&gt;</w:t>
      </w:r>
    </w:p>
    <w:p w:rsidR="003D650B" w:rsidRPr="00DF3B10" w:rsidRDefault="003D650B" w:rsidP="003D650B">
      <w:pPr>
        <w:pStyle w:val="NoSpacing"/>
        <w:rPr>
          <w:sz w:val="19"/>
          <w:szCs w:val="19"/>
        </w:rPr>
      </w:pPr>
      <w:r w:rsidRPr="00DF3B10">
        <w:rPr>
          <w:sz w:val="19"/>
          <w:szCs w:val="19"/>
        </w:rPr>
        <w:t xml:space="preserve">        &lt;div class="col-lg-12"&gt;</w:t>
      </w:r>
    </w:p>
    <w:p w:rsidR="003D650B" w:rsidRPr="00DF3B10" w:rsidRDefault="003D650B" w:rsidP="003D650B">
      <w:pPr>
        <w:pStyle w:val="NoSpacing"/>
        <w:rPr>
          <w:sz w:val="19"/>
          <w:szCs w:val="19"/>
        </w:rPr>
      </w:pPr>
      <w:r w:rsidRPr="00DF3B10">
        <w:rPr>
          <w:sz w:val="19"/>
          <w:szCs w:val="19"/>
        </w:rPr>
        <w:t xml:space="preserve">            &lt;div class="ibox float-e-margins"&gt;</w:t>
      </w:r>
    </w:p>
    <w:p w:rsidR="003D650B" w:rsidRPr="00DF3B10" w:rsidRDefault="003D650B" w:rsidP="003D650B">
      <w:pPr>
        <w:pStyle w:val="NoSpacing"/>
        <w:rPr>
          <w:sz w:val="19"/>
          <w:szCs w:val="19"/>
        </w:rPr>
      </w:pPr>
      <w:r w:rsidRPr="00DF3B10">
        <w:rPr>
          <w:sz w:val="19"/>
          <w:szCs w:val="19"/>
        </w:rPr>
        <w:t xml:space="preserve">                &lt;div class="ibox-title"&gt;</w:t>
      </w:r>
    </w:p>
    <w:p w:rsidR="003D650B" w:rsidRPr="00DF3B10" w:rsidRDefault="003D650B" w:rsidP="003D650B">
      <w:pPr>
        <w:pStyle w:val="NoSpacing"/>
        <w:rPr>
          <w:sz w:val="19"/>
          <w:szCs w:val="19"/>
        </w:rPr>
      </w:pPr>
      <w:r w:rsidRPr="00DF3B10">
        <w:rPr>
          <w:sz w:val="19"/>
          <w:szCs w:val="19"/>
        </w:rPr>
        <w:t xml:space="preserve">                    &lt;h5&gt;Personnel Details&lt;/h5&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 class="ibox-content"&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ab/>
      </w:r>
      <w:r w:rsidRPr="00DF3B10">
        <w:rPr>
          <w:sz w:val="19"/>
          <w:szCs w:val="19"/>
        </w:rPr>
        <w:tab/>
      </w:r>
      <w:r w:rsidRPr="00DF3B10">
        <w:rPr>
          <w:sz w:val="19"/>
          <w:szCs w:val="19"/>
        </w:rPr>
        <w:tab/>
      </w:r>
      <w:r w:rsidRPr="00DF3B10">
        <w:rPr>
          <w:sz w:val="19"/>
          <w:szCs w:val="19"/>
        </w:rPr>
        <w:tab/>
        <w:t xml:space="preserve">    &lt;dl class="dl-horizontal"&gt;</w:t>
      </w:r>
    </w:p>
    <w:p w:rsidR="003D650B" w:rsidRPr="00DF3B10" w:rsidRDefault="003D650B" w:rsidP="003D650B">
      <w:pPr>
        <w:pStyle w:val="NoSpacing"/>
        <w:rPr>
          <w:sz w:val="19"/>
          <w:szCs w:val="19"/>
        </w:rPr>
      </w:pPr>
      <w:r w:rsidRPr="00DF3B10">
        <w:rPr>
          <w:sz w:val="19"/>
          <w:szCs w:val="19"/>
        </w:rPr>
        <w:t xml:space="preserve">        &lt;dt&gt;</w:t>
      </w:r>
    </w:p>
    <w:p w:rsidR="003D650B" w:rsidRPr="00DF3B10" w:rsidRDefault="003D650B" w:rsidP="003D650B">
      <w:pPr>
        <w:pStyle w:val="NoSpacing"/>
        <w:rPr>
          <w:sz w:val="19"/>
          <w:szCs w:val="19"/>
        </w:rPr>
      </w:pPr>
      <w:r w:rsidRPr="00DF3B10">
        <w:rPr>
          <w:sz w:val="19"/>
          <w:szCs w:val="19"/>
        </w:rPr>
        <w:t xml:space="preserve">            @Html.DisplayNameFor(model =&gt; model.PersonnelDesignation.PersonnelDesignationName)</w:t>
      </w:r>
    </w:p>
    <w:p w:rsidR="003D650B" w:rsidRPr="00DF3B10" w:rsidRDefault="003D650B" w:rsidP="003D650B">
      <w:pPr>
        <w:pStyle w:val="NoSpacing"/>
        <w:rPr>
          <w:sz w:val="19"/>
          <w:szCs w:val="19"/>
        </w:rPr>
      </w:pPr>
      <w:r w:rsidRPr="00DF3B10">
        <w:rPr>
          <w:sz w:val="19"/>
          <w:szCs w:val="19"/>
        </w:rPr>
        <w:t xml:space="preserve">        &lt;/dt&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d&gt;</w:t>
      </w:r>
    </w:p>
    <w:p w:rsidR="003D650B" w:rsidRPr="00DF3B10" w:rsidRDefault="003D650B" w:rsidP="003D650B">
      <w:pPr>
        <w:pStyle w:val="NoSpacing"/>
        <w:rPr>
          <w:sz w:val="19"/>
          <w:szCs w:val="19"/>
        </w:rPr>
      </w:pPr>
      <w:r w:rsidRPr="00DF3B10">
        <w:rPr>
          <w:sz w:val="19"/>
          <w:szCs w:val="19"/>
        </w:rPr>
        <w:t xml:space="preserve">            @Html.DisplayFor(model =&gt; model.PersonnelDesignation.PersonnelDesignationName)</w:t>
      </w:r>
    </w:p>
    <w:p w:rsidR="003D650B" w:rsidRPr="00DF3B10" w:rsidRDefault="003D650B" w:rsidP="003D650B">
      <w:pPr>
        <w:pStyle w:val="NoSpacing"/>
        <w:rPr>
          <w:sz w:val="19"/>
          <w:szCs w:val="19"/>
        </w:rPr>
      </w:pPr>
      <w:r w:rsidRPr="00DF3B10">
        <w:rPr>
          <w:sz w:val="19"/>
          <w:szCs w:val="19"/>
        </w:rPr>
        <w:t xml:space="preserve">        &lt;/dd&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t&gt;</w:t>
      </w:r>
    </w:p>
    <w:p w:rsidR="003D650B" w:rsidRPr="00DF3B10" w:rsidRDefault="003D650B" w:rsidP="003D650B">
      <w:pPr>
        <w:pStyle w:val="NoSpacing"/>
        <w:rPr>
          <w:sz w:val="19"/>
          <w:szCs w:val="19"/>
        </w:rPr>
      </w:pPr>
      <w:r w:rsidRPr="00DF3B10">
        <w:rPr>
          <w:sz w:val="19"/>
          <w:szCs w:val="19"/>
        </w:rPr>
        <w:t xml:space="preserve">            @Html.DisplayNameFor(model =&gt; model.ProjectTeam.ProjectTeamName)</w:t>
      </w:r>
    </w:p>
    <w:p w:rsidR="003D650B" w:rsidRPr="00DF3B10" w:rsidRDefault="003D650B" w:rsidP="003D650B">
      <w:pPr>
        <w:pStyle w:val="NoSpacing"/>
        <w:rPr>
          <w:sz w:val="19"/>
          <w:szCs w:val="19"/>
        </w:rPr>
      </w:pPr>
      <w:r w:rsidRPr="00DF3B10">
        <w:rPr>
          <w:sz w:val="19"/>
          <w:szCs w:val="19"/>
        </w:rPr>
        <w:t xml:space="preserve">        &lt;/dt&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d&gt;</w:t>
      </w:r>
    </w:p>
    <w:p w:rsidR="003D650B" w:rsidRPr="00DF3B10" w:rsidRDefault="003D650B" w:rsidP="003D650B">
      <w:pPr>
        <w:pStyle w:val="NoSpacing"/>
        <w:rPr>
          <w:sz w:val="19"/>
          <w:szCs w:val="19"/>
        </w:rPr>
      </w:pPr>
      <w:r w:rsidRPr="00DF3B10">
        <w:rPr>
          <w:sz w:val="19"/>
          <w:szCs w:val="19"/>
        </w:rPr>
        <w:t xml:space="preserve">            @Html.DisplayFor(model =&gt; model.ProjectTeam.ProjectTeamName)</w:t>
      </w:r>
    </w:p>
    <w:p w:rsidR="003D650B" w:rsidRPr="00DF3B10" w:rsidRDefault="003D650B" w:rsidP="003D650B">
      <w:pPr>
        <w:pStyle w:val="NoSpacing"/>
        <w:rPr>
          <w:sz w:val="19"/>
          <w:szCs w:val="19"/>
        </w:rPr>
      </w:pPr>
      <w:r w:rsidRPr="00DF3B10">
        <w:rPr>
          <w:sz w:val="19"/>
          <w:szCs w:val="19"/>
        </w:rPr>
        <w:t xml:space="preserve">        &lt;/dd&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t&gt;</w:t>
      </w:r>
    </w:p>
    <w:p w:rsidR="003D650B" w:rsidRPr="00DF3B10" w:rsidRDefault="003D650B" w:rsidP="003D650B">
      <w:pPr>
        <w:pStyle w:val="NoSpacing"/>
        <w:rPr>
          <w:sz w:val="19"/>
          <w:szCs w:val="19"/>
        </w:rPr>
      </w:pPr>
      <w:r w:rsidRPr="00DF3B10">
        <w:rPr>
          <w:sz w:val="19"/>
          <w:szCs w:val="19"/>
        </w:rPr>
        <w:t xml:space="preserve">            @Html.DisplayNameFor(model =&gt; model.Section.SectionName)</w:t>
      </w:r>
    </w:p>
    <w:p w:rsidR="003D650B" w:rsidRPr="00DF3B10" w:rsidRDefault="003D650B" w:rsidP="003D650B">
      <w:pPr>
        <w:pStyle w:val="NoSpacing"/>
        <w:rPr>
          <w:sz w:val="19"/>
          <w:szCs w:val="19"/>
        </w:rPr>
      </w:pPr>
      <w:r w:rsidRPr="00DF3B10">
        <w:rPr>
          <w:sz w:val="19"/>
          <w:szCs w:val="19"/>
        </w:rPr>
        <w:t xml:space="preserve">        &lt;/dt&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d&gt;</w:t>
      </w:r>
    </w:p>
    <w:p w:rsidR="003D650B" w:rsidRPr="00DF3B10" w:rsidRDefault="003D650B" w:rsidP="003D650B">
      <w:pPr>
        <w:pStyle w:val="NoSpacing"/>
        <w:rPr>
          <w:sz w:val="19"/>
          <w:szCs w:val="19"/>
        </w:rPr>
      </w:pPr>
      <w:r w:rsidRPr="00DF3B10">
        <w:rPr>
          <w:sz w:val="19"/>
          <w:szCs w:val="19"/>
        </w:rPr>
        <w:t xml:space="preserve">            @Html.DisplayFor(model =&gt; model.Section.SectionName)</w:t>
      </w:r>
    </w:p>
    <w:p w:rsidR="003D650B" w:rsidRPr="00DF3B10" w:rsidRDefault="003D650B" w:rsidP="003D650B">
      <w:pPr>
        <w:pStyle w:val="NoSpacing"/>
        <w:rPr>
          <w:sz w:val="19"/>
          <w:szCs w:val="19"/>
        </w:rPr>
      </w:pPr>
      <w:r w:rsidRPr="00DF3B10">
        <w:rPr>
          <w:sz w:val="19"/>
          <w:szCs w:val="19"/>
        </w:rPr>
        <w:t xml:space="preserve">        &lt;/dd&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t&gt;</w:t>
      </w:r>
    </w:p>
    <w:p w:rsidR="003D650B" w:rsidRPr="00DF3B10" w:rsidRDefault="003D650B" w:rsidP="003D650B">
      <w:pPr>
        <w:pStyle w:val="NoSpacing"/>
        <w:rPr>
          <w:sz w:val="19"/>
          <w:szCs w:val="19"/>
        </w:rPr>
      </w:pPr>
      <w:r w:rsidRPr="00DF3B10">
        <w:rPr>
          <w:sz w:val="19"/>
          <w:szCs w:val="19"/>
        </w:rPr>
        <w:t xml:space="preserve">            @Html.DisplayNameFor(model =&gt; model.PersonnelLastName)</w:t>
      </w:r>
    </w:p>
    <w:p w:rsidR="003D650B" w:rsidRPr="00DF3B10" w:rsidRDefault="003D650B" w:rsidP="003D650B">
      <w:pPr>
        <w:pStyle w:val="NoSpacing"/>
        <w:rPr>
          <w:sz w:val="19"/>
          <w:szCs w:val="19"/>
        </w:rPr>
      </w:pPr>
      <w:r w:rsidRPr="00DF3B10">
        <w:rPr>
          <w:sz w:val="19"/>
          <w:szCs w:val="19"/>
        </w:rPr>
        <w:t xml:space="preserve">        &lt;/dt&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d&gt;</w:t>
      </w:r>
    </w:p>
    <w:p w:rsidR="003D650B" w:rsidRPr="00DF3B10" w:rsidRDefault="003D650B" w:rsidP="003D650B">
      <w:pPr>
        <w:pStyle w:val="NoSpacing"/>
        <w:rPr>
          <w:sz w:val="19"/>
          <w:szCs w:val="19"/>
        </w:rPr>
      </w:pPr>
      <w:r w:rsidRPr="00DF3B10">
        <w:rPr>
          <w:sz w:val="19"/>
          <w:szCs w:val="19"/>
        </w:rPr>
        <w:t xml:space="preserve">            @Html.DisplayFor(model =&gt; model.PersonnelLastName)</w:t>
      </w:r>
    </w:p>
    <w:p w:rsidR="003D650B" w:rsidRPr="00DF3B10" w:rsidRDefault="003D650B" w:rsidP="003D650B">
      <w:pPr>
        <w:pStyle w:val="NoSpacing"/>
        <w:rPr>
          <w:sz w:val="19"/>
          <w:szCs w:val="19"/>
        </w:rPr>
      </w:pPr>
      <w:r w:rsidRPr="00DF3B10">
        <w:rPr>
          <w:sz w:val="19"/>
          <w:szCs w:val="19"/>
        </w:rPr>
        <w:t xml:space="preserve">        &lt;/dd&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t&gt;</w:t>
      </w:r>
    </w:p>
    <w:p w:rsidR="003D650B" w:rsidRPr="00DF3B10" w:rsidRDefault="003D650B" w:rsidP="003D650B">
      <w:pPr>
        <w:pStyle w:val="NoSpacing"/>
        <w:rPr>
          <w:sz w:val="19"/>
          <w:szCs w:val="19"/>
        </w:rPr>
      </w:pPr>
      <w:r w:rsidRPr="00DF3B10">
        <w:rPr>
          <w:sz w:val="19"/>
          <w:szCs w:val="19"/>
        </w:rPr>
        <w:t xml:space="preserve">            @Html.DisplayNameFor(model =&gt; model.PersonnelFirstName)</w:t>
      </w:r>
    </w:p>
    <w:p w:rsidR="003D650B" w:rsidRPr="00DF3B10" w:rsidRDefault="003D650B" w:rsidP="003D650B">
      <w:pPr>
        <w:pStyle w:val="NoSpacing"/>
        <w:rPr>
          <w:sz w:val="19"/>
          <w:szCs w:val="19"/>
        </w:rPr>
      </w:pPr>
      <w:r w:rsidRPr="00DF3B10">
        <w:rPr>
          <w:sz w:val="19"/>
          <w:szCs w:val="19"/>
        </w:rPr>
        <w:t xml:space="preserve">        &lt;/dt&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d&gt;</w:t>
      </w:r>
    </w:p>
    <w:p w:rsidR="003D650B" w:rsidRPr="00DF3B10" w:rsidRDefault="003D650B" w:rsidP="003D650B">
      <w:pPr>
        <w:pStyle w:val="NoSpacing"/>
        <w:rPr>
          <w:sz w:val="19"/>
          <w:szCs w:val="19"/>
        </w:rPr>
      </w:pPr>
      <w:r w:rsidRPr="00DF3B10">
        <w:rPr>
          <w:sz w:val="19"/>
          <w:szCs w:val="19"/>
        </w:rPr>
        <w:t xml:space="preserve">            @Html.DisplayFor(model =&gt; model.PersonnelFirstName)</w:t>
      </w:r>
    </w:p>
    <w:p w:rsidR="003D650B" w:rsidRPr="00DF3B10" w:rsidRDefault="003D650B" w:rsidP="003D650B">
      <w:pPr>
        <w:pStyle w:val="NoSpacing"/>
        <w:rPr>
          <w:sz w:val="19"/>
          <w:szCs w:val="19"/>
        </w:rPr>
      </w:pPr>
      <w:r w:rsidRPr="00DF3B10">
        <w:rPr>
          <w:sz w:val="19"/>
          <w:szCs w:val="19"/>
        </w:rPr>
        <w:t xml:space="preserve">        &lt;/dd&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t&gt;</w:t>
      </w:r>
    </w:p>
    <w:p w:rsidR="003D650B" w:rsidRPr="00DF3B10" w:rsidRDefault="003D650B" w:rsidP="003D650B">
      <w:pPr>
        <w:pStyle w:val="NoSpacing"/>
        <w:rPr>
          <w:sz w:val="19"/>
          <w:szCs w:val="19"/>
        </w:rPr>
      </w:pPr>
      <w:r w:rsidRPr="00DF3B10">
        <w:rPr>
          <w:sz w:val="19"/>
          <w:szCs w:val="19"/>
        </w:rPr>
        <w:t xml:space="preserve">            @Html.DisplayNameFor(model =&gt; model.PersonnelGender)</w:t>
      </w:r>
    </w:p>
    <w:p w:rsidR="003D650B" w:rsidRPr="00DF3B10" w:rsidRDefault="003D650B" w:rsidP="003D650B">
      <w:pPr>
        <w:pStyle w:val="NoSpacing"/>
        <w:rPr>
          <w:sz w:val="19"/>
          <w:szCs w:val="19"/>
        </w:rPr>
      </w:pPr>
      <w:r w:rsidRPr="00DF3B10">
        <w:rPr>
          <w:sz w:val="19"/>
          <w:szCs w:val="19"/>
        </w:rPr>
        <w:t xml:space="preserve">        &lt;/dt&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d&gt;</w:t>
      </w:r>
    </w:p>
    <w:p w:rsidR="003D650B" w:rsidRPr="00DF3B10" w:rsidRDefault="003D650B" w:rsidP="003D650B">
      <w:pPr>
        <w:pStyle w:val="NoSpacing"/>
        <w:rPr>
          <w:sz w:val="19"/>
          <w:szCs w:val="19"/>
        </w:rPr>
      </w:pPr>
      <w:r w:rsidRPr="00DF3B10">
        <w:rPr>
          <w:sz w:val="19"/>
          <w:szCs w:val="19"/>
        </w:rPr>
        <w:t xml:space="preserve">            @Html.DisplayFor(model =&gt; model.PersonnelGender)</w:t>
      </w:r>
    </w:p>
    <w:p w:rsidR="003D650B" w:rsidRPr="00DF3B10" w:rsidRDefault="003D650B" w:rsidP="003D650B">
      <w:pPr>
        <w:pStyle w:val="NoSpacing"/>
        <w:rPr>
          <w:sz w:val="19"/>
          <w:szCs w:val="19"/>
        </w:rPr>
      </w:pPr>
      <w:r w:rsidRPr="00DF3B10">
        <w:rPr>
          <w:sz w:val="19"/>
          <w:szCs w:val="19"/>
        </w:rPr>
        <w:t xml:space="preserve">        &lt;/dd&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t&gt;</w:t>
      </w:r>
    </w:p>
    <w:p w:rsidR="003D650B" w:rsidRPr="00DF3B10" w:rsidRDefault="003D650B" w:rsidP="003D650B">
      <w:pPr>
        <w:pStyle w:val="NoSpacing"/>
        <w:rPr>
          <w:sz w:val="19"/>
          <w:szCs w:val="19"/>
        </w:rPr>
      </w:pPr>
      <w:r w:rsidRPr="00DF3B10">
        <w:rPr>
          <w:sz w:val="19"/>
          <w:szCs w:val="19"/>
        </w:rPr>
        <w:t xml:space="preserve">            @Html.DisplayNameFor(model =&gt; model.PersonnelRemarks)</w:t>
      </w:r>
    </w:p>
    <w:p w:rsidR="003D650B" w:rsidRPr="00DF3B10" w:rsidRDefault="003D650B" w:rsidP="003D650B">
      <w:pPr>
        <w:pStyle w:val="NoSpacing"/>
        <w:rPr>
          <w:sz w:val="19"/>
          <w:szCs w:val="19"/>
        </w:rPr>
      </w:pPr>
      <w:r w:rsidRPr="00DF3B10">
        <w:rPr>
          <w:sz w:val="19"/>
          <w:szCs w:val="19"/>
        </w:rPr>
        <w:t xml:space="preserve">        &lt;/dt&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d&gt;</w:t>
      </w:r>
    </w:p>
    <w:p w:rsidR="003D650B" w:rsidRPr="00DF3B10" w:rsidRDefault="003D650B" w:rsidP="003D650B">
      <w:pPr>
        <w:pStyle w:val="NoSpacing"/>
        <w:rPr>
          <w:sz w:val="19"/>
          <w:szCs w:val="19"/>
        </w:rPr>
      </w:pPr>
      <w:r w:rsidRPr="00DF3B10">
        <w:rPr>
          <w:sz w:val="19"/>
          <w:szCs w:val="19"/>
        </w:rPr>
        <w:t xml:space="preserve">            @Html.DisplayFor(model =&gt; model.PersonnelRemarks)</w:t>
      </w:r>
    </w:p>
    <w:p w:rsidR="003D650B" w:rsidRPr="00DF3B10" w:rsidRDefault="003D650B" w:rsidP="003D650B">
      <w:pPr>
        <w:pStyle w:val="NoSpacing"/>
        <w:rPr>
          <w:sz w:val="19"/>
          <w:szCs w:val="19"/>
        </w:rPr>
      </w:pPr>
      <w:r w:rsidRPr="00DF3B10">
        <w:rPr>
          <w:sz w:val="19"/>
          <w:szCs w:val="19"/>
        </w:rPr>
        <w:t xml:space="preserve">        &lt;/dd&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t&gt;</w:t>
      </w:r>
    </w:p>
    <w:p w:rsidR="003D650B" w:rsidRPr="00DF3B10" w:rsidRDefault="003D650B" w:rsidP="003D650B">
      <w:pPr>
        <w:pStyle w:val="NoSpacing"/>
        <w:rPr>
          <w:sz w:val="19"/>
          <w:szCs w:val="19"/>
        </w:rPr>
      </w:pPr>
      <w:r w:rsidRPr="00DF3B10">
        <w:rPr>
          <w:sz w:val="19"/>
          <w:szCs w:val="19"/>
        </w:rPr>
        <w:t xml:space="preserve">            @Html.DisplayNameFor(model =&gt; model.PersonnelHireDate)</w:t>
      </w:r>
    </w:p>
    <w:p w:rsidR="003D650B" w:rsidRPr="00DF3B10" w:rsidRDefault="003D650B" w:rsidP="003D650B">
      <w:pPr>
        <w:pStyle w:val="NoSpacing"/>
        <w:rPr>
          <w:sz w:val="19"/>
          <w:szCs w:val="19"/>
        </w:rPr>
      </w:pPr>
      <w:r w:rsidRPr="00DF3B10">
        <w:rPr>
          <w:sz w:val="19"/>
          <w:szCs w:val="19"/>
        </w:rPr>
        <w:t xml:space="preserve">        &lt;/dt&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d&gt;</w:t>
      </w:r>
    </w:p>
    <w:p w:rsidR="003D650B" w:rsidRPr="00DF3B10" w:rsidRDefault="003D650B" w:rsidP="003D650B">
      <w:pPr>
        <w:pStyle w:val="NoSpacing"/>
        <w:rPr>
          <w:sz w:val="19"/>
          <w:szCs w:val="19"/>
        </w:rPr>
      </w:pPr>
      <w:r w:rsidRPr="00DF3B10">
        <w:rPr>
          <w:sz w:val="19"/>
          <w:szCs w:val="19"/>
        </w:rPr>
        <w:t xml:space="preserve">            @Html.DisplayFor(model =&gt; model.PersonnelHireDate)</w:t>
      </w:r>
    </w:p>
    <w:p w:rsidR="003D650B" w:rsidRPr="00DF3B10" w:rsidRDefault="003D650B" w:rsidP="003D650B">
      <w:pPr>
        <w:pStyle w:val="NoSpacing"/>
        <w:rPr>
          <w:sz w:val="19"/>
          <w:szCs w:val="19"/>
        </w:rPr>
      </w:pPr>
      <w:r w:rsidRPr="00DF3B10">
        <w:rPr>
          <w:sz w:val="19"/>
          <w:szCs w:val="19"/>
        </w:rPr>
        <w:t xml:space="preserve">        &lt;/dd&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t&gt;</w:t>
      </w:r>
    </w:p>
    <w:p w:rsidR="003D650B" w:rsidRPr="00DF3B10" w:rsidRDefault="003D650B" w:rsidP="003D650B">
      <w:pPr>
        <w:pStyle w:val="NoSpacing"/>
        <w:rPr>
          <w:sz w:val="19"/>
          <w:szCs w:val="19"/>
        </w:rPr>
      </w:pPr>
      <w:r w:rsidRPr="00DF3B10">
        <w:rPr>
          <w:sz w:val="19"/>
          <w:szCs w:val="19"/>
        </w:rPr>
        <w:t xml:space="preserve">            @Html.DisplayNameFor(model =&gt; model.PersonnelContactNumber)</w:t>
      </w:r>
    </w:p>
    <w:p w:rsidR="003D650B" w:rsidRPr="00DF3B10" w:rsidRDefault="003D650B" w:rsidP="003D650B">
      <w:pPr>
        <w:pStyle w:val="NoSpacing"/>
        <w:rPr>
          <w:sz w:val="19"/>
          <w:szCs w:val="19"/>
        </w:rPr>
      </w:pPr>
      <w:r w:rsidRPr="00DF3B10">
        <w:rPr>
          <w:sz w:val="19"/>
          <w:szCs w:val="19"/>
        </w:rPr>
        <w:t xml:space="preserve">        &lt;/dt&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d&gt;</w:t>
      </w:r>
    </w:p>
    <w:p w:rsidR="003D650B" w:rsidRPr="00DF3B10" w:rsidRDefault="003D650B" w:rsidP="003D650B">
      <w:pPr>
        <w:pStyle w:val="NoSpacing"/>
        <w:rPr>
          <w:sz w:val="19"/>
          <w:szCs w:val="19"/>
        </w:rPr>
      </w:pPr>
      <w:r w:rsidRPr="00DF3B10">
        <w:rPr>
          <w:sz w:val="19"/>
          <w:szCs w:val="19"/>
        </w:rPr>
        <w:t xml:space="preserve">            @Html.DisplayFor(model =&gt; model.PersonnelContactNumber)</w:t>
      </w:r>
    </w:p>
    <w:p w:rsidR="003D650B" w:rsidRPr="00DF3B10" w:rsidRDefault="003D650B" w:rsidP="003D650B">
      <w:pPr>
        <w:pStyle w:val="NoSpacing"/>
        <w:rPr>
          <w:sz w:val="19"/>
          <w:szCs w:val="19"/>
        </w:rPr>
      </w:pPr>
      <w:r w:rsidRPr="00DF3B10">
        <w:rPr>
          <w:sz w:val="19"/>
          <w:szCs w:val="19"/>
        </w:rPr>
        <w:t xml:space="preserve">        &lt;/dd&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l&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lastRenderedPageBreak/>
        <w:tab/>
        <w:t xml:space="preserve">    @Html.ActionLink("Edit", "Edit", new { id = Model.PersonnelID }, new { @class = "btn btn-primary"})</w:t>
      </w:r>
    </w:p>
    <w:p w:rsidR="003D650B" w:rsidRPr="00DF3B10" w:rsidRDefault="003D650B" w:rsidP="003D650B">
      <w:pPr>
        <w:pStyle w:val="NoSpacing"/>
        <w:rPr>
          <w:sz w:val="19"/>
          <w:szCs w:val="19"/>
        </w:rPr>
      </w:pPr>
      <w:r w:rsidRPr="00DF3B10">
        <w:rPr>
          <w:sz w:val="19"/>
          <w:szCs w:val="19"/>
        </w:rPr>
        <w:t xml:space="preserve">    @Html.ActionLink("Back to List", "Index", null, new { @class = "btn btn-white"})</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6C7EFF" w:rsidRDefault="003D650B" w:rsidP="003D650B">
      <w:pPr>
        <w:pStyle w:val="NoSpacing"/>
        <w:rPr>
          <w:b/>
          <w:sz w:val="19"/>
          <w:szCs w:val="19"/>
        </w:rPr>
      </w:pPr>
      <w:r w:rsidRPr="006C7EFF">
        <w:rPr>
          <w:b/>
          <w:sz w:val="19"/>
          <w:szCs w:val="19"/>
        </w:rPr>
        <w:t>PFMO.Web</w:t>
      </w:r>
    </w:p>
    <w:p w:rsidR="003D650B" w:rsidRPr="006C7EFF" w:rsidRDefault="003D650B" w:rsidP="003D650B">
      <w:pPr>
        <w:pStyle w:val="NoSpacing"/>
        <w:rPr>
          <w:b/>
          <w:sz w:val="19"/>
          <w:szCs w:val="19"/>
        </w:rPr>
      </w:pPr>
      <w:r w:rsidRPr="006C7EFF">
        <w:rPr>
          <w:b/>
          <w:sz w:val="19"/>
          <w:szCs w:val="19"/>
        </w:rPr>
        <w:t>Views(Personnels)</w:t>
      </w:r>
    </w:p>
    <w:p w:rsidR="003D650B" w:rsidRPr="006C7EFF" w:rsidRDefault="003D650B" w:rsidP="003D650B">
      <w:pPr>
        <w:pStyle w:val="NoSpacing"/>
        <w:rPr>
          <w:b/>
          <w:sz w:val="19"/>
          <w:szCs w:val="19"/>
        </w:rPr>
      </w:pPr>
      <w:r w:rsidRPr="006C7EFF">
        <w:rPr>
          <w:b/>
          <w:sz w:val="19"/>
          <w:szCs w:val="19"/>
        </w:rPr>
        <w:t>Edit.cshtml</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model PFMO.Entities.Personnel</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w:t>
      </w:r>
    </w:p>
    <w:p w:rsidR="003D650B" w:rsidRPr="00DF3B10" w:rsidRDefault="003D650B" w:rsidP="003D650B">
      <w:pPr>
        <w:pStyle w:val="NoSpacing"/>
        <w:rPr>
          <w:sz w:val="19"/>
          <w:szCs w:val="19"/>
        </w:rPr>
      </w:pPr>
      <w:r w:rsidRPr="00DF3B10">
        <w:rPr>
          <w:sz w:val="19"/>
          <w:szCs w:val="19"/>
        </w:rPr>
        <w:t xml:space="preserve">    ViewBag.Title = "Edit";</w:t>
      </w:r>
    </w:p>
    <w:p w:rsidR="003D650B" w:rsidRPr="00DF3B10" w:rsidRDefault="003D650B" w:rsidP="003D650B">
      <w:pPr>
        <w:pStyle w:val="NoSpacing"/>
        <w:rPr>
          <w:sz w:val="19"/>
          <w:szCs w:val="19"/>
        </w:rPr>
      </w:pPr>
      <w:r w:rsidRPr="00DF3B10">
        <w:rPr>
          <w:sz w:val="19"/>
          <w:szCs w:val="19"/>
        </w:rPr>
        <w:t xml:space="preserve">    Layout = "~/Views/Shared/_Layout.cshtml";</w:t>
      </w:r>
    </w:p>
    <w:p w:rsidR="003D650B" w:rsidRPr="00DF3B10" w:rsidRDefault="003D650B" w:rsidP="003D650B">
      <w:pPr>
        <w:pStyle w:val="NoSpacing"/>
        <w:rPr>
          <w:sz w:val="19"/>
          <w:szCs w:val="19"/>
        </w:rPr>
      </w:pPr>
      <w:r w:rsidRPr="00DF3B10">
        <w:rPr>
          <w:sz w:val="19"/>
          <w:szCs w:val="19"/>
        </w:rPr>
        <w: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lt;div class="row wrapper border-bottom white-bg page-heading"&gt;</w:t>
      </w:r>
    </w:p>
    <w:p w:rsidR="003D650B" w:rsidRPr="00DF3B10" w:rsidRDefault="003D650B" w:rsidP="003D650B">
      <w:pPr>
        <w:pStyle w:val="NoSpacing"/>
        <w:rPr>
          <w:sz w:val="19"/>
          <w:szCs w:val="19"/>
        </w:rPr>
      </w:pPr>
      <w:r w:rsidRPr="00DF3B10">
        <w:rPr>
          <w:sz w:val="19"/>
          <w:szCs w:val="19"/>
        </w:rPr>
        <w:t xml:space="preserve">    &lt;div class="col-sm-4"&gt;</w:t>
      </w:r>
    </w:p>
    <w:p w:rsidR="003D650B" w:rsidRPr="00DF3B10" w:rsidRDefault="003D650B" w:rsidP="003D650B">
      <w:pPr>
        <w:pStyle w:val="NoSpacing"/>
        <w:rPr>
          <w:sz w:val="19"/>
          <w:szCs w:val="19"/>
        </w:rPr>
      </w:pPr>
      <w:r w:rsidRPr="00DF3B10">
        <w:rPr>
          <w:sz w:val="19"/>
          <w:szCs w:val="19"/>
        </w:rPr>
        <w:t xml:space="preserve">        &lt;h2&gt;Edit&lt;/h2&gt;</w:t>
      </w:r>
    </w:p>
    <w:p w:rsidR="003D650B" w:rsidRPr="00DF3B10" w:rsidRDefault="003D650B" w:rsidP="003D650B">
      <w:pPr>
        <w:pStyle w:val="NoSpacing"/>
        <w:rPr>
          <w:sz w:val="19"/>
          <w:szCs w:val="19"/>
        </w:rPr>
      </w:pPr>
      <w:r w:rsidRPr="00DF3B10">
        <w:rPr>
          <w:sz w:val="19"/>
          <w:szCs w:val="19"/>
        </w:rPr>
        <w:t xml:space="preserve">        &lt;ol class="breadcrumb"&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a href="#"&gt;Home&lt;/a&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a href="#"&gt;Panel&lt;/a&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a href="#"&gt;Personnel&lt;/a&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Html.ActionLink("List", "Index")</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li class="active"&gt;</w:t>
      </w:r>
    </w:p>
    <w:p w:rsidR="003D650B" w:rsidRPr="00DF3B10" w:rsidRDefault="003D650B" w:rsidP="003D650B">
      <w:pPr>
        <w:pStyle w:val="NoSpacing"/>
        <w:rPr>
          <w:sz w:val="19"/>
          <w:szCs w:val="19"/>
        </w:rPr>
      </w:pPr>
      <w:r w:rsidRPr="00DF3B10">
        <w:rPr>
          <w:sz w:val="19"/>
          <w:szCs w:val="19"/>
        </w:rPr>
        <w:t xml:space="preserve">                &lt;strong&gt;Edit&lt;/strong&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ol&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lt;/div&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lt;div class="wrapper wrapper-content animated fadeInRight"&gt;</w:t>
      </w:r>
    </w:p>
    <w:p w:rsidR="003D650B" w:rsidRPr="00DF3B10" w:rsidRDefault="003D650B" w:rsidP="003D650B">
      <w:pPr>
        <w:pStyle w:val="NoSpacing"/>
        <w:rPr>
          <w:sz w:val="19"/>
          <w:szCs w:val="19"/>
        </w:rPr>
      </w:pPr>
      <w:r w:rsidRPr="00DF3B10">
        <w:rPr>
          <w:sz w:val="19"/>
          <w:szCs w:val="19"/>
        </w:rPr>
        <w:t xml:space="preserve">    &lt;div class="row"&gt;</w:t>
      </w:r>
    </w:p>
    <w:p w:rsidR="003D650B" w:rsidRPr="00DF3B10" w:rsidRDefault="003D650B" w:rsidP="003D650B">
      <w:pPr>
        <w:pStyle w:val="NoSpacing"/>
        <w:rPr>
          <w:sz w:val="19"/>
          <w:szCs w:val="19"/>
        </w:rPr>
      </w:pPr>
      <w:r w:rsidRPr="00DF3B10">
        <w:rPr>
          <w:sz w:val="19"/>
          <w:szCs w:val="19"/>
        </w:rPr>
        <w:t xml:space="preserve">        &lt;div class="col-lg-12"&gt;</w:t>
      </w:r>
    </w:p>
    <w:p w:rsidR="003D650B" w:rsidRPr="00DF3B10" w:rsidRDefault="003D650B" w:rsidP="003D650B">
      <w:pPr>
        <w:pStyle w:val="NoSpacing"/>
        <w:rPr>
          <w:sz w:val="19"/>
          <w:szCs w:val="19"/>
        </w:rPr>
      </w:pPr>
      <w:r w:rsidRPr="00DF3B10">
        <w:rPr>
          <w:sz w:val="19"/>
          <w:szCs w:val="19"/>
        </w:rPr>
        <w:t xml:space="preserve">            &lt;div class="ibox float-e-margins"&gt;</w:t>
      </w:r>
    </w:p>
    <w:p w:rsidR="003D650B" w:rsidRPr="00DF3B10" w:rsidRDefault="003D650B" w:rsidP="003D650B">
      <w:pPr>
        <w:pStyle w:val="NoSpacing"/>
        <w:rPr>
          <w:sz w:val="19"/>
          <w:szCs w:val="19"/>
        </w:rPr>
      </w:pPr>
      <w:r w:rsidRPr="00DF3B10">
        <w:rPr>
          <w:sz w:val="19"/>
          <w:szCs w:val="19"/>
        </w:rPr>
        <w:t xml:space="preserve">                &lt;div class="ibox-title"&gt;</w:t>
      </w:r>
    </w:p>
    <w:p w:rsidR="003D650B" w:rsidRPr="00DF3B10" w:rsidRDefault="003D650B" w:rsidP="003D650B">
      <w:pPr>
        <w:pStyle w:val="NoSpacing"/>
        <w:rPr>
          <w:sz w:val="19"/>
          <w:szCs w:val="19"/>
        </w:rPr>
      </w:pPr>
      <w:r w:rsidRPr="00DF3B10">
        <w:rPr>
          <w:sz w:val="19"/>
          <w:szCs w:val="19"/>
        </w:rPr>
        <w:t xml:space="preserve">                    &lt;h5&gt;Edit Personnel&lt;/h5&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 class="ibox-content"&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ab/>
      </w:r>
      <w:r w:rsidRPr="00DF3B10">
        <w:rPr>
          <w:sz w:val="19"/>
          <w:szCs w:val="19"/>
        </w:rPr>
        <w:tab/>
      </w:r>
      <w:r w:rsidRPr="00DF3B10">
        <w:rPr>
          <w:sz w:val="19"/>
          <w:szCs w:val="19"/>
        </w:rPr>
        <w:tab/>
      </w:r>
      <w:r w:rsidRPr="00DF3B10">
        <w:rPr>
          <w:sz w:val="19"/>
          <w:szCs w:val="19"/>
        </w:rPr>
        <w:tab/>
        <w:t>@using (Html.BeginForm())</w:t>
      </w:r>
    </w:p>
    <w:p w:rsidR="003D650B" w:rsidRPr="00DF3B10" w:rsidRDefault="003D650B" w:rsidP="003D650B">
      <w:pPr>
        <w:pStyle w:val="NoSpacing"/>
        <w:rPr>
          <w:sz w:val="19"/>
          <w:szCs w:val="19"/>
        </w:rPr>
      </w:pPr>
      <w:r w:rsidRPr="00DF3B10">
        <w:rPr>
          <w:sz w:val="19"/>
          <w:szCs w:val="19"/>
        </w:rPr>
        <w:t>{</w:t>
      </w:r>
    </w:p>
    <w:p w:rsidR="003D650B" w:rsidRPr="00DF3B10" w:rsidRDefault="003D650B" w:rsidP="003D650B">
      <w:pPr>
        <w:pStyle w:val="NoSpacing"/>
        <w:rPr>
          <w:sz w:val="19"/>
          <w:szCs w:val="19"/>
        </w:rPr>
      </w:pPr>
      <w:r w:rsidRPr="00DF3B10">
        <w:rPr>
          <w:sz w:val="19"/>
          <w:szCs w:val="19"/>
        </w:rPr>
        <w:t xml:space="preserve">    @Html.AntiForgeryToken()</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lt;div class="form-horizontal"&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Html.ValidationSummary(true)</w:t>
      </w:r>
    </w:p>
    <w:p w:rsidR="003D650B" w:rsidRPr="00DF3B10" w:rsidRDefault="003D650B" w:rsidP="003D650B">
      <w:pPr>
        <w:pStyle w:val="NoSpacing"/>
        <w:rPr>
          <w:sz w:val="19"/>
          <w:szCs w:val="19"/>
        </w:rPr>
      </w:pPr>
      <w:r w:rsidRPr="00DF3B10">
        <w:rPr>
          <w:sz w:val="19"/>
          <w:szCs w:val="19"/>
        </w:rPr>
        <w:t xml:space="preserve">        @Html.HiddenFor(model =&gt; model.PersonnelID)</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iv class="form-group"&gt;</w:t>
      </w:r>
    </w:p>
    <w:p w:rsidR="003D650B" w:rsidRPr="00DF3B10" w:rsidRDefault="003D650B" w:rsidP="003D650B">
      <w:pPr>
        <w:pStyle w:val="NoSpacing"/>
        <w:rPr>
          <w:sz w:val="19"/>
          <w:szCs w:val="19"/>
        </w:rPr>
      </w:pPr>
      <w:r w:rsidRPr="00DF3B10">
        <w:rPr>
          <w:sz w:val="19"/>
          <w:szCs w:val="19"/>
        </w:rPr>
        <w:t xml:space="preserve">            @Html.LabelFor(model =&gt; model.PersonnelLastName, new { @class = "control-label col-md-2" })</w:t>
      </w:r>
    </w:p>
    <w:p w:rsidR="003D650B" w:rsidRPr="00DF3B10" w:rsidRDefault="003D650B" w:rsidP="003D650B">
      <w:pPr>
        <w:pStyle w:val="NoSpacing"/>
        <w:rPr>
          <w:sz w:val="19"/>
          <w:szCs w:val="19"/>
        </w:rPr>
      </w:pPr>
      <w:r w:rsidRPr="00DF3B10">
        <w:rPr>
          <w:sz w:val="19"/>
          <w:szCs w:val="19"/>
        </w:rPr>
        <w:t xml:space="preserve">            &lt;div class="col-md-9"&gt;</w:t>
      </w:r>
    </w:p>
    <w:p w:rsidR="003D650B" w:rsidRPr="00DF3B10" w:rsidRDefault="003D650B" w:rsidP="003D650B">
      <w:pPr>
        <w:pStyle w:val="NoSpacing"/>
        <w:rPr>
          <w:sz w:val="19"/>
          <w:szCs w:val="19"/>
        </w:rPr>
      </w:pPr>
      <w:r w:rsidRPr="00DF3B10">
        <w:rPr>
          <w:sz w:val="19"/>
          <w:szCs w:val="19"/>
        </w:rPr>
        <w:t xml:space="preserve">                @Html.EditorFor(model =&gt; model.PersonnelLastName)</w:t>
      </w:r>
    </w:p>
    <w:p w:rsidR="003D650B" w:rsidRPr="00DF3B10" w:rsidRDefault="003D650B" w:rsidP="003D650B">
      <w:pPr>
        <w:pStyle w:val="NoSpacing"/>
        <w:rPr>
          <w:sz w:val="19"/>
          <w:szCs w:val="19"/>
        </w:rPr>
      </w:pPr>
      <w:r w:rsidRPr="00DF3B10">
        <w:rPr>
          <w:sz w:val="19"/>
          <w:szCs w:val="19"/>
        </w:rPr>
        <w:t xml:space="preserve">                @Html.ValidationMessageFor(model =&gt; model.PersonnelLastName)</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iv class="form-group"&gt;</w:t>
      </w:r>
    </w:p>
    <w:p w:rsidR="003D650B" w:rsidRPr="00DF3B10" w:rsidRDefault="003D650B" w:rsidP="003D650B">
      <w:pPr>
        <w:pStyle w:val="NoSpacing"/>
        <w:rPr>
          <w:sz w:val="19"/>
          <w:szCs w:val="19"/>
        </w:rPr>
      </w:pPr>
      <w:r w:rsidRPr="00DF3B10">
        <w:rPr>
          <w:sz w:val="19"/>
          <w:szCs w:val="19"/>
        </w:rPr>
        <w:t xml:space="preserve">            @Html.LabelFor(model =&gt; model.PersonnelFirstName, new { @class = "control-label col-md-2" })</w:t>
      </w:r>
    </w:p>
    <w:p w:rsidR="003D650B" w:rsidRPr="00DF3B10" w:rsidRDefault="003D650B" w:rsidP="003D650B">
      <w:pPr>
        <w:pStyle w:val="NoSpacing"/>
        <w:rPr>
          <w:sz w:val="19"/>
          <w:szCs w:val="19"/>
        </w:rPr>
      </w:pPr>
      <w:r w:rsidRPr="00DF3B10">
        <w:rPr>
          <w:sz w:val="19"/>
          <w:szCs w:val="19"/>
        </w:rPr>
        <w:t xml:space="preserve">            &lt;div class="col-md-9"&gt;</w:t>
      </w:r>
    </w:p>
    <w:p w:rsidR="003D650B" w:rsidRPr="00DF3B10" w:rsidRDefault="003D650B" w:rsidP="003D650B">
      <w:pPr>
        <w:pStyle w:val="NoSpacing"/>
        <w:rPr>
          <w:sz w:val="19"/>
          <w:szCs w:val="19"/>
        </w:rPr>
      </w:pPr>
      <w:r w:rsidRPr="00DF3B10">
        <w:rPr>
          <w:sz w:val="19"/>
          <w:szCs w:val="19"/>
        </w:rPr>
        <w:t xml:space="preserve">                @Html.EditorFor(model =&gt; model.PersonnelFirstName)</w:t>
      </w:r>
    </w:p>
    <w:p w:rsidR="003D650B" w:rsidRPr="00DF3B10" w:rsidRDefault="003D650B" w:rsidP="003D650B">
      <w:pPr>
        <w:pStyle w:val="NoSpacing"/>
        <w:rPr>
          <w:sz w:val="19"/>
          <w:szCs w:val="19"/>
        </w:rPr>
      </w:pPr>
      <w:r w:rsidRPr="00DF3B10">
        <w:rPr>
          <w:sz w:val="19"/>
          <w:szCs w:val="19"/>
        </w:rPr>
        <w:t xml:space="preserve">                @Html.ValidationMessageFor(model =&gt; model.PersonnelFirstName)</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iv class="form-group"&gt;</w:t>
      </w:r>
    </w:p>
    <w:p w:rsidR="003D650B" w:rsidRPr="00DF3B10" w:rsidRDefault="003D650B" w:rsidP="003D650B">
      <w:pPr>
        <w:pStyle w:val="NoSpacing"/>
        <w:rPr>
          <w:sz w:val="19"/>
          <w:szCs w:val="19"/>
        </w:rPr>
      </w:pPr>
      <w:r w:rsidRPr="00DF3B10">
        <w:rPr>
          <w:sz w:val="19"/>
          <w:szCs w:val="19"/>
        </w:rPr>
        <w:t xml:space="preserve">            @Html.LabelFor(model =&gt; model.PersonnelGender, new { @class = "control-label col-md-2" })</w:t>
      </w:r>
    </w:p>
    <w:p w:rsidR="003D650B" w:rsidRPr="00DF3B10" w:rsidRDefault="003D650B" w:rsidP="003D650B">
      <w:pPr>
        <w:pStyle w:val="NoSpacing"/>
        <w:rPr>
          <w:sz w:val="19"/>
          <w:szCs w:val="19"/>
        </w:rPr>
      </w:pPr>
      <w:r w:rsidRPr="00DF3B10">
        <w:rPr>
          <w:sz w:val="19"/>
          <w:szCs w:val="19"/>
        </w:rPr>
        <w:t xml:space="preserve">            &lt;div class="col-md-9"&gt;</w:t>
      </w:r>
    </w:p>
    <w:p w:rsidR="003D650B" w:rsidRPr="00DF3B10" w:rsidRDefault="003D650B" w:rsidP="003D650B">
      <w:pPr>
        <w:pStyle w:val="NoSpacing"/>
        <w:rPr>
          <w:sz w:val="19"/>
          <w:szCs w:val="19"/>
        </w:rPr>
      </w:pPr>
      <w:r w:rsidRPr="00DF3B10">
        <w:rPr>
          <w:sz w:val="19"/>
          <w:szCs w:val="19"/>
        </w:rPr>
        <w:t xml:space="preserve">                @Html.EditorFor(model =&gt; model.PersonnelGender)</w:t>
      </w:r>
    </w:p>
    <w:p w:rsidR="003D650B" w:rsidRPr="00DF3B10" w:rsidRDefault="003D650B" w:rsidP="003D650B">
      <w:pPr>
        <w:pStyle w:val="NoSpacing"/>
        <w:rPr>
          <w:sz w:val="19"/>
          <w:szCs w:val="19"/>
        </w:rPr>
      </w:pPr>
      <w:r w:rsidRPr="00DF3B10">
        <w:rPr>
          <w:sz w:val="19"/>
          <w:szCs w:val="19"/>
        </w:rPr>
        <w:t xml:space="preserve">                @Html.ValidationMessageFor(model =&gt; model.PersonnelGender)</w:t>
      </w:r>
    </w:p>
    <w:p w:rsidR="003D650B" w:rsidRPr="00DF3B10" w:rsidRDefault="003D650B" w:rsidP="003D650B">
      <w:pPr>
        <w:pStyle w:val="NoSpacing"/>
        <w:rPr>
          <w:sz w:val="19"/>
          <w:szCs w:val="19"/>
        </w:rPr>
      </w:pPr>
      <w:r w:rsidRPr="00DF3B10">
        <w:rPr>
          <w:sz w:val="19"/>
          <w:szCs w:val="19"/>
        </w:rPr>
        <w:lastRenderedPageBreak/>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iv class="form-group"&gt;</w:t>
      </w:r>
    </w:p>
    <w:p w:rsidR="003D650B" w:rsidRPr="00DF3B10" w:rsidRDefault="003D650B" w:rsidP="003D650B">
      <w:pPr>
        <w:pStyle w:val="NoSpacing"/>
        <w:rPr>
          <w:sz w:val="19"/>
          <w:szCs w:val="19"/>
        </w:rPr>
      </w:pPr>
      <w:r w:rsidRPr="00DF3B10">
        <w:rPr>
          <w:sz w:val="19"/>
          <w:szCs w:val="19"/>
        </w:rPr>
        <w:t xml:space="preserve">            &lt;label class="control-label col-md-2"&gt;Designation&lt;/label&gt;</w:t>
      </w:r>
    </w:p>
    <w:p w:rsidR="003D650B" w:rsidRPr="00DF3B10" w:rsidRDefault="003D650B" w:rsidP="003D650B">
      <w:pPr>
        <w:pStyle w:val="NoSpacing"/>
        <w:rPr>
          <w:sz w:val="19"/>
          <w:szCs w:val="19"/>
        </w:rPr>
      </w:pPr>
      <w:r w:rsidRPr="00DF3B10">
        <w:rPr>
          <w:sz w:val="19"/>
          <w:szCs w:val="19"/>
        </w:rPr>
        <w:t xml:space="preserve">            @*@Html.LabelFor(model =&gt; model.PersonnelDesignationID, "PersonnelDesignationID", new { @class = "control-label col-md-2" })*@</w:t>
      </w:r>
    </w:p>
    <w:p w:rsidR="003D650B" w:rsidRPr="00DF3B10" w:rsidRDefault="003D650B" w:rsidP="003D650B">
      <w:pPr>
        <w:pStyle w:val="NoSpacing"/>
        <w:rPr>
          <w:sz w:val="19"/>
          <w:szCs w:val="19"/>
        </w:rPr>
      </w:pPr>
      <w:r w:rsidRPr="00DF3B10">
        <w:rPr>
          <w:sz w:val="19"/>
          <w:szCs w:val="19"/>
        </w:rPr>
        <w:t xml:space="preserve">            &lt;div class="col-md-9"&gt;</w:t>
      </w:r>
    </w:p>
    <w:p w:rsidR="003D650B" w:rsidRPr="00DF3B10" w:rsidRDefault="003D650B" w:rsidP="003D650B">
      <w:pPr>
        <w:pStyle w:val="NoSpacing"/>
        <w:rPr>
          <w:sz w:val="19"/>
          <w:szCs w:val="19"/>
        </w:rPr>
      </w:pPr>
      <w:r w:rsidRPr="00DF3B10">
        <w:rPr>
          <w:sz w:val="19"/>
          <w:szCs w:val="19"/>
        </w:rPr>
        <w:t xml:space="preserve">                @Html.DropDownList("PersonnelDesignationID", String.Empty)</w:t>
      </w:r>
    </w:p>
    <w:p w:rsidR="003D650B" w:rsidRPr="00DF3B10" w:rsidRDefault="003D650B" w:rsidP="003D650B">
      <w:pPr>
        <w:pStyle w:val="NoSpacing"/>
        <w:rPr>
          <w:sz w:val="19"/>
          <w:szCs w:val="19"/>
        </w:rPr>
      </w:pPr>
      <w:r w:rsidRPr="00DF3B10">
        <w:rPr>
          <w:sz w:val="19"/>
          <w:szCs w:val="19"/>
        </w:rPr>
        <w:t xml:space="preserve">                @Html.ValidationMessageFor(model =&gt; model.PersonnelDesignationID)</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iv class="form-group"&gt;</w:t>
      </w:r>
    </w:p>
    <w:p w:rsidR="003D650B" w:rsidRPr="00DF3B10" w:rsidRDefault="003D650B" w:rsidP="003D650B">
      <w:pPr>
        <w:pStyle w:val="NoSpacing"/>
        <w:rPr>
          <w:sz w:val="19"/>
          <w:szCs w:val="19"/>
        </w:rPr>
      </w:pPr>
      <w:r w:rsidRPr="00DF3B10">
        <w:rPr>
          <w:sz w:val="19"/>
          <w:szCs w:val="19"/>
        </w:rPr>
        <w:t xml:space="preserve">            @Html.LabelFor(model =&gt; model.PersonnelRemarks, new { @class = "control-label col-md-2" })</w:t>
      </w:r>
    </w:p>
    <w:p w:rsidR="003D650B" w:rsidRPr="00DF3B10" w:rsidRDefault="003D650B" w:rsidP="003D650B">
      <w:pPr>
        <w:pStyle w:val="NoSpacing"/>
        <w:rPr>
          <w:sz w:val="19"/>
          <w:szCs w:val="19"/>
        </w:rPr>
      </w:pPr>
      <w:r w:rsidRPr="00DF3B10">
        <w:rPr>
          <w:sz w:val="19"/>
          <w:szCs w:val="19"/>
        </w:rPr>
        <w:t xml:space="preserve">            &lt;div class="col-md-9"&gt;</w:t>
      </w:r>
    </w:p>
    <w:p w:rsidR="003D650B" w:rsidRPr="00DF3B10" w:rsidRDefault="003D650B" w:rsidP="003D650B">
      <w:pPr>
        <w:pStyle w:val="NoSpacing"/>
        <w:rPr>
          <w:sz w:val="19"/>
          <w:szCs w:val="19"/>
        </w:rPr>
      </w:pPr>
      <w:r w:rsidRPr="00DF3B10">
        <w:rPr>
          <w:sz w:val="19"/>
          <w:szCs w:val="19"/>
        </w:rPr>
        <w:t xml:space="preserve">                @Html.EditorFor(model =&gt; model.PersonnelRemarks)</w:t>
      </w:r>
    </w:p>
    <w:p w:rsidR="003D650B" w:rsidRPr="00DF3B10" w:rsidRDefault="003D650B" w:rsidP="003D650B">
      <w:pPr>
        <w:pStyle w:val="NoSpacing"/>
        <w:rPr>
          <w:sz w:val="19"/>
          <w:szCs w:val="19"/>
        </w:rPr>
      </w:pPr>
      <w:r w:rsidRPr="00DF3B10">
        <w:rPr>
          <w:sz w:val="19"/>
          <w:szCs w:val="19"/>
        </w:rPr>
        <w:t xml:space="preserve">                @Html.ValidationMessageFor(model =&gt; model.PersonnelRemarks)</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iv class="form-group"&gt;</w:t>
      </w:r>
    </w:p>
    <w:p w:rsidR="003D650B" w:rsidRPr="00DF3B10" w:rsidRDefault="003D650B" w:rsidP="003D650B">
      <w:pPr>
        <w:pStyle w:val="NoSpacing"/>
        <w:rPr>
          <w:sz w:val="19"/>
          <w:szCs w:val="19"/>
        </w:rPr>
      </w:pPr>
      <w:r w:rsidRPr="00DF3B10">
        <w:rPr>
          <w:sz w:val="19"/>
          <w:szCs w:val="19"/>
        </w:rPr>
        <w:t xml:space="preserve">            &lt;label class="control-label col-md-2"&gt;Section&lt;/label&gt;</w:t>
      </w:r>
    </w:p>
    <w:p w:rsidR="003D650B" w:rsidRPr="00DF3B10" w:rsidRDefault="003D650B" w:rsidP="003D650B">
      <w:pPr>
        <w:pStyle w:val="NoSpacing"/>
        <w:rPr>
          <w:sz w:val="19"/>
          <w:szCs w:val="19"/>
        </w:rPr>
      </w:pPr>
      <w:r w:rsidRPr="00DF3B10">
        <w:rPr>
          <w:sz w:val="19"/>
          <w:szCs w:val="19"/>
        </w:rPr>
        <w:t xml:space="preserve">            @*@Html.LabelFor(model =&gt; model.SectionID, "SectionID", new { @class = "control-label col-md-2" })*@</w:t>
      </w:r>
    </w:p>
    <w:p w:rsidR="003D650B" w:rsidRPr="00DF3B10" w:rsidRDefault="003D650B" w:rsidP="003D650B">
      <w:pPr>
        <w:pStyle w:val="NoSpacing"/>
        <w:rPr>
          <w:sz w:val="19"/>
          <w:szCs w:val="19"/>
        </w:rPr>
      </w:pPr>
      <w:r w:rsidRPr="00DF3B10">
        <w:rPr>
          <w:sz w:val="19"/>
          <w:szCs w:val="19"/>
        </w:rPr>
        <w:t xml:space="preserve">            &lt;div class="col-md-9"&gt;</w:t>
      </w:r>
    </w:p>
    <w:p w:rsidR="003D650B" w:rsidRPr="00DF3B10" w:rsidRDefault="003D650B" w:rsidP="003D650B">
      <w:pPr>
        <w:pStyle w:val="NoSpacing"/>
        <w:rPr>
          <w:sz w:val="19"/>
          <w:szCs w:val="19"/>
        </w:rPr>
      </w:pPr>
      <w:r w:rsidRPr="00DF3B10">
        <w:rPr>
          <w:sz w:val="19"/>
          <w:szCs w:val="19"/>
        </w:rPr>
        <w:t xml:space="preserve">                @Html.DropDownList("SectionID", String.Empty)</w:t>
      </w:r>
    </w:p>
    <w:p w:rsidR="003D650B" w:rsidRPr="00DF3B10" w:rsidRDefault="003D650B" w:rsidP="003D650B">
      <w:pPr>
        <w:pStyle w:val="NoSpacing"/>
        <w:rPr>
          <w:sz w:val="19"/>
          <w:szCs w:val="19"/>
        </w:rPr>
      </w:pPr>
      <w:r w:rsidRPr="00DF3B10">
        <w:rPr>
          <w:sz w:val="19"/>
          <w:szCs w:val="19"/>
        </w:rPr>
        <w:t xml:space="preserve">                @Html.ValidationMessageFor(model =&gt; model.SectionID)</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iv class="form-group"&gt;</w:t>
      </w:r>
    </w:p>
    <w:p w:rsidR="003D650B" w:rsidRPr="00DF3B10" w:rsidRDefault="003D650B" w:rsidP="003D650B">
      <w:pPr>
        <w:pStyle w:val="NoSpacing"/>
        <w:rPr>
          <w:sz w:val="19"/>
          <w:szCs w:val="19"/>
        </w:rPr>
      </w:pPr>
      <w:r w:rsidRPr="00DF3B10">
        <w:rPr>
          <w:sz w:val="19"/>
          <w:szCs w:val="19"/>
        </w:rPr>
        <w:t xml:space="preserve">            &lt;label class="control-label col-md-2"&gt;Project Team&lt;/label&gt;</w:t>
      </w:r>
    </w:p>
    <w:p w:rsidR="003D650B" w:rsidRPr="00DF3B10" w:rsidRDefault="003D650B" w:rsidP="003D650B">
      <w:pPr>
        <w:pStyle w:val="NoSpacing"/>
        <w:rPr>
          <w:sz w:val="19"/>
          <w:szCs w:val="19"/>
        </w:rPr>
      </w:pPr>
      <w:r w:rsidRPr="00DF3B10">
        <w:rPr>
          <w:sz w:val="19"/>
          <w:szCs w:val="19"/>
        </w:rPr>
        <w:t xml:space="preserve">            @*@Html.LabelFor(model =&gt; model.ProjectTeamID, "ProjectTeamID", new { @class = "control-label col-md-2" })*@</w:t>
      </w:r>
    </w:p>
    <w:p w:rsidR="003D650B" w:rsidRPr="00DF3B10" w:rsidRDefault="003D650B" w:rsidP="003D650B">
      <w:pPr>
        <w:pStyle w:val="NoSpacing"/>
        <w:rPr>
          <w:sz w:val="19"/>
          <w:szCs w:val="19"/>
        </w:rPr>
      </w:pPr>
      <w:r w:rsidRPr="00DF3B10">
        <w:rPr>
          <w:sz w:val="19"/>
          <w:szCs w:val="19"/>
        </w:rPr>
        <w:t xml:space="preserve">            &lt;div class="col-md-9"&gt;</w:t>
      </w:r>
    </w:p>
    <w:p w:rsidR="003D650B" w:rsidRPr="00DF3B10" w:rsidRDefault="003D650B" w:rsidP="003D650B">
      <w:pPr>
        <w:pStyle w:val="NoSpacing"/>
        <w:rPr>
          <w:sz w:val="19"/>
          <w:szCs w:val="19"/>
        </w:rPr>
      </w:pPr>
      <w:r w:rsidRPr="00DF3B10">
        <w:rPr>
          <w:sz w:val="19"/>
          <w:szCs w:val="19"/>
        </w:rPr>
        <w:t xml:space="preserve">                @Html.DropDownList("ProjectTeamID", String.Empty)</w:t>
      </w:r>
    </w:p>
    <w:p w:rsidR="003D650B" w:rsidRPr="00DF3B10" w:rsidRDefault="003D650B" w:rsidP="003D650B">
      <w:pPr>
        <w:pStyle w:val="NoSpacing"/>
        <w:rPr>
          <w:sz w:val="19"/>
          <w:szCs w:val="19"/>
        </w:rPr>
      </w:pPr>
      <w:r w:rsidRPr="00DF3B10">
        <w:rPr>
          <w:sz w:val="19"/>
          <w:szCs w:val="19"/>
        </w:rPr>
        <w:lastRenderedPageBreak/>
        <w:t xml:space="preserve">                @Html.ValidationMessageFor(model =&gt; model.ProjectTeamID)</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iv class="form-group"&gt;</w:t>
      </w:r>
    </w:p>
    <w:p w:rsidR="003D650B" w:rsidRPr="00DF3B10" w:rsidRDefault="003D650B" w:rsidP="003D650B">
      <w:pPr>
        <w:pStyle w:val="NoSpacing"/>
        <w:rPr>
          <w:sz w:val="19"/>
          <w:szCs w:val="19"/>
        </w:rPr>
      </w:pPr>
      <w:r w:rsidRPr="00DF3B10">
        <w:rPr>
          <w:sz w:val="19"/>
          <w:szCs w:val="19"/>
        </w:rPr>
        <w:t xml:space="preserve">            @Html.LabelFor(model =&gt; model.PersonnelHireDate, new { @class = "control-label col-md-2" })</w:t>
      </w:r>
    </w:p>
    <w:p w:rsidR="003D650B" w:rsidRPr="00DF3B10" w:rsidRDefault="003D650B" w:rsidP="003D650B">
      <w:pPr>
        <w:pStyle w:val="NoSpacing"/>
        <w:rPr>
          <w:sz w:val="19"/>
          <w:szCs w:val="19"/>
        </w:rPr>
      </w:pPr>
      <w:r w:rsidRPr="00DF3B10">
        <w:rPr>
          <w:sz w:val="19"/>
          <w:szCs w:val="19"/>
        </w:rPr>
        <w:t xml:space="preserve">            &lt;div class="col-md-9"&gt;</w:t>
      </w:r>
    </w:p>
    <w:p w:rsidR="003D650B" w:rsidRPr="00DF3B10" w:rsidRDefault="003D650B" w:rsidP="003D650B">
      <w:pPr>
        <w:pStyle w:val="NoSpacing"/>
        <w:rPr>
          <w:sz w:val="19"/>
          <w:szCs w:val="19"/>
        </w:rPr>
      </w:pPr>
      <w:r w:rsidRPr="00DF3B10">
        <w:rPr>
          <w:sz w:val="19"/>
          <w:szCs w:val="19"/>
        </w:rPr>
        <w:t xml:space="preserve">                @Html.EditorFor(model =&gt; model.PersonnelHireDate)</w:t>
      </w:r>
    </w:p>
    <w:p w:rsidR="003D650B" w:rsidRPr="00DF3B10" w:rsidRDefault="003D650B" w:rsidP="003D650B">
      <w:pPr>
        <w:pStyle w:val="NoSpacing"/>
        <w:rPr>
          <w:sz w:val="19"/>
          <w:szCs w:val="19"/>
        </w:rPr>
      </w:pPr>
      <w:r w:rsidRPr="00DF3B10">
        <w:rPr>
          <w:sz w:val="19"/>
          <w:szCs w:val="19"/>
        </w:rPr>
        <w:t xml:space="preserve">                @Html.ValidationMessageFor(model =&gt; model.PersonnelHireDate)</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iv class="form-group"&gt;</w:t>
      </w:r>
    </w:p>
    <w:p w:rsidR="003D650B" w:rsidRPr="00DF3B10" w:rsidRDefault="003D650B" w:rsidP="003D650B">
      <w:pPr>
        <w:pStyle w:val="NoSpacing"/>
        <w:rPr>
          <w:sz w:val="19"/>
          <w:szCs w:val="19"/>
        </w:rPr>
      </w:pPr>
      <w:r w:rsidRPr="00DF3B10">
        <w:rPr>
          <w:sz w:val="19"/>
          <w:szCs w:val="19"/>
        </w:rPr>
        <w:t xml:space="preserve">            @Html.LabelFor(model =&gt; model.PersonnelContactNumber, new { @class = "control-label col-md-2" })</w:t>
      </w:r>
    </w:p>
    <w:p w:rsidR="003D650B" w:rsidRPr="00DF3B10" w:rsidRDefault="003D650B" w:rsidP="003D650B">
      <w:pPr>
        <w:pStyle w:val="NoSpacing"/>
        <w:rPr>
          <w:sz w:val="19"/>
          <w:szCs w:val="19"/>
        </w:rPr>
      </w:pPr>
      <w:r w:rsidRPr="00DF3B10">
        <w:rPr>
          <w:sz w:val="19"/>
          <w:szCs w:val="19"/>
        </w:rPr>
        <w:t xml:space="preserve">            &lt;div class="col-md-9"&gt;</w:t>
      </w:r>
    </w:p>
    <w:p w:rsidR="003D650B" w:rsidRPr="00DF3B10" w:rsidRDefault="003D650B" w:rsidP="003D650B">
      <w:pPr>
        <w:pStyle w:val="NoSpacing"/>
        <w:rPr>
          <w:sz w:val="19"/>
          <w:szCs w:val="19"/>
        </w:rPr>
      </w:pPr>
      <w:r w:rsidRPr="00DF3B10">
        <w:rPr>
          <w:sz w:val="19"/>
          <w:szCs w:val="19"/>
        </w:rPr>
        <w:t xml:space="preserve">                @Html.EditorFor(model =&gt; model.PersonnelContactNumber)</w:t>
      </w:r>
    </w:p>
    <w:p w:rsidR="003D650B" w:rsidRPr="00DF3B10" w:rsidRDefault="003D650B" w:rsidP="003D650B">
      <w:pPr>
        <w:pStyle w:val="NoSpacing"/>
        <w:rPr>
          <w:sz w:val="19"/>
          <w:szCs w:val="19"/>
        </w:rPr>
      </w:pPr>
      <w:r w:rsidRPr="00DF3B10">
        <w:rPr>
          <w:sz w:val="19"/>
          <w:szCs w:val="19"/>
        </w:rPr>
        <w:t xml:space="preserve">                @Html.ValidationMessageFor(model =&gt; model.PersonnelContactNumber)</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iv class="form-group"&gt;</w:t>
      </w:r>
    </w:p>
    <w:p w:rsidR="003D650B" w:rsidRPr="00DF3B10" w:rsidRDefault="003D650B" w:rsidP="003D650B">
      <w:pPr>
        <w:pStyle w:val="NoSpacing"/>
        <w:rPr>
          <w:sz w:val="19"/>
          <w:szCs w:val="19"/>
        </w:rPr>
      </w:pPr>
      <w:r w:rsidRPr="00DF3B10">
        <w:rPr>
          <w:sz w:val="19"/>
          <w:szCs w:val="19"/>
        </w:rPr>
        <w:t xml:space="preserve">            &lt;div class="col-md-offset-2 col-md-10"&gt;</w:t>
      </w:r>
    </w:p>
    <w:p w:rsidR="003D650B" w:rsidRPr="00DF3B10" w:rsidRDefault="003D650B" w:rsidP="003D650B">
      <w:pPr>
        <w:pStyle w:val="NoSpacing"/>
        <w:rPr>
          <w:sz w:val="19"/>
          <w:szCs w:val="19"/>
        </w:rPr>
      </w:pPr>
      <w:r w:rsidRPr="00DF3B10">
        <w:rPr>
          <w:sz w:val="19"/>
          <w:szCs w:val="19"/>
        </w:rPr>
        <w:t xml:space="preserve">                &lt;input type="submit" value="Save" class="btn btn-primary" /&gt;</w:t>
      </w:r>
    </w:p>
    <w:p w:rsidR="003D650B" w:rsidRPr="00DF3B10" w:rsidRDefault="003D650B" w:rsidP="003D650B">
      <w:pPr>
        <w:pStyle w:val="NoSpacing"/>
        <w:rPr>
          <w:sz w:val="19"/>
          <w:szCs w:val="19"/>
        </w:rPr>
      </w:pPr>
      <w:r w:rsidRPr="00DF3B10">
        <w:rPr>
          <w:sz w:val="19"/>
          <w:szCs w:val="19"/>
        </w:rPr>
        <w:tab/>
      </w:r>
      <w:r w:rsidRPr="00DF3B10">
        <w:rPr>
          <w:sz w:val="19"/>
          <w:szCs w:val="19"/>
        </w:rPr>
        <w:tab/>
      </w:r>
      <w:r w:rsidRPr="00DF3B10">
        <w:rPr>
          <w:sz w:val="19"/>
          <w:szCs w:val="19"/>
        </w:rPr>
        <w:tab/>
      </w:r>
      <w:r w:rsidRPr="00DF3B10">
        <w:rPr>
          <w:sz w:val="19"/>
          <w:szCs w:val="19"/>
        </w:rPr>
        <w:tab/>
        <w:t>@Html.ActionLink("Cancel", "Index", null, new { @class = "btn btn-white"})</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section Scripts {</w:t>
      </w:r>
    </w:p>
    <w:p w:rsidR="003D650B" w:rsidRPr="00DF3B10" w:rsidRDefault="003D650B" w:rsidP="003D650B">
      <w:pPr>
        <w:pStyle w:val="NoSpacing"/>
        <w:rPr>
          <w:sz w:val="19"/>
          <w:szCs w:val="19"/>
        </w:rPr>
      </w:pPr>
      <w:r w:rsidRPr="00DF3B10">
        <w:rPr>
          <w:sz w:val="19"/>
          <w:szCs w:val="19"/>
        </w:rPr>
        <w:t xml:space="preserve">    @Scripts.Render("~/bundles/jqueryval")</w:t>
      </w:r>
    </w:p>
    <w:p w:rsidR="003D650B" w:rsidRPr="00DF3B10" w:rsidRDefault="003D650B" w:rsidP="003D650B">
      <w:pPr>
        <w:pStyle w:val="NoSpacing"/>
        <w:rPr>
          <w:sz w:val="19"/>
          <w:szCs w:val="19"/>
        </w:rPr>
      </w:pPr>
      <w:r w:rsidRPr="00DF3B10">
        <w:rPr>
          <w:sz w:val="19"/>
          <w:szCs w:val="19"/>
        </w:rPr>
        <w: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080024" w:rsidRDefault="003D650B" w:rsidP="003D650B">
      <w:pPr>
        <w:pStyle w:val="NoSpacing"/>
        <w:rPr>
          <w:b/>
          <w:sz w:val="19"/>
          <w:szCs w:val="19"/>
        </w:rPr>
      </w:pPr>
      <w:r w:rsidRPr="00080024">
        <w:rPr>
          <w:b/>
          <w:sz w:val="19"/>
          <w:szCs w:val="19"/>
        </w:rPr>
        <w:t>PFMO.Web</w:t>
      </w:r>
    </w:p>
    <w:p w:rsidR="003D650B" w:rsidRPr="00080024" w:rsidRDefault="003D650B" w:rsidP="003D650B">
      <w:pPr>
        <w:pStyle w:val="NoSpacing"/>
        <w:rPr>
          <w:b/>
          <w:sz w:val="19"/>
          <w:szCs w:val="19"/>
        </w:rPr>
      </w:pPr>
      <w:r w:rsidRPr="00080024">
        <w:rPr>
          <w:b/>
          <w:sz w:val="19"/>
          <w:szCs w:val="19"/>
        </w:rPr>
        <w:t>Views(Personnels)</w:t>
      </w:r>
    </w:p>
    <w:p w:rsidR="003D650B" w:rsidRPr="00DF3B10" w:rsidRDefault="003D650B" w:rsidP="003D650B">
      <w:pPr>
        <w:pStyle w:val="NoSpacing"/>
        <w:rPr>
          <w:sz w:val="19"/>
          <w:szCs w:val="19"/>
        </w:rPr>
      </w:pPr>
      <w:r w:rsidRPr="00080024">
        <w:rPr>
          <w:b/>
          <w:sz w:val="19"/>
          <w:szCs w:val="19"/>
        </w:rPr>
        <w:t>Index.cshtml</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model IEnumerable&lt;PFMO.Entities.Personnel&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w:t>
      </w:r>
    </w:p>
    <w:p w:rsidR="003D650B" w:rsidRPr="00DF3B10" w:rsidRDefault="003D650B" w:rsidP="003D650B">
      <w:pPr>
        <w:pStyle w:val="NoSpacing"/>
        <w:rPr>
          <w:sz w:val="19"/>
          <w:szCs w:val="19"/>
        </w:rPr>
      </w:pPr>
      <w:r w:rsidRPr="00DF3B10">
        <w:rPr>
          <w:sz w:val="19"/>
          <w:szCs w:val="19"/>
        </w:rPr>
        <w:t xml:space="preserve">    ViewBag.Title = "Index";</w:t>
      </w:r>
    </w:p>
    <w:p w:rsidR="003D650B" w:rsidRPr="00DF3B10" w:rsidRDefault="003D650B" w:rsidP="003D650B">
      <w:pPr>
        <w:pStyle w:val="NoSpacing"/>
        <w:rPr>
          <w:sz w:val="19"/>
          <w:szCs w:val="19"/>
        </w:rPr>
      </w:pPr>
      <w:r w:rsidRPr="00DF3B10">
        <w:rPr>
          <w:sz w:val="19"/>
          <w:szCs w:val="19"/>
        </w:rPr>
        <w:t xml:space="preserve">    Layout = "~/Views/Shared/_Layout.cshtml";</w:t>
      </w:r>
    </w:p>
    <w:p w:rsidR="003D650B" w:rsidRPr="00DF3B10" w:rsidRDefault="003D650B" w:rsidP="003D650B">
      <w:pPr>
        <w:pStyle w:val="NoSpacing"/>
        <w:rPr>
          <w:sz w:val="19"/>
          <w:szCs w:val="19"/>
        </w:rPr>
      </w:pPr>
      <w:r w:rsidRPr="00DF3B10">
        <w:rPr>
          <w:sz w:val="19"/>
          <w:szCs w:val="19"/>
        </w:rPr>
        <w: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lt;div class="row wrapper border-bottom white-bg page-heading"&gt;</w:t>
      </w:r>
    </w:p>
    <w:p w:rsidR="003D650B" w:rsidRPr="00DF3B10" w:rsidRDefault="003D650B" w:rsidP="003D650B">
      <w:pPr>
        <w:pStyle w:val="NoSpacing"/>
        <w:rPr>
          <w:sz w:val="19"/>
          <w:szCs w:val="19"/>
        </w:rPr>
      </w:pPr>
      <w:r w:rsidRPr="00DF3B10">
        <w:rPr>
          <w:sz w:val="19"/>
          <w:szCs w:val="19"/>
        </w:rPr>
        <w:t xml:space="preserve">    &lt;div class="col-sm-4"&gt;</w:t>
      </w:r>
    </w:p>
    <w:p w:rsidR="003D650B" w:rsidRPr="00DF3B10" w:rsidRDefault="003D650B" w:rsidP="003D650B">
      <w:pPr>
        <w:pStyle w:val="NoSpacing"/>
        <w:rPr>
          <w:sz w:val="19"/>
          <w:szCs w:val="19"/>
        </w:rPr>
      </w:pPr>
      <w:r w:rsidRPr="00DF3B10">
        <w:rPr>
          <w:sz w:val="19"/>
          <w:szCs w:val="19"/>
        </w:rPr>
        <w:t xml:space="preserve">        &lt;h2&gt;Personnel&lt;/h2&gt;</w:t>
      </w:r>
    </w:p>
    <w:p w:rsidR="003D650B" w:rsidRPr="00DF3B10" w:rsidRDefault="003D650B" w:rsidP="003D650B">
      <w:pPr>
        <w:pStyle w:val="NoSpacing"/>
        <w:rPr>
          <w:sz w:val="19"/>
          <w:szCs w:val="19"/>
        </w:rPr>
      </w:pPr>
      <w:r w:rsidRPr="00DF3B10">
        <w:rPr>
          <w:sz w:val="19"/>
          <w:szCs w:val="19"/>
        </w:rPr>
        <w:t xml:space="preserve">        &lt;ol class="breadcrumb"&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a href="#"&gt;Home&lt;/a&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a href="#"&gt;Panel&lt;/a&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a href="#"&gt;Personnel&lt;/a&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li class="active"&gt;</w:t>
      </w:r>
    </w:p>
    <w:p w:rsidR="003D650B" w:rsidRPr="00DF3B10" w:rsidRDefault="003D650B" w:rsidP="003D650B">
      <w:pPr>
        <w:pStyle w:val="NoSpacing"/>
        <w:rPr>
          <w:sz w:val="19"/>
          <w:szCs w:val="19"/>
        </w:rPr>
      </w:pPr>
      <w:r w:rsidRPr="00DF3B10">
        <w:rPr>
          <w:sz w:val="19"/>
          <w:szCs w:val="19"/>
        </w:rPr>
        <w:t xml:space="preserve">                &lt;strong&gt;List&lt;/strong&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ol&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lt;/div&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lt;div class="wrapper wrapper-content animated fadeInRight"&gt;</w:t>
      </w:r>
    </w:p>
    <w:p w:rsidR="003D650B" w:rsidRPr="00DF3B10" w:rsidRDefault="003D650B" w:rsidP="003D650B">
      <w:pPr>
        <w:pStyle w:val="NoSpacing"/>
        <w:rPr>
          <w:sz w:val="19"/>
          <w:szCs w:val="19"/>
        </w:rPr>
      </w:pPr>
      <w:r w:rsidRPr="00DF3B10">
        <w:rPr>
          <w:sz w:val="19"/>
          <w:szCs w:val="19"/>
        </w:rPr>
        <w:t xml:space="preserve">    &lt;div class="row"&gt;</w:t>
      </w:r>
    </w:p>
    <w:p w:rsidR="003D650B" w:rsidRPr="00DF3B10" w:rsidRDefault="003D650B" w:rsidP="003D650B">
      <w:pPr>
        <w:pStyle w:val="NoSpacing"/>
        <w:rPr>
          <w:sz w:val="19"/>
          <w:szCs w:val="19"/>
        </w:rPr>
      </w:pPr>
      <w:r w:rsidRPr="00DF3B10">
        <w:rPr>
          <w:sz w:val="19"/>
          <w:szCs w:val="19"/>
        </w:rPr>
        <w:t xml:space="preserve">        &lt;div class="ibox float-e-margins"&gt;</w:t>
      </w:r>
    </w:p>
    <w:p w:rsidR="003D650B" w:rsidRPr="00DF3B10" w:rsidRDefault="003D650B" w:rsidP="003D650B">
      <w:pPr>
        <w:pStyle w:val="NoSpacing"/>
        <w:rPr>
          <w:sz w:val="19"/>
          <w:szCs w:val="19"/>
        </w:rPr>
      </w:pPr>
      <w:r w:rsidRPr="00DF3B10">
        <w:rPr>
          <w:sz w:val="19"/>
          <w:szCs w:val="19"/>
        </w:rPr>
        <w:t xml:space="preserve">            &lt;div class="ibox-title"&gt;</w:t>
      </w:r>
    </w:p>
    <w:p w:rsidR="003D650B" w:rsidRPr="00DF3B10" w:rsidRDefault="003D650B" w:rsidP="003D650B">
      <w:pPr>
        <w:pStyle w:val="NoSpacing"/>
        <w:rPr>
          <w:sz w:val="19"/>
          <w:szCs w:val="19"/>
        </w:rPr>
      </w:pPr>
      <w:r w:rsidRPr="00DF3B10">
        <w:rPr>
          <w:sz w:val="19"/>
          <w:szCs w:val="19"/>
        </w:rPr>
        <w:t xml:space="preserve">                &lt;h5&gt;List of Personnels&lt;/h5&gt;</w:t>
      </w:r>
    </w:p>
    <w:p w:rsidR="003D650B" w:rsidRPr="00DF3B10" w:rsidRDefault="003D650B" w:rsidP="003D650B">
      <w:pPr>
        <w:pStyle w:val="NoSpacing"/>
        <w:rPr>
          <w:sz w:val="19"/>
          <w:szCs w:val="19"/>
        </w:rPr>
      </w:pPr>
      <w:r w:rsidRPr="00DF3B10">
        <w:rPr>
          <w:sz w:val="19"/>
          <w:szCs w:val="19"/>
        </w:rPr>
        <w:t xml:space="preserve">                &lt;div class="ibox-tools"&gt;</w:t>
      </w:r>
    </w:p>
    <w:p w:rsidR="003D650B" w:rsidRPr="00DF3B10" w:rsidRDefault="003D650B" w:rsidP="003D650B">
      <w:pPr>
        <w:pStyle w:val="NoSpacing"/>
        <w:rPr>
          <w:sz w:val="19"/>
          <w:szCs w:val="19"/>
        </w:rPr>
      </w:pPr>
      <w:r w:rsidRPr="00DF3B10">
        <w:rPr>
          <w:sz w:val="19"/>
          <w:szCs w:val="19"/>
        </w:rPr>
        <w:t xml:space="preserve">                    @Html.ActionLink("Change View", "Table", "Personnels", new { @class = "btn btn-primary btn-xs" })</w:t>
      </w:r>
    </w:p>
    <w:p w:rsidR="003D650B" w:rsidRPr="00DF3B10" w:rsidRDefault="003D650B" w:rsidP="003D650B">
      <w:pPr>
        <w:pStyle w:val="NoSpacing"/>
        <w:rPr>
          <w:sz w:val="19"/>
          <w:szCs w:val="19"/>
        </w:rPr>
      </w:pPr>
      <w:r w:rsidRPr="00DF3B10">
        <w:rPr>
          <w:sz w:val="19"/>
          <w:szCs w:val="19"/>
        </w:rPr>
        <w:t xml:space="preserve">                    @Html.ActionLink("Create New", "Create", null, new { @class = "btn btn-primary btn-xs" })</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foreach (var item in Model)</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lt;div class="col-lg-3"&gt;</w:t>
      </w:r>
    </w:p>
    <w:p w:rsidR="003D650B" w:rsidRPr="00DF3B10" w:rsidRDefault="003D650B" w:rsidP="003D650B">
      <w:pPr>
        <w:pStyle w:val="NoSpacing"/>
        <w:rPr>
          <w:sz w:val="19"/>
          <w:szCs w:val="19"/>
        </w:rPr>
      </w:pPr>
      <w:r w:rsidRPr="00DF3B10">
        <w:rPr>
          <w:sz w:val="19"/>
          <w:szCs w:val="19"/>
        </w:rPr>
        <w:t xml:space="preserve">                &lt;div class="contact-box center-version"&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lastRenderedPageBreak/>
        <w:t xml:space="preserve">                    &lt;a href="#"&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img alt="image" class="img-circle" src="~/Content/img/Personnel.jpg"&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h3 class="m-b-xs"&gt;&lt;strong&gt;@Html.DisplayFor(modelItem =&gt; item.PersonnelFullName)&lt;/strong&gt;&lt;/h3&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iv class="font-bold"&gt;@Html.DisplayFor(modelItem =&gt; item.PersonnelDesignation.PersonnelDesignationName)&lt;/div&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a&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iv class="contact-box-footer"&gt;</w:t>
      </w:r>
    </w:p>
    <w:p w:rsidR="003D650B" w:rsidRPr="00DF3B10" w:rsidRDefault="003D650B" w:rsidP="003D650B">
      <w:pPr>
        <w:pStyle w:val="NoSpacing"/>
        <w:rPr>
          <w:sz w:val="19"/>
          <w:szCs w:val="19"/>
        </w:rPr>
      </w:pPr>
      <w:r w:rsidRPr="00DF3B10">
        <w:rPr>
          <w:sz w:val="19"/>
          <w:szCs w:val="19"/>
        </w:rPr>
        <w:t xml:space="preserve">                        &lt;div class="m-t-xs btn-group"&gt;</w:t>
      </w:r>
    </w:p>
    <w:p w:rsidR="003D650B" w:rsidRPr="00DF3B10" w:rsidRDefault="003D650B" w:rsidP="003D650B">
      <w:pPr>
        <w:pStyle w:val="NoSpacing"/>
        <w:rPr>
          <w:sz w:val="19"/>
          <w:szCs w:val="19"/>
        </w:rPr>
      </w:pPr>
      <w:r w:rsidRPr="00DF3B10">
        <w:rPr>
          <w:sz w:val="19"/>
          <w:szCs w:val="19"/>
        </w:rPr>
        <w:t xml:space="preserve">                            @Html.ActionLink("Details", "Details", new { id = item.SectionID }, new { @class = "btn btn-xs btn-white" })</w:t>
      </w:r>
    </w:p>
    <w:p w:rsidR="003D650B" w:rsidRPr="00DF3B10" w:rsidRDefault="003D650B" w:rsidP="003D650B">
      <w:pPr>
        <w:pStyle w:val="NoSpacing"/>
        <w:rPr>
          <w:sz w:val="19"/>
          <w:szCs w:val="19"/>
        </w:rPr>
      </w:pPr>
      <w:r w:rsidRPr="00DF3B10">
        <w:rPr>
          <w:sz w:val="19"/>
          <w:szCs w:val="19"/>
        </w:rPr>
        <w:t xml:space="preserve">                            @Html.ActionLink("Edit", "Edit", new { id = item.SectionID }, new { @class = "btn btn-xs btn-white" })</w:t>
      </w:r>
    </w:p>
    <w:p w:rsidR="003D650B" w:rsidRPr="00DF3B10" w:rsidRDefault="003D650B" w:rsidP="003D650B">
      <w:pPr>
        <w:pStyle w:val="NoSpacing"/>
        <w:rPr>
          <w:sz w:val="19"/>
          <w:szCs w:val="19"/>
        </w:rPr>
      </w:pPr>
      <w:r w:rsidRPr="00DF3B10">
        <w:rPr>
          <w:sz w:val="19"/>
          <w:szCs w:val="19"/>
        </w:rPr>
        <w:t xml:space="preserve">                            @Html.ActionLink("Delete", "Delete", new { id = item.SectionID }, new { @class = "btn btn-xs btn-white" })</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lt;/div&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080024" w:rsidRDefault="003D650B" w:rsidP="003D650B">
      <w:pPr>
        <w:pStyle w:val="NoSpacing"/>
        <w:rPr>
          <w:b/>
          <w:sz w:val="19"/>
          <w:szCs w:val="19"/>
        </w:rPr>
      </w:pPr>
      <w:r w:rsidRPr="00080024">
        <w:rPr>
          <w:b/>
          <w:sz w:val="19"/>
          <w:szCs w:val="19"/>
        </w:rPr>
        <w:t>PFMO.Web</w:t>
      </w:r>
    </w:p>
    <w:p w:rsidR="003D650B" w:rsidRPr="00080024" w:rsidRDefault="003D650B" w:rsidP="003D650B">
      <w:pPr>
        <w:pStyle w:val="NoSpacing"/>
        <w:rPr>
          <w:b/>
          <w:sz w:val="19"/>
          <w:szCs w:val="19"/>
        </w:rPr>
      </w:pPr>
      <w:r w:rsidRPr="00080024">
        <w:rPr>
          <w:b/>
          <w:sz w:val="19"/>
          <w:szCs w:val="19"/>
        </w:rPr>
        <w:t>Views(Personnels)</w:t>
      </w:r>
    </w:p>
    <w:p w:rsidR="003D650B" w:rsidRPr="00080024" w:rsidRDefault="003D650B" w:rsidP="003D650B">
      <w:pPr>
        <w:pStyle w:val="NoSpacing"/>
        <w:rPr>
          <w:b/>
          <w:sz w:val="19"/>
          <w:szCs w:val="19"/>
        </w:rPr>
      </w:pPr>
      <w:r w:rsidRPr="00080024">
        <w:rPr>
          <w:b/>
          <w:sz w:val="19"/>
          <w:szCs w:val="19"/>
        </w:rPr>
        <w:t>Tables.cshtml</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model IEnumerable&lt;PFMO.Entities.Personnel&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w:t>
      </w:r>
    </w:p>
    <w:p w:rsidR="003D650B" w:rsidRPr="00DF3B10" w:rsidRDefault="003D650B" w:rsidP="003D650B">
      <w:pPr>
        <w:pStyle w:val="NoSpacing"/>
        <w:rPr>
          <w:sz w:val="19"/>
          <w:szCs w:val="19"/>
        </w:rPr>
      </w:pPr>
      <w:r w:rsidRPr="00DF3B10">
        <w:rPr>
          <w:sz w:val="19"/>
          <w:szCs w:val="19"/>
        </w:rPr>
        <w:t xml:space="preserve">    ViewBag.Title = "Index";</w:t>
      </w:r>
    </w:p>
    <w:p w:rsidR="003D650B" w:rsidRPr="00DF3B10" w:rsidRDefault="003D650B" w:rsidP="003D650B">
      <w:pPr>
        <w:pStyle w:val="NoSpacing"/>
        <w:rPr>
          <w:sz w:val="19"/>
          <w:szCs w:val="19"/>
        </w:rPr>
      </w:pPr>
      <w:r w:rsidRPr="00DF3B10">
        <w:rPr>
          <w:sz w:val="19"/>
          <w:szCs w:val="19"/>
        </w:rPr>
        <w:t xml:space="preserve">    Layout = "~/Views/Shared/_Layout.cshtml";</w:t>
      </w:r>
    </w:p>
    <w:p w:rsidR="003D650B" w:rsidRPr="00DF3B10" w:rsidRDefault="003D650B" w:rsidP="003D650B">
      <w:pPr>
        <w:pStyle w:val="NoSpacing"/>
        <w:rPr>
          <w:sz w:val="19"/>
          <w:szCs w:val="19"/>
        </w:rPr>
      </w:pPr>
      <w:r w:rsidRPr="00DF3B10">
        <w:rPr>
          <w:sz w:val="19"/>
          <w:szCs w:val="19"/>
        </w:rPr>
        <w: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lt;div class="row wrapper border-bottom white-bg page-heading"&gt;</w:t>
      </w:r>
    </w:p>
    <w:p w:rsidR="003D650B" w:rsidRPr="00DF3B10" w:rsidRDefault="003D650B" w:rsidP="003D650B">
      <w:pPr>
        <w:pStyle w:val="NoSpacing"/>
        <w:rPr>
          <w:sz w:val="19"/>
          <w:szCs w:val="19"/>
        </w:rPr>
      </w:pPr>
      <w:r w:rsidRPr="00DF3B10">
        <w:rPr>
          <w:sz w:val="19"/>
          <w:szCs w:val="19"/>
        </w:rPr>
        <w:t xml:space="preserve">    &lt;div class="col-sm-4"&gt;</w:t>
      </w:r>
    </w:p>
    <w:p w:rsidR="003D650B" w:rsidRPr="00DF3B10" w:rsidRDefault="003D650B" w:rsidP="003D650B">
      <w:pPr>
        <w:pStyle w:val="NoSpacing"/>
        <w:rPr>
          <w:sz w:val="19"/>
          <w:szCs w:val="19"/>
        </w:rPr>
      </w:pPr>
      <w:r w:rsidRPr="00DF3B10">
        <w:rPr>
          <w:sz w:val="19"/>
          <w:szCs w:val="19"/>
        </w:rPr>
        <w:t xml:space="preserve">        &lt;h2&gt;Personnel&lt;/h2&gt;</w:t>
      </w:r>
    </w:p>
    <w:p w:rsidR="003D650B" w:rsidRPr="00DF3B10" w:rsidRDefault="003D650B" w:rsidP="003D650B">
      <w:pPr>
        <w:pStyle w:val="NoSpacing"/>
        <w:rPr>
          <w:sz w:val="19"/>
          <w:szCs w:val="19"/>
        </w:rPr>
      </w:pPr>
      <w:r w:rsidRPr="00DF3B10">
        <w:rPr>
          <w:sz w:val="19"/>
          <w:szCs w:val="19"/>
        </w:rPr>
        <w:t xml:space="preserve">        &lt;ol class="breadcrumb"&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a href="#"&gt;Home&lt;/a&gt;</w:t>
      </w:r>
    </w:p>
    <w:p w:rsidR="003D650B" w:rsidRPr="00DF3B10" w:rsidRDefault="003D650B" w:rsidP="003D650B">
      <w:pPr>
        <w:pStyle w:val="NoSpacing"/>
        <w:rPr>
          <w:sz w:val="19"/>
          <w:szCs w:val="19"/>
        </w:rPr>
      </w:pPr>
      <w:r w:rsidRPr="00DF3B10">
        <w:rPr>
          <w:sz w:val="19"/>
          <w:szCs w:val="19"/>
        </w:rPr>
        <w:lastRenderedPageBreak/>
        <w:t xml:space="preserve">            &lt;/li&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a href="#"&gt;Panel&lt;/a&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a href="#"&gt;Personnel&lt;/a&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li class="active"&gt;</w:t>
      </w:r>
    </w:p>
    <w:p w:rsidR="003D650B" w:rsidRPr="00DF3B10" w:rsidRDefault="003D650B" w:rsidP="003D650B">
      <w:pPr>
        <w:pStyle w:val="NoSpacing"/>
        <w:rPr>
          <w:sz w:val="19"/>
          <w:szCs w:val="19"/>
        </w:rPr>
      </w:pPr>
      <w:r w:rsidRPr="00DF3B10">
        <w:rPr>
          <w:sz w:val="19"/>
          <w:szCs w:val="19"/>
        </w:rPr>
        <w:t xml:space="preserve">                &lt;strong&gt;List&lt;/strong&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ol&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lt;/div&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lt;div class="wrapper wrapper-content animated fadeInRight"&gt;</w:t>
      </w:r>
    </w:p>
    <w:p w:rsidR="003D650B" w:rsidRPr="00DF3B10" w:rsidRDefault="003D650B" w:rsidP="003D650B">
      <w:pPr>
        <w:pStyle w:val="NoSpacing"/>
        <w:rPr>
          <w:sz w:val="19"/>
          <w:szCs w:val="19"/>
        </w:rPr>
      </w:pPr>
      <w:r w:rsidRPr="00DF3B10">
        <w:rPr>
          <w:sz w:val="19"/>
          <w:szCs w:val="19"/>
        </w:rPr>
        <w:t xml:space="preserve">    &lt;div class="row"&gt;</w:t>
      </w:r>
    </w:p>
    <w:p w:rsidR="003D650B" w:rsidRPr="00DF3B10" w:rsidRDefault="003D650B" w:rsidP="003D650B">
      <w:pPr>
        <w:pStyle w:val="NoSpacing"/>
        <w:rPr>
          <w:sz w:val="19"/>
          <w:szCs w:val="19"/>
        </w:rPr>
      </w:pPr>
      <w:r w:rsidRPr="00DF3B10">
        <w:rPr>
          <w:sz w:val="19"/>
          <w:szCs w:val="19"/>
        </w:rPr>
        <w:t xml:space="preserve">        &lt;div class="col-lg-12"&gt;</w:t>
      </w:r>
    </w:p>
    <w:p w:rsidR="003D650B" w:rsidRPr="00DF3B10" w:rsidRDefault="003D650B" w:rsidP="003D650B">
      <w:pPr>
        <w:pStyle w:val="NoSpacing"/>
        <w:rPr>
          <w:sz w:val="19"/>
          <w:szCs w:val="19"/>
        </w:rPr>
      </w:pPr>
      <w:r w:rsidRPr="00DF3B10">
        <w:rPr>
          <w:sz w:val="19"/>
          <w:szCs w:val="19"/>
        </w:rPr>
        <w:t xml:space="preserve">            &lt;div class="ibox float-e-margins"&gt;</w:t>
      </w:r>
    </w:p>
    <w:p w:rsidR="003D650B" w:rsidRPr="00DF3B10" w:rsidRDefault="003D650B" w:rsidP="003D650B">
      <w:pPr>
        <w:pStyle w:val="NoSpacing"/>
        <w:rPr>
          <w:sz w:val="19"/>
          <w:szCs w:val="19"/>
        </w:rPr>
      </w:pPr>
      <w:r w:rsidRPr="00DF3B10">
        <w:rPr>
          <w:sz w:val="19"/>
          <w:szCs w:val="19"/>
        </w:rPr>
        <w:t xml:space="preserve">                &lt;div class="ibox-title"&gt;</w:t>
      </w:r>
    </w:p>
    <w:p w:rsidR="003D650B" w:rsidRPr="00DF3B10" w:rsidRDefault="003D650B" w:rsidP="003D650B">
      <w:pPr>
        <w:pStyle w:val="NoSpacing"/>
        <w:rPr>
          <w:sz w:val="19"/>
          <w:szCs w:val="19"/>
        </w:rPr>
      </w:pPr>
      <w:r w:rsidRPr="00DF3B10">
        <w:rPr>
          <w:sz w:val="19"/>
          <w:szCs w:val="19"/>
        </w:rPr>
        <w:t xml:space="preserve">                    &lt;h5&gt;List of Personnels&lt;/h5&gt;</w:t>
      </w:r>
    </w:p>
    <w:p w:rsidR="003D650B" w:rsidRPr="00DF3B10" w:rsidRDefault="003D650B" w:rsidP="003D650B">
      <w:pPr>
        <w:pStyle w:val="NoSpacing"/>
        <w:rPr>
          <w:sz w:val="19"/>
          <w:szCs w:val="19"/>
        </w:rPr>
      </w:pPr>
      <w:r w:rsidRPr="00DF3B10">
        <w:rPr>
          <w:sz w:val="19"/>
          <w:szCs w:val="19"/>
        </w:rPr>
        <w:t xml:space="preserve">                    &lt;div class="ibox-tools"&gt;</w:t>
      </w:r>
    </w:p>
    <w:p w:rsidR="003D650B" w:rsidRPr="00DF3B10" w:rsidRDefault="003D650B" w:rsidP="003D650B">
      <w:pPr>
        <w:pStyle w:val="NoSpacing"/>
        <w:rPr>
          <w:sz w:val="19"/>
          <w:szCs w:val="19"/>
        </w:rPr>
      </w:pPr>
      <w:r w:rsidRPr="00DF3B10">
        <w:rPr>
          <w:sz w:val="19"/>
          <w:szCs w:val="19"/>
        </w:rPr>
        <w:t xml:space="preserve">                        @Html.ActionLink("Change View", "Index", "Personnels", new { @class = "btn btn-primary btn-xs" })</w:t>
      </w:r>
    </w:p>
    <w:p w:rsidR="003D650B" w:rsidRPr="00DF3B10" w:rsidRDefault="003D650B" w:rsidP="003D650B">
      <w:pPr>
        <w:pStyle w:val="NoSpacing"/>
        <w:rPr>
          <w:sz w:val="19"/>
          <w:szCs w:val="19"/>
        </w:rPr>
      </w:pPr>
      <w:r w:rsidRPr="00DF3B10">
        <w:rPr>
          <w:sz w:val="19"/>
          <w:szCs w:val="19"/>
        </w:rPr>
        <w:t xml:space="preserve">                        @Html.ActionLink("Create New", "Create", null, new { @class = "btn btn-primary btn-xs" })</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 class="ibox-content"&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input type="text" class="form-control input-sm m-b-xs" id="filter" placeholder="Search Personnel"&gt;</w:t>
      </w:r>
    </w:p>
    <w:p w:rsidR="003D650B" w:rsidRPr="00DF3B10" w:rsidRDefault="003D650B" w:rsidP="003D650B">
      <w:pPr>
        <w:pStyle w:val="NoSpacing"/>
        <w:rPr>
          <w:sz w:val="19"/>
          <w:szCs w:val="19"/>
        </w:rPr>
      </w:pPr>
      <w:r w:rsidRPr="00DF3B10">
        <w:rPr>
          <w:sz w:val="19"/>
          <w:szCs w:val="19"/>
        </w:rPr>
        <w:t xml:space="preserve">                    &lt;table class="footable table table-hover" data-filter=#filter data-page-size="5"&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thead&gt;</w:t>
      </w:r>
    </w:p>
    <w:p w:rsidR="003D650B" w:rsidRPr="00DF3B10" w:rsidRDefault="003D650B" w:rsidP="003D650B">
      <w:pPr>
        <w:pStyle w:val="NoSpacing"/>
        <w:rPr>
          <w:sz w:val="19"/>
          <w:szCs w:val="19"/>
        </w:rPr>
      </w:pPr>
      <w:r w:rsidRPr="00DF3B10">
        <w:rPr>
          <w:sz w:val="19"/>
          <w:szCs w:val="19"/>
        </w:rPr>
        <w:t xml:space="preserve">                            &lt;tr&gt;</w:t>
      </w:r>
    </w:p>
    <w:p w:rsidR="003D650B" w:rsidRPr="00DF3B10" w:rsidRDefault="003D650B" w:rsidP="003D650B">
      <w:pPr>
        <w:pStyle w:val="NoSpacing"/>
        <w:rPr>
          <w:sz w:val="19"/>
          <w:szCs w:val="19"/>
        </w:rPr>
      </w:pPr>
      <w:r w:rsidRPr="00DF3B10">
        <w:rPr>
          <w:sz w:val="19"/>
          <w:szCs w:val="19"/>
        </w:rPr>
        <w:t xml:space="preserve">                                &lt;th&gt;</w:t>
      </w:r>
    </w:p>
    <w:p w:rsidR="003D650B" w:rsidRPr="00DF3B10" w:rsidRDefault="003D650B" w:rsidP="003D650B">
      <w:pPr>
        <w:pStyle w:val="NoSpacing"/>
        <w:rPr>
          <w:sz w:val="19"/>
          <w:szCs w:val="19"/>
        </w:rPr>
      </w:pPr>
      <w:r w:rsidRPr="00DF3B10">
        <w:rPr>
          <w:sz w:val="19"/>
          <w:szCs w:val="19"/>
        </w:rPr>
        <w:t xml:space="preserve">                                    @Html.DisplayNameFor(model =&gt; model.PersonnelDesignation.PersonnelDesignationName)</w:t>
      </w:r>
    </w:p>
    <w:p w:rsidR="003D650B" w:rsidRPr="00DF3B10" w:rsidRDefault="003D650B" w:rsidP="003D650B">
      <w:pPr>
        <w:pStyle w:val="NoSpacing"/>
        <w:rPr>
          <w:sz w:val="19"/>
          <w:szCs w:val="19"/>
        </w:rPr>
      </w:pPr>
      <w:r w:rsidRPr="00DF3B10">
        <w:rPr>
          <w:sz w:val="19"/>
          <w:szCs w:val="19"/>
        </w:rPr>
        <w:t xml:space="preserve">                                &lt;/th&gt;</w:t>
      </w:r>
    </w:p>
    <w:p w:rsidR="003D650B" w:rsidRPr="00DF3B10" w:rsidRDefault="003D650B" w:rsidP="003D650B">
      <w:pPr>
        <w:pStyle w:val="NoSpacing"/>
        <w:rPr>
          <w:sz w:val="19"/>
          <w:szCs w:val="19"/>
        </w:rPr>
      </w:pPr>
      <w:r w:rsidRPr="00DF3B10">
        <w:rPr>
          <w:sz w:val="19"/>
          <w:szCs w:val="19"/>
        </w:rPr>
        <w:t xml:space="preserve">                                &lt;th&gt;</w:t>
      </w:r>
    </w:p>
    <w:p w:rsidR="003D650B" w:rsidRPr="00DF3B10" w:rsidRDefault="003D650B" w:rsidP="003D650B">
      <w:pPr>
        <w:pStyle w:val="NoSpacing"/>
        <w:rPr>
          <w:sz w:val="19"/>
          <w:szCs w:val="19"/>
        </w:rPr>
      </w:pPr>
      <w:r w:rsidRPr="00DF3B10">
        <w:rPr>
          <w:sz w:val="19"/>
          <w:szCs w:val="19"/>
        </w:rPr>
        <w:t xml:space="preserve">                                    @Html.DisplayNameFor(model =&gt; model.ProjectTeam.ProjectTeamName)</w:t>
      </w:r>
    </w:p>
    <w:p w:rsidR="003D650B" w:rsidRPr="00DF3B10" w:rsidRDefault="003D650B" w:rsidP="003D650B">
      <w:pPr>
        <w:pStyle w:val="NoSpacing"/>
        <w:rPr>
          <w:sz w:val="19"/>
          <w:szCs w:val="19"/>
        </w:rPr>
      </w:pPr>
      <w:r w:rsidRPr="00DF3B10">
        <w:rPr>
          <w:sz w:val="19"/>
          <w:szCs w:val="19"/>
        </w:rPr>
        <w:t xml:space="preserve">                                &lt;/th&gt;</w:t>
      </w:r>
    </w:p>
    <w:p w:rsidR="003D650B" w:rsidRPr="00DF3B10" w:rsidRDefault="003D650B" w:rsidP="003D650B">
      <w:pPr>
        <w:pStyle w:val="NoSpacing"/>
        <w:rPr>
          <w:sz w:val="19"/>
          <w:szCs w:val="19"/>
        </w:rPr>
      </w:pPr>
      <w:r w:rsidRPr="00DF3B10">
        <w:rPr>
          <w:sz w:val="19"/>
          <w:szCs w:val="19"/>
        </w:rPr>
        <w:t xml:space="preserve">                                &lt;th&gt;</w:t>
      </w:r>
    </w:p>
    <w:p w:rsidR="003D650B" w:rsidRPr="00DF3B10" w:rsidRDefault="003D650B" w:rsidP="003D650B">
      <w:pPr>
        <w:pStyle w:val="NoSpacing"/>
        <w:rPr>
          <w:sz w:val="19"/>
          <w:szCs w:val="19"/>
        </w:rPr>
      </w:pPr>
      <w:r w:rsidRPr="00DF3B10">
        <w:rPr>
          <w:sz w:val="19"/>
          <w:szCs w:val="19"/>
        </w:rPr>
        <w:t xml:space="preserve">                                    @Html.DisplayNameFor(model =&gt; model.Section.SectionName)</w:t>
      </w:r>
    </w:p>
    <w:p w:rsidR="003D650B" w:rsidRPr="00DF3B10" w:rsidRDefault="003D650B" w:rsidP="003D650B">
      <w:pPr>
        <w:pStyle w:val="NoSpacing"/>
        <w:rPr>
          <w:sz w:val="19"/>
          <w:szCs w:val="19"/>
        </w:rPr>
      </w:pPr>
      <w:r w:rsidRPr="00DF3B10">
        <w:rPr>
          <w:sz w:val="19"/>
          <w:szCs w:val="19"/>
        </w:rPr>
        <w:t xml:space="preserve">                                &lt;/th&gt;</w:t>
      </w:r>
    </w:p>
    <w:p w:rsidR="003D650B" w:rsidRPr="00DF3B10" w:rsidRDefault="003D650B" w:rsidP="003D650B">
      <w:pPr>
        <w:pStyle w:val="NoSpacing"/>
        <w:rPr>
          <w:sz w:val="19"/>
          <w:szCs w:val="19"/>
        </w:rPr>
      </w:pPr>
      <w:r w:rsidRPr="00DF3B10">
        <w:rPr>
          <w:sz w:val="19"/>
          <w:szCs w:val="19"/>
        </w:rPr>
        <w:lastRenderedPageBreak/>
        <w:t xml:space="preserve">                                &lt;th&gt;</w:t>
      </w:r>
    </w:p>
    <w:p w:rsidR="003D650B" w:rsidRPr="00DF3B10" w:rsidRDefault="003D650B" w:rsidP="003D650B">
      <w:pPr>
        <w:pStyle w:val="NoSpacing"/>
        <w:rPr>
          <w:sz w:val="19"/>
          <w:szCs w:val="19"/>
        </w:rPr>
      </w:pPr>
      <w:r w:rsidRPr="00DF3B10">
        <w:rPr>
          <w:sz w:val="19"/>
          <w:szCs w:val="19"/>
        </w:rPr>
        <w:t xml:space="preserve">                                    @Html.DisplayNameFor(model =&gt; model.PersonnelLastName)</w:t>
      </w:r>
    </w:p>
    <w:p w:rsidR="003D650B" w:rsidRPr="00DF3B10" w:rsidRDefault="003D650B" w:rsidP="003D650B">
      <w:pPr>
        <w:pStyle w:val="NoSpacing"/>
        <w:rPr>
          <w:sz w:val="19"/>
          <w:szCs w:val="19"/>
        </w:rPr>
      </w:pPr>
      <w:r w:rsidRPr="00DF3B10">
        <w:rPr>
          <w:sz w:val="19"/>
          <w:szCs w:val="19"/>
        </w:rPr>
        <w:t xml:space="preserve">                                &lt;/th&gt;</w:t>
      </w:r>
    </w:p>
    <w:p w:rsidR="003D650B" w:rsidRPr="00DF3B10" w:rsidRDefault="003D650B" w:rsidP="003D650B">
      <w:pPr>
        <w:pStyle w:val="NoSpacing"/>
        <w:rPr>
          <w:sz w:val="19"/>
          <w:szCs w:val="19"/>
        </w:rPr>
      </w:pPr>
      <w:r w:rsidRPr="00DF3B10">
        <w:rPr>
          <w:sz w:val="19"/>
          <w:szCs w:val="19"/>
        </w:rPr>
        <w:t xml:space="preserve">                                &lt;th&gt;</w:t>
      </w:r>
    </w:p>
    <w:p w:rsidR="003D650B" w:rsidRPr="00DF3B10" w:rsidRDefault="003D650B" w:rsidP="003D650B">
      <w:pPr>
        <w:pStyle w:val="NoSpacing"/>
        <w:rPr>
          <w:sz w:val="19"/>
          <w:szCs w:val="19"/>
        </w:rPr>
      </w:pPr>
      <w:r w:rsidRPr="00DF3B10">
        <w:rPr>
          <w:sz w:val="19"/>
          <w:szCs w:val="19"/>
        </w:rPr>
        <w:t xml:space="preserve">                                    @Html.DisplayNameFor(model =&gt; model.PersonnelFirstName)</w:t>
      </w:r>
    </w:p>
    <w:p w:rsidR="003D650B" w:rsidRPr="00DF3B10" w:rsidRDefault="003D650B" w:rsidP="003D650B">
      <w:pPr>
        <w:pStyle w:val="NoSpacing"/>
        <w:rPr>
          <w:sz w:val="19"/>
          <w:szCs w:val="19"/>
        </w:rPr>
      </w:pPr>
      <w:r w:rsidRPr="00DF3B10">
        <w:rPr>
          <w:sz w:val="19"/>
          <w:szCs w:val="19"/>
        </w:rPr>
        <w:t xml:space="preserve">                                &lt;/th&gt;</w:t>
      </w:r>
    </w:p>
    <w:p w:rsidR="003D650B" w:rsidRPr="00DF3B10" w:rsidRDefault="003D650B" w:rsidP="003D650B">
      <w:pPr>
        <w:pStyle w:val="NoSpacing"/>
        <w:rPr>
          <w:sz w:val="19"/>
          <w:szCs w:val="19"/>
        </w:rPr>
      </w:pPr>
      <w:r w:rsidRPr="00DF3B10">
        <w:rPr>
          <w:sz w:val="19"/>
          <w:szCs w:val="19"/>
        </w:rPr>
        <w:t xml:space="preserve">                                &lt;th&gt;</w:t>
      </w:r>
    </w:p>
    <w:p w:rsidR="003D650B" w:rsidRPr="00DF3B10" w:rsidRDefault="003D650B" w:rsidP="003D650B">
      <w:pPr>
        <w:pStyle w:val="NoSpacing"/>
        <w:rPr>
          <w:sz w:val="19"/>
          <w:szCs w:val="19"/>
        </w:rPr>
      </w:pPr>
      <w:r w:rsidRPr="00DF3B10">
        <w:rPr>
          <w:sz w:val="19"/>
          <w:szCs w:val="19"/>
        </w:rPr>
        <w:t xml:space="preserve">                                    @Html.DisplayNameFor(model =&gt; model.PersonnelGender)</w:t>
      </w:r>
    </w:p>
    <w:p w:rsidR="003D650B" w:rsidRPr="00DF3B10" w:rsidRDefault="003D650B" w:rsidP="003D650B">
      <w:pPr>
        <w:pStyle w:val="NoSpacing"/>
        <w:rPr>
          <w:sz w:val="19"/>
          <w:szCs w:val="19"/>
        </w:rPr>
      </w:pPr>
      <w:r w:rsidRPr="00DF3B10">
        <w:rPr>
          <w:sz w:val="19"/>
          <w:szCs w:val="19"/>
        </w:rPr>
        <w:t xml:space="preserve">                                &lt;/th&gt;</w:t>
      </w:r>
    </w:p>
    <w:p w:rsidR="003D650B" w:rsidRPr="00DF3B10" w:rsidRDefault="003D650B" w:rsidP="003D650B">
      <w:pPr>
        <w:pStyle w:val="NoSpacing"/>
        <w:rPr>
          <w:sz w:val="19"/>
          <w:szCs w:val="19"/>
        </w:rPr>
      </w:pPr>
      <w:r w:rsidRPr="00DF3B10">
        <w:rPr>
          <w:sz w:val="19"/>
          <w:szCs w:val="19"/>
        </w:rPr>
        <w:t xml:space="preserve">                                &lt;th&gt;</w:t>
      </w:r>
    </w:p>
    <w:p w:rsidR="003D650B" w:rsidRPr="00DF3B10" w:rsidRDefault="003D650B" w:rsidP="003D650B">
      <w:pPr>
        <w:pStyle w:val="NoSpacing"/>
        <w:rPr>
          <w:sz w:val="19"/>
          <w:szCs w:val="19"/>
        </w:rPr>
      </w:pPr>
      <w:r w:rsidRPr="00DF3B10">
        <w:rPr>
          <w:sz w:val="19"/>
          <w:szCs w:val="19"/>
        </w:rPr>
        <w:t xml:space="preserve">                                    @Html.DisplayNameFor(model =&gt; model.PersonnelRemarks)</w:t>
      </w:r>
    </w:p>
    <w:p w:rsidR="003D650B" w:rsidRPr="00DF3B10" w:rsidRDefault="003D650B" w:rsidP="003D650B">
      <w:pPr>
        <w:pStyle w:val="NoSpacing"/>
        <w:rPr>
          <w:sz w:val="19"/>
          <w:szCs w:val="19"/>
        </w:rPr>
      </w:pPr>
      <w:r w:rsidRPr="00DF3B10">
        <w:rPr>
          <w:sz w:val="19"/>
          <w:szCs w:val="19"/>
        </w:rPr>
        <w:t xml:space="preserve">                                &lt;/th&gt;</w:t>
      </w:r>
    </w:p>
    <w:p w:rsidR="003D650B" w:rsidRPr="00DF3B10" w:rsidRDefault="003D650B" w:rsidP="003D650B">
      <w:pPr>
        <w:pStyle w:val="NoSpacing"/>
        <w:rPr>
          <w:sz w:val="19"/>
          <w:szCs w:val="19"/>
        </w:rPr>
      </w:pPr>
      <w:r w:rsidRPr="00DF3B10">
        <w:rPr>
          <w:sz w:val="19"/>
          <w:szCs w:val="19"/>
        </w:rPr>
        <w:t xml:space="preserve">                                &lt;th&gt;</w:t>
      </w:r>
    </w:p>
    <w:p w:rsidR="003D650B" w:rsidRPr="00DF3B10" w:rsidRDefault="003D650B" w:rsidP="003D650B">
      <w:pPr>
        <w:pStyle w:val="NoSpacing"/>
        <w:rPr>
          <w:sz w:val="19"/>
          <w:szCs w:val="19"/>
        </w:rPr>
      </w:pPr>
      <w:r w:rsidRPr="00DF3B10">
        <w:rPr>
          <w:sz w:val="19"/>
          <w:szCs w:val="19"/>
        </w:rPr>
        <w:t xml:space="preserve">                                    @Html.DisplayNameFor(model =&gt; model.PersonnelHireDate)</w:t>
      </w:r>
    </w:p>
    <w:p w:rsidR="003D650B" w:rsidRPr="00DF3B10" w:rsidRDefault="003D650B" w:rsidP="003D650B">
      <w:pPr>
        <w:pStyle w:val="NoSpacing"/>
        <w:rPr>
          <w:sz w:val="19"/>
          <w:szCs w:val="19"/>
        </w:rPr>
      </w:pPr>
      <w:r w:rsidRPr="00DF3B10">
        <w:rPr>
          <w:sz w:val="19"/>
          <w:szCs w:val="19"/>
        </w:rPr>
        <w:t xml:space="preserve">                                &lt;/th&gt;</w:t>
      </w:r>
    </w:p>
    <w:p w:rsidR="003D650B" w:rsidRPr="00DF3B10" w:rsidRDefault="003D650B" w:rsidP="003D650B">
      <w:pPr>
        <w:pStyle w:val="NoSpacing"/>
        <w:rPr>
          <w:sz w:val="19"/>
          <w:szCs w:val="19"/>
        </w:rPr>
      </w:pPr>
      <w:r w:rsidRPr="00DF3B10">
        <w:rPr>
          <w:sz w:val="19"/>
          <w:szCs w:val="19"/>
        </w:rPr>
        <w:t xml:space="preserve">                                &lt;th&gt;</w:t>
      </w:r>
    </w:p>
    <w:p w:rsidR="003D650B" w:rsidRPr="00DF3B10" w:rsidRDefault="003D650B" w:rsidP="003D650B">
      <w:pPr>
        <w:pStyle w:val="NoSpacing"/>
        <w:rPr>
          <w:sz w:val="19"/>
          <w:szCs w:val="19"/>
        </w:rPr>
      </w:pPr>
      <w:r w:rsidRPr="00DF3B10">
        <w:rPr>
          <w:sz w:val="19"/>
          <w:szCs w:val="19"/>
        </w:rPr>
        <w:t xml:space="preserve">                                    @Html.DisplayNameFor(model =&gt; model.PersonnelContactNumber)</w:t>
      </w:r>
    </w:p>
    <w:p w:rsidR="003D650B" w:rsidRPr="00DF3B10" w:rsidRDefault="003D650B" w:rsidP="003D650B">
      <w:pPr>
        <w:pStyle w:val="NoSpacing"/>
        <w:rPr>
          <w:sz w:val="19"/>
          <w:szCs w:val="19"/>
        </w:rPr>
      </w:pPr>
      <w:r w:rsidRPr="00DF3B10">
        <w:rPr>
          <w:sz w:val="19"/>
          <w:szCs w:val="19"/>
        </w:rPr>
        <w:t xml:space="preserve">                                &lt;/th&gt;</w:t>
      </w:r>
    </w:p>
    <w:p w:rsidR="003D650B" w:rsidRPr="00DF3B10" w:rsidRDefault="003D650B" w:rsidP="003D650B">
      <w:pPr>
        <w:pStyle w:val="NoSpacing"/>
        <w:rPr>
          <w:sz w:val="19"/>
          <w:szCs w:val="19"/>
        </w:rPr>
      </w:pPr>
      <w:r w:rsidRPr="00DF3B10">
        <w:rPr>
          <w:sz w:val="19"/>
          <w:szCs w:val="19"/>
        </w:rPr>
        <w:t xml:space="preserve">                                &lt;th&gt;&lt;/th&gt;</w:t>
      </w:r>
    </w:p>
    <w:p w:rsidR="003D650B" w:rsidRPr="00DF3B10" w:rsidRDefault="003D650B" w:rsidP="003D650B">
      <w:pPr>
        <w:pStyle w:val="NoSpacing"/>
        <w:rPr>
          <w:sz w:val="19"/>
          <w:szCs w:val="19"/>
        </w:rPr>
      </w:pPr>
      <w:r w:rsidRPr="00DF3B10">
        <w:rPr>
          <w:sz w:val="19"/>
          <w:szCs w:val="19"/>
        </w:rPr>
        <w:t xml:space="preserve">                            &lt;/tr&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thead&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tbody&gt;</w:t>
      </w:r>
    </w:p>
    <w:p w:rsidR="003D650B" w:rsidRPr="00DF3B10" w:rsidRDefault="003D650B" w:rsidP="003D650B">
      <w:pPr>
        <w:pStyle w:val="NoSpacing"/>
        <w:rPr>
          <w:sz w:val="19"/>
          <w:szCs w:val="19"/>
        </w:rPr>
      </w:pPr>
      <w:r w:rsidRPr="00DF3B10">
        <w:rPr>
          <w:sz w:val="19"/>
          <w:szCs w:val="19"/>
        </w:rPr>
        <w:t xml:space="preserve">                            @foreach (var item in Model)</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lt;tr&gt;</w:t>
      </w:r>
    </w:p>
    <w:p w:rsidR="003D650B" w:rsidRPr="00DF3B10" w:rsidRDefault="003D650B" w:rsidP="003D650B">
      <w:pPr>
        <w:pStyle w:val="NoSpacing"/>
        <w:rPr>
          <w:sz w:val="19"/>
          <w:szCs w:val="19"/>
        </w:rPr>
      </w:pPr>
      <w:r w:rsidRPr="00DF3B10">
        <w:rPr>
          <w:sz w:val="19"/>
          <w:szCs w:val="19"/>
        </w:rPr>
        <w:t xml:space="preserve">                                    &lt;td&gt;</w:t>
      </w:r>
    </w:p>
    <w:p w:rsidR="003D650B" w:rsidRPr="00DF3B10" w:rsidRDefault="003D650B" w:rsidP="003D650B">
      <w:pPr>
        <w:pStyle w:val="NoSpacing"/>
        <w:rPr>
          <w:sz w:val="19"/>
          <w:szCs w:val="19"/>
        </w:rPr>
      </w:pPr>
      <w:r w:rsidRPr="00DF3B10">
        <w:rPr>
          <w:sz w:val="19"/>
          <w:szCs w:val="19"/>
        </w:rPr>
        <w:t xml:space="preserve">                                        @Html.DisplayFor(modelItem =&gt; item.PersonnelDesignation.PersonnelDesignationName)</w:t>
      </w:r>
    </w:p>
    <w:p w:rsidR="003D650B" w:rsidRPr="00DF3B10" w:rsidRDefault="003D650B" w:rsidP="003D650B">
      <w:pPr>
        <w:pStyle w:val="NoSpacing"/>
        <w:rPr>
          <w:sz w:val="19"/>
          <w:szCs w:val="19"/>
        </w:rPr>
      </w:pPr>
      <w:r w:rsidRPr="00DF3B10">
        <w:rPr>
          <w:sz w:val="19"/>
          <w:szCs w:val="19"/>
        </w:rPr>
        <w:t xml:space="preserve">                                    &lt;/td&gt;</w:t>
      </w:r>
    </w:p>
    <w:p w:rsidR="003D650B" w:rsidRPr="00DF3B10" w:rsidRDefault="003D650B" w:rsidP="003D650B">
      <w:pPr>
        <w:pStyle w:val="NoSpacing"/>
        <w:rPr>
          <w:sz w:val="19"/>
          <w:szCs w:val="19"/>
        </w:rPr>
      </w:pPr>
      <w:r w:rsidRPr="00DF3B10">
        <w:rPr>
          <w:sz w:val="19"/>
          <w:szCs w:val="19"/>
        </w:rPr>
        <w:t xml:space="preserve">                                    &lt;td&gt;</w:t>
      </w:r>
    </w:p>
    <w:p w:rsidR="003D650B" w:rsidRPr="00DF3B10" w:rsidRDefault="003D650B" w:rsidP="003D650B">
      <w:pPr>
        <w:pStyle w:val="NoSpacing"/>
        <w:rPr>
          <w:sz w:val="19"/>
          <w:szCs w:val="19"/>
        </w:rPr>
      </w:pPr>
      <w:r w:rsidRPr="00DF3B10">
        <w:rPr>
          <w:sz w:val="19"/>
          <w:szCs w:val="19"/>
        </w:rPr>
        <w:t xml:space="preserve">                                        @Html.DisplayFor(modelItem =&gt; item.ProjectTeam.ProjectTeamName)</w:t>
      </w:r>
    </w:p>
    <w:p w:rsidR="003D650B" w:rsidRPr="00DF3B10" w:rsidRDefault="003D650B" w:rsidP="003D650B">
      <w:pPr>
        <w:pStyle w:val="NoSpacing"/>
        <w:rPr>
          <w:sz w:val="19"/>
          <w:szCs w:val="19"/>
        </w:rPr>
      </w:pPr>
      <w:r w:rsidRPr="00DF3B10">
        <w:rPr>
          <w:sz w:val="19"/>
          <w:szCs w:val="19"/>
        </w:rPr>
        <w:t xml:space="preserve">                                    &lt;/td&gt;</w:t>
      </w:r>
    </w:p>
    <w:p w:rsidR="003D650B" w:rsidRPr="00DF3B10" w:rsidRDefault="003D650B" w:rsidP="003D650B">
      <w:pPr>
        <w:pStyle w:val="NoSpacing"/>
        <w:rPr>
          <w:sz w:val="19"/>
          <w:szCs w:val="19"/>
        </w:rPr>
      </w:pPr>
      <w:r w:rsidRPr="00DF3B10">
        <w:rPr>
          <w:sz w:val="19"/>
          <w:szCs w:val="19"/>
        </w:rPr>
        <w:t xml:space="preserve">                                    &lt;td&gt;</w:t>
      </w:r>
    </w:p>
    <w:p w:rsidR="003D650B" w:rsidRPr="00DF3B10" w:rsidRDefault="003D650B" w:rsidP="003D650B">
      <w:pPr>
        <w:pStyle w:val="NoSpacing"/>
        <w:rPr>
          <w:sz w:val="19"/>
          <w:szCs w:val="19"/>
        </w:rPr>
      </w:pPr>
      <w:r w:rsidRPr="00DF3B10">
        <w:rPr>
          <w:sz w:val="19"/>
          <w:szCs w:val="19"/>
        </w:rPr>
        <w:t xml:space="preserve">                                        @Html.DisplayFor(modelItem =&gt; item.Section.SectionName)</w:t>
      </w:r>
    </w:p>
    <w:p w:rsidR="003D650B" w:rsidRPr="00DF3B10" w:rsidRDefault="003D650B" w:rsidP="003D650B">
      <w:pPr>
        <w:pStyle w:val="NoSpacing"/>
        <w:rPr>
          <w:sz w:val="19"/>
          <w:szCs w:val="19"/>
        </w:rPr>
      </w:pPr>
      <w:r w:rsidRPr="00DF3B10">
        <w:rPr>
          <w:sz w:val="19"/>
          <w:szCs w:val="19"/>
        </w:rPr>
        <w:t xml:space="preserve">                                    &lt;/td&gt;</w:t>
      </w:r>
    </w:p>
    <w:p w:rsidR="003D650B" w:rsidRPr="00DF3B10" w:rsidRDefault="003D650B" w:rsidP="003D650B">
      <w:pPr>
        <w:pStyle w:val="NoSpacing"/>
        <w:rPr>
          <w:sz w:val="19"/>
          <w:szCs w:val="19"/>
        </w:rPr>
      </w:pPr>
      <w:r w:rsidRPr="00DF3B10">
        <w:rPr>
          <w:sz w:val="19"/>
          <w:szCs w:val="19"/>
        </w:rPr>
        <w:t xml:space="preserve">                                    &lt;td&gt;</w:t>
      </w:r>
    </w:p>
    <w:p w:rsidR="003D650B" w:rsidRPr="00DF3B10" w:rsidRDefault="003D650B" w:rsidP="003D650B">
      <w:pPr>
        <w:pStyle w:val="NoSpacing"/>
        <w:rPr>
          <w:sz w:val="19"/>
          <w:szCs w:val="19"/>
        </w:rPr>
      </w:pPr>
      <w:r w:rsidRPr="00DF3B10">
        <w:rPr>
          <w:sz w:val="19"/>
          <w:szCs w:val="19"/>
        </w:rPr>
        <w:t xml:space="preserve">                                        @Html.DisplayFor(modelItem =&gt; item.PersonnelLastName)</w:t>
      </w:r>
    </w:p>
    <w:p w:rsidR="003D650B" w:rsidRPr="00DF3B10" w:rsidRDefault="003D650B" w:rsidP="003D650B">
      <w:pPr>
        <w:pStyle w:val="NoSpacing"/>
        <w:rPr>
          <w:sz w:val="19"/>
          <w:szCs w:val="19"/>
        </w:rPr>
      </w:pPr>
      <w:r w:rsidRPr="00DF3B10">
        <w:rPr>
          <w:sz w:val="19"/>
          <w:szCs w:val="19"/>
        </w:rPr>
        <w:t xml:space="preserve">                                    &lt;/td&gt;</w:t>
      </w:r>
    </w:p>
    <w:p w:rsidR="003D650B" w:rsidRPr="00DF3B10" w:rsidRDefault="003D650B" w:rsidP="003D650B">
      <w:pPr>
        <w:pStyle w:val="NoSpacing"/>
        <w:rPr>
          <w:sz w:val="19"/>
          <w:szCs w:val="19"/>
        </w:rPr>
      </w:pPr>
      <w:r w:rsidRPr="00DF3B10">
        <w:rPr>
          <w:sz w:val="19"/>
          <w:szCs w:val="19"/>
        </w:rPr>
        <w:t xml:space="preserve">                                    &lt;td&gt;</w:t>
      </w:r>
    </w:p>
    <w:p w:rsidR="003D650B" w:rsidRPr="00DF3B10" w:rsidRDefault="003D650B" w:rsidP="003D650B">
      <w:pPr>
        <w:pStyle w:val="NoSpacing"/>
        <w:rPr>
          <w:sz w:val="19"/>
          <w:szCs w:val="19"/>
        </w:rPr>
      </w:pPr>
      <w:r w:rsidRPr="00DF3B10">
        <w:rPr>
          <w:sz w:val="19"/>
          <w:szCs w:val="19"/>
        </w:rPr>
        <w:t xml:space="preserve">                                        @Html.DisplayFor(modelItem =&gt; item.PersonnelFirstName)</w:t>
      </w:r>
    </w:p>
    <w:p w:rsidR="003D650B" w:rsidRPr="00DF3B10" w:rsidRDefault="003D650B" w:rsidP="003D650B">
      <w:pPr>
        <w:pStyle w:val="NoSpacing"/>
        <w:rPr>
          <w:sz w:val="19"/>
          <w:szCs w:val="19"/>
        </w:rPr>
      </w:pPr>
      <w:r w:rsidRPr="00DF3B10">
        <w:rPr>
          <w:sz w:val="19"/>
          <w:szCs w:val="19"/>
        </w:rPr>
        <w:t xml:space="preserve">                                    &lt;/td&gt;</w:t>
      </w:r>
    </w:p>
    <w:p w:rsidR="003D650B" w:rsidRPr="00DF3B10" w:rsidRDefault="003D650B" w:rsidP="003D650B">
      <w:pPr>
        <w:pStyle w:val="NoSpacing"/>
        <w:rPr>
          <w:sz w:val="19"/>
          <w:szCs w:val="19"/>
        </w:rPr>
      </w:pPr>
      <w:r w:rsidRPr="00DF3B10">
        <w:rPr>
          <w:sz w:val="19"/>
          <w:szCs w:val="19"/>
        </w:rPr>
        <w:lastRenderedPageBreak/>
        <w:t xml:space="preserve">                                    &lt;td&gt;</w:t>
      </w:r>
    </w:p>
    <w:p w:rsidR="003D650B" w:rsidRPr="00DF3B10" w:rsidRDefault="003D650B" w:rsidP="003D650B">
      <w:pPr>
        <w:pStyle w:val="NoSpacing"/>
        <w:rPr>
          <w:sz w:val="19"/>
          <w:szCs w:val="19"/>
        </w:rPr>
      </w:pPr>
      <w:r w:rsidRPr="00DF3B10">
        <w:rPr>
          <w:sz w:val="19"/>
          <w:szCs w:val="19"/>
        </w:rPr>
        <w:t xml:space="preserve">                                        @Html.DisplayFor(modelItem =&gt; item.PersonnelGender)</w:t>
      </w:r>
    </w:p>
    <w:p w:rsidR="003D650B" w:rsidRPr="00DF3B10" w:rsidRDefault="003D650B" w:rsidP="003D650B">
      <w:pPr>
        <w:pStyle w:val="NoSpacing"/>
        <w:rPr>
          <w:sz w:val="19"/>
          <w:szCs w:val="19"/>
        </w:rPr>
      </w:pPr>
      <w:r w:rsidRPr="00DF3B10">
        <w:rPr>
          <w:sz w:val="19"/>
          <w:szCs w:val="19"/>
        </w:rPr>
        <w:t xml:space="preserve">                                    &lt;/td&gt;</w:t>
      </w:r>
    </w:p>
    <w:p w:rsidR="003D650B" w:rsidRPr="00DF3B10" w:rsidRDefault="003D650B" w:rsidP="003D650B">
      <w:pPr>
        <w:pStyle w:val="NoSpacing"/>
        <w:rPr>
          <w:sz w:val="19"/>
          <w:szCs w:val="19"/>
        </w:rPr>
      </w:pPr>
      <w:r w:rsidRPr="00DF3B10">
        <w:rPr>
          <w:sz w:val="19"/>
          <w:szCs w:val="19"/>
        </w:rPr>
        <w:t xml:space="preserve">                                    &lt;td&gt;</w:t>
      </w:r>
    </w:p>
    <w:p w:rsidR="003D650B" w:rsidRPr="00DF3B10" w:rsidRDefault="003D650B" w:rsidP="003D650B">
      <w:pPr>
        <w:pStyle w:val="NoSpacing"/>
        <w:rPr>
          <w:sz w:val="19"/>
          <w:szCs w:val="19"/>
        </w:rPr>
      </w:pPr>
      <w:r w:rsidRPr="00DF3B10">
        <w:rPr>
          <w:sz w:val="19"/>
          <w:szCs w:val="19"/>
        </w:rPr>
        <w:t xml:space="preserve">                                        @Html.DisplayFor(modelItem =&gt; item.PersonnelRemarks)</w:t>
      </w:r>
    </w:p>
    <w:p w:rsidR="003D650B" w:rsidRPr="00DF3B10" w:rsidRDefault="003D650B" w:rsidP="003D650B">
      <w:pPr>
        <w:pStyle w:val="NoSpacing"/>
        <w:rPr>
          <w:sz w:val="19"/>
          <w:szCs w:val="19"/>
        </w:rPr>
      </w:pPr>
      <w:r w:rsidRPr="00DF3B10">
        <w:rPr>
          <w:sz w:val="19"/>
          <w:szCs w:val="19"/>
        </w:rPr>
        <w:t xml:space="preserve">                                    &lt;/td&gt;</w:t>
      </w:r>
    </w:p>
    <w:p w:rsidR="003D650B" w:rsidRPr="00DF3B10" w:rsidRDefault="003D650B" w:rsidP="003D650B">
      <w:pPr>
        <w:pStyle w:val="NoSpacing"/>
        <w:rPr>
          <w:sz w:val="19"/>
          <w:szCs w:val="19"/>
        </w:rPr>
      </w:pPr>
      <w:r w:rsidRPr="00DF3B10">
        <w:rPr>
          <w:sz w:val="19"/>
          <w:szCs w:val="19"/>
        </w:rPr>
        <w:t xml:space="preserve">                                    &lt;td&gt;</w:t>
      </w:r>
    </w:p>
    <w:p w:rsidR="003D650B" w:rsidRPr="00DF3B10" w:rsidRDefault="003D650B" w:rsidP="003D650B">
      <w:pPr>
        <w:pStyle w:val="NoSpacing"/>
        <w:rPr>
          <w:sz w:val="19"/>
          <w:szCs w:val="19"/>
        </w:rPr>
      </w:pPr>
      <w:r w:rsidRPr="00DF3B10">
        <w:rPr>
          <w:sz w:val="19"/>
          <w:szCs w:val="19"/>
        </w:rPr>
        <w:t xml:space="preserve">                                        @Html.DisplayFor(modelItem =&gt; item.PersonnelHireDate)</w:t>
      </w:r>
    </w:p>
    <w:p w:rsidR="003D650B" w:rsidRPr="00DF3B10" w:rsidRDefault="003D650B" w:rsidP="003D650B">
      <w:pPr>
        <w:pStyle w:val="NoSpacing"/>
        <w:rPr>
          <w:sz w:val="19"/>
          <w:szCs w:val="19"/>
        </w:rPr>
      </w:pPr>
      <w:r w:rsidRPr="00DF3B10">
        <w:rPr>
          <w:sz w:val="19"/>
          <w:szCs w:val="19"/>
        </w:rPr>
        <w:t xml:space="preserve">                                    &lt;/td&gt;</w:t>
      </w:r>
    </w:p>
    <w:p w:rsidR="003D650B" w:rsidRPr="00DF3B10" w:rsidRDefault="003D650B" w:rsidP="003D650B">
      <w:pPr>
        <w:pStyle w:val="NoSpacing"/>
        <w:rPr>
          <w:sz w:val="19"/>
          <w:szCs w:val="19"/>
        </w:rPr>
      </w:pPr>
      <w:r w:rsidRPr="00DF3B10">
        <w:rPr>
          <w:sz w:val="19"/>
          <w:szCs w:val="19"/>
        </w:rPr>
        <w:t xml:space="preserve">                                    &lt;td&gt;</w:t>
      </w:r>
    </w:p>
    <w:p w:rsidR="003D650B" w:rsidRPr="00DF3B10" w:rsidRDefault="003D650B" w:rsidP="003D650B">
      <w:pPr>
        <w:pStyle w:val="NoSpacing"/>
        <w:rPr>
          <w:sz w:val="19"/>
          <w:szCs w:val="19"/>
        </w:rPr>
      </w:pPr>
      <w:r w:rsidRPr="00DF3B10">
        <w:rPr>
          <w:sz w:val="19"/>
          <w:szCs w:val="19"/>
        </w:rPr>
        <w:t xml:space="preserve">                                        @Html.DisplayFor(modelItem =&gt; item.PersonnelContactNumber)</w:t>
      </w:r>
    </w:p>
    <w:p w:rsidR="003D650B" w:rsidRPr="00DF3B10" w:rsidRDefault="003D650B" w:rsidP="003D650B">
      <w:pPr>
        <w:pStyle w:val="NoSpacing"/>
        <w:rPr>
          <w:sz w:val="19"/>
          <w:szCs w:val="19"/>
        </w:rPr>
      </w:pPr>
      <w:r w:rsidRPr="00DF3B10">
        <w:rPr>
          <w:sz w:val="19"/>
          <w:szCs w:val="19"/>
        </w:rPr>
        <w:t xml:space="preserve">                                    &lt;/td&gt;</w:t>
      </w:r>
    </w:p>
    <w:p w:rsidR="003D650B" w:rsidRPr="00DF3B10" w:rsidRDefault="003D650B" w:rsidP="003D650B">
      <w:pPr>
        <w:pStyle w:val="NoSpacing"/>
        <w:rPr>
          <w:sz w:val="19"/>
          <w:szCs w:val="19"/>
        </w:rPr>
      </w:pPr>
      <w:r w:rsidRPr="00DF3B10">
        <w:rPr>
          <w:sz w:val="19"/>
          <w:szCs w:val="19"/>
        </w:rPr>
        <w:t xml:space="preserve">                                    &lt;td&gt;</w:t>
      </w:r>
    </w:p>
    <w:p w:rsidR="003D650B" w:rsidRPr="00DF3B10" w:rsidRDefault="003D650B" w:rsidP="003D650B">
      <w:pPr>
        <w:pStyle w:val="NoSpacing"/>
        <w:rPr>
          <w:sz w:val="19"/>
          <w:szCs w:val="19"/>
        </w:rPr>
      </w:pPr>
      <w:r w:rsidRPr="00DF3B10">
        <w:rPr>
          <w:sz w:val="19"/>
          <w:szCs w:val="19"/>
        </w:rPr>
        <w:t xml:space="preserve">                                        @Html.ActionLink("Details", "Details", new { id = item.PersonnelID }, new { @class = "btn btn-primary btn-sm" })</w:t>
      </w:r>
    </w:p>
    <w:p w:rsidR="003D650B" w:rsidRPr="00DF3B10" w:rsidRDefault="003D650B" w:rsidP="003D650B">
      <w:pPr>
        <w:pStyle w:val="NoSpacing"/>
        <w:rPr>
          <w:sz w:val="19"/>
          <w:szCs w:val="19"/>
        </w:rPr>
      </w:pPr>
      <w:r w:rsidRPr="00DF3B10">
        <w:rPr>
          <w:sz w:val="19"/>
          <w:szCs w:val="19"/>
        </w:rPr>
        <w:t xml:space="preserve">                                        @Html.ActionLink("Edit", "Edit", new { id = item.PersonnelID }, new { @class = "btn btn-white btn-sm" })</w:t>
      </w:r>
    </w:p>
    <w:p w:rsidR="003D650B" w:rsidRPr="00DF3B10" w:rsidRDefault="003D650B" w:rsidP="003D650B">
      <w:pPr>
        <w:pStyle w:val="NoSpacing"/>
        <w:rPr>
          <w:sz w:val="19"/>
          <w:szCs w:val="19"/>
        </w:rPr>
      </w:pPr>
      <w:r w:rsidRPr="00DF3B10">
        <w:rPr>
          <w:sz w:val="19"/>
          <w:szCs w:val="19"/>
        </w:rPr>
        <w:t xml:space="preserve">                                        @Html.ActionLink("Delete", "Delete", new { id = item.PersonnelID }, new { @class = "btn btn-white btn-sm" })</w:t>
      </w:r>
    </w:p>
    <w:p w:rsidR="003D650B" w:rsidRPr="00DF3B10" w:rsidRDefault="003D650B" w:rsidP="003D650B">
      <w:pPr>
        <w:pStyle w:val="NoSpacing"/>
        <w:rPr>
          <w:sz w:val="19"/>
          <w:szCs w:val="19"/>
        </w:rPr>
      </w:pPr>
      <w:r w:rsidRPr="00DF3B10">
        <w:rPr>
          <w:sz w:val="19"/>
          <w:szCs w:val="19"/>
        </w:rPr>
        <w:t xml:space="preserve">                                    &lt;/td&gt;</w:t>
      </w:r>
    </w:p>
    <w:p w:rsidR="003D650B" w:rsidRPr="00DF3B10" w:rsidRDefault="003D650B" w:rsidP="003D650B">
      <w:pPr>
        <w:pStyle w:val="NoSpacing"/>
        <w:rPr>
          <w:sz w:val="19"/>
          <w:szCs w:val="19"/>
        </w:rPr>
      </w:pPr>
      <w:r w:rsidRPr="00DF3B10">
        <w:rPr>
          <w:sz w:val="19"/>
          <w:szCs w:val="19"/>
        </w:rPr>
        <w:t xml:space="preserve">                                &lt;/tr&gt;</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tbody&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tfoot&gt;</w:t>
      </w:r>
    </w:p>
    <w:p w:rsidR="003D650B" w:rsidRPr="00DF3B10" w:rsidRDefault="003D650B" w:rsidP="003D650B">
      <w:pPr>
        <w:pStyle w:val="NoSpacing"/>
        <w:rPr>
          <w:sz w:val="19"/>
          <w:szCs w:val="19"/>
        </w:rPr>
      </w:pPr>
      <w:r w:rsidRPr="00DF3B10">
        <w:rPr>
          <w:sz w:val="19"/>
          <w:szCs w:val="19"/>
        </w:rPr>
        <w:t xml:space="preserve">                            &lt;tr&gt;</w:t>
      </w:r>
    </w:p>
    <w:p w:rsidR="003D650B" w:rsidRPr="00DF3B10" w:rsidRDefault="003D650B" w:rsidP="003D650B">
      <w:pPr>
        <w:pStyle w:val="NoSpacing"/>
        <w:rPr>
          <w:sz w:val="19"/>
          <w:szCs w:val="19"/>
        </w:rPr>
      </w:pPr>
      <w:r w:rsidRPr="00DF3B10">
        <w:rPr>
          <w:sz w:val="19"/>
          <w:szCs w:val="19"/>
        </w:rPr>
        <w:t xml:space="preserve">                                &lt;td colspan="7"&gt;</w:t>
      </w:r>
    </w:p>
    <w:p w:rsidR="003D650B" w:rsidRPr="00DF3B10" w:rsidRDefault="003D650B" w:rsidP="003D650B">
      <w:pPr>
        <w:pStyle w:val="NoSpacing"/>
        <w:rPr>
          <w:sz w:val="19"/>
          <w:szCs w:val="19"/>
        </w:rPr>
      </w:pPr>
      <w:r w:rsidRPr="00DF3B10">
        <w:rPr>
          <w:sz w:val="19"/>
          <w:szCs w:val="19"/>
        </w:rPr>
        <w:t xml:space="preserve">                                    &lt;ul class="pagination pull-right"&gt;&lt;/ul&gt;</w:t>
      </w:r>
    </w:p>
    <w:p w:rsidR="003D650B" w:rsidRPr="00DF3B10" w:rsidRDefault="003D650B" w:rsidP="003D650B">
      <w:pPr>
        <w:pStyle w:val="NoSpacing"/>
        <w:rPr>
          <w:sz w:val="19"/>
          <w:szCs w:val="19"/>
        </w:rPr>
      </w:pPr>
      <w:r w:rsidRPr="00DF3B10">
        <w:rPr>
          <w:sz w:val="19"/>
          <w:szCs w:val="19"/>
        </w:rPr>
        <w:t xml:space="preserve">                                &lt;/td&gt;</w:t>
      </w:r>
    </w:p>
    <w:p w:rsidR="003D650B" w:rsidRPr="00DF3B10" w:rsidRDefault="003D650B" w:rsidP="003D650B">
      <w:pPr>
        <w:pStyle w:val="NoSpacing"/>
        <w:rPr>
          <w:sz w:val="19"/>
          <w:szCs w:val="19"/>
        </w:rPr>
      </w:pPr>
      <w:r w:rsidRPr="00DF3B10">
        <w:rPr>
          <w:sz w:val="19"/>
          <w:szCs w:val="19"/>
        </w:rPr>
        <w:t xml:space="preserve">                            &lt;/tr&gt;</w:t>
      </w:r>
    </w:p>
    <w:p w:rsidR="003D650B" w:rsidRPr="00DF3B10" w:rsidRDefault="003D650B" w:rsidP="003D650B">
      <w:pPr>
        <w:pStyle w:val="NoSpacing"/>
        <w:rPr>
          <w:sz w:val="19"/>
          <w:szCs w:val="19"/>
        </w:rPr>
      </w:pPr>
      <w:r w:rsidRPr="00DF3B10">
        <w:rPr>
          <w:sz w:val="19"/>
          <w:szCs w:val="19"/>
        </w:rPr>
        <w:t xml:space="preserve">                        &lt;/tfoot&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table&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lt;/div&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br/>
        <w:t>PFMO.Web</w:t>
      </w:r>
    </w:p>
    <w:p w:rsidR="003D650B" w:rsidRPr="00DF3B10" w:rsidRDefault="003D650B" w:rsidP="003D650B">
      <w:pPr>
        <w:pStyle w:val="NoSpacing"/>
        <w:rPr>
          <w:sz w:val="19"/>
          <w:szCs w:val="19"/>
        </w:rPr>
      </w:pPr>
      <w:r w:rsidRPr="00DF3B10">
        <w:rPr>
          <w:sz w:val="19"/>
          <w:szCs w:val="19"/>
        </w:rPr>
        <w:t>Views(PersonnelTask)</w:t>
      </w:r>
    </w:p>
    <w:p w:rsidR="003D650B" w:rsidRPr="00DF3B10" w:rsidRDefault="003D650B" w:rsidP="003D650B">
      <w:pPr>
        <w:pStyle w:val="NoSpacing"/>
        <w:rPr>
          <w:sz w:val="19"/>
          <w:szCs w:val="19"/>
        </w:rPr>
      </w:pPr>
      <w:r w:rsidRPr="00DF3B10">
        <w:rPr>
          <w:sz w:val="19"/>
          <w:szCs w:val="19"/>
        </w:rPr>
        <w:t>Create.cshtml</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lastRenderedPageBreak/>
        <w:t>@model PFMO.Entities.PersonnelTask</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w:t>
      </w:r>
    </w:p>
    <w:p w:rsidR="003D650B" w:rsidRPr="00DF3B10" w:rsidRDefault="003D650B" w:rsidP="003D650B">
      <w:pPr>
        <w:pStyle w:val="NoSpacing"/>
        <w:rPr>
          <w:sz w:val="19"/>
          <w:szCs w:val="19"/>
        </w:rPr>
      </w:pPr>
      <w:r w:rsidRPr="00DF3B10">
        <w:rPr>
          <w:sz w:val="19"/>
          <w:szCs w:val="19"/>
        </w:rPr>
        <w:t xml:space="preserve">    ViewBag.Title = "Create";</w:t>
      </w:r>
    </w:p>
    <w:p w:rsidR="003D650B" w:rsidRPr="00DF3B10" w:rsidRDefault="003D650B" w:rsidP="003D650B">
      <w:pPr>
        <w:pStyle w:val="NoSpacing"/>
        <w:rPr>
          <w:sz w:val="19"/>
          <w:szCs w:val="19"/>
        </w:rPr>
      </w:pPr>
      <w:r w:rsidRPr="00DF3B10">
        <w:rPr>
          <w:sz w:val="19"/>
          <w:szCs w:val="19"/>
        </w:rPr>
        <w:t xml:space="preserve">    Layout = "~/Views/Shared/_Layout.cshtml";</w:t>
      </w:r>
    </w:p>
    <w:p w:rsidR="003D650B" w:rsidRPr="00DF3B10" w:rsidRDefault="003D650B" w:rsidP="003D650B">
      <w:pPr>
        <w:pStyle w:val="NoSpacing"/>
        <w:rPr>
          <w:sz w:val="19"/>
          <w:szCs w:val="19"/>
        </w:rPr>
      </w:pPr>
      <w:r w:rsidRPr="00DF3B10">
        <w:rPr>
          <w:sz w:val="19"/>
          <w:szCs w:val="19"/>
        </w:rPr>
        <w: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lt;div class="row wrapper border-bottom white-bg page-heading"&gt;</w:t>
      </w:r>
    </w:p>
    <w:p w:rsidR="003D650B" w:rsidRPr="00DF3B10" w:rsidRDefault="003D650B" w:rsidP="003D650B">
      <w:pPr>
        <w:pStyle w:val="NoSpacing"/>
        <w:rPr>
          <w:sz w:val="19"/>
          <w:szCs w:val="19"/>
        </w:rPr>
      </w:pPr>
      <w:r w:rsidRPr="00DF3B10">
        <w:rPr>
          <w:sz w:val="19"/>
          <w:szCs w:val="19"/>
        </w:rPr>
        <w:t xml:space="preserve">    &lt;div class="col-sm-4"&gt;</w:t>
      </w:r>
    </w:p>
    <w:p w:rsidR="003D650B" w:rsidRPr="00DF3B10" w:rsidRDefault="003D650B" w:rsidP="003D650B">
      <w:pPr>
        <w:pStyle w:val="NoSpacing"/>
        <w:rPr>
          <w:sz w:val="19"/>
          <w:szCs w:val="19"/>
        </w:rPr>
      </w:pPr>
      <w:r w:rsidRPr="00DF3B10">
        <w:rPr>
          <w:sz w:val="19"/>
          <w:szCs w:val="19"/>
        </w:rPr>
        <w:t xml:space="preserve">        &lt;h2&gt;Create&lt;/h2&gt;</w:t>
      </w:r>
    </w:p>
    <w:p w:rsidR="003D650B" w:rsidRPr="00DF3B10" w:rsidRDefault="003D650B" w:rsidP="003D650B">
      <w:pPr>
        <w:pStyle w:val="NoSpacing"/>
        <w:rPr>
          <w:sz w:val="19"/>
          <w:szCs w:val="19"/>
        </w:rPr>
      </w:pPr>
      <w:r w:rsidRPr="00DF3B10">
        <w:rPr>
          <w:sz w:val="19"/>
          <w:szCs w:val="19"/>
        </w:rPr>
        <w:t xml:space="preserve">        &lt;ol class="breadcrumb"&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a href="#"&gt;Home&lt;/a&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a href="#"&gt;Panel&lt;/a&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a href="#"&gt;Personnel Task&lt;/a&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Html.ActionLink("List", "Index")</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li class="active"&gt;</w:t>
      </w:r>
    </w:p>
    <w:p w:rsidR="003D650B" w:rsidRPr="00DF3B10" w:rsidRDefault="003D650B" w:rsidP="003D650B">
      <w:pPr>
        <w:pStyle w:val="NoSpacing"/>
        <w:rPr>
          <w:sz w:val="19"/>
          <w:szCs w:val="19"/>
        </w:rPr>
      </w:pPr>
      <w:r w:rsidRPr="00DF3B10">
        <w:rPr>
          <w:sz w:val="19"/>
          <w:szCs w:val="19"/>
        </w:rPr>
        <w:t xml:space="preserve">                &lt;strong&gt;Create&lt;/strong&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ol&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lt;/div&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lt;div class="wrapper wrapper-content animated fadeInRight"&gt;</w:t>
      </w:r>
    </w:p>
    <w:p w:rsidR="003D650B" w:rsidRPr="00DF3B10" w:rsidRDefault="003D650B" w:rsidP="003D650B">
      <w:pPr>
        <w:pStyle w:val="NoSpacing"/>
        <w:rPr>
          <w:sz w:val="19"/>
          <w:szCs w:val="19"/>
        </w:rPr>
      </w:pPr>
      <w:r w:rsidRPr="00DF3B10">
        <w:rPr>
          <w:sz w:val="19"/>
          <w:szCs w:val="19"/>
        </w:rPr>
        <w:t xml:space="preserve">    &lt;div class="row"&gt;</w:t>
      </w:r>
    </w:p>
    <w:p w:rsidR="003D650B" w:rsidRPr="00DF3B10" w:rsidRDefault="003D650B" w:rsidP="003D650B">
      <w:pPr>
        <w:pStyle w:val="NoSpacing"/>
        <w:rPr>
          <w:sz w:val="19"/>
          <w:szCs w:val="19"/>
        </w:rPr>
      </w:pPr>
      <w:r w:rsidRPr="00DF3B10">
        <w:rPr>
          <w:sz w:val="19"/>
          <w:szCs w:val="19"/>
        </w:rPr>
        <w:t xml:space="preserve">        &lt;div class="col-lg-12"&gt;</w:t>
      </w:r>
    </w:p>
    <w:p w:rsidR="003D650B" w:rsidRPr="00DF3B10" w:rsidRDefault="003D650B" w:rsidP="003D650B">
      <w:pPr>
        <w:pStyle w:val="NoSpacing"/>
        <w:rPr>
          <w:sz w:val="19"/>
          <w:szCs w:val="19"/>
        </w:rPr>
      </w:pPr>
      <w:r w:rsidRPr="00DF3B10">
        <w:rPr>
          <w:sz w:val="19"/>
          <w:szCs w:val="19"/>
        </w:rPr>
        <w:t xml:space="preserve">            &lt;div class="ibox float-e-margins"&gt;</w:t>
      </w:r>
    </w:p>
    <w:p w:rsidR="003D650B" w:rsidRPr="00DF3B10" w:rsidRDefault="003D650B" w:rsidP="003D650B">
      <w:pPr>
        <w:pStyle w:val="NoSpacing"/>
        <w:rPr>
          <w:sz w:val="19"/>
          <w:szCs w:val="19"/>
        </w:rPr>
      </w:pPr>
      <w:r w:rsidRPr="00DF3B10">
        <w:rPr>
          <w:sz w:val="19"/>
          <w:szCs w:val="19"/>
        </w:rPr>
        <w:t xml:space="preserve">                &lt;div class="ibox-title"&gt;</w:t>
      </w:r>
    </w:p>
    <w:p w:rsidR="003D650B" w:rsidRPr="00DF3B10" w:rsidRDefault="003D650B" w:rsidP="003D650B">
      <w:pPr>
        <w:pStyle w:val="NoSpacing"/>
        <w:rPr>
          <w:sz w:val="19"/>
          <w:szCs w:val="19"/>
        </w:rPr>
      </w:pPr>
      <w:r w:rsidRPr="00DF3B10">
        <w:rPr>
          <w:sz w:val="19"/>
          <w:szCs w:val="19"/>
        </w:rPr>
        <w:t xml:space="preserve">                    &lt;h5&gt;Create PersonnelTask&lt;/h5&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 class="ibox-content"&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ab/>
      </w:r>
      <w:r w:rsidRPr="00DF3B10">
        <w:rPr>
          <w:sz w:val="19"/>
          <w:szCs w:val="19"/>
        </w:rPr>
        <w:tab/>
      </w:r>
      <w:r w:rsidRPr="00DF3B10">
        <w:rPr>
          <w:sz w:val="19"/>
          <w:szCs w:val="19"/>
        </w:rPr>
        <w:tab/>
      </w:r>
      <w:r w:rsidRPr="00DF3B10">
        <w:rPr>
          <w:sz w:val="19"/>
          <w:szCs w:val="19"/>
        </w:rPr>
        <w:tab/>
        <w:t>@using (Html.BeginForm())</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Html.AntiForgeryToken()</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iv class="form-horizontal"&gt;</w:t>
      </w:r>
    </w:p>
    <w:p w:rsidR="003D650B" w:rsidRPr="00DF3B10" w:rsidRDefault="003D650B" w:rsidP="003D650B">
      <w:pPr>
        <w:pStyle w:val="NoSpacing"/>
        <w:rPr>
          <w:sz w:val="19"/>
          <w:szCs w:val="19"/>
        </w:rPr>
      </w:pPr>
      <w:r w:rsidRPr="00DF3B10">
        <w:rPr>
          <w:sz w:val="19"/>
          <w:szCs w:val="19"/>
        </w:rPr>
        <w:t xml:space="preserve">        @Html.ValidationSummary(true)</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iv class="form-group"&gt;</w:t>
      </w:r>
    </w:p>
    <w:p w:rsidR="003D650B" w:rsidRPr="00DF3B10" w:rsidRDefault="003D650B" w:rsidP="003D650B">
      <w:pPr>
        <w:pStyle w:val="NoSpacing"/>
        <w:rPr>
          <w:sz w:val="19"/>
          <w:szCs w:val="19"/>
        </w:rPr>
      </w:pPr>
      <w:r w:rsidRPr="00DF3B10">
        <w:rPr>
          <w:sz w:val="19"/>
          <w:szCs w:val="19"/>
        </w:rPr>
        <w:t xml:space="preserve">        &lt;div class="form-group"&gt;</w:t>
      </w:r>
    </w:p>
    <w:p w:rsidR="003D650B" w:rsidRPr="00DF3B10" w:rsidRDefault="003D650B" w:rsidP="003D650B">
      <w:pPr>
        <w:pStyle w:val="NoSpacing"/>
        <w:rPr>
          <w:sz w:val="19"/>
          <w:szCs w:val="19"/>
        </w:rPr>
      </w:pPr>
      <w:r w:rsidRPr="00DF3B10">
        <w:rPr>
          <w:sz w:val="19"/>
          <w:szCs w:val="19"/>
        </w:rPr>
        <w:lastRenderedPageBreak/>
        <w:t xml:space="preserve">            @Html.LabelFor(model =&gt; model.PersonnelTaskTitle, new { @class = "control-label col-md-2" })</w:t>
      </w:r>
    </w:p>
    <w:p w:rsidR="003D650B" w:rsidRPr="00DF3B10" w:rsidRDefault="003D650B" w:rsidP="003D650B">
      <w:pPr>
        <w:pStyle w:val="NoSpacing"/>
        <w:rPr>
          <w:sz w:val="19"/>
          <w:szCs w:val="19"/>
        </w:rPr>
      </w:pPr>
      <w:r w:rsidRPr="00DF3B10">
        <w:rPr>
          <w:sz w:val="19"/>
          <w:szCs w:val="19"/>
        </w:rPr>
        <w:t xml:space="preserve">            &lt;div class="col-md-9"&gt;</w:t>
      </w:r>
    </w:p>
    <w:p w:rsidR="003D650B" w:rsidRPr="00DF3B10" w:rsidRDefault="003D650B" w:rsidP="003D650B">
      <w:pPr>
        <w:pStyle w:val="NoSpacing"/>
        <w:rPr>
          <w:sz w:val="19"/>
          <w:szCs w:val="19"/>
        </w:rPr>
      </w:pPr>
      <w:r w:rsidRPr="00DF3B10">
        <w:rPr>
          <w:sz w:val="19"/>
          <w:szCs w:val="19"/>
        </w:rPr>
        <w:t xml:space="preserve">                @Html.EditorFor(model =&gt; model.PersonnelTaskTitle)</w:t>
      </w:r>
    </w:p>
    <w:p w:rsidR="003D650B" w:rsidRPr="00DF3B10" w:rsidRDefault="003D650B" w:rsidP="003D650B">
      <w:pPr>
        <w:pStyle w:val="NoSpacing"/>
        <w:rPr>
          <w:sz w:val="19"/>
          <w:szCs w:val="19"/>
        </w:rPr>
      </w:pPr>
      <w:r w:rsidRPr="00DF3B10">
        <w:rPr>
          <w:sz w:val="19"/>
          <w:szCs w:val="19"/>
        </w:rPr>
        <w:t xml:space="preserve">                @Html.ValidationMessageFor(model =&gt; model.PersonnelTaskTitle)</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iv class="form-group"&gt;</w:t>
      </w:r>
    </w:p>
    <w:p w:rsidR="003D650B" w:rsidRPr="00DF3B10" w:rsidRDefault="003D650B" w:rsidP="003D650B">
      <w:pPr>
        <w:pStyle w:val="NoSpacing"/>
        <w:rPr>
          <w:sz w:val="19"/>
          <w:szCs w:val="19"/>
        </w:rPr>
      </w:pPr>
      <w:r w:rsidRPr="00DF3B10">
        <w:rPr>
          <w:sz w:val="19"/>
          <w:szCs w:val="19"/>
        </w:rPr>
        <w:t xml:space="preserve">            @Html.LabelFor(model =&gt; model.PersonnelTaskDescription, new { @class = "control-label col-md-2" })</w:t>
      </w:r>
    </w:p>
    <w:p w:rsidR="003D650B" w:rsidRPr="00DF3B10" w:rsidRDefault="003D650B" w:rsidP="003D650B">
      <w:pPr>
        <w:pStyle w:val="NoSpacing"/>
        <w:rPr>
          <w:sz w:val="19"/>
          <w:szCs w:val="19"/>
        </w:rPr>
      </w:pPr>
      <w:r w:rsidRPr="00DF3B10">
        <w:rPr>
          <w:sz w:val="19"/>
          <w:szCs w:val="19"/>
        </w:rPr>
        <w:t xml:space="preserve">            &lt;div class="col-md-9"&gt;</w:t>
      </w:r>
    </w:p>
    <w:p w:rsidR="003D650B" w:rsidRPr="00DF3B10" w:rsidRDefault="003D650B" w:rsidP="003D650B">
      <w:pPr>
        <w:pStyle w:val="NoSpacing"/>
        <w:rPr>
          <w:sz w:val="19"/>
          <w:szCs w:val="19"/>
        </w:rPr>
      </w:pPr>
      <w:r w:rsidRPr="00DF3B10">
        <w:rPr>
          <w:sz w:val="19"/>
          <w:szCs w:val="19"/>
        </w:rPr>
        <w:t xml:space="preserve">                @Html.EditorFor(model =&gt; model.PersonnelTaskDescription)</w:t>
      </w:r>
    </w:p>
    <w:p w:rsidR="003D650B" w:rsidRPr="00DF3B10" w:rsidRDefault="003D650B" w:rsidP="003D650B">
      <w:pPr>
        <w:pStyle w:val="NoSpacing"/>
        <w:rPr>
          <w:sz w:val="19"/>
          <w:szCs w:val="19"/>
        </w:rPr>
      </w:pPr>
      <w:r w:rsidRPr="00DF3B10">
        <w:rPr>
          <w:sz w:val="19"/>
          <w:szCs w:val="19"/>
        </w:rPr>
        <w:t xml:space="preserve">                @Html.ValidationMessageFor(model =&gt; model.PersonnelTaskDescription)</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iv class="form-group"&gt;</w:t>
      </w:r>
    </w:p>
    <w:p w:rsidR="003D650B" w:rsidRPr="00DF3B10" w:rsidRDefault="003D650B" w:rsidP="003D650B">
      <w:pPr>
        <w:pStyle w:val="NoSpacing"/>
        <w:rPr>
          <w:sz w:val="19"/>
          <w:szCs w:val="19"/>
        </w:rPr>
      </w:pPr>
      <w:r w:rsidRPr="00DF3B10">
        <w:rPr>
          <w:sz w:val="19"/>
          <w:szCs w:val="19"/>
        </w:rPr>
        <w:t xml:space="preserve">            &lt;label class="control-label col-md-2"&gt;Section&lt;/label&gt;</w:t>
      </w:r>
    </w:p>
    <w:p w:rsidR="003D650B" w:rsidRPr="00DF3B10" w:rsidRDefault="003D650B" w:rsidP="003D650B">
      <w:pPr>
        <w:pStyle w:val="NoSpacing"/>
        <w:rPr>
          <w:sz w:val="19"/>
          <w:szCs w:val="19"/>
        </w:rPr>
      </w:pPr>
      <w:r w:rsidRPr="00DF3B10">
        <w:rPr>
          <w:sz w:val="19"/>
          <w:szCs w:val="19"/>
        </w:rPr>
        <w:t xml:space="preserve">            &lt;div class="col-md-9"&gt;</w:t>
      </w:r>
    </w:p>
    <w:p w:rsidR="003D650B" w:rsidRPr="00DF3B10" w:rsidRDefault="003D650B" w:rsidP="003D650B">
      <w:pPr>
        <w:pStyle w:val="NoSpacing"/>
        <w:rPr>
          <w:sz w:val="19"/>
          <w:szCs w:val="19"/>
        </w:rPr>
      </w:pPr>
      <w:r w:rsidRPr="00DF3B10">
        <w:rPr>
          <w:sz w:val="19"/>
          <w:szCs w:val="19"/>
        </w:rPr>
        <w:t xml:space="preserve">                @Html.DropDownList("PersonnelID", String.Empty)</w:t>
      </w:r>
    </w:p>
    <w:p w:rsidR="003D650B" w:rsidRPr="00DF3B10" w:rsidRDefault="003D650B" w:rsidP="003D650B">
      <w:pPr>
        <w:pStyle w:val="NoSpacing"/>
        <w:rPr>
          <w:sz w:val="19"/>
          <w:szCs w:val="19"/>
        </w:rPr>
      </w:pPr>
      <w:r w:rsidRPr="00DF3B10">
        <w:rPr>
          <w:sz w:val="19"/>
          <w:szCs w:val="19"/>
        </w:rPr>
        <w:t xml:space="preserve">                @Html.ValidationMessageFor(model =&gt; model.PersonnelID)</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iv class="form-group"&gt;</w:t>
      </w:r>
    </w:p>
    <w:p w:rsidR="003D650B" w:rsidRPr="00DF3B10" w:rsidRDefault="003D650B" w:rsidP="003D650B">
      <w:pPr>
        <w:pStyle w:val="NoSpacing"/>
        <w:rPr>
          <w:sz w:val="19"/>
          <w:szCs w:val="19"/>
        </w:rPr>
      </w:pPr>
      <w:r w:rsidRPr="00DF3B10">
        <w:rPr>
          <w:sz w:val="19"/>
          <w:szCs w:val="19"/>
        </w:rPr>
        <w:t xml:space="preserve">            @Html.LabelFor(model =&gt; model.PersonnelTaskStartDate, new { @class = "control-label col-md-2" })</w:t>
      </w:r>
    </w:p>
    <w:p w:rsidR="003D650B" w:rsidRPr="00DF3B10" w:rsidRDefault="003D650B" w:rsidP="003D650B">
      <w:pPr>
        <w:pStyle w:val="NoSpacing"/>
        <w:rPr>
          <w:sz w:val="19"/>
          <w:szCs w:val="19"/>
        </w:rPr>
      </w:pPr>
      <w:r w:rsidRPr="00DF3B10">
        <w:rPr>
          <w:sz w:val="19"/>
          <w:szCs w:val="19"/>
        </w:rPr>
        <w:t xml:space="preserve">            &lt;div class="col-md-9"&gt;</w:t>
      </w:r>
    </w:p>
    <w:p w:rsidR="003D650B" w:rsidRPr="00DF3B10" w:rsidRDefault="003D650B" w:rsidP="003D650B">
      <w:pPr>
        <w:pStyle w:val="NoSpacing"/>
        <w:rPr>
          <w:sz w:val="19"/>
          <w:szCs w:val="19"/>
        </w:rPr>
      </w:pPr>
      <w:r w:rsidRPr="00DF3B10">
        <w:rPr>
          <w:sz w:val="19"/>
          <w:szCs w:val="19"/>
        </w:rPr>
        <w:t xml:space="preserve">                @Html.EditorFor(model =&gt; model.PersonnelTaskStartDate)</w:t>
      </w:r>
    </w:p>
    <w:p w:rsidR="003D650B" w:rsidRPr="00DF3B10" w:rsidRDefault="003D650B" w:rsidP="003D650B">
      <w:pPr>
        <w:pStyle w:val="NoSpacing"/>
        <w:rPr>
          <w:sz w:val="19"/>
          <w:szCs w:val="19"/>
        </w:rPr>
      </w:pPr>
      <w:r w:rsidRPr="00DF3B10">
        <w:rPr>
          <w:sz w:val="19"/>
          <w:szCs w:val="19"/>
        </w:rPr>
        <w:t xml:space="preserve">                @Html.ValidationMessageFor(model =&gt; model.PersonnelTaskStartDate)</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iv class="form-group"&gt;</w:t>
      </w:r>
    </w:p>
    <w:p w:rsidR="003D650B" w:rsidRPr="00DF3B10" w:rsidRDefault="003D650B" w:rsidP="003D650B">
      <w:pPr>
        <w:pStyle w:val="NoSpacing"/>
        <w:rPr>
          <w:sz w:val="19"/>
          <w:szCs w:val="19"/>
        </w:rPr>
      </w:pPr>
      <w:r w:rsidRPr="00DF3B10">
        <w:rPr>
          <w:sz w:val="19"/>
          <w:szCs w:val="19"/>
        </w:rPr>
        <w:t xml:space="preserve">            @Html.LabelFor(model =&gt; model.PersonnelTaskEndDate, new { @class = "control-label col-md-2" })</w:t>
      </w:r>
    </w:p>
    <w:p w:rsidR="003D650B" w:rsidRPr="00DF3B10" w:rsidRDefault="003D650B" w:rsidP="003D650B">
      <w:pPr>
        <w:pStyle w:val="NoSpacing"/>
        <w:rPr>
          <w:sz w:val="19"/>
          <w:szCs w:val="19"/>
        </w:rPr>
      </w:pPr>
      <w:r w:rsidRPr="00DF3B10">
        <w:rPr>
          <w:sz w:val="19"/>
          <w:szCs w:val="19"/>
        </w:rPr>
        <w:t xml:space="preserve">            &lt;div class="col-md-9"&gt;</w:t>
      </w:r>
    </w:p>
    <w:p w:rsidR="003D650B" w:rsidRPr="00DF3B10" w:rsidRDefault="003D650B" w:rsidP="003D650B">
      <w:pPr>
        <w:pStyle w:val="NoSpacing"/>
        <w:rPr>
          <w:sz w:val="19"/>
          <w:szCs w:val="19"/>
        </w:rPr>
      </w:pPr>
      <w:r w:rsidRPr="00DF3B10">
        <w:rPr>
          <w:sz w:val="19"/>
          <w:szCs w:val="19"/>
        </w:rPr>
        <w:t xml:space="preserve">                @Html.EditorFor(model =&gt; model.PersonnelTaskEndDate)</w:t>
      </w:r>
    </w:p>
    <w:p w:rsidR="003D650B" w:rsidRPr="00DF3B10" w:rsidRDefault="003D650B" w:rsidP="003D650B">
      <w:pPr>
        <w:pStyle w:val="NoSpacing"/>
        <w:rPr>
          <w:sz w:val="19"/>
          <w:szCs w:val="19"/>
        </w:rPr>
      </w:pPr>
      <w:r w:rsidRPr="00DF3B10">
        <w:rPr>
          <w:sz w:val="19"/>
          <w:szCs w:val="19"/>
        </w:rPr>
        <w:t xml:space="preserve">                @Html.ValidationMessageFor(model =&gt; model.PersonnelTaskEndDate)</w:t>
      </w:r>
    </w:p>
    <w:p w:rsidR="003D650B" w:rsidRPr="00DF3B10" w:rsidRDefault="003D650B" w:rsidP="003D650B">
      <w:pPr>
        <w:pStyle w:val="NoSpacing"/>
        <w:rPr>
          <w:sz w:val="19"/>
          <w:szCs w:val="19"/>
        </w:rPr>
      </w:pPr>
      <w:r w:rsidRPr="00DF3B10">
        <w:rPr>
          <w:sz w:val="19"/>
          <w:szCs w:val="19"/>
        </w:rPr>
        <w:lastRenderedPageBreak/>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iv class="form-group"&gt;</w:t>
      </w:r>
    </w:p>
    <w:p w:rsidR="003D650B" w:rsidRPr="00DF3B10" w:rsidRDefault="003D650B" w:rsidP="003D650B">
      <w:pPr>
        <w:pStyle w:val="NoSpacing"/>
        <w:rPr>
          <w:sz w:val="19"/>
          <w:szCs w:val="19"/>
        </w:rPr>
      </w:pPr>
      <w:r w:rsidRPr="00DF3B10">
        <w:rPr>
          <w:sz w:val="19"/>
          <w:szCs w:val="19"/>
        </w:rPr>
        <w:t xml:space="preserve">            &lt;div class="col-md-offset-2 col-md-10"&gt;</w:t>
      </w:r>
    </w:p>
    <w:p w:rsidR="003D650B" w:rsidRPr="00DF3B10" w:rsidRDefault="003D650B" w:rsidP="003D650B">
      <w:pPr>
        <w:pStyle w:val="NoSpacing"/>
        <w:rPr>
          <w:sz w:val="19"/>
          <w:szCs w:val="19"/>
        </w:rPr>
      </w:pPr>
      <w:r w:rsidRPr="00DF3B10">
        <w:rPr>
          <w:sz w:val="19"/>
          <w:szCs w:val="19"/>
        </w:rPr>
        <w:t xml:space="preserve">                &lt;input type="submit" value="Create" class="btn btn-primary" /&gt;</w:t>
      </w:r>
    </w:p>
    <w:p w:rsidR="003D650B" w:rsidRPr="00DF3B10" w:rsidRDefault="003D650B" w:rsidP="003D650B">
      <w:pPr>
        <w:pStyle w:val="NoSpacing"/>
        <w:rPr>
          <w:sz w:val="19"/>
          <w:szCs w:val="19"/>
        </w:rPr>
      </w:pPr>
      <w:r w:rsidRPr="00DF3B10">
        <w:rPr>
          <w:sz w:val="19"/>
          <w:szCs w:val="19"/>
        </w:rPr>
        <w:tab/>
      </w:r>
      <w:r w:rsidRPr="00DF3B10">
        <w:rPr>
          <w:sz w:val="19"/>
          <w:szCs w:val="19"/>
        </w:rPr>
        <w:tab/>
      </w:r>
      <w:r w:rsidRPr="00DF3B10">
        <w:rPr>
          <w:sz w:val="19"/>
          <w:szCs w:val="19"/>
        </w:rPr>
        <w:tab/>
      </w:r>
      <w:r w:rsidRPr="00DF3B10">
        <w:rPr>
          <w:sz w:val="19"/>
          <w:szCs w:val="19"/>
        </w:rPr>
        <w:tab/>
        <w:t>@Html.ActionLink("Cancel", "Index", null, new { @class = "btn btn-white" })</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section Scripts {</w:t>
      </w:r>
    </w:p>
    <w:p w:rsidR="003D650B" w:rsidRPr="00DF3B10" w:rsidRDefault="003D650B" w:rsidP="003D650B">
      <w:pPr>
        <w:pStyle w:val="NoSpacing"/>
        <w:rPr>
          <w:sz w:val="19"/>
          <w:szCs w:val="19"/>
        </w:rPr>
      </w:pPr>
      <w:r w:rsidRPr="00DF3B10">
        <w:rPr>
          <w:sz w:val="19"/>
          <w:szCs w:val="19"/>
        </w:rPr>
        <w:t xml:space="preserve">    @Scripts.Render("~/bundles/jqueryval")</w:t>
      </w:r>
    </w:p>
    <w:p w:rsidR="003D650B" w:rsidRPr="00DF3B10" w:rsidRDefault="003D650B" w:rsidP="003D650B">
      <w:pPr>
        <w:pStyle w:val="NoSpacing"/>
        <w:rPr>
          <w:sz w:val="19"/>
          <w:szCs w:val="19"/>
        </w:rPr>
      </w:pPr>
      <w:r w:rsidRPr="00DF3B10">
        <w:rPr>
          <w:sz w:val="19"/>
          <w:szCs w:val="19"/>
        </w:rPr>
        <w:t>}</w:t>
      </w:r>
    </w:p>
    <w:p w:rsidR="003D650B" w:rsidRPr="00DF3B10" w:rsidRDefault="003D650B" w:rsidP="003D650B">
      <w:pPr>
        <w:pStyle w:val="NoSpacing"/>
        <w:rPr>
          <w:sz w:val="19"/>
          <w:szCs w:val="19"/>
        </w:rPr>
      </w:pPr>
    </w:p>
    <w:p w:rsidR="003D650B" w:rsidRPr="00080024" w:rsidRDefault="003D650B" w:rsidP="003D650B">
      <w:pPr>
        <w:pStyle w:val="NoSpacing"/>
        <w:rPr>
          <w:b/>
          <w:sz w:val="19"/>
          <w:szCs w:val="19"/>
        </w:rPr>
      </w:pPr>
      <w:r w:rsidRPr="00080024">
        <w:rPr>
          <w:b/>
          <w:sz w:val="19"/>
          <w:szCs w:val="19"/>
        </w:rPr>
        <w:t>PFMO.Web</w:t>
      </w:r>
    </w:p>
    <w:p w:rsidR="003D650B" w:rsidRPr="00080024" w:rsidRDefault="003D650B" w:rsidP="003D650B">
      <w:pPr>
        <w:pStyle w:val="NoSpacing"/>
        <w:rPr>
          <w:b/>
          <w:sz w:val="19"/>
          <w:szCs w:val="19"/>
        </w:rPr>
      </w:pPr>
      <w:r w:rsidRPr="00080024">
        <w:rPr>
          <w:b/>
          <w:sz w:val="19"/>
          <w:szCs w:val="19"/>
        </w:rPr>
        <w:t>Views(PersonnelTask)</w:t>
      </w:r>
    </w:p>
    <w:p w:rsidR="003D650B" w:rsidRPr="00080024" w:rsidRDefault="003D650B" w:rsidP="003D650B">
      <w:pPr>
        <w:pStyle w:val="NoSpacing"/>
        <w:rPr>
          <w:b/>
          <w:sz w:val="19"/>
          <w:szCs w:val="19"/>
        </w:rPr>
      </w:pPr>
      <w:r w:rsidRPr="00080024">
        <w:rPr>
          <w:b/>
          <w:sz w:val="19"/>
          <w:szCs w:val="19"/>
        </w:rPr>
        <w:t>Delete.cshtml</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model PFMO.Entities.PersonnelTask</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w:t>
      </w:r>
    </w:p>
    <w:p w:rsidR="003D650B" w:rsidRPr="00DF3B10" w:rsidRDefault="003D650B" w:rsidP="003D650B">
      <w:pPr>
        <w:pStyle w:val="NoSpacing"/>
        <w:rPr>
          <w:sz w:val="19"/>
          <w:szCs w:val="19"/>
        </w:rPr>
      </w:pPr>
      <w:r w:rsidRPr="00DF3B10">
        <w:rPr>
          <w:sz w:val="19"/>
          <w:szCs w:val="19"/>
        </w:rPr>
        <w:t xml:space="preserve">    ViewBag.Title = "Delete";</w:t>
      </w:r>
    </w:p>
    <w:p w:rsidR="003D650B" w:rsidRPr="00DF3B10" w:rsidRDefault="003D650B" w:rsidP="003D650B">
      <w:pPr>
        <w:pStyle w:val="NoSpacing"/>
        <w:rPr>
          <w:sz w:val="19"/>
          <w:szCs w:val="19"/>
        </w:rPr>
      </w:pPr>
      <w:r w:rsidRPr="00DF3B10">
        <w:rPr>
          <w:sz w:val="19"/>
          <w:szCs w:val="19"/>
        </w:rPr>
        <w:t xml:space="preserve">    Layout = "~/Views/Shared/_Layout.cshtml";</w:t>
      </w:r>
    </w:p>
    <w:p w:rsidR="003D650B" w:rsidRPr="00DF3B10" w:rsidRDefault="003D650B" w:rsidP="003D650B">
      <w:pPr>
        <w:pStyle w:val="NoSpacing"/>
        <w:rPr>
          <w:sz w:val="19"/>
          <w:szCs w:val="19"/>
        </w:rPr>
      </w:pPr>
      <w:r w:rsidRPr="00DF3B10">
        <w:rPr>
          <w:sz w:val="19"/>
          <w:szCs w:val="19"/>
        </w:rPr>
        <w: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lt;div class="row wrapper border-bottom white-bg page-heading"&gt;</w:t>
      </w:r>
    </w:p>
    <w:p w:rsidR="003D650B" w:rsidRPr="00DF3B10" w:rsidRDefault="003D650B" w:rsidP="003D650B">
      <w:pPr>
        <w:pStyle w:val="NoSpacing"/>
        <w:rPr>
          <w:sz w:val="19"/>
          <w:szCs w:val="19"/>
        </w:rPr>
      </w:pPr>
      <w:r w:rsidRPr="00DF3B10">
        <w:rPr>
          <w:sz w:val="19"/>
          <w:szCs w:val="19"/>
        </w:rPr>
        <w:t xml:space="preserve">    &lt;div class="col-sm-4"&gt;</w:t>
      </w:r>
    </w:p>
    <w:p w:rsidR="003D650B" w:rsidRPr="00DF3B10" w:rsidRDefault="003D650B" w:rsidP="003D650B">
      <w:pPr>
        <w:pStyle w:val="NoSpacing"/>
        <w:rPr>
          <w:sz w:val="19"/>
          <w:szCs w:val="19"/>
        </w:rPr>
      </w:pPr>
      <w:r w:rsidRPr="00DF3B10">
        <w:rPr>
          <w:sz w:val="19"/>
          <w:szCs w:val="19"/>
        </w:rPr>
        <w:t xml:space="preserve">        &lt;h2&gt;Delete&lt;/h2&gt;</w:t>
      </w:r>
    </w:p>
    <w:p w:rsidR="003D650B" w:rsidRPr="00DF3B10" w:rsidRDefault="003D650B" w:rsidP="003D650B">
      <w:pPr>
        <w:pStyle w:val="NoSpacing"/>
        <w:rPr>
          <w:sz w:val="19"/>
          <w:szCs w:val="19"/>
        </w:rPr>
      </w:pPr>
      <w:r w:rsidRPr="00DF3B10">
        <w:rPr>
          <w:sz w:val="19"/>
          <w:szCs w:val="19"/>
        </w:rPr>
        <w:t xml:space="preserve">        &lt;ol class="breadcrumb"&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a href="#"&gt;Home&lt;/a&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a href="#"&gt;Panel&lt;/a&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a href="#"&gt;Personnel Task&lt;/a&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Html.ActionLink("List", "Index")</w:t>
      </w:r>
    </w:p>
    <w:p w:rsidR="003D650B" w:rsidRPr="00DF3B10" w:rsidRDefault="003D650B" w:rsidP="003D650B">
      <w:pPr>
        <w:pStyle w:val="NoSpacing"/>
        <w:rPr>
          <w:sz w:val="19"/>
          <w:szCs w:val="19"/>
        </w:rPr>
      </w:pPr>
      <w:r w:rsidRPr="00DF3B10">
        <w:rPr>
          <w:sz w:val="19"/>
          <w:szCs w:val="19"/>
        </w:rPr>
        <w:lastRenderedPageBreak/>
        <w:t xml:space="preserve">            &lt;/li&gt;</w:t>
      </w:r>
    </w:p>
    <w:p w:rsidR="003D650B" w:rsidRPr="00DF3B10" w:rsidRDefault="003D650B" w:rsidP="003D650B">
      <w:pPr>
        <w:pStyle w:val="NoSpacing"/>
        <w:rPr>
          <w:sz w:val="19"/>
          <w:szCs w:val="19"/>
        </w:rPr>
      </w:pPr>
      <w:r w:rsidRPr="00DF3B10">
        <w:rPr>
          <w:sz w:val="19"/>
          <w:szCs w:val="19"/>
        </w:rPr>
        <w:t xml:space="preserve">            &lt;li class="active"&gt;</w:t>
      </w:r>
    </w:p>
    <w:p w:rsidR="003D650B" w:rsidRPr="00DF3B10" w:rsidRDefault="003D650B" w:rsidP="003D650B">
      <w:pPr>
        <w:pStyle w:val="NoSpacing"/>
        <w:rPr>
          <w:sz w:val="19"/>
          <w:szCs w:val="19"/>
        </w:rPr>
      </w:pPr>
      <w:r w:rsidRPr="00DF3B10">
        <w:rPr>
          <w:sz w:val="19"/>
          <w:szCs w:val="19"/>
        </w:rPr>
        <w:t xml:space="preserve">                &lt;strong&gt;Delete&lt;/strong&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ol&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lt;/div&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lt;div class="wrapper wrapper-content animated fadeInRight"&gt;</w:t>
      </w:r>
    </w:p>
    <w:p w:rsidR="003D650B" w:rsidRPr="00DF3B10" w:rsidRDefault="003D650B" w:rsidP="003D650B">
      <w:pPr>
        <w:pStyle w:val="NoSpacing"/>
        <w:rPr>
          <w:sz w:val="19"/>
          <w:szCs w:val="19"/>
        </w:rPr>
      </w:pPr>
      <w:r w:rsidRPr="00DF3B10">
        <w:rPr>
          <w:sz w:val="19"/>
          <w:szCs w:val="19"/>
        </w:rPr>
        <w:t xml:space="preserve">    &lt;div class="row"&gt;</w:t>
      </w:r>
    </w:p>
    <w:p w:rsidR="003D650B" w:rsidRPr="00DF3B10" w:rsidRDefault="003D650B" w:rsidP="003D650B">
      <w:pPr>
        <w:pStyle w:val="NoSpacing"/>
        <w:rPr>
          <w:sz w:val="19"/>
          <w:szCs w:val="19"/>
        </w:rPr>
      </w:pPr>
      <w:r w:rsidRPr="00DF3B10">
        <w:rPr>
          <w:sz w:val="19"/>
          <w:szCs w:val="19"/>
        </w:rPr>
        <w:t xml:space="preserve">        &lt;div class="col-lg-12"&gt;</w:t>
      </w:r>
    </w:p>
    <w:p w:rsidR="003D650B" w:rsidRPr="00DF3B10" w:rsidRDefault="003D650B" w:rsidP="003D650B">
      <w:pPr>
        <w:pStyle w:val="NoSpacing"/>
        <w:rPr>
          <w:sz w:val="19"/>
          <w:szCs w:val="19"/>
        </w:rPr>
      </w:pPr>
      <w:r w:rsidRPr="00DF3B10">
        <w:rPr>
          <w:sz w:val="19"/>
          <w:szCs w:val="19"/>
        </w:rPr>
        <w:t xml:space="preserve">            &lt;div class="ibox float-e-margins"&gt;</w:t>
      </w:r>
    </w:p>
    <w:p w:rsidR="003D650B" w:rsidRPr="00DF3B10" w:rsidRDefault="003D650B" w:rsidP="003D650B">
      <w:pPr>
        <w:pStyle w:val="NoSpacing"/>
        <w:rPr>
          <w:sz w:val="19"/>
          <w:szCs w:val="19"/>
        </w:rPr>
      </w:pPr>
      <w:r w:rsidRPr="00DF3B10">
        <w:rPr>
          <w:sz w:val="19"/>
          <w:szCs w:val="19"/>
        </w:rPr>
        <w:t xml:space="preserve">                &lt;div class="ibox-title"&gt;</w:t>
      </w:r>
    </w:p>
    <w:p w:rsidR="003D650B" w:rsidRPr="00DF3B10" w:rsidRDefault="003D650B" w:rsidP="003D650B">
      <w:pPr>
        <w:pStyle w:val="NoSpacing"/>
        <w:rPr>
          <w:sz w:val="19"/>
          <w:szCs w:val="19"/>
        </w:rPr>
      </w:pPr>
      <w:r w:rsidRPr="00DF3B10">
        <w:rPr>
          <w:sz w:val="19"/>
          <w:szCs w:val="19"/>
        </w:rPr>
        <w:t xml:space="preserve">                    &lt;h5&gt;Delete Personnel Task&lt;/h5&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 class="ibox-content"&gt;</w:t>
      </w:r>
    </w:p>
    <w:p w:rsidR="003D650B" w:rsidRPr="00DF3B10" w:rsidRDefault="003D650B" w:rsidP="003D650B">
      <w:pPr>
        <w:pStyle w:val="NoSpacing"/>
        <w:rPr>
          <w:sz w:val="19"/>
          <w:szCs w:val="19"/>
        </w:rPr>
      </w:pPr>
      <w:r w:rsidRPr="00DF3B10">
        <w:rPr>
          <w:sz w:val="19"/>
          <w:szCs w:val="19"/>
        </w:rPr>
        <w:tab/>
      </w:r>
      <w:r w:rsidRPr="00DF3B10">
        <w:rPr>
          <w:sz w:val="19"/>
          <w:szCs w:val="19"/>
        </w:rPr>
        <w:tab/>
      </w:r>
      <w:r w:rsidRPr="00DF3B10">
        <w:rPr>
          <w:sz w:val="19"/>
          <w:szCs w:val="19"/>
        </w:rPr>
        <w:tab/>
      </w:r>
      <w:r w:rsidRPr="00DF3B10">
        <w:rPr>
          <w:sz w:val="19"/>
          <w:szCs w:val="19"/>
        </w:rPr>
        <w:tab/>
        <w:t>&lt;h4 class="text-danger"&gt;Are you sure you want to delete this?&lt;/h4&gt;</w:t>
      </w:r>
    </w:p>
    <w:p w:rsidR="003D650B" w:rsidRPr="00DF3B10" w:rsidRDefault="003D650B" w:rsidP="003D650B">
      <w:pPr>
        <w:pStyle w:val="NoSpacing"/>
        <w:rPr>
          <w:sz w:val="19"/>
          <w:szCs w:val="19"/>
        </w:rPr>
      </w:pPr>
      <w:r w:rsidRPr="00DF3B10">
        <w:rPr>
          <w:sz w:val="19"/>
          <w:szCs w:val="19"/>
        </w:rPr>
        <w:tab/>
      </w:r>
      <w:r w:rsidRPr="00DF3B10">
        <w:rPr>
          <w:sz w:val="19"/>
          <w:szCs w:val="19"/>
        </w:rPr>
        <w:tab/>
      </w:r>
      <w:r w:rsidRPr="00DF3B10">
        <w:rPr>
          <w:sz w:val="19"/>
          <w:szCs w:val="19"/>
        </w:rPr>
        <w:tab/>
      </w:r>
      <w:r w:rsidRPr="00DF3B10">
        <w:rPr>
          <w:sz w:val="19"/>
          <w:szCs w:val="19"/>
        </w:rPr>
        <w:tab/>
        <w:t xml:space="preserve"> &lt;dl class="dl-horizontal"&gt;</w:t>
      </w:r>
    </w:p>
    <w:p w:rsidR="003D650B" w:rsidRPr="00DF3B10" w:rsidRDefault="003D650B" w:rsidP="003D650B">
      <w:pPr>
        <w:pStyle w:val="NoSpacing"/>
        <w:rPr>
          <w:sz w:val="19"/>
          <w:szCs w:val="19"/>
        </w:rPr>
      </w:pPr>
      <w:r w:rsidRPr="00DF3B10">
        <w:rPr>
          <w:sz w:val="19"/>
          <w:szCs w:val="19"/>
        </w:rPr>
        <w:t xml:space="preserve">        &lt;dt&gt;</w:t>
      </w:r>
    </w:p>
    <w:p w:rsidR="003D650B" w:rsidRPr="00DF3B10" w:rsidRDefault="003D650B" w:rsidP="003D650B">
      <w:pPr>
        <w:pStyle w:val="NoSpacing"/>
        <w:rPr>
          <w:sz w:val="19"/>
          <w:szCs w:val="19"/>
        </w:rPr>
      </w:pPr>
      <w:r w:rsidRPr="00DF3B10">
        <w:rPr>
          <w:sz w:val="19"/>
          <w:szCs w:val="19"/>
        </w:rPr>
        <w:t xml:space="preserve">            @Html.DisplayNameFor(model =&gt; model.Personnel.PersonnelLastName)</w:t>
      </w:r>
    </w:p>
    <w:p w:rsidR="003D650B" w:rsidRPr="00DF3B10" w:rsidRDefault="003D650B" w:rsidP="003D650B">
      <w:pPr>
        <w:pStyle w:val="NoSpacing"/>
        <w:rPr>
          <w:sz w:val="19"/>
          <w:szCs w:val="19"/>
        </w:rPr>
      </w:pPr>
      <w:r w:rsidRPr="00DF3B10">
        <w:rPr>
          <w:sz w:val="19"/>
          <w:szCs w:val="19"/>
        </w:rPr>
        <w:t xml:space="preserve">        &lt;/dt&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d&gt;</w:t>
      </w:r>
    </w:p>
    <w:p w:rsidR="003D650B" w:rsidRPr="00DF3B10" w:rsidRDefault="003D650B" w:rsidP="003D650B">
      <w:pPr>
        <w:pStyle w:val="NoSpacing"/>
        <w:rPr>
          <w:sz w:val="19"/>
          <w:szCs w:val="19"/>
        </w:rPr>
      </w:pPr>
      <w:r w:rsidRPr="00DF3B10">
        <w:rPr>
          <w:sz w:val="19"/>
          <w:szCs w:val="19"/>
        </w:rPr>
        <w:t xml:space="preserve">            @Html.DisplayFor(model =&gt; model.Personnel.PersonnelLastName)</w:t>
      </w:r>
    </w:p>
    <w:p w:rsidR="003D650B" w:rsidRPr="00DF3B10" w:rsidRDefault="003D650B" w:rsidP="003D650B">
      <w:pPr>
        <w:pStyle w:val="NoSpacing"/>
        <w:rPr>
          <w:sz w:val="19"/>
          <w:szCs w:val="19"/>
        </w:rPr>
      </w:pPr>
      <w:r w:rsidRPr="00DF3B10">
        <w:rPr>
          <w:sz w:val="19"/>
          <w:szCs w:val="19"/>
        </w:rPr>
        <w:t xml:space="preserve">        &lt;/dd&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t&gt;</w:t>
      </w:r>
    </w:p>
    <w:p w:rsidR="003D650B" w:rsidRPr="00DF3B10" w:rsidRDefault="003D650B" w:rsidP="003D650B">
      <w:pPr>
        <w:pStyle w:val="NoSpacing"/>
        <w:rPr>
          <w:sz w:val="19"/>
          <w:szCs w:val="19"/>
        </w:rPr>
      </w:pPr>
      <w:r w:rsidRPr="00DF3B10">
        <w:rPr>
          <w:sz w:val="19"/>
          <w:szCs w:val="19"/>
        </w:rPr>
        <w:t xml:space="preserve">            @Html.DisplayNameFor(model =&gt; model.PersonnelTaskTitle)</w:t>
      </w:r>
    </w:p>
    <w:p w:rsidR="003D650B" w:rsidRPr="00DF3B10" w:rsidRDefault="003D650B" w:rsidP="003D650B">
      <w:pPr>
        <w:pStyle w:val="NoSpacing"/>
        <w:rPr>
          <w:sz w:val="19"/>
          <w:szCs w:val="19"/>
        </w:rPr>
      </w:pPr>
      <w:r w:rsidRPr="00DF3B10">
        <w:rPr>
          <w:sz w:val="19"/>
          <w:szCs w:val="19"/>
        </w:rPr>
        <w:t xml:space="preserve">        &lt;/dt&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d&gt;</w:t>
      </w:r>
    </w:p>
    <w:p w:rsidR="003D650B" w:rsidRPr="00DF3B10" w:rsidRDefault="003D650B" w:rsidP="003D650B">
      <w:pPr>
        <w:pStyle w:val="NoSpacing"/>
        <w:rPr>
          <w:sz w:val="19"/>
          <w:szCs w:val="19"/>
        </w:rPr>
      </w:pPr>
      <w:r w:rsidRPr="00DF3B10">
        <w:rPr>
          <w:sz w:val="19"/>
          <w:szCs w:val="19"/>
        </w:rPr>
        <w:t xml:space="preserve">            @Html.DisplayFor(model =&gt; model.PersonnelTaskTitle)</w:t>
      </w:r>
    </w:p>
    <w:p w:rsidR="003D650B" w:rsidRPr="00DF3B10" w:rsidRDefault="003D650B" w:rsidP="003D650B">
      <w:pPr>
        <w:pStyle w:val="NoSpacing"/>
        <w:rPr>
          <w:sz w:val="19"/>
          <w:szCs w:val="19"/>
        </w:rPr>
      </w:pPr>
      <w:r w:rsidRPr="00DF3B10">
        <w:rPr>
          <w:sz w:val="19"/>
          <w:szCs w:val="19"/>
        </w:rPr>
        <w:t xml:space="preserve">        &lt;/dd&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t&gt;</w:t>
      </w:r>
    </w:p>
    <w:p w:rsidR="003D650B" w:rsidRPr="00DF3B10" w:rsidRDefault="003D650B" w:rsidP="003D650B">
      <w:pPr>
        <w:pStyle w:val="NoSpacing"/>
        <w:rPr>
          <w:sz w:val="19"/>
          <w:szCs w:val="19"/>
        </w:rPr>
      </w:pPr>
      <w:r w:rsidRPr="00DF3B10">
        <w:rPr>
          <w:sz w:val="19"/>
          <w:szCs w:val="19"/>
        </w:rPr>
        <w:t xml:space="preserve">            @Html.DisplayNameFor(model =&gt; model.PersonnelTaskDescription)</w:t>
      </w:r>
    </w:p>
    <w:p w:rsidR="003D650B" w:rsidRPr="00DF3B10" w:rsidRDefault="003D650B" w:rsidP="003D650B">
      <w:pPr>
        <w:pStyle w:val="NoSpacing"/>
        <w:rPr>
          <w:sz w:val="19"/>
          <w:szCs w:val="19"/>
        </w:rPr>
      </w:pPr>
      <w:r w:rsidRPr="00DF3B10">
        <w:rPr>
          <w:sz w:val="19"/>
          <w:szCs w:val="19"/>
        </w:rPr>
        <w:t xml:space="preserve">        &lt;/dt&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d&gt;</w:t>
      </w:r>
    </w:p>
    <w:p w:rsidR="003D650B" w:rsidRPr="00DF3B10" w:rsidRDefault="003D650B" w:rsidP="003D650B">
      <w:pPr>
        <w:pStyle w:val="NoSpacing"/>
        <w:rPr>
          <w:sz w:val="19"/>
          <w:szCs w:val="19"/>
        </w:rPr>
      </w:pPr>
      <w:r w:rsidRPr="00DF3B10">
        <w:rPr>
          <w:sz w:val="19"/>
          <w:szCs w:val="19"/>
        </w:rPr>
        <w:t xml:space="preserve">            @Html.DisplayFor(model =&gt; model.PersonnelTaskDescription)</w:t>
      </w:r>
    </w:p>
    <w:p w:rsidR="003D650B" w:rsidRPr="00DF3B10" w:rsidRDefault="003D650B" w:rsidP="003D650B">
      <w:pPr>
        <w:pStyle w:val="NoSpacing"/>
        <w:rPr>
          <w:sz w:val="19"/>
          <w:szCs w:val="19"/>
        </w:rPr>
      </w:pPr>
      <w:r w:rsidRPr="00DF3B10">
        <w:rPr>
          <w:sz w:val="19"/>
          <w:szCs w:val="19"/>
        </w:rPr>
        <w:t xml:space="preserve">        &lt;/dd&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t&gt;</w:t>
      </w:r>
    </w:p>
    <w:p w:rsidR="003D650B" w:rsidRPr="00DF3B10" w:rsidRDefault="003D650B" w:rsidP="003D650B">
      <w:pPr>
        <w:pStyle w:val="NoSpacing"/>
        <w:rPr>
          <w:sz w:val="19"/>
          <w:szCs w:val="19"/>
        </w:rPr>
      </w:pPr>
      <w:r w:rsidRPr="00DF3B10">
        <w:rPr>
          <w:sz w:val="19"/>
          <w:szCs w:val="19"/>
        </w:rPr>
        <w:lastRenderedPageBreak/>
        <w:t xml:space="preserve">            @Html.DisplayNameFor(model =&gt; model.PersonnelTaskStartDate)</w:t>
      </w:r>
    </w:p>
    <w:p w:rsidR="003D650B" w:rsidRPr="00DF3B10" w:rsidRDefault="003D650B" w:rsidP="003D650B">
      <w:pPr>
        <w:pStyle w:val="NoSpacing"/>
        <w:rPr>
          <w:sz w:val="19"/>
          <w:szCs w:val="19"/>
        </w:rPr>
      </w:pPr>
      <w:r w:rsidRPr="00DF3B10">
        <w:rPr>
          <w:sz w:val="19"/>
          <w:szCs w:val="19"/>
        </w:rPr>
        <w:t xml:space="preserve">        &lt;/dt&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d&gt;</w:t>
      </w:r>
    </w:p>
    <w:p w:rsidR="003D650B" w:rsidRPr="00DF3B10" w:rsidRDefault="003D650B" w:rsidP="003D650B">
      <w:pPr>
        <w:pStyle w:val="NoSpacing"/>
        <w:rPr>
          <w:sz w:val="19"/>
          <w:szCs w:val="19"/>
        </w:rPr>
      </w:pPr>
      <w:r w:rsidRPr="00DF3B10">
        <w:rPr>
          <w:sz w:val="19"/>
          <w:szCs w:val="19"/>
        </w:rPr>
        <w:t xml:space="preserve">            @Html.DisplayFor(model =&gt; model.PersonnelTaskStartDate)</w:t>
      </w:r>
    </w:p>
    <w:p w:rsidR="003D650B" w:rsidRPr="00DF3B10" w:rsidRDefault="003D650B" w:rsidP="003D650B">
      <w:pPr>
        <w:pStyle w:val="NoSpacing"/>
        <w:rPr>
          <w:sz w:val="19"/>
          <w:szCs w:val="19"/>
        </w:rPr>
      </w:pPr>
      <w:r w:rsidRPr="00DF3B10">
        <w:rPr>
          <w:sz w:val="19"/>
          <w:szCs w:val="19"/>
        </w:rPr>
        <w:t xml:space="preserve">        &lt;/dd&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t&gt;</w:t>
      </w:r>
    </w:p>
    <w:p w:rsidR="003D650B" w:rsidRPr="00DF3B10" w:rsidRDefault="003D650B" w:rsidP="003D650B">
      <w:pPr>
        <w:pStyle w:val="NoSpacing"/>
        <w:rPr>
          <w:sz w:val="19"/>
          <w:szCs w:val="19"/>
        </w:rPr>
      </w:pPr>
      <w:r w:rsidRPr="00DF3B10">
        <w:rPr>
          <w:sz w:val="19"/>
          <w:szCs w:val="19"/>
        </w:rPr>
        <w:t xml:space="preserve">            @Html.DisplayNameFor(model =&gt; model.PersonnelTaskEndDate)</w:t>
      </w:r>
    </w:p>
    <w:p w:rsidR="003D650B" w:rsidRPr="00DF3B10" w:rsidRDefault="003D650B" w:rsidP="003D650B">
      <w:pPr>
        <w:pStyle w:val="NoSpacing"/>
        <w:rPr>
          <w:sz w:val="19"/>
          <w:szCs w:val="19"/>
        </w:rPr>
      </w:pPr>
      <w:r w:rsidRPr="00DF3B10">
        <w:rPr>
          <w:sz w:val="19"/>
          <w:szCs w:val="19"/>
        </w:rPr>
        <w:t xml:space="preserve">        &lt;/dt&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d&gt;</w:t>
      </w:r>
    </w:p>
    <w:p w:rsidR="003D650B" w:rsidRPr="00DF3B10" w:rsidRDefault="003D650B" w:rsidP="003D650B">
      <w:pPr>
        <w:pStyle w:val="NoSpacing"/>
        <w:rPr>
          <w:sz w:val="19"/>
          <w:szCs w:val="19"/>
        </w:rPr>
      </w:pPr>
      <w:r w:rsidRPr="00DF3B10">
        <w:rPr>
          <w:sz w:val="19"/>
          <w:szCs w:val="19"/>
        </w:rPr>
        <w:t xml:space="preserve">            @Html.DisplayFor(model =&gt; model.PersonnelTaskEndDate)</w:t>
      </w:r>
    </w:p>
    <w:p w:rsidR="003D650B" w:rsidRPr="00DF3B10" w:rsidRDefault="003D650B" w:rsidP="003D650B">
      <w:pPr>
        <w:pStyle w:val="NoSpacing"/>
        <w:rPr>
          <w:sz w:val="19"/>
          <w:szCs w:val="19"/>
        </w:rPr>
      </w:pPr>
      <w:r w:rsidRPr="00DF3B10">
        <w:rPr>
          <w:sz w:val="19"/>
          <w:szCs w:val="19"/>
        </w:rPr>
        <w:t xml:space="preserve">        &lt;/dd&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l&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using (Html.BeginForm()) {</w:t>
      </w:r>
    </w:p>
    <w:p w:rsidR="003D650B" w:rsidRPr="00DF3B10" w:rsidRDefault="003D650B" w:rsidP="003D650B">
      <w:pPr>
        <w:pStyle w:val="NoSpacing"/>
        <w:rPr>
          <w:sz w:val="19"/>
          <w:szCs w:val="19"/>
        </w:rPr>
      </w:pPr>
      <w:r w:rsidRPr="00DF3B10">
        <w:rPr>
          <w:sz w:val="19"/>
          <w:szCs w:val="19"/>
        </w:rPr>
        <w:t xml:space="preserve">        @Html.AntiForgeryToken()</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iv class="form-actions no-color"&gt;</w:t>
      </w:r>
    </w:p>
    <w:p w:rsidR="003D650B" w:rsidRPr="00DF3B10" w:rsidRDefault="003D650B" w:rsidP="003D650B">
      <w:pPr>
        <w:pStyle w:val="NoSpacing"/>
        <w:rPr>
          <w:sz w:val="19"/>
          <w:szCs w:val="19"/>
        </w:rPr>
      </w:pPr>
      <w:r w:rsidRPr="00DF3B10">
        <w:rPr>
          <w:sz w:val="19"/>
          <w:szCs w:val="19"/>
        </w:rPr>
        <w:t xml:space="preserve">            &lt;input type="submit" value="Delete" class="btn btn-primary" /&gt;</w:t>
      </w:r>
    </w:p>
    <w:p w:rsidR="003D650B" w:rsidRPr="00DF3B10" w:rsidRDefault="003D650B" w:rsidP="003D650B">
      <w:pPr>
        <w:pStyle w:val="NoSpacing"/>
        <w:rPr>
          <w:sz w:val="19"/>
          <w:szCs w:val="19"/>
        </w:rPr>
      </w:pPr>
      <w:r w:rsidRPr="00DF3B10">
        <w:rPr>
          <w:sz w:val="19"/>
          <w:szCs w:val="19"/>
        </w:rPr>
        <w:t xml:space="preserve">            @Html.ActionLink("Back to List", "Index", null, new { @class = "btn btn-white"})</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080024" w:rsidRDefault="003D650B" w:rsidP="003D650B">
      <w:pPr>
        <w:pStyle w:val="NoSpacing"/>
        <w:rPr>
          <w:b/>
          <w:sz w:val="19"/>
          <w:szCs w:val="19"/>
        </w:rPr>
      </w:pPr>
      <w:r w:rsidRPr="00080024">
        <w:rPr>
          <w:b/>
          <w:sz w:val="19"/>
          <w:szCs w:val="19"/>
        </w:rPr>
        <w:t>PFMO.Web</w:t>
      </w:r>
    </w:p>
    <w:p w:rsidR="003D650B" w:rsidRPr="00080024" w:rsidRDefault="003D650B" w:rsidP="003D650B">
      <w:pPr>
        <w:pStyle w:val="NoSpacing"/>
        <w:rPr>
          <w:b/>
          <w:sz w:val="19"/>
          <w:szCs w:val="19"/>
        </w:rPr>
      </w:pPr>
      <w:r w:rsidRPr="00080024">
        <w:rPr>
          <w:b/>
          <w:sz w:val="19"/>
          <w:szCs w:val="19"/>
        </w:rPr>
        <w:t>Views(PersonnelTask)</w:t>
      </w:r>
    </w:p>
    <w:p w:rsidR="003D650B" w:rsidRPr="00080024" w:rsidRDefault="003D650B" w:rsidP="003D650B">
      <w:pPr>
        <w:pStyle w:val="NoSpacing"/>
        <w:rPr>
          <w:b/>
          <w:sz w:val="19"/>
          <w:szCs w:val="19"/>
        </w:rPr>
      </w:pPr>
      <w:r w:rsidRPr="00080024">
        <w:rPr>
          <w:b/>
          <w:sz w:val="19"/>
          <w:szCs w:val="19"/>
        </w:rPr>
        <w:t>Details.cshtml</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model PFMO.Entities.PersonnelTask</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w:t>
      </w:r>
    </w:p>
    <w:p w:rsidR="003D650B" w:rsidRPr="00DF3B10" w:rsidRDefault="003D650B" w:rsidP="003D650B">
      <w:pPr>
        <w:pStyle w:val="NoSpacing"/>
        <w:rPr>
          <w:sz w:val="19"/>
          <w:szCs w:val="19"/>
        </w:rPr>
      </w:pPr>
      <w:r w:rsidRPr="00DF3B10">
        <w:rPr>
          <w:sz w:val="19"/>
          <w:szCs w:val="19"/>
        </w:rPr>
        <w:t xml:space="preserve">    ViewBag.Title = "Details";</w:t>
      </w:r>
    </w:p>
    <w:p w:rsidR="003D650B" w:rsidRPr="00DF3B10" w:rsidRDefault="003D650B" w:rsidP="003D650B">
      <w:pPr>
        <w:pStyle w:val="NoSpacing"/>
        <w:rPr>
          <w:sz w:val="19"/>
          <w:szCs w:val="19"/>
        </w:rPr>
      </w:pPr>
      <w:r w:rsidRPr="00DF3B10">
        <w:rPr>
          <w:sz w:val="19"/>
          <w:szCs w:val="19"/>
        </w:rPr>
        <w:t xml:space="preserve">    Layout = "~/Views/Shared/_Layout.cshtml";</w:t>
      </w:r>
    </w:p>
    <w:p w:rsidR="003D650B" w:rsidRPr="00DF3B10" w:rsidRDefault="003D650B" w:rsidP="003D650B">
      <w:pPr>
        <w:pStyle w:val="NoSpacing"/>
        <w:rPr>
          <w:sz w:val="19"/>
          <w:szCs w:val="19"/>
        </w:rPr>
      </w:pPr>
      <w:r w:rsidRPr="00DF3B10">
        <w:rPr>
          <w:sz w:val="19"/>
          <w:szCs w:val="19"/>
        </w:rPr>
        <w: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lt;div class="row wrapper border-bottom white-bg page-heading"&gt;</w:t>
      </w:r>
    </w:p>
    <w:p w:rsidR="003D650B" w:rsidRPr="00DF3B10" w:rsidRDefault="003D650B" w:rsidP="003D650B">
      <w:pPr>
        <w:pStyle w:val="NoSpacing"/>
        <w:rPr>
          <w:sz w:val="19"/>
          <w:szCs w:val="19"/>
        </w:rPr>
      </w:pPr>
      <w:r w:rsidRPr="00DF3B10">
        <w:rPr>
          <w:sz w:val="19"/>
          <w:szCs w:val="19"/>
        </w:rPr>
        <w:t xml:space="preserve">    &lt;div class="col-sm-4"&gt;</w:t>
      </w:r>
    </w:p>
    <w:p w:rsidR="003D650B" w:rsidRPr="00DF3B10" w:rsidRDefault="003D650B" w:rsidP="003D650B">
      <w:pPr>
        <w:pStyle w:val="NoSpacing"/>
        <w:rPr>
          <w:sz w:val="19"/>
          <w:szCs w:val="19"/>
        </w:rPr>
      </w:pPr>
      <w:r w:rsidRPr="00DF3B10">
        <w:rPr>
          <w:sz w:val="19"/>
          <w:szCs w:val="19"/>
        </w:rPr>
        <w:lastRenderedPageBreak/>
        <w:t xml:space="preserve">        &lt;h2&gt;Details&lt;/h2&gt;</w:t>
      </w:r>
    </w:p>
    <w:p w:rsidR="003D650B" w:rsidRPr="00DF3B10" w:rsidRDefault="003D650B" w:rsidP="003D650B">
      <w:pPr>
        <w:pStyle w:val="NoSpacing"/>
        <w:rPr>
          <w:sz w:val="19"/>
          <w:szCs w:val="19"/>
        </w:rPr>
      </w:pPr>
      <w:r w:rsidRPr="00DF3B10">
        <w:rPr>
          <w:sz w:val="19"/>
          <w:szCs w:val="19"/>
        </w:rPr>
        <w:t xml:space="preserve">        &lt;ol class="breadcrumb"&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a href="#"&gt;Home&lt;/a&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a href="#"&gt;Panel&lt;/a&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a href="#"&gt;Personnel Task&lt;/a&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Html.ActionLink("List", "Index")</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li class="active"&gt;</w:t>
      </w:r>
    </w:p>
    <w:p w:rsidR="003D650B" w:rsidRPr="00DF3B10" w:rsidRDefault="003D650B" w:rsidP="003D650B">
      <w:pPr>
        <w:pStyle w:val="NoSpacing"/>
        <w:rPr>
          <w:sz w:val="19"/>
          <w:szCs w:val="19"/>
        </w:rPr>
      </w:pPr>
      <w:r w:rsidRPr="00DF3B10">
        <w:rPr>
          <w:sz w:val="19"/>
          <w:szCs w:val="19"/>
        </w:rPr>
        <w:t xml:space="preserve">                &lt;strong&gt;Details&lt;/strong&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ol&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lt;/div&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lt;div class="wrapper wrapper-content animated fadeInRight"&gt;</w:t>
      </w:r>
    </w:p>
    <w:p w:rsidR="003D650B" w:rsidRPr="00DF3B10" w:rsidRDefault="003D650B" w:rsidP="003D650B">
      <w:pPr>
        <w:pStyle w:val="NoSpacing"/>
        <w:rPr>
          <w:sz w:val="19"/>
          <w:szCs w:val="19"/>
        </w:rPr>
      </w:pPr>
      <w:r w:rsidRPr="00DF3B10">
        <w:rPr>
          <w:sz w:val="19"/>
          <w:szCs w:val="19"/>
        </w:rPr>
        <w:t xml:space="preserve">    &lt;div class="row"&gt;</w:t>
      </w:r>
    </w:p>
    <w:p w:rsidR="003D650B" w:rsidRPr="00DF3B10" w:rsidRDefault="003D650B" w:rsidP="003D650B">
      <w:pPr>
        <w:pStyle w:val="NoSpacing"/>
        <w:rPr>
          <w:sz w:val="19"/>
          <w:szCs w:val="19"/>
        </w:rPr>
      </w:pPr>
      <w:r w:rsidRPr="00DF3B10">
        <w:rPr>
          <w:sz w:val="19"/>
          <w:szCs w:val="19"/>
        </w:rPr>
        <w:t xml:space="preserve">        &lt;div class="col-lg-12"&gt;</w:t>
      </w:r>
    </w:p>
    <w:p w:rsidR="003D650B" w:rsidRPr="00DF3B10" w:rsidRDefault="003D650B" w:rsidP="003D650B">
      <w:pPr>
        <w:pStyle w:val="NoSpacing"/>
        <w:rPr>
          <w:sz w:val="19"/>
          <w:szCs w:val="19"/>
        </w:rPr>
      </w:pPr>
      <w:r w:rsidRPr="00DF3B10">
        <w:rPr>
          <w:sz w:val="19"/>
          <w:szCs w:val="19"/>
        </w:rPr>
        <w:t xml:space="preserve">            &lt;div class="ibox float-e-margins"&gt;</w:t>
      </w:r>
    </w:p>
    <w:p w:rsidR="003D650B" w:rsidRPr="00DF3B10" w:rsidRDefault="003D650B" w:rsidP="003D650B">
      <w:pPr>
        <w:pStyle w:val="NoSpacing"/>
        <w:rPr>
          <w:sz w:val="19"/>
          <w:szCs w:val="19"/>
        </w:rPr>
      </w:pPr>
      <w:r w:rsidRPr="00DF3B10">
        <w:rPr>
          <w:sz w:val="19"/>
          <w:szCs w:val="19"/>
        </w:rPr>
        <w:t xml:space="preserve">                &lt;div class="ibox-title"&gt;</w:t>
      </w:r>
    </w:p>
    <w:p w:rsidR="003D650B" w:rsidRPr="00DF3B10" w:rsidRDefault="003D650B" w:rsidP="003D650B">
      <w:pPr>
        <w:pStyle w:val="NoSpacing"/>
        <w:rPr>
          <w:sz w:val="19"/>
          <w:szCs w:val="19"/>
        </w:rPr>
      </w:pPr>
      <w:r w:rsidRPr="00DF3B10">
        <w:rPr>
          <w:sz w:val="19"/>
          <w:szCs w:val="19"/>
        </w:rPr>
        <w:t xml:space="preserve">                    &lt;h5&gt;Personnel Task Details&lt;/h5&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 class="ibox-content"&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ab/>
      </w:r>
      <w:r w:rsidRPr="00DF3B10">
        <w:rPr>
          <w:sz w:val="19"/>
          <w:szCs w:val="19"/>
        </w:rPr>
        <w:tab/>
      </w:r>
      <w:r w:rsidRPr="00DF3B10">
        <w:rPr>
          <w:sz w:val="19"/>
          <w:szCs w:val="19"/>
        </w:rPr>
        <w:tab/>
      </w:r>
      <w:r w:rsidRPr="00DF3B10">
        <w:rPr>
          <w:sz w:val="19"/>
          <w:szCs w:val="19"/>
        </w:rPr>
        <w:tab/>
        <w:t xml:space="preserve">    &lt;dl class="dl-horizontal"&gt;</w:t>
      </w:r>
    </w:p>
    <w:p w:rsidR="003D650B" w:rsidRPr="00DF3B10" w:rsidRDefault="003D650B" w:rsidP="003D650B">
      <w:pPr>
        <w:pStyle w:val="NoSpacing"/>
        <w:rPr>
          <w:sz w:val="19"/>
          <w:szCs w:val="19"/>
        </w:rPr>
      </w:pPr>
      <w:r w:rsidRPr="00DF3B10">
        <w:rPr>
          <w:sz w:val="19"/>
          <w:szCs w:val="19"/>
        </w:rPr>
        <w:t xml:space="preserve">        &lt;dt&gt;</w:t>
      </w:r>
    </w:p>
    <w:p w:rsidR="003D650B" w:rsidRPr="00DF3B10" w:rsidRDefault="003D650B" w:rsidP="003D650B">
      <w:pPr>
        <w:pStyle w:val="NoSpacing"/>
        <w:rPr>
          <w:sz w:val="19"/>
          <w:szCs w:val="19"/>
        </w:rPr>
      </w:pPr>
      <w:r w:rsidRPr="00DF3B10">
        <w:rPr>
          <w:sz w:val="19"/>
          <w:szCs w:val="19"/>
        </w:rPr>
        <w:t xml:space="preserve">            @Html.DisplayNameFor(model =&gt; model.Personnel.PersonnelLastName)</w:t>
      </w:r>
    </w:p>
    <w:p w:rsidR="003D650B" w:rsidRPr="00DF3B10" w:rsidRDefault="003D650B" w:rsidP="003D650B">
      <w:pPr>
        <w:pStyle w:val="NoSpacing"/>
        <w:rPr>
          <w:sz w:val="19"/>
          <w:szCs w:val="19"/>
        </w:rPr>
      </w:pPr>
      <w:r w:rsidRPr="00DF3B10">
        <w:rPr>
          <w:sz w:val="19"/>
          <w:szCs w:val="19"/>
        </w:rPr>
        <w:t xml:space="preserve">        &lt;/dt&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d&gt;</w:t>
      </w:r>
    </w:p>
    <w:p w:rsidR="003D650B" w:rsidRPr="00DF3B10" w:rsidRDefault="003D650B" w:rsidP="003D650B">
      <w:pPr>
        <w:pStyle w:val="NoSpacing"/>
        <w:rPr>
          <w:sz w:val="19"/>
          <w:szCs w:val="19"/>
        </w:rPr>
      </w:pPr>
      <w:r w:rsidRPr="00DF3B10">
        <w:rPr>
          <w:sz w:val="19"/>
          <w:szCs w:val="19"/>
        </w:rPr>
        <w:t xml:space="preserve">            @Html.DisplayFor(model =&gt; model.Personnel.PersonnelLastName)</w:t>
      </w:r>
    </w:p>
    <w:p w:rsidR="003D650B" w:rsidRPr="00DF3B10" w:rsidRDefault="003D650B" w:rsidP="003D650B">
      <w:pPr>
        <w:pStyle w:val="NoSpacing"/>
        <w:rPr>
          <w:sz w:val="19"/>
          <w:szCs w:val="19"/>
        </w:rPr>
      </w:pPr>
      <w:r w:rsidRPr="00DF3B10">
        <w:rPr>
          <w:sz w:val="19"/>
          <w:szCs w:val="19"/>
        </w:rPr>
        <w:t xml:space="preserve">        &lt;/dd&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t&gt;</w:t>
      </w:r>
    </w:p>
    <w:p w:rsidR="003D650B" w:rsidRPr="00DF3B10" w:rsidRDefault="003D650B" w:rsidP="003D650B">
      <w:pPr>
        <w:pStyle w:val="NoSpacing"/>
        <w:rPr>
          <w:sz w:val="19"/>
          <w:szCs w:val="19"/>
        </w:rPr>
      </w:pPr>
      <w:r w:rsidRPr="00DF3B10">
        <w:rPr>
          <w:sz w:val="19"/>
          <w:szCs w:val="19"/>
        </w:rPr>
        <w:t xml:space="preserve">            @Html.DisplayNameFor(model =&gt; model.PersonnelTaskTitle)</w:t>
      </w:r>
    </w:p>
    <w:p w:rsidR="003D650B" w:rsidRPr="00DF3B10" w:rsidRDefault="003D650B" w:rsidP="003D650B">
      <w:pPr>
        <w:pStyle w:val="NoSpacing"/>
        <w:rPr>
          <w:sz w:val="19"/>
          <w:szCs w:val="19"/>
        </w:rPr>
      </w:pPr>
      <w:r w:rsidRPr="00DF3B10">
        <w:rPr>
          <w:sz w:val="19"/>
          <w:szCs w:val="19"/>
        </w:rPr>
        <w:t xml:space="preserve">        &lt;/dt&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d&gt;</w:t>
      </w:r>
    </w:p>
    <w:p w:rsidR="003D650B" w:rsidRPr="00DF3B10" w:rsidRDefault="003D650B" w:rsidP="003D650B">
      <w:pPr>
        <w:pStyle w:val="NoSpacing"/>
        <w:rPr>
          <w:sz w:val="19"/>
          <w:szCs w:val="19"/>
        </w:rPr>
      </w:pPr>
      <w:r w:rsidRPr="00DF3B10">
        <w:rPr>
          <w:sz w:val="19"/>
          <w:szCs w:val="19"/>
        </w:rPr>
        <w:t xml:space="preserve">            @Html.DisplayFor(model =&gt; model.PersonnelTaskTitle)</w:t>
      </w:r>
    </w:p>
    <w:p w:rsidR="003D650B" w:rsidRPr="00DF3B10" w:rsidRDefault="003D650B" w:rsidP="003D650B">
      <w:pPr>
        <w:pStyle w:val="NoSpacing"/>
        <w:rPr>
          <w:sz w:val="19"/>
          <w:szCs w:val="19"/>
        </w:rPr>
      </w:pPr>
      <w:r w:rsidRPr="00DF3B10">
        <w:rPr>
          <w:sz w:val="19"/>
          <w:szCs w:val="19"/>
        </w:rPr>
        <w:lastRenderedPageBreak/>
        <w:t xml:space="preserve">        &lt;/dd&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t&gt;</w:t>
      </w:r>
    </w:p>
    <w:p w:rsidR="003D650B" w:rsidRPr="00DF3B10" w:rsidRDefault="003D650B" w:rsidP="003D650B">
      <w:pPr>
        <w:pStyle w:val="NoSpacing"/>
        <w:rPr>
          <w:sz w:val="19"/>
          <w:szCs w:val="19"/>
        </w:rPr>
      </w:pPr>
      <w:r w:rsidRPr="00DF3B10">
        <w:rPr>
          <w:sz w:val="19"/>
          <w:szCs w:val="19"/>
        </w:rPr>
        <w:t xml:space="preserve">            @Html.DisplayNameFor(model =&gt; model.PersonnelTaskDescription)</w:t>
      </w:r>
    </w:p>
    <w:p w:rsidR="003D650B" w:rsidRPr="00DF3B10" w:rsidRDefault="003D650B" w:rsidP="003D650B">
      <w:pPr>
        <w:pStyle w:val="NoSpacing"/>
        <w:rPr>
          <w:sz w:val="19"/>
          <w:szCs w:val="19"/>
        </w:rPr>
      </w:pPr>
      <w:r w:rsidRPr="00DF3B10">
        <w:rPr>
          <w:sz w:val="19"/>
          <w:szCs w:val="19"/>
        </w:rPr>
        <w:t xml:space="preserve">        &lt;/dt&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d&gt;</w:t>
      </w:r>
    </w:p>
    <w:p w:rsidR="003D650B" w:rsidRPr="00DF3B10" w:rsidRDefault="003D650B" w:rsidP="003D650B">
      <w:pPr>
        <w:pStyle w:val="NoSpacing"/>
        <w:rPr>
          <w:sz w:val="19"/>
          <w:szCs w:val="19"/>
        </w:rPr>
      </w:pPr>
      <w:r w:rsidRPr="00DF3B10">
        <w:rPr>
          <w:sz w:val="19"/>
          <w:szCs w:val="19"/>
        </w:rPr>
        <w:t xml:space="preserve">            @Html.DisplayFor(model =&gt; model.PersonnelTaskDescription)</w:t>
      </w:r>
    </w:p>
    <w:p w:rsidR="003D650B" w:rsidRPr="00DF3B10" w:rsidRDefault="003D650B" w:rsidP="003D650B">
      <w:pPr>
        <w:pStyle w:val="NoSpacing"/>
        <w:rPr>
          <w:sz w:val="19"/>
          <w:szCs w:val="19"/>
        </w:rPr>
      </w:pPr>
      <w:r w:rsidRPr="00DF3B10">
        <w:rPr>
          <w:sz w:val="19"/>
          <w:szCs w:val="19"/>
        </w:rPr>
        <w:t xml:space="preserve">        &lt;/dd&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t&gt;</w:t>
      </w:r>
    </w:p>
    <w:p w:rsidR="003D650B" w:rsidRPr="00DF3B10" w:rsidRDefault="003D650B" w:rsidP="003D650B">
      <w:pPr>
        <w:pStyle w:val="NoSpacing"/>
        <w:rPr>
          <w:sz w:val="19"/>
          <w:szCs w:val="19"/>
        </w:rPr>
      </w:pPr>
      <w:r w:rsidRPr="00DF3B10">
        <w:rPr>
          <w:sz w:val="19"/>
          <w:szCs w:val="19"/>
        </w:rPr>
        <w:t xml:space="preserve">            @Html.DisplayNameFor(model =&gt; model.PersonnelTaskStartDate)</w:t>
      </w:r>
    </w:p>
    <w:p w:rsidR="003D650B" w:rsidRPr="00DF3B10" w:rsidRDefault="003D650B" w:rsidP="003D650B">
      <w:pPr>
        <w:pStyle w:val="NoSpacing"/>
        <w:rPr>
          <w:sz w:val="19"/>
          <w:szCs w:val="19"/>
        </w:rPr>
      </w:pPr>
      <w:r w:rsidRPr="00DF3B10">
        <w:rPr>
          <w:sz w:val="19"/>
          <w:szCs w:val="19"/>
        </w:rPr>
        <w:t xml:space="preserve">        &lt;/dt&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d&gt;</w:t>
      </w:r>
    </w:p>
    <w:p w:rsidR="003D650B" w:rsidRPr="00DF3B10" w:rsidRDefault="003D650B" w:rsidP="003D650B">
      <w:pPr>
        <w:pStyle w:val="NoSpacing"/>
        <w:rPr>
          <w:sz w:val="19"/>
          <w:szCs w:val="19"/>
        </w:rPr>
      </w:pPr>
      <w:r w:rsidRPr="00DF3B10">
        <w:rPr>
          <w:sz w:val="19"/>
          <w:szCs w:val="19"/>
        </w:rPr>
        <w:t xml:space="preserve">            @Html.DisplayFor(model =&gt; model.PersonnelTaskStartDate)</w:t>
      </w:r>
    </w:p>
    <w:p w:rsidR="003D650B" w:rsidRPr="00DF3B10" w:rsidRDefault="003D650B" w:rsidP="003D650B">
      <w:pPr>
        <w:pStyle w:val="NoSpacing"/>
        <w:rPr>
          <w:sz w:val="19"/>
          <w:szCs w:val="19"/>
        </w:rPr>
      </w:pPr>
      <w:r w:rsidRPr="00DF3B10">
        <w:rPr>
          <w:sz w:val="19"/>
          <w:szCs w:val="19"/>
        </w:rPr>
        <w:t xml:space="preserve">        &lt;/dd&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t&gt;</w:t>
      </w:r>
    </w:p>
    <w:p w:rsidR="003D650B" w:rsidRPr="00DF3B10" w:rsidRDefault="003D650B" w:rsidP="003D650B">
      <w:pPr>
        <w:pStyle w:val="NoSpacing"/>
        <w:rPr>
          <w:sz w:val="19"/>
          <w:szCs w:val="19"/>
        </w:rPr>
      </w:pPr>
      <w:r w:rsidRPr="00DF3B10">
        <w:rPr>
          <w:sz w:val="19"/>
          <w:szCs w:val="19"/>
        </w:rPr>
        <w:t xml:space="preserve">            @Html.DisplayNameFor(model =&gt; model.PersonnelTaskEndDate)</w:t>
      </w:r>
    </w:p>
    <w:p w:rsidR="003D650B" w:rsidRPr="00DF3B10" w:rsidRDefault="003D650B" w:rsidP="003D650B">
      <w:pPr>
        <w:pStyle w:val="NoSpacing"/>
        <w:rPr>
          <w:sz w:val="19"/>
          <w:szCs w:val="19"/>
        </w:rPr>
      </w:pPr>
      <w:r w:rsidRPr="00DF3B10">
        <w:rPr>
          <w:sz w:val="19"/>
          <w:szCs w:val="19"/>
        </w:rPr>
        <w:t xml:space="preserve">        &lt;/dt&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d&gt;</w:t>
      </w:r>
    </w:p>
    <w:p w:rsidR="003D650B" w:rsidRPr="00DF3B10" w:rsidRDefault="003D650B" w:rsidP="003D650B">
      <w:pPr>
        <w:pStyle w:val="NoSpacing"/>
        <w:rPr>
          <w:sz w:val="19"/>
          <w:szCs w:val="19"/>
        </w:rPr>
      </w:pPr>
      <w:r w:rsidRPr="00DF3B10">
        <w:rPr>
          <w:sz w:val="19"/>
          <w:szCs w:val="19"/>
        </w:rPr>
        <w:t xml:space="preserve">            @Html.DisplayFor(model =&gt; model.PersonnelTaskEndDate)</w:t>
      </w:r>
    </w:p>
    <w:p w:rsidR="003D650B" w:rsidRPr="00DF3B10" w:rsidRDefault="003D650B" w:rsidP="003D650B">
      <w:pPr>
        <w:pStyle w:val="NoSpacing"/>
        <w:rPr>
          <w:sz w:val="19"/>
          <w:szCs w:val="19"/>
        </w:rPr>
      </w:pPr>
      <w:r w:rsidRPr="00DF3B10">
        <w:rPr>
          <w:sz w:val="19"/>
          <w:szCs w:val="19"/>
        </w:rPr>
        <w:t xml:space="preserve">        &lt;/dd&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l&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ab/>
        <w:t xml:space="preserve">    @Html.ActionLink("Edit", "Edit", new { id = Model.PersonnelTaskID }, new { @class = "btn btn-primary"})</w:t>
      </w:r>
    </w:p>
    <w:p w:rsidR="003D650B" w:rsidRPr="00DF3B10" w:rsidRDefault="003D650B" w:rsidP="003D650B">
      <w:pPr>
        <w:pStyle w:val="NoSpacing"/>
        <w:rPr>
          <w:sz w:val="19"/>
          <w:szCs w:val="19"/>
        </w:rPr>
      </w:pPr>
      <w:r w:rsidRPr="00DF3B10">
        <w:rPr>
          <w:sz w:val="19"/>
          <w:szCs w:val="19"/>
        </w:rPr>
        <w:t xml:space="preserve">    @Html.ActionLink("Back to List", "Index", null, new { @class = "btn btn-white"})</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Default="003D650B" w:rsidP="003D650B">
      <w:pPr>
        <w:pStyle w:val="NoSpacing"/>
        <w:rPr>
          <w:sz w:val="19"/>
          <w:szCs w:val="19"/>
        </w:rPr>
      </w:pPr>
    </w:p>
    <w:p w:rsidR="00080024" w:rsidRDefault="00080024" w:rsidP="003D650B">
      <w:pPr>
        <w:pStyle w:val="NoSpacing"/>
        <w:rPr>
          <w:sz w:val="19"/>
          <w:szCs w:val="19"/>
        </w:rPr>
      </w:pPr>
    </w:p>
    <w:p w:rsidR="00080024" w:rsidRDefault="00080024" w:rsidP="003D650B">
      <w:pPr>
        <w:pStyle w:val="NoSpacing"/>
        <w:rPr>
          <w:sz w:val="19"/>
          <w:szCs w:val="19"/>
        </w:rPr>
      </w:pPr>
    </w:p>
    <w:p w:rsidR="00080024" w:rsidRPr="00DF3B10" w:rsidRDefault="00080024" w:rsidP="003D650B">
      <w:pPr>
        <w:pStyle w:val="NoSpacing"/>
        <w:rPr>
          <w:sz w:val="19"/>
          <w:szCs w:val="19"/>
        </w:rPr>
      </w:pPr>
    </w:p>
    <w:p w:rsidR="003D650B" w:rsidRPr="00080024" w:rsidRDefault="003D650B" w:rsidP="003D650B">
      <w:pPr>
        <w:pStyle w:val="NoSpacing"/>
        <w:rPr>
          <w:b/>
          <w:sz w:val="19"/>
          <w:szCs w:val="19"/>
        </w:rPr>
      </w:pPr>
      <w:r w:rsidRPr="00080024">
        <w:rPr>
          <w:b/>
          <w:sz w:val="19"/>
          <w:szCs w:val="19"/>
        </w:rPr>
        <w:lastRenderedPageBreak/>
        <w:t>PFMO.Web</w:t>
      </w:r>
    </w:p>
    <w:p w:rsidR="003D650B" w:rsidRPr="00080024" w:rsidRDefault="003D650B" w:rsidP="003D650B">
      <w:pPr>
        <w:pStyle w:val="NoSpacing"/>
        <w:rPr>
          <w:b/>
          <w:sz w:val="19"/>
          <w:szCs w:val="19"/>
        </w:rPr>
      </w:pPr>
      <w:r w:rsidRPr="00080024">
        <w:rPr>
          <w:b/>
          <w:sz w:val="19"/>
          <w:szCs w:val="19"/>
        </w:rPr>
        <w:t>Views(PersonnelTask)</w:t>
      </w:r>
    </w:p>
    <w:p w:rsidR="003D650B" w:rsidRPr="00080024" w:rsidRDefault="003D650B" w:rsidP="003D650B">
      <w:pPr>
        <w:pStyle w:val="NoSpacing"/>
        <w:rPr>
          <w:b/>
          <w:sz w:val="19"/>
          <w:szCs w:val="19"/>
        </w:rPr>
      </w:pPr>
      <w:r w:rsidRPr="00080024">
        <w:rPr>
          <w:b/>
          <w:sz w:val="19"/>
          <w:szCs w:val="19"/>
        </w:rPr>
        <w:t>Edit.cshtml</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model PFMO.Entities.PersonnelTask</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w:t>
      </w:r>
    </w:p>
    <w:p w:rsidR="003D650B" w:rsidRPr="00DF3B10" w:rsidRDefault="003D650B" w:rsidP="003D650B">
      <w:pPr>
        <w:pStyle w:val="NoSpacing"/>
        <w:rPr>
          <w:sz w:val="19"/>
          <w:szCs w:val="19"/>
        </w:rPr>
      </w:pPr>
      <w:r w:rsidRPr="00DF3B10">
        <w:rPr>
          <w:sz w:val="19"/>
          <w:szCs w:val="19"/>
        </w:rPr>
        <w:t xml:space="preserve">    ViewBag.Title = "Edit";</w:t>
      </w:r>
    </w:p>
    <w:p w:rsidR="003D650B" w:rsidRPr="00DF3B10" w:rsidRDefault="003D650B" w:rsidP="003D650B">
      <w:pPr>
        <w:pStyle w:val="NoSpacing"/>
        <w:rPr>
          <w:sz w:val="19"/>
          <w:szCs w:val="19"/>
        </w:rPr>
      </w:pPr>
      <w:r w:rsidRPr="00DF3B10">
        <w:rPr>
          <w:sz w:val="19"/>
          <w:szCs w:val="19"/>
        </w:rPr>
        <w:t xml:space="preserve">    Layout = "~/Views/Shared/_Layout.cshtml";</w:t>
      </w:r>
    </w:p>
    <w:p w:rsidR="003D650B" w:rsidRPr="00DF3B10" w:rsidRDefault="003D650B" w:rsidP="003D650B">
      <w:pPr>
        <w:pStyle w:val="NoSpacing"/>
        <w:rPr>
          <w:sz w:val="19"/>
          <w:szCs w:val="19"/>
        </w:rPr>
      </w:pPr>
      <w:r w:rsidRPr="00DF3B10">
        <w:rPr>
          <w:sz w:val="19"/>
          <w:szCs w:val="19"/>
        </w:rPr>
        <w: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lt;div class="row wrapper border-bottom white-bg page-heading"&gt;</w:t>
      </w:r>
    </w:p>
    <w:p w:rsidR="003D650B" w:rsidRPr="00DF3B10" w:rsidRDefault="003D650B" w:rsidP="003D650B">
      <w:pPr>
        <w:pStyle w:val="NoSpacing"/>
        <w:rPr>
          <w:sz w:val="19"/>
          <w:szCs w:val="19"/>
        </w:rPr>
      </w:pPr>
      <w:r w:rsidRPr="00DF3B10">
        <w:rPr>
          <w:sz w:val="19"/>
          <w:szCs w:val="19"/>
        </w:rPr>
        <w:t xml:space="preserve">    &lt;div class="col-sm-4"&gt;</w:t>
      </w:r>
    </w:p>
    <w:p w:rsidR="003D650B" w:rsidRPr="00DF3B10" w:rsidRDefault="003D650B" w:rsidP="003D650B">
      <w:pPr>
        <w:pStyle w:val="NoSpacing"/>
        <w:rPr>
          <w:sz w:val="19"/>
          <w:szCs w:val="19"/>
        </w:rPr>
      </w:pPr>
      <w:r w:rsidRPr="00DF3B10">
        <w:rPr>
          <w:sz w:val="19"/>
          <w:szCs w:val="19"/>
        </w:rPr>
        <w:t xml:space="preserve">        &lt;h2&gt;Edit&lt;/h2&gt;</w:t>
      </w:r>
    </w:p>
    <w:p w:rsidR="003D650B" w:rsidRPr="00DF3B10" w:rsidRDefault="003D650B" w:rsidP="003D650B">
      <w:pPr>
        <w:pStyle w:val="NoSpacing"/>
        <w:rPr>
          <w:sz w:val="19"/>
          <w:szCs w:val="19"/>
        </w:rPr>
      </w:pPr>
      <w:r w:rsidRPr="00DF3B10">
        <w:rPr>
          <w:sz w:val="19"/>
          <w:szCs w:val="19"/>
        </w:rPr>
        <w:t xml:space="preserve">        &lt;ol class="breadcrumb"&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a href="#"&gt;Home&lt;/a&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a href="#"&gt;Panel&lt;/a&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a href="#"&gt;Personnel Task&lt;/a&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Html.ActionLink("List", "Index")</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li class="active"&gt;</w:t>
      </w:r>
    </w:p>
    <w:p w:rsidR="003D650B" w:rsidRPr="00DF3B10" w:rsidRDefault="003D650B" w:rsidP="003D650B">
      <w:pPr>
        <w:pStyle w:val="NoSpacing"/>
        <w:rPr>
          <w:sz w:val="19"/>
          <w:szCs w:val="19"/>
        </w:rPr>
      </w:pPr>
      <w:r w:rsidRPr="00DF3B10">
        <w:rPr>
          <w:sz w:val="19"/>
          <w:szCs w:val="19"/>
        </w:rPr>
        <w:t xml:space="preserve">                &lt;strong&gt;Edit&lt;/strong&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ol&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lt;/div&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lt;div class="wrapper wrapper-content animated fadeInRight"&gt;</w:t>
      </w:r>
    </w:p>
    <w:p w:rsidR="003D650B" w:rsidRPr="00DF3B10" w:rsidRDefault="003D650B" w:rsidP="003D650B">
      <w:pPr>
        <w:pStyle w:val="NoSpacing"/>
        <w:rPr>
          <w:sz w:val="19"/>
          <w:szCs w:val="19"/>
        </w:rPr>
      </w:pPr>
      <w:r w:rsidRPr="00DF3B10">
        <w:rPr>
          <w:sz w:val="19"/>
          <w:szCs w:val="19"/>
        </w:rPr>
        <w:t xml:space="preserve">    &lt;div class="row"&gt;</w:t>
      </w:r>
    </w:p>
    <w:p w:rsidR="003D650B" w:rsidRPr="00DF3B10" w:rsidRDefault="003D650B" w:rsidP="003D650B">
      <w:pPr>
        <w:pStyle w:val="NoSpacing"/>
        <w:rPr>
          <w:sz w:val="19"/>
          <w:szCs w:val="19"/>
        </w:rPr>
      </w:pPr>
      <w:r w:rsidRPr="00DF3B10">
        <w:rPr>
          <w:sz w:val="19"/>
          <w:szCs w:val="19"/>
        </w:rPr>
        <w:t xml:space="preserve">        &lt;div class="col-lg-12"&gt;</w:t>
      </w:r>
    </w:p>
    <w:p w:rsidR="003D650B" w:rsidRPr="00DF3B10" w:rsidRDefault="003D650B" w:rsidP="003D650B">
      <w:pPr>
        <w:pStyle w:val="NoSpacing"/>
        <w:rPr>
          <w:sz w:val="19"/>
          <w:szCs w:val="19"/>
        </w:rPr>
      </w:pPr>
      <w:r w:rsidRPr="00DF3B10">
        <w:rPr>
          <w:sz w:val="19"/>
          <w:szCs w:val="19"/>
        </w:rPr>
        <w:t xml:space="preserve">            &lt;div class="ibox float-e-margins"&gt;</w:t>
      </w:r>
    </w:p>
    <w:p w:rsidR="003D650B" w:rsidRPr="00DF3B10" w:rsidRDefault="003D650B" w:rsidP="003D650B">
      <w:pPr>
        <w:pStyle w:val="NoSpacing"/>
        <w:rPr>
          <w:sz w:val="19"/>
          <w:szCs w:val="19"/>
        </w:rPr>
      </w:pPr>
      <w:r w:rsidRPr="00DF3B10">
        <w:rPr>
          <w:sz w:val="19"/>
          <w:szCs w:val="19"/>
        </w:rPr>
        <w:t xml:space="preserve">                &lt;div class="ibox-title"&gt;</w:t>
      </w:r>
    </w:p>
    <w:p w:rsidR="003D650B" w:rsidRPr="00DF3B10" w:rsidRDefault="003D650B" w:rsidP="003D650B">
      <w:pPr>
        <w:pStyle w:val="NoSpacing"/>
        <w:rPr>
          <w:sz w:val="19"/>
          <w:szCs w:val="19"/>
        </w:rPr>
      </w:pPr>
      <w:r w:rsidRPr="00DF3B10">
        <w:rPr>
          <w:sz w:val="19"/>
          <w:szCs w:val="19"/>
        </w:rPr>
        <w:t xml:space="preserve">                    &lt;h5&gt;Edit Personnel Task&lt;/h5&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 class="ibox-content"&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ab/>
      </w:r>
      <w:r w:rsidRPr="00DF3B10">
        <w:rPr>
          <w:sz w:val="19"/>
          <w:szCs w:val="19"/>
        </w:rPr>
        <w:tab/>
      </w:r>
      <w:r w:rsidRPr="00DF3B10">
        <w:rPr>
          <w:sz w:val="19"/>
          <w:szCs w:val="19"/>
        </w:rPr>
        <w:tab/>
      </w:r>
      <w:r w:rsidRPr="00DF3B10">
        <w:rPr>
          <w:sz w:val="19"/>
          <w:szCs w:val="19"/>
        </w:rPr>
        <w:tab/>
        <w:t>@using (Html.BeginForm())</w:t>
      </w:r>
    </w:p>
    <w:p w:rsidR="003D650B" w:rsidRPr="00DF3B10" w:rsidRDefault="003D650B" w:rsidP="003D650B">
      <w:pPr>
        <w:pStyle w:val="NoSpacing"/>
        <w:rPr>
          <w:sz w:val="19"/>
          <w:szCs w:val="19"/>
        </w:rPr>
      </w:pPr>
      <w:r w:rsidRPr="00DF3B10">
        <w:rPr>
          <w:sz w:val="19"/>
          <w:szCs w:val="19"/>
        </w:rPr>
        <w:t>{</w:t>
      </w:r>
    </w:p>
    <w:p w:rsidR="003D650B" w:rsidRPr="00DF3B10" w:rsidRDefault="003D650B" w:rsidP="003D650B">
      <w:pPr>
        <w:pStyle w:val="NoSpacing"/>
        <w:rPr>
          <w:sz w:val="19"/>
          <w:szCs w:val="19"/>
        </w:rPr>
      </w:pPr>
      <w:r w:rsidRPr="00DF3B10">
        <w:rPr>
          <w:sz w:val="19"/>
          <w:szCs w:val="19"/>
        </w:rPr>
        <w:t xml:space="preserve">    @Html.AntiForgeryToken()</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lt;div class="form-horizontal"&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lastRenderedPageBreak/>
        <w:t xml:space="preserve">        @Html.ValidationSummary(true)</w:t>
      </w:r>
    </w:p>
    <w:p w:rsidR="003D650B" w:rsidRPr="00DF3B10" w:rsidRDefault="003D650B" w:rsidP="003D650B">
      <w:pPr>
        <w:pStyle w:val="NoSpacing"/>
        <w:rPr>
          <w:sz w:val="19"/>
          <w:szCs w:val="19"/>
        </w:rPr>
      </w:pPr>
      <w:r w:rsidRPr="00DF3B10">
        <w:rPr>
          <w:sz w:val="19"/>
          <w:szCs w:val="19"/>
        </w:rPr>
        <w:t xml:space="preserve">        @Html.HiddenFor(model =&gt; model.PersonnelTaskID)</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iv class="form-group"&gt;</w:t>
      </w:r>
    </w:p>
    <w:p w:rsidR="003D650B" w:rsidRPr="00DF3B10" w:rsidRDefault="003D650B" w:rsidP="003D650B">
      <w:pPr>
        <w:pStyle w:val="NoSpacing"/>
        <w:rPr>
          <w:sz w:val="19"/>
          <w:szCs w:val="19"/>
        </w:rPr>
      </w:pPr>
      <w:r w:rsidRPr="00DF3B10">
        <w:rPr>
          <w:sz w:val="19"/>
          <w:szCs w:val="19"/>
        </w:rPr>
        <w:t xml:space="preserve">            @Html.LabelFor(model =&gt; model.PersonnelTaskTitle, new { @class = "control-label col-md-2" })</w:t>
      </w:r>
    </w:p>
    <w:p w:rsidR="003D650B" w:rsidRPr="00DF3B10" w:rsidRDefault="003D650B" w:rsidP="003D650B">
      <w:pPr>
        <w:pStyle w:val="NoSpacing"/>
        <w:rPr>
          <w:sz w:val="19"/>
          <w:szCs w:val="19"/>
        </w:rPr>
      </w:pPr>
      <w:r w:rsidRPr="00DF3B10">
        <w:rPr>
          <w:sz w:val="19"/>
          <w:szCs w:val="19"/>
        </w:rPr>
        <w:t xml:space="preserve">            &lt;div class="col-md-9"&gt;</w:t>
      </w:r>
    </w:p>
    <w:p w:rsidR="003D650B" w:rsidRPr="00DF3B10" w:rsidRDefault="003D650B" w:rsidP="003D650B">
      <w:pPr>
        <w:pStyle w:val="NoSpacing"/>
        <w:rPr>
          <w:sz w:val="19"/>
          <w:szCs w:val="19"/>
        </w:rPr>
      </w:pPr>
      <w:r w:rsidRPr="00DF3B10">
        <w:rPr>
          <w:sz w:val="19"/>
          <w:szCs w:val="19"/>
        </w:rPr>
        <w:t xml:space="preserve">                @Html.EditorFor(model =&gt; model.PersonnelTaskTitle)</w:t>
      </w:r>
    </w:p>
    <w:p w:rsidR="003D650B" w:rsidRPr="00DF3B10" w:rsidRDefault="003D650B" w:rsidP="003D650B">
      <w:pPr>
        <w:pStyle w:val="NoSpacing"/>
        <w:rPr>
          <w:sz w:val="19"/>
          <w:szCs w:val="19"/>
        </w:rPr>
      </w:pPr>
      <w:r w:rsidRPr="00DF3B10">
        <w:rPr>
          <w:sz w:val="19"/>
          <w:szCs w:val="19"/>
        </w:rPr>
        <w:t xml:space="preserve">                @Html.ValidationMessageFor(model =&gt; model.PersonnelTaskTitle)</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iv class="form-group"&gt;</w:t>
      </w:r>
    </w:p>
    <w:p w:rsidR="003D650B" w:rsidRPr="00DF3B10" w:rsidRDefault="003D650B" w:rsidP="003D650B">
      <w:pPr>
        <w:pStyle w:val="NoSpacing"/>
        <w:rPr>
          <w:sz w:val="19"/>
          <w:szCs w:val="19"/>
        </w:rPr>
      </w:pPr>
      <w:r w:rsidRPr="00DF3B10">
        <w:rPr>
          <w:sz w:val="19"/>
          <w:szCs w:val="19"/>
        </w:rPr>
        <w:t xml:space="preserve">            @Html.LabelFor(model =&gt; model.PersonnelTaskDescription, new { @class = "control-label col-md-2" })</w:t>
      </w:r>
    </w:p>
    <w:p w:rsidR="003D650B" w:rsidRPr="00DF3B10" w:rsidRDefault="003D650B" w:rsidP="003D650B">
      <w:pPr>
        <w:pStyle w:val="NoSpacing"/>
        <w:rPr>
          <w:sz w:val="19"/>
          <w:szCs w:val="19"/>
        </w:rPr>
      </w:pPr>
      <w:r w:rsidRPr="00DF3B10">
        <w:rPr>
          <w:sz w:val="19"/>
          <w:szCs w:val="19"/>
        </w:rPr>
        <w:t xml:space="preserve">            &lt;div class="col-md-9"&gt;</w:t>
      </w:r>
    </w:p>
    <w:p w:rsidR="003D650B" w:rsidRPr="00DF3B10" w:rsidRDefault="003D650B" w:rsidP="003D650B">
      <w:pPr>
        <w:pStyle w:val="NoSpacing"/>
        <w:rPr>
          <w:sz w:val="19"/>
          <w:szCs w:val="19"/>
        </w:rPr>
      </w:pPr>
      <w:r w:rsidRPr="00DF3B10">
        <w:rPr>
          <w:sz w:val="19"/>
          <w:szCs w:val="19"/>
        </w:rPr>
        <w:t xml:space="preserve">                @Html.EditorFor(model =&gt; model.PersonnelTaskDescription)</w:t>
      </w:r>
    </w:p>
    <w:p w:rsidR="003D650B" w:rsidRPr="00DF3B10" w:rsidRDefault="003D650B" w:rsidP="003D650B">
      <w:pPr>
        <w:pStyle w:val="NoSpacing"/>
        <w:rPr>
          <w:sz w:val="19"/>
          <w:szCs w:val="19"/>
        </w:rPr>
      </w:pPr>
      <w:r w:rsidRPr="00DF3B10">
        <w:rPr>
          <w:sz w:val="19"/>
          <w:szCs w:val="19"/>
        </w:rPr>
        <w:t xml:space="preserve">                @Html.ValidationMessageFor(model =&gt; model.PersonnelTaskDescription)</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iv class="form-group"&gt;</w:t>
      </w:r>
    </w:p>
    <w:p w:rsidR="003D650B" w:rsidRPr="00DF3B10" w:rsidRDefault="003D650B" w:rsidP="003D650B">
      <w:pPr>
        <w:pStyle w:val="NoSpacing"/>
        <w:rPr>
          <w:sz w:val="19"/>
          <w:szCs w:val="19"/>
        </w:rPr>
      </w:pPr>
      <w:r w:rsidRPr="00DF3B10">
        <w:rPr>
          <w:sz w:val="19"/>
          <w:szCs w:val="19"/>
        </w:rPr>
        <w:t xml:space="preserve">            &lt;label class="control-label col-md-2"&gt;Personnel&lt;/label&gt;</w:t>
      </w:r>
    </w:p>
    <w:p w:rsidR="003D650B" w:rsidRPr="00DF3B10" w:rsidRDefault="003D650B" w:rsidP="003D650B">
      <w:pPr>
        <w:pStyle w:val="NoSpacing"/>
        <w:rPr>
          <w:sz w:val="19"/>
          <w:szCs w:val="19"/>
        </w:rPr>
      </w:pPr>
      <w:r w:rsidRPr="00DF3B10">
        <w:rPr>
          <w:sz w:val="19"/>
          <w:szCs w:val="19"/>
        </w:rPr>
        <w:t xml:space="preserve">            &lt;div class="col-md-9"&gt;</w:t>
      </w:r>
    </w:p>
    <w:p w:rsidR="003D650B" w:rsidRPr="00DF3B10" w:rsidRDefault="003D650B" w:rsidP="003D650B">
      <w:pPr>
        <w:pStyle w:val="NoSpacing"/>
        <w:rPr>
          <w:sz w:val="19"/>
          <w:szCs w:val="19"/>
        </w:rPr>
      </w:pPr>
      <w:r w:rsidRPr="00DF3B10">
        <w:rPr>
          <w:sz w:val="19"/>
          <w:szCs w:val="19"/>
        </w:rPr>
        <w:t xml:space="preserve">                @Html.DropDownList("PersonnelID", String.Empty)</w:t>
      </w:r>
    </w:p>
    <w:p w:rsidR="003D650B" w:rsidRPr="00DF3B10" w:rsidRDefault="003D650B" w:rsidP="003D650B">
      <w:pPr>
        <w:pStyle w:val="NoSpacing"/>
        <w:rPr>
          <w:sz w:val="19"/>
          <w:szCs w:val="19"/>
        </w:rPr>
      </w:pPr>
      <w:r w:rsidRPr="00DF3B10">
        <w:rPr>
          <w:sz w:val="19"/>
          <w:szCs w:val="19"/>
        </w:rPr>
        <w:t xml:space="preserve">                @Html.ValidationMessageFor(model =&gt; model.PersonnelID)</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iv class="form-group"&gt;</w:t>
      </w:r>
    </w:p>
    <w:p w:rsidR="003D650B" w:rsidRPr="00DF3B10" w:rsidRDefault="003D650B" w:rsidP="003D650B">
      <w:pPr>
        <w:pStyle w:val="NoSpacing"/>
        <w:rPr>
          <w:sz w:val="19"/>
          <w:szCs w:val="19"/>
        </w:rPr>
      </w:pPr>
      <w:r w:rsidRPr="00DF3B10">
        <w:rPr>
          <w:sz w:val="19"/>
          <w:szCs w:val="19"/>
        </w:rPr>
        <w:t xml:space="preserve">            @Html.LabelFor(model =&gt; model.PersonnelTaskStartDate, new { @class = "control-label col-md-2" })</w:t>
      </w:r>
    </w:p>
    <w:p w:rsidR="003D650B" w:rsidRPr="00DF3B10" w:rsidRDefault="003D650B" w:rsidP="003D650B">
      <w:pPr>
        <w:pStyle w:val="NoSpacing"/>
        <w:rPr>
          <w:sz w:val="19"/>
          <w:szCs w:val="19"/>
        </w:rPr>
      </w:pPr>
      <w:r w:rsidRPr="00DF3B10">
        <w:rPr>
          <w:sz w:val="19"/>
          <w:szCs w:val="19"/>
        </w:rPr>
        <w:t xml:space="preserve">            &lt;div class="col-md-9"&gt;</w:t>
      </w:r>
    </w:p>
    <w:p w:rsidR="003D650B" w:rsidRPr="00DF3B10" w:rsidRDefault="003D650B" w:rsidP="003D650B">
      <w:pPr>
        <w:pStyle w:val="NoSpacing"/>
        <w:rPr>
          <w:sz w:val="19"/>
          <w:szCs w:val="19"/>
        </w:rPr>
      </w:pPr>
      <w:r w:rsidRPr="00DF3B10">
        <w:rPr>
          <w:sz w:val="19"/>
          <w:szCs w:val="19"/>
        </w:rPr>
        <w:t xml:space="preserve">                @Html.EditorFor(model =&gt; model.PersonnelTaskStartDate)</w:t>
      </w:r>
    </w:p>
    <w:p w:rsidR="003D650B" w:rsidRPr="00DF3B10" w:rsidRDefault="003D650B" w:rsidP="003D650B">
      <w:pPr>
        <w:pStyle w:val="NoSpacing"/>
        <w:rPr>
          <w:sz w:val="19"/>
          <w:szCs w:val="19"/>
        </w:rPr>
      </w:pPr>
      <w:r w:rsidRPr="00DF3B10">
        <w:rPr>
          <w:sz w:val="19"/>
          <w:szCs w:val="19"/>
        </w:rPr>
        <w:t xml:space="preserve">                @Html.ValidationMessageFor(model =&gt; model.PersonnelTaskStartDate)</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iv class="form-group"&gt;</w:t>
      </w:r>
    </w:p>
    <w:p w:rsidR="003D650B" w:rsidRPr="00DF3B10" w:rsidRDefault="003D650B" w:rsidP="003D650B">
      <w:pPr>
        <w:pStyle w:val="NoSpacing"/>
        <w:rPr>
          <w:sz w:val="19"/>
          <w:szCs w:val="19"/>
        </w:rPr>
      </w:pPr>
      <w:r w:rsidRPr="00DF3B10">
        <w:rPr>
          <w:sz w:val="19"/>
          <w:szCs w:val="19"/>
        </w:rPr>
        <w:t xml:space="preserve">            @Html.LabelFor(model =&gt; model.PersonnelTaskEndDate, new { @class = "control-label col-md-2" })</w:t>
      </w:r>
    </w:p>
    <w:p w:rsidR="003D650B" w:rsidRPr="00DF3B10" w:rsidRDefault="003D650B" w:rsidP="003D650B">
      <w:pPr>
        <w:pStyle w:val="NoSpacing"/>
        <w:rPr>
          <w:sz w:val="19"/>
          <w:szCs w:val="19"/>
        </w:rPr>
      </w:pPr>
      <w:r w:rsidRPr="00DF3B10">
        <w:rPr>
          <w:sz w:val="19"/>
          <w:szCs w:val="19"/>
        </w:rPr>
        <w:lastRenderedPageBreak/>
        <w:t xml:space="preserve">            &lt;div class="col-md-9"&gt;</w:t>
      </w:r>
    </w:p>
    <w:p w:rsidR="003D650B" w:rsidRPr="00DF3B10" w:rsidRDefault="003D650B" w:rsidP="003D650B">
      <w:pPr>
        <w:pStyle w:val="NoSpacing"/>
        <w:rPr>
          <w:sz w:val="19"/>
          <w:szCs w:val="19"/>
        </w:rPr>
      </w:pPr>
      <w:r w:rsidRPr="00DF3B10">
        <w:rPr>
          <w:sz w:val="19"/>
          <w:szCs w:val="19"/>
        </w:rPr>
        <w:t xml:space="preserve">                @Html.EditorFor(model =&gt; model.PersonnelTaskEndDate)</w:t>
      </w:r>
    </w:p>
    <w:p w:rsidR="003D650B" w:rsidRPr="00DF3B10" w:rsidRDefault="003D650B" w:rsidP="003D650B">
      <w:pPr>
        <w:pStyle w:val="NoSpacing"/>
        <w:rPr>
          <w:sz w:val="19"/>
          <w:szCs w:val="19"/>
        </w:rPr>
      </w:pPr>
      <w:r w:rsidRPr="00DF3B10">
        <w:rPr>
          <w:sz w:val="19"/>
          <w:szCs w:val="19"/>
        </w:rPr>
        <w:t xml:space="preserve">                @Html.ValidationMessageFor(model =&gt; model.PersonnelTaskEndDate)</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iv class="form-group"&gt;</w:t>
      </w:r>
    </w:p>
    <w:p w:rsidR="003D650B" w:rsidRPr="00DF3B10" w:rsidRDefault="003D650B" w:rsidP="003D650B">
      <w:pPr>
        <w:pStyle w:val="NoSpacing"/>
        <w:rPr>
          <w:sz w:val="19"/>
          <w:szCs w:val="19"/>
        </w:rPr>
      </w:pPr>
      <w:r w:rsidRPr="00DF3B10">
        <w:rPr>
          <w:sz w:val="19"/>
          <w:szCs w:val="19"/>
        </w:rPr>
        <w:t xml:space="preserve">            &lt;div class="col-md-offset-2 col-md-10"&gt;</w:t>
      </w:r>
    </w:p>
    <w:p w:rsidR="003D650B" w:rsidRPr="00DF3B10" w:rsidRDefault="003D650B" w:rsidP="003D650B">
      <w:pPr>
        <w:pStyle w:val="NoSpacing"/>
        <w:rPr>
          <w:sz w:val="19"/>
          <w:szCs w:val="19"/>
        </w:rPr>
      </w:pPr>
      <w:r w:rsidRPr="00DF3B10">
        <w:rPr>
          <w:sz w:val="19"/>
          <w:szCs w:val="19"/>
        </w:rPr>
        <w:t xml:space="preserve">                &lt;input type="submit" value="Save" class="btn btn-primary" /&gt;</w:t>
      </w:r>
    </w:p>
    <w:p w:rsidR="003D650B" w:rsidRPr="00DF3B10" w:rsidRDefault="003D650B" w:rsidP="003D650B">
      <w:pPr>
        <w:pStyle w:val="NoSpacing"/>
        <w:rPr>
          <w:sz w:val="19"/>
          <w:szCs w:val="19"/>
        </w:rPr>
      </w:pPr>
      <w:r w:rsidRPr="00DF3B10">
        <w:rPr>
          <w:sz w:val="19"/>
          <w:szCs w:val="19"/>
        </w:rPr>
        <w:tab/>
      </w:r>
      <w:r w:rsidRPr="00DF3B10">
        <w:rPr>
          <w:sz w:val="19"/>
          <w:szCs w:val="19"/>
        </w:rPr>
        <w:tab/>
      </w:r>
      <w:r w:rsidRPr="00DF3B10">
        <w:rPr>
          <w:sz w:val="19"/>
          <w:szCs w:val="19"/>
        </w:rPr>
        <w:tab/>
      </w:r>
      <w:r w:rsidRPr="00DF3B10">
        <w:rPr>
          <w:sz w:val="19"/>
          <w:szCs w:val="19"/>
        </w:rPr>
        <w:tab/>
        <w:t>@Html.ActionLink("Cancel", "Index", null, new { @class = "btn btn-white"})</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section Scripts {</w:t>
      </w:r>
    </w:p>
    <w:p w:rsidR="003D650B" w:rsidRPr="00DF3B10" w:rsidRDefault="003D650B" w:rsidP="003D650B">
      <w:pPr>
        <w:pStyle w:val="NoSpacing"/>
        <w:rPr>
          <w:sz w:val="19"/>
          <w:szCs w:val="19"/>
        </w:rPr>
      </w:pPr>
      <w:r w:rsidRPr="00DF3B10">
        <w:rPr>
          <w:sz w:val="19"/>
          <w:szCs w:val="19"/>
        </w:rPr>
        <w:t xml:space="preserve">    @Scripts.Render("~/bundles/jqueryval")</w:t>
      </w:r>
    </w:p>
    <w:p w:rsidR="003D650B" w:rsidRPr="00DF3B10" w:rsidRDefault="003D650B" w:rsidP="003D650B">
      <w:pPr>
        <w:pStyle w:val="NoSpacing"/>
        <w:rPr>
          <w:sz w:val="19"/>
          <w:szCs w:val="19"/>
        </w:rPr>
      </w:pPr>
      <w:r w:rsidRPr="00DF3B10">
        <w:rPr>
          <w:sz w:val="19"/>
          <w:szCs w:val="19"/>
        </w:rPr>
        <w: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080024" w:rsidRDefault="003D650B" w:rsidP="003D650B">
      <w:pPr>
        <w:pStyle w:val="NoSpacing"/>
        <w:rPr>
          <w:b/>
          <w:sz w:val="19"/>
          <w:szCs w:val="19"/>
        </w:rPr>
      </w:pPr>
      <w:r w:rsidRPr="00080024">
        <w:rPr>
          <w:b/>
          <w:sz w:val="19"/>
          <w:szCs w:val="19"/>
        </w:rPr>
        <w:t>PFMO.Web</w:t>
      </w:r>
    </w:p>
    <w:p w:rsidR="003D650B" w:rsidRPr="00080024" w:rsidRDefault="003D650B" w:rsidP="003D650B">
      <w:pPr>
        <w:pStyle w:val="NoSpacing"/>
        <w:rPr>
          <w:b/>
          <w:sz w:val="19"/>
          <w:szCs w:val="19"/>
        </w:rPr>
      </w:pPr>
      <w:r w:rsidRPr="00080024">
        <w:rPr>
          <w:b/>
          <w:sz w:val="19"/>
          <w:szCs w:val="19"/>
        </w:rPr>
        <w:t>Views(Personneltask)</w:t>
      </w:r>
    </w:p>
    <w:p w:rsidR="003D650B" w:rsidRPr="00DF3B10" w:rsidRDefault="003D650B" w:rsidP="003D650B">
      <w:pPr>
        <w:pStyle w:val="NoSpacing"/>
        <w:rPr>
          <w:sz w:val="19"/>
          <w:szCs w:val="19"/>
        </w:rPr>
      </w:pPr>
      <w:r w:rsidRPr="00080024">
        <w:rPr>
          <w:b/>
          <w:sz w:val="19"/>
          <w:szCs w:val="19"/>
        </w:rPr>
        <w:t>Index.cshtml</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model IEnumerable&lt;PFMO.Entities.PersonnelTask&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w:t>
      </w:r>
    </w:p>
    <w:p w:rsidR="003D650B" w:rsidRPr="00DF3B10" w:rsidRDefault="003D650B" w:rsidP="003D650B">
      <w:pPr>
        <w:pStyle w:val="NoSpacing"/>
        <w:rPr>
          <w:sz w:val="19"/>
          <w:szCs w:val="19"/>
        </w:rPr>
      </w:pPr>
      <w:r w:rsidRPr="00DF3B10">
        <w:rPr>
          <w:sz w:val="19"/>
          <w:szCs w:val="19"/>
        </w:rPr>
        <w:t xml:space="preserve">    ViewBag.Title = "Index";</w:t>
      </w:r>
    </w:p>
    <w:p w:rsidR="003D650B" w:rsidRPr="00DF3B10" w:rsidRDefault="003D650B" w:rsidP="003D650B">
      <w:pPr>
        <w:pStyle w:val="NoSpacing"/>
        <w:rPr>
          <w:sz w:val="19"/>
          <w:szCs w:val="19"/>
        </w:rPr>
      </w:pPr>
      <w:r w:rsidRPr="00DF3B10">
        <w:rPr>
          <w:sz w:val="19"/>
          <w:szCs w:val="19"/>
        </w:rPr>
        <w:t xml:space="preserve">    Layout = "~/Views/Shared/_Layout.cshtml";</w:t>
      </w:r>
    </w:p>
    <w:p w:rsidR="003D650B" w:rsidRPr="00DF3B10" w:rsidRDefault="003D650B" w:rsidP="003D650B">
      <w:pPr>
        <w:pStyle w:val="NoSpacing"/>
        <w:rPr>
          <w:sz w:val="19"/>
          <w:szCs w:val="19"/>
        </w:rPr>
      </w:pPr>
      <w:r w:rsidRPr="00DF3B10">
        <w:rPr>
          <w:sz w:val="19"/>
          <w:szCs w:val="19"/>
        </w:rPr>
        <w: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lt;div class="row wrapper border-bottom white-bg page-heading"&gt;</w:t>
      </w:r>
    </w:p>
    <w:p w:rsidR="003D650B" w:rsidRPr="00DF3B10" w:rsidRDefault="003D650B" w:rsidP="003D650B">
      <w:pPr>
        <w:pStyle w:val="NoSpacing"/>
        <w:rPr>
          <w:sz w:val="19"/>
          <w:szCs w:val="19"/>
        </w:rPr>
      </w:pPr>
      <w:r w:rsidRPr="00DF3B10">
        <w:rPr>
          <w:sz w:val="19"/>
          <w:szCs w:val="19"/>
        </w:rPr>
        <w:t xml:space="preserve">    &lt;div class="col-sm-4"&gt;</w:t>
      </w:r>
    </w:p>
    <w:p w:rsidR="003D650B" w:rsidRPr="00DF3B10" w:rsidRDefault="003D650B" w:rsidP="003D650B">
      <w:pPr>
        <w:pStyle w:val="NoSpacing"/>
        <w:rPr>
          <w:sz w:val="19"/>
          <w:szCs w:val="19"/>
        </w:rPr>
      </w:pPr>
      <w:r w:rsidRPr="00DF3B10">
        <w:rPr>
          <w:sz w:val="19"/>
          <w:szCs w:val="19"/>
        </w:rPr>
        <w:t xml:space="preserve">        &lt;h2&gt;Index&lt;/h2&gt;</w:t>
      </w:r>
    </w:p>
    <w:p w:rsidR="003D650B" w:rsidRPr="00DF3B10" w:rsidRDefault="003D650B" w:rsidP="003D650B">
      <w:pPr>
        <w:pStyle w:val="NoSpacing"/>
        <w:rPr>
          <w:sz w:val="19"/>
          <w:szCs w:val="19"/>
        </w:rPr>
      </w:pPr>
      <w:r w:rsidRPr="00DF3B10">
        <w:rPr>
          <w:sz w:val="19"/>
          <w:szCs w:val="19"/>
        </w:rPr>
        <w:t xml:space="preserve">        &lt;ol class="breadcrumb"&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a href="#"&gt;Home&lt;/a&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lastRenderedPageBreak/>
        <w:t xml:space="preserve">                &lt;a href="#"&gt;Panel&lt;/a&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a href="#"&gt;Personnel Task&lt;/a&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li class="active"&gt;</w:t>
      </w:r>
    </w:p>
    <w:p w:rsidR="003D650B" w:rsidRPr="00DF3B10" w:rsidRDefault="003D650B" w:rsidP="003D650B">
      <w:pPr>
        <w:pStyle w:val="NoSpacing"/>
        <w:rPr>
          <w:sz w:val="19"/>
          <w:szCs w:val="19"/>
        </w:rPr>
      </w:pPr>
      <w:r w:rsidRPr="00DF3B10">
        <w:rPr>
          <w:sz w:val="19"/>
          <w:szCs w:val="19"/>
        </w:rPr>
        <w:t xml:space="preserve">                &lt;strong&gt;List&lt;/strong&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ol&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lt;/div&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lt;div class="wrapper wrapper-content animated fadeInRight"&gt;</w:t>
      </w:r>
    </w:p>
    <w:p w:rsidR="003D650B" w:rsidRPr="00DF3B10" w:rsidRDefault="003D650B" w:rsidP="003D650B">
      <w:pPr>
        <w:pStyle w:val="NoSpacing"/>
        <w:rPr>
          <w:sz w:val="19"/>
          <w:szCs w:val="19"/>
        </w:rPr>
      </w:pPr>
      <w:r w:rsidRPr="00DF3B10">
        <w:rPr>
          <w:sz w:val="19"/>
          <w:szCs w:val="19"/>
        </w:rPr>
        <w:t xml:space="preserve">    &lt;div class="row"&gt;</w:t>
      </w:r>
    </w:p>
    <w:p w:rsidR="003D650B" w:rsidRPr="00DF3B10" w:rsidRDefault="003D650B" w:rsidP="003D650B">
      <w:pPr>
        <w:pStyle w:val="NoSpacing"/>
        <w:rPr>
          <w:sz w:val="19"/>
          <w:szCs w:val="19"/>
        </w:rPr>
      </w:pPr>
      <w:r w:rsidRPr="00DF3B10">
        <w:rPr>
          <w:sz w:val="19"/>
          <w:szCs w:val="19"/>
        </w:rPr>
        <w:t xml:space="preserve">        &lt;div class="ibox float-e-margins"&gt;</w:t>
      </w:r>
    </w:p>
    <w:p w:rsidR="003D650B" w:rsidRPr="00DF3B10" w:rsidRDefault="003D650B" w:rsidP="003D650B">
      <w:pPr>
        <w:pStyle w:val="NoSpacing"/>
        <w:rPr>
          <w:sz w:val="19"/>
          <w:szCs w:val="19"/>
        </w:rPr>
      </w:pPr>
      <w:r w:rsidRPr="00DF3B10">
        <w:rPr>
          <w:sz w:val="19"/>
          <w:szCs w:val="19"/>
        </w:rPr>
        <w:t xml:space="preserve">            &lt;div class="ibox-title"&gt;</w:t>
      </w:r>
    </w:p>
    <w:p w:rsidR="003D650B" w:rsidRPr="00DF3B10" w:rsidRDefault="003D650B" w:rsidP="003D650B">
      <w:pPr>
        <w:pStyle w:val="NoSpacing"/>
        <w:rPr>
          <w:sz w:val="19"/>
          <w:szCs w:val="19"/>
        </w:rPr>
      </w:pPr>
      <w:r w:rsidRPr="00DF3B10">
        <w:rPr>
          <w:sz w:val="19"/>
          <w:szCs w:val="19"/>
        </w:rPr>
        <w:t xml:space="preserve">                &lt;h5&gt;List of Personnel Tasks&lt;/h5&gt;</w:t>
      </w:r>
    </w:p>
    <w:p w:rsidR="003D650B" w:rsidRPr="00DF3B10" w:rsidRDefault="003D650B" w:rsidP="003D650B">
      <w:pPr>
        <w:pStyle w:val="NoSpacing"/>
        <w:rPr>
          <w:sz w:val="19"/>
          <w:szCs w:val="19"/>
        </w:rPr>
      </w:pPr>
      <w:r w:rsidRPr="00DF3B10">
        <w:rPr>
          <w:sz w:val="19"/>
          <w:szCs w:val="19"/>
        </w:rPr>
        <w:t xml:space="preserve">                &lt;div class="ibox-tools"&gt;</w:t>
      </w:r>
    </w:p>
    <w:p w:rsidR="003D650B" w:rsidRPr="00DF3B10" w:rsidRDefault="003D650B" w:rsidP="003D650B">
      <w:pPr>
        <w:pStyle w:val="NoSpacing"/>
        <w:rPr>
          <w:sz w:val="19"/>
          <w:szCs w:val="19"/>
        </w:rPr>
      </w:pPr>
      <w:r w:rsidRPr="00DF3B10">
        <w:rPr>
          <w:sz w:val="19"/>
          <w:szCs w:val="19"/>
        </w:rPr>
        <w:t xml:space="preserve">                    @Html.ActionLink("Change View", "Table", "PersonnelTasks", new { @class = "btn btn-primary btn-xs" })</w:t>
      </w:r>
    </w:p>
    <w:p w:rsidR="003D650B" w:rsidRPr="00DF3B10" w:rsidRDefault="003D650B" w:rsidP="003D650B">
      <w:pPr>
        <w:pStyle w:val="NoSpacing"/>
        <w:rPr>
          <w:sz w:val="19"/>
          <w:szCs w:val="19"/>
        </w:rPr>
      </w:pPr>
      <w:r w:rsidRPr="00DF3B10">
        <w:rPr>
          <w:sz w:val="19"/>
          <w:szCs w:val="19"/>
        </w:rPr>
        <w:t xml:space="preserve">                    @Html.ActionLink("Create New", "Create", null, new { @class = "btn btn-primary btn-xs" })</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foreach (var item in Model)</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lt;div class="col-lg-3"&gt;</w:t>
      </w:r>
    </w:p>
    <w:p w:rsidR="003D650B" w:rsidRPr="00DF3B10" w:rsidRDefault="003D650B" w:rsidP="003D650B">
      <w:pPr>
        <w:pStyle w:val="NoSpacing"/>
        <w:rPr>
          <w:sz w:val="19"/>
          <w:szCs w:val="19"/>
        </w:rPr>
      </w:pPr>
      <w:r w:rsidRPr="00DF3B10">
        <w:rPr>
          <w:sz w:val="19"/>
          <w:szCs w:val="19"/>
        </w:rPr>
        <w:t xml:space="preserve">                &lt;div class="contact-box center-version"&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a href="#"&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img alt="image" class="img-circle" src="~/Content/img/Task.png"&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h3 class="m-b-xs"&gt;&lt;strong&gt;@Html.DisplayFor(modelItem =&gt; item.PersonnelTaskTitle)&lt;/strong&gt;&lt;/h3&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iv class="font-bold"&gt;@Html.DisplayFor(modelItem =&gt; item.PersonnelTaskDescription)&lt;/div&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a&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iv class="contact-box-footer"&gt;</w:t>
      </w:r>
    </w:p>
    <w:p w:rsidR="003D650B" w:rsidRPr="00DF3B10" w:rsidRDefault="003D650B" w:rsidP="003D650B">
      <w:pPr>
        <w:pStyle w:val="NoSpacing"/>
        <w:rPr>
          <w:sz w:val="19"/>
          <w:szCs w:val="19"/>
        </w:rPr>
      </w:pPr>
      <w:r w:rsidRPr="00DF3B10">
        <w:rPr>
          <w:sz w:val="19"/>
          <w:szCs w:val="19"/>
        </w:rPr>
        <w:t xml:space="preserve">                        &lt;div class="m-t-xs btn-group"&gt;</w:t>
      </w:r>
    </w:p>
    <w:p w:rsidR="003D650B" w:rsidRPr="00DF3B10" w:rsidRDefault="003D650B" w:rsidP="003D650B">
      <w:pPr>
        <w:pStyle w:val="NoSpacing"/>
        <w:rPr>
          <w:sz w:val="19"/>
          <w:szCs w:val="19"/>
        </w:rPr>
      </w:pPr>
      <w:r w:rsidRPr="00DF3B10">
        <w:rPr>
          <w:sz w:val="19"/>
          <w:szCs w:val="19"/>
        </w:rPr>
        <w:t xml:space="preserve">                            @Html.ActionLink("Details", "Details", new { id = item.PersonnelTaskID }, new { @class = "btn btn-xs btn-white" })</w:t>
      </w:r>
    </w:p>
    <w:p w:rsidR="003D650B" w:rsidRPr="00DF3B10" w:rsidRDefault="003D650B" w:rsidP="003D650B">
      <w:pPr>
        <w:pStyle w:val="NoSpacing"/>
        <w:rPr>
          <w:sz w:val="19"/>
          <w:szCs w:val="19"/>
        </w:rPr>
      </w:pPr>
      <w:r w:rsidRPr="00DF3B10">
        <w:rPr>
          <w:sz w:val="19"/>
          <w:szCs w:val="19"/>
        </w:rPr>
        <w:lastRenderedPageBreak/>
        <w:t xml:space="preserve">                            @Html.ActionLink("Edit", "Edit", new { id = item.PersonnelTaskID }, new { @class = "btn btn-xs btn-white" })</w:t>
      </w:r>
    </w:p>
    <w:p w:rsidR="003D650B" w:rsidRPr="00DF3B10" w:rsidRDefault="003D650B" w:rsidP="003D650B">
      <w:pPr>
        <w:pStyle w:val="NoSpacing"/>
        <w:rPr>
          <w:sz w:val="19"/>
          <w:szCs w:val="19"/>
        </w:rPr>
      </w:pPr>
      <w:r w:rsidRPr="00DF3B10">
        <w:rPr>
          <w:sz w:val="19"/>
          <w:szCs w:val="19"/>
        </w:rPr>
        <w:t xml:space="preserve">                            @Html.ActionLink("Delete", "Delete", new { id = item.PersonnelTaskID }, new { @class = "btn btn-xs btn-white" })</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lt;/div&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080024" w:rsidRDefault="003D650B" w:rsidP="003D650B">
      <w:pPr>
        <w:pStyle w:val="NoSpacing"/>
        <w:rPr>
          <w:b/>
          <w:sz w:val="19"/>
          <w:szCs w:val="19"/>
        </w:rPr>
      </w:pPr>
      <w:r w:rsidRPr="00080024">
        <w:rPr>
          <w:b/>
          <w:sz w:val="19"/>
          <w:szCs w:val="19"/>
        </w:rPr>
        <w:t>PFMO.Web</w:t>
      </w:r>
    </w:p>
    <w:p w:rsidR="003D650B" w:rsidRPr="00080024" w:rsidRDefault="003D650B" w:rsidP="003D650B">
      <w:pPr>
        <w:pStyle w:val="NoSpacing"/>
        <w:rPr>
          <w:b/>
          <w:sz w:val="19"/>
          <w:szCs w:val="19"/>
        </w:rPr>
      </w:pPr>
      <w:r w:rsidRPr="00080024">
        <w:rPr>
          <w:b/>
          <w:sz w:val="19"/>
          <w:szCs w:val="19"/>
        </w:rPr>
        <w:t>Views(PersonnelTask)</w:t>
      </w:r>
    </w:p>
    <w:p w:rsidR="003D650B" w:rsidRPr="00DF3B10" w:rsidRDefault="003D650B" w:rsidP="003D650B">
      <w:pPr>
        <w:pStyle w:val="NoSpacing"/>
        <w:rPr>
          <w:sz w:val="19"/>
          <w:szCs w:val="19"/>
        </w:rPr>
      </w:pPr>
      <w:r w:rsidRPr="00080024">
        <w:rPr>
          <w:b/>
          <w:sz w:val="19"/>
          <w:szCs w:val="19"/>
        </w:rPr>
        <w:t>Tables.cshtml</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model IEnumerable&lt;PFMO.Entities.PersonnelTask&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w:t>
      </w:r>
    </w:p>
    <w:p w:rsidR="003D650B" w:rsidRPr="00DF3B10" w:rsidRDefault="003D650B" w:rsidP="003D650B">
      <w:pPr>
        <w:pStyle w:val="NoSpacing"/>
        <w:rPr>
          <w:sz w:val="19"/>
          <w:szCs w:val="19"/>
        </w:rPr>
      </w:pPr>
      <w:r w:rsidRPr="00DF3B10">
        <w:rPr>
          <w:sz w:val="19"/>
          <w:szCs w:val="19"/>
        </w:rPr>
        <w:t xml:space="preserve">    ViewBag.Title = "Index";</w:t>
      </w:r>
    </w:p>
    <w:p w:rsidR="003D650B" w:rsidRPr="00DF3B10" w:rsidRDefault="003D650B" w:rsidP="003D650B">
      <w:pPr>
        <w:pStyle w:val="NoSpacing"/>
        <w:rPr>
          <w:sz w:val="19"/>
          <w:szCs w:val="19"/>
        </w:rPr>
      </w:pPr>
      <w:r w:rsidRPr="00DF3B10">
        <w:rPr>
          <w:sz w:val="19"/>
          <w:szCs w:val="19"/>
        </w:rPr>
        <w:t xml:space="preserve">    Layout = "~/Views/Shared/_Layout.cshtml";</w:t>
      </w:r>
    </w:p>
    <w:p w:rsidR="003D650B" w:rsidRPr="00DF3B10" w:rsidRDefault="003D650B" w:rsidP="003D650B">
      <w:pPr>
        <w:pStyle w:val="NoSpacing"/>
        <w:rPr>
          <w:sz w:val="19"/>
          <w:szCs w:val="19"/>
        </w:rPr>
      </w:pPr>
      <w:r w:rsidRPr="00DF3B10">
        <w:rPr>
          <w:sz w:val="19"/>
          <w:szCs w:val="19"/>
        </w:rPr>
        <w: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lt;div class="row wrapper border-bottom white-bg page-heading"&gt;</w:t>
      </w:r>
    </w:p>
    <w:p w:rsidR="003D650B" w:rsidRPr="00DF3B10" w:rsidRDefault="003D650B" w:rsidP="003D650B">
      <w:pPr>
        <w:pStyle w:val="NoSpacing"/>
        <w:rPr>
          <w:sz w:val="19"/>
          <w:szCs w:val="19"/>
        </w:rPr>
      </w:pPr>
      <w:r w:rsidRPr="00DF3B10">
        <w:rPr>
          <w:sz w:val="19"/>
          <w:szCs w:val="19"/>
        </w:rPr>
        <w:t xml:space="preserve">    &lt;div class="col-sm-4"&gt;</w:t>
      </w:r>
    </w:p>
    <w:p w:rsidR="003D650B" w:rsidRPr="00DF3B10" w:rsidRDefault="003D650B" w:rsidP="003D650B">
      <w:pPr>
        <w:pStyle w:val="NoSpacing"/>
        <w:rPr>
          <w:sz w:val="19"/>
          <w:szCs w:val="19"/>
        </w:rPr>
      </w:pPr>
      <w:r w:rsidRPr="00DF3B10">
        <w:rPr>
          <w:sz w:val="19"/>
          <w:szCs w:val="19"/>
        </w:rPr>
        <w:t xml:space="preserve">        &lt;h2&gt;Index&lt;/h2&gt;</w:t>
      </w:r>
    </w:p>
    <w:p w:rsidR="003D650B" w:rsidRPr="00DF3B10" w:rsidRDefault="003D650B" w:rsidP="003D650B">
      <w:pPr>
        <w:pStyle w:val="NoSpacing"/>
        <w:rPr>
          <w:sz w:val="19"/>
          <w:szCs w:val="19"/>
        </w:rPr>
      </w:pPr>
      <w:r w:rsidRPr="00DF3B10">
        <w:rPr>
          <w:sz w:val="19"/>
          <w:szCs w:val="19"/>
        </w:rPr>
        <w:t xml:space="preserve">        &lt;ol class="breadcrumb"&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a href="#"&gt;Home&lt;/a&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a href="#"&gt;Panel&lt;/a&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a href="#"&gt;Personnel Task&lt;/a&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li class="active"&gt;</w:t>
      </w:r>
    </w:p>
    <w:p w:rsidR="003D650B" w:rsidRPr="00DF3B10" w:rsidRDefault="003D650B" w:rsidP="003D650B">
      <w:pPr>
        <w:pStyle w:val="NoSpacing"/>
        <w:rPr>
          <w:sz w:val="19"/>
          <w:szCs w:val="19"/>
        </w:rPr>
      </w:pPr>
      <w:r w:rsidRPr="00DF3B10">
        <w:rPr>
          <w:sz w:val="19"/>
          <w:szCs w:val="19"/>
        </w:rPr>
        <w:t xml:space="preserve">                &lt;strong&gt;List&lt;/strong&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ol&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lt;/div&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lt;div class="wrapper wrapper-content animated fadeInRight"&gt;</w:t>
      </w:r>
    </w:p>
    <w:p w:rsidR="003D650B" w:rsidRPr="00DF3B10" w:rsidRDefault="003D650B" w:rsidP="003D650B">
      <w:pPr>
        <w:pStyle w:val="NoSpacing"/>
        <w:rPr>
          <w:sz w:val="19"/>
          <w:szCs w:val="19"/>
        </w:rPr>
      </w:pPr>
      <w:r w:rsidRPr="00DF3B10">
        <w:rPr>
          <w:sz w:val="19"/>
          <w:szCs w:val="19"/>
        </w:rPr>
        <w:t xml:space="preserve">    &lt;div class="row"&gt;</w:t>
      </w:r>
    </w:p>
    <w:p w:rsidR="003D650B" w:rsidRPr="00DF3B10" w:rsidRDefault="003D650B" w:rsidP="003D650B">
      <w:pPr>
        <w:pStyle w:val="NoSpacing"/>
        <w:rPr>
          <w:sz w:val="19"/>
          <w:szCs w:val="19"/>
        </w:rPr>
      </w:pPr>
      <w:r w:rsidRPr="00DF3B10">
        <w:rPr>
          <w:sz w:val="19"/>
          <w:szCs w:val="19"/>
        </w:rPr>
        <w:t xml:space="preserve">        &lt;div class="col-lg-12"&gt;</w:t>
      </w:r>
    </w:p>
    <w:p w:rsidR="003D650B" w:rsidRPr="00DF3B10" w:rsidRDefault="003D650B" w:rsidP="003D650B">
      <w:pPr>
        <w:pStyle w:val="NoSpacing"/>
        <w:rPr>
          <w:sz w:val="19"/>
          <w:szCs w:val="19"/>
        </w:rPr>
      </w:pPr>
      <w:r w:rsidRPr="00DF3B10">
        <w:rPr>
          <w:sz w:val="19"/>
          <w:szCs w:val="19"/>
        </w:rPr>
        <w:t xml:space="preserve">            &lt;div class="ibox float-e-margins"&gt;</w:t>
      </w:r>
    </w:p>
    <w:p w:rsidR="003D650B" w:rsidRPr="00DF3B10" w:rsidRDefault="003D650B" w:rsidP="003D650B">
      <w:pPr>
        <w:pStyle w:val="NoSpacing"/>
        <w:rPr>
          <w:sz w:val="19"/>
          <w:szCs w:val="19"/>
        </w:rPr>
      </w:pPr>
      <w:r w:rsidRPr="00DF3B10">
        <w:rPr>
          <w:sz w:val="19"/>
          <w:szCs w:val="19"/>
        </w:rPr>
        <w:lastRenderedPageBreak/>
        <w:t xml:space="preserve">                &lt;div class="ibox-title"&gt;</w:t>
      </w:r>
    </w:p>
    <w:p w:rsidR="003D650B" w:rsidRPr="00DF3B10" w:rsidRDefault="003D650B" w:rsidP="003D650B">
      <w:pPr>
        <w:pStyle w:val="NoSpacing"/>
        <w:rPr>
          <w:sz w:val="19"/>
          <w:szCs w:val="19"/>
        </w:rPr>
      </w:pPr>
      <w:r w:rsidRPr="00DF3B10">
        <w:rPr>
          <w:sz w:val="19"/>
          <w:szCs w:val="19"/>
        </w:rPr>
        <w:t xml:space="preserve">                    &lt;h5&gt;List of Personnel Tasks&lt;/h5&gt;</w:t>
      </w:r>
    </w:p>
    <w:p w:rsidR="003D650B" w:rsidRPr="00DF3B10" w:rsidRDefault="003D650B" w:rsidP="003D650B">
      <w:pPr>
        <w:pStyle w:val="NoSpacing"/>
        <w:rPr>
          <w:sz w:val="19"/>
          <w:szCs w:val="19"/>
        </w:rPr>
      </w:pPr>
      <w:r w:rsidRPr="00DF3B10">
        <w:rPr>
          <w:sz w:val="19"/>
          <w:szCs w:val="19"/>
        </w:rPr>
        <w:t xml:space="preserve">                    &lt;div class="ibox-tools"&gt;</w:t>
      </w:r>
    </w:p>
    <w:p w:rsidR="003D650B" w:rsidRPr="00DF3B10" w:rsidRDefault="003D650B" w:rsidP="003D650B">
      <w:pPr>
        <w:pStyle w:val="NoSpacing"/>
        <w:rPr>
          <w:sz w:val="19"/>
          <w:szCs w:val="19"/>
        </w:rPr>
      </w:pPr>
      <w:r w:rsidRPr="00DF3B10">
        <w:rPr>
          <w:sz w:val="19"/>
          <w:szCs w:val="19"/>
        </w:rPr>
        <w:t xml:space="preserve">                        @Html.ActionLink("Change View", "Index", "PersonnelTasks", new { @class = "btn btn-primary btn-xs" })</w:t>
      </w:r>
    </w:p>
    <w:p w:rsidR="003D650B" w:rsidRPr="00DF3B10" w:rsidRDefault="003D650B" w:rsidP="003D650B">
      <w:pPr>
        <w:pStyle w:val="NoSpacing"/>
        <w:rPr>
          <w:sz w:val="19"/>
          <w:szCs w:val="19"/>
        </w:rPr>
      </w:pPr>
      <w:r w:rsidRPr="00DF3B10">
        <w:rPr>
          <w:sz w:val="19"/>
          <w:szCs w:val="19"/>
        </w:rPr>
        <w:t xml:space="preserve">                        @Html.ActionLink("Create New", "Create", null, new { @class = "btn btn-primary btn-xs" })</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 class="ibox-content"&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input type="text" class="form-control input-sm m-b-xs" id="filter" placeholder="Search Personnel Task"&gt;</w:t>
      </w:r>
    </w:p>
    <w:p w:rsidR="003D650B" w:rsidRPr="00DF3B10" w:rsidRDefault="003D650B" w:rsidP="003D650B">
      <w:pPr>
        <w:pStyle w:val="NoSpacing"/>
        <w:rPr>
          <w:sz w:val="19"/>
          <w:szCs w:val="19"/>
        </w:rPr>
      </w:pPr>
      <w:r w:rsidRPr="00DF3B10">
        <w:rPr>
          <w:sz w:val="19"/>
          <w:szCs w:val="19"/>
        </w:rPr>
        <w:t xml:space="preserve">                    &lt;table class="footable table table-hover" data-filter=#filter data-page-size="5"&gt;</w:t>
      </w:r>
    </w:p>
    <w:p w:rsidR="003D650B" w:rsidRPr="00DF3B10" w:rsidRDefault="003D650B" w:rsidP="003D650B">
      <w:pPr>
        <w:pStyle w:val="NoSpacing"/>
        <w:rPr>
          <w:sz w:val="19"/>
          <w:szCs w:val="19"/>
        </w:rPr>
      </w:pPr>
      <w:r w:rsidRPr="00DF3B10">
        <w:rPr>
          <w:sz w:val="19"/>
          <w:szCs w:val="19"/>
        </w:rPr>
        <w:t xml:space="preserve">                        &lt;thead&gt;</w:t>
      </w:r>
    </w:p>
    <w:p w:rsidR="003D650B" w:rsidRPr="00DF3B10" w:rsidRDefault="003D650B" w:rsidP="003D650B">
      <w:pPr>
        <w:pStyle w:val="NoSpacing"/>
        <w:rPr>
          <w:sz w:val="19"/>
          <w:szCs w:val="19"/>
        </w:rPr>
      </w:pPr>
      <w:r w:rsidRPr="00DF3B10">
        <w:rPr>
          <w:sz w:val="19"/>
          <w:szCs w:val="19"/>
        </w:rPr>
        <w:t xml:space="preserve">                            &lt;tr&gt;</w:t>
      </w:r>
    </w:p>
    <w:p w:rsidR="003D650B" w:rsidRPr="00DF3B10" w:rsidRDefault="003D650B" w:rsidP="003D650B">
      <w:pPr>
        <w:pStyle w:val="NoSpacing"/>
        <w:rPr>
          <w:sz w:val="19"/>
          <w:szCs w:val="19"/>
        </w:rPr>
      </w:pPr>
      <w:r w:rsidRPr="00DF3B10">
        <w:rPr>
          <w:sz w:val="19"/>
          <w:szCs w:val="19"/>
        </w:rPr>
        <w:t xml:space="preserve">                                &lt;th&gt;</w:t>
      </w:r>
    </w:p>
    <w:p w:rsidR="003D650B" w:rsidRPr="00DF3B10" w:rsidRDefault="003D650B" w:rsidP="003D650B">
      <w:pPr>
        <w:pStyle w:val="NoSpacing"/>
        <w:rPr>
          <w:sz w:val="19"/>
          <w:szCs w:val="19"/>
        </w:rPr>
      </w:pPr>
      <w:r w:rsidRPr="00DF3B10">
        <w:rPr>
          <w:sz w:val="19"/>
          <w:szCs w:val="19"/>
        </w:rPr>
        <w:t xml:space="preserve">                                    @Html.DisplayNameFor(model =&gt; model.Personnel.PersonnelFullName)</w:t>
      </w:r>
    </w:p>
    <w:p w:rsidR="003D650B" w:rsidRPr="00DF3B10" w:rsidRDefault="003D650B" w:rsidP="003D650B">
      <w:pPr>
        <w:pStyle w:val="NoSpacing"/>
        <w:rPr>
          <w:sz w:val="19"/>
          <w:szCs w:val="19"/>
        </w:rPr>
      </w:pPr>
      <w:r w:rsidRPr="00DF3B10">
        <w:rPr>
          <w:sz w:val="19"/>
          <w:szCs w:val="19"/>
        </w:rPr>
        <w:t xml:space="preserve">                                &lt;/th&gt;</w:t>
      </w:r>
    </w:p>
    <w:p w:rsidR="003D650B" w:rsidRPr="00DF3B10" w:rsidRDefault="003D650B" w:rsidP="003D650B">
      <w:pPr>
        <w:pStyle w:val="NoSpacing"/>
        <w:rPr>
          <w:sz w:val="19"/>
          <w:szCs w:val="19"/>
        </w:rPr>
      </w:pPr>
      <w:r w:rsidRPr="00DF3B10">
        <w:rPr>
          <w:sz w:val="19"/>
          <w:szCs w:val="19"/>
        </w:rPr>
        <w:t xml:space="preserve">                                &lt;th&gt;</w:t>
      </w:r>
    </w:p>
    <w:p w:rsidR="003D650B" w:rsidRPr="00DF3B10" w:rsidRDefault="003D650B" w:rsidP="003D650B">
      <w:pPr>
        <w:pStyle w:val="NoSpacing"/>
        <w:rPr>
          <w:sz w:val="19"/>
          <w:szCs w:val="19"/>
        </w:rPr>
      </w:pPr>
      <w:r w:rsidRPr="00DF3B10">
        <w:rPr>
          <w:sz w:val="19"/>
          <w:szCs w:val="19"/>
        </w:rPr>
        <w:t xml:space="preserve">                                    @Html.DisplayNameFor(model =&gt; model.PersonnelTaskTitle)</w:t>
      </w:r>
    </w:p>
    <w:p w:rsidR="003D650B" w:rsidRPr="00DF3B10" w:rsidRDefault="003D650B" w:rsidP="003D650B">
      <w:pPr>
        <w:pStyle w:val="NoSpacing"/>
        <w:rPr>
          <w:sz w:val="19"/>
          <w:szCs w:val="19"/>
        </w:rPr>
      </w:pPr>
      <w:r w:rsidRPr="00DF3B10">
        <w:rPr>
          <w:sz w:val="19"/>
          <w:szCs w:val="19"/>
        </w:rPr>
        <w:t xml:space="preserve">                                &lt;/th&gt;</w:t>
      </w:r>
    </w:p>
    <w:p w:rsidR="003D650B" w:rsidRPr="00DF3B10" w:rsidRDefault="003D650B" w:rsidP="003D650B">
      <w:pPr>
        <w:pStyle w:val="NoSpacing"/>
        <w:rPr>
          <w:sz w:val="19"/>
          <w:szCs w:val="19"/>
        </w:rPr>
      </w:pPr>
      <w:r w:rsidRPr="00DF3B10">
        <w:rPr>
          <w:sz w:val="19"/>
          <w:szCs w:val="19"/>
        </w:rPr>
        <w:t xml:space="preserve">                                &lt;th&gt;</w:t>
      </w:r>
    </w:p>
    <w:p w:rsidR="003D650B" w:rsidRPr="00DF3B10" w:rsidRDefault="003D650B" w:rsidP="003D650B">
      <w:pPr>
        <w:pStyle w:val="NoSpacing"/>
        <w:rPr>
          <w:sz w:val="19"/>
          <w:szCs w:val="19"/>
        </w:rPr>
      </w:pPr>
      <w:r w:rsidRPr="00DF3B10">
        <w:rPr>
          <w:sz w:val="19"/>
          <w:szCs w:val="19"/>
        </w:rPr>
        <w:t xml:space="preserve">                                    @Html.DisplayNameFor(model =&gt; model.PersonnelTaskDescription)</w:t>
      </w:r>
    </w:p>
    <w:p w:rsidR="003D650B" w:rsidRPr="00DF3B10" w:rsidRDefault="003D650B" w:rsidP="003D650B">
      <w:pPr>
        <w:pStyle w:val="NoSpacing"/>
        <w:rPr>
          <w:sz w:val="19"/>
          <w:szCs w:val="19"/>
        </w:rPr>
      </w:pPr>
      <w:r w:rsidRPr="00DF3B10">
        <w:rPr>
          <w:sz w:val="19"/>
          <w:szCs w:val="19"/>
        </w:rPr>
        <w:t xml:space="preserve">                                &lt;/th&gt;</w:t>
      </w:r>
    </w:p>
    <w:p w:rsidR="003D650B" w:rsidRPr="00DF3B10" w:rsidRDefault="003D650B" w:rsidP="003D650B">
      <w:pPr>
        <w:pStyle w:val="NoSpacing"/>
        <w:rPr>
          <w:sz w:val="19"/>
          <w:szCs w:val="19"/>
        </w:rPr>
      </w:pPr>
      <w:r w:rsidRPr="00DF3B10">
        <w:rPr>
          <w:sz w:val="19"/>
          <w:szCs w:val="19"/>
        </w:rPr>
        <w:t xml:space="preserve">                                &lt;th&gt;</w:t>
      </w:r>
    </w:p>
    <w:p w:rsidR="003D650B" w:rsidRPr="00DF3B10" w:rsidRDefault="003D650B" w:rsidP="003D650B">
      <w:pPr>
        <w:pStyle w:val="NoSpacing"/>
        <w:rPr>
          <w:sz w:val="19"/>
          <w:szCs w:val="19"/>
        </w:rPr>
      </w:pPr>
      <w:r w:rsidRPr="00DF3B10">
        <w:rPr>
          <w:sz w:val="19"/>
          <w:szCs w:val="19"/>
        </w:rPr>
        <w:t xml:space="preserve">                                    @Html.DisplayNameFor(model =&gt; model.PersonnelTaskStartDate)</w:t>
      </w:r>
    </w:p>
    <w:p w:rsidR="003D650B" w:rsidRPr="00DF3B10" w:rsidRDefault="003D650B" w:rsidP="003D650B">
      <w:pPr>
        <w:pStyle w:val="NoSpacing"/>
        <w:rPr>
          <w:sz w:val="19"/>
          <w:szCs w:val="19"/>
        </w:rPr>
      </w:pPr>
      <w:r w:rsidRPr="00DF3B10">
        <w:rPr>
          <w:sz w:val="19"/>
          <w:szCs w:val="19"/>
        </w:rPr>
        <w:t xml:space="preserve">                                &lt;/th&gt;</w:t>
      </w:r>
    </w:p>
    <w:p w:rsidR="003D650B" w:rsidRPr="00DF3B10" w:rsidRDefault="003D650B" w:rsidP="003D650B">
      <w:pPr>
        <w:pStyle w:val="NoSpacing"/>
        <w:rPr>
          <w:sz w:val="19"/>
          <w:szCs w:val="19"/>
        </w:rPr>
      </w:pPr>
      <w:r w:rsidRPr="00DF3B10">
        <w:rPr>
          <w:sz w:val="19"/>
          <w:szCs w:val="19"/>
        </w:rPr>
        <w:t xml:space="preserve">                                &lt;th&gt;</w:t>
      </w:r>
    </w:p>
    <w:p w:rsidR="003D650B" w:rsidRPr="00DF3B10" w:rsidRDefault="003D650B" w:rsidP="003D650B">
      <w:pPr>
        <w:pStyle w:val="NoSpacing"/>
        <w:rPr>
          <w:sz w:val="19"/>
          <w:szCs w:val="19"/>
        </w:rPr>
      </w:pPr>
      <w:r w:rsidRPr="00DF3B10">
        <w:rPr>
          <w:sz w:val="19"/>
          <w:szCs w:val="19"/>
        </w:rPr>
        <w:t xml:space="preserve">                                    @Html.DisplayNameFor(model =&gt; model.PersonnelTaskEndDate)</w:t>
      </w:r>
    </w:p>
    <w:p w:rsidR="003D650B" w:rsidRPr="00DF3B10" w:rsidRDefault="003D650B" w:rsidP="003D650B">
      <w:pPr>
        <w:pStyle w:val="NoSpacing"/>
        <w:rPr>
          <w:sz w:val="19"/>
          <w:szCs w:val="19"/>
        </w:rPr>
      </w:pPr>
      <w:r w:rsidRPr="00DF3B10">
        <w:rPr>
          <w:sz w:val="19"/>
          <w:szCs w:val="19"/>
        </w:rPr>
        <w:t xml:space="preserve">                                &lt;/th&gt;</w:t>
      </w:r>
    </w:p>
    <w:p w:rsidR="003D650B" w:rsidRPr="00DF3B10" w:rsidRDefault="003D650B" w:rsidP="003D650B">
      <w:pPr>
        <w:pStyle w:val="NoSpacing"/>
        <w:rPr>
          <w:sz w:val="19"/>
          <w:szCs w:val="19"/>
        </w:rPr>
      </w:pPr>
      <w:r w:rsidRPr="00DF3B10">
        <w:rPr>
          <w:sz w:val="19"/>
          <w:szCs w:val="19"/>
        </w:rPr>
        <w:t xml:space="preserve">                                &lt;th&gt;&lt;/th&gt;</w:t>
      </w:r>
    </w:p>
    <w:p w:rsidR="003D650B" w:rsidRPr="00DF3B10" w:rsidRDefault="003D650B" w:rsidP="003D650B">
      <w:pPr>
        <w:pStyle w:val="NoSpacing"/>
        <w:rPr>
          <w:sz w:val="19"/>
          <w:szCs w:val="19"/>
        </w:rPr>
      </w:pPr>
      <w:r w:rsidRPr="00DF3B10">
        <w:rPr>
          <w:sz w:val="19"/>
          <w:szCs w:val="19"/>
        </w:rPr>
        <w:t xml:space="preserve">                            &lt;/tr&gt;</w:t>
      </w:r>
    </w:p>
    <w:p w:rsidR="003D650B" w:rsidRPr="00DF3B10" w:rsidRDefault="003D650B" w:rsidP="003D650B">
      <w:pPr>
        <w:pStyle w:val="NoSpacing"/>
        <w:rPr>
          <w:sz w:val="19"/>
          <w:szCs w:val="19"/>
        </w:rPr>
      </w:pPr>
      <w:r w:rsidRPr="00DF3B10">
        <w:rPr>
          <w:sz w:val="19"/>
          <w:szCs w:val="19"/>
        </w:rPr>
        <w:t xml:space="preserve">                        &lt;/thead&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tbody&gt;</w:t>
      </w:r>
    </w:p>
    <w:p w:rsidR="003D650B" w:rsidRPr="00DF3B10" w:rsidRDefault="003D650B" w:rsidP="003D650B">
      <w:pPr>
        <w:pStyle w:val="NoSpacing"/>
        <w:rPr>
          <w:sz w:val="19"/>
          <w:szCs w:val="19"/>
        </w:rPr>
      </w:pPr>
      <w:r w:rsidRPr="00DF3B10">
        <w:rPr>
          <w:sz w:val="19"/>
          <w:szCs w:val="19"/>
        </w:rPr>
        <w:t xml:space="preserve">                            @foreach (var item in Model)</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lt;tr&gt;</w:t>
      </w:r>
    </w:p>
    <w:p w:rsidR="003D650B" w:rsidRPr="00DF3B10" w:rsidRDefault="003D650B" w:rsidP="003D650B">
      <w:pPr>
        <w:pStyle w:val="NoSpacing"/>
        <w:rPr>
          <w:sz w:val="19"/>
          <w:szCs w:val="19"/>
        </w:rPr>
      </w:pPr>
      <w:r w:rsidRPr="00DF3B10">
        <w:rPr>
          <w:sz w:val="19"/>
          <w:szCs w:val="19"/>
        </w:rPr>
        <w:t xml:space="preserve">                                    &lt;td&gt;</w:t>
      </w:r>
    </w:p>
    <w:p w:rsidR="003D650B" w:rsidRPr="00DF3B10" w:rsidRDefault="003D650B" w:rsidP="003D650B">
      <w:pPr>
        <w:pStyle w:val="NoSpacing"/>
        <w:rPr>
          <w:sz w:val="19"/>
          <w:szCs w:val="19"/>
        </w:rPr>
      </w:pPr>
      <w:r w:rsidRPr="00DF3B10">
        <w:rPr>
          <w:sz w:val="19"/>
          <w:szCs w:val="19"/>
        </w:rPr>
        <w:t xml:space="preserve">                                        @Html.DisplayFor(modelItem =&gt; item.Personnel.PersonnelFullName)</w:t>
      </w:r>
    </w:p>
    <w:p w:rsidR="003D650B" w:rsidRPr="00DF3B10" w:rsidRDefault="003D650B" w:rsidP="003D650B">
      <w:pPr>
        <w:pStyle w:val="NoSpacing"/>
        <w:rPr>
          <w:sz w:val="19"/>
          <w:szCs w:val="19"/>
        </w:rPr>
      </w:pPr>
      <w:r w:rsidRPr="00DF3B10">
        <w:rPr>
          <w:sz w:val="19"/>
          <w:szCs w:val="19"/>
        </w:rPr>
        <w:t xml:space="preserve">                                    &lt;/td&gt;</w:t>
      </w:r>
    </w:p>
    <w:p w:rsidR="003D650B" w:rsidRPr="00DF3B10" w:rsidRDefault="003D650B" w:rsidP="003D650B">
      <w:pPr>
        <w:pStyle w:val="NoSpacing"/>
        <w:rPr>
          <w:sz w:val="19"/>
          <w:szCs w:val="19"/>
        </w:rPr>
      </w:pPr>
      <w:r w:rsidRPr="00DF3B10">
        <w:rPr>
          <w:sz w:val="19"/>
          <w:szCs w:val="19"/>
        </w:rPr>
        <w:t xml:space="preserve">                                    &lt;td&gt;</w:t>
      </w:r>
    </w:p>
    <w:p w:rsidR="003D650B" w:rsidRPr="00DF3B10" w:rsidRDefault="003D650B" w:rsidP="003D650B">
      <w:pPr>
        <w:pStyle w:val="NoSpacing"/>
        <w:rPr>
          <w:sz w:val="19"/>
          <w:szCs w:val="19"/>
        </w:rPr>
      </w:pPr>
      <w:r w:rsidRPr="00DF3B10">
        <w:rPr>
          <w:sz w:val="19"/>
          <w:szCs w:val="19"/>
        </w:rPr>
        <w:lastRenderedPageBreak/>
        <w:t xml:space="preserve">                                        @Html.DisplayFor(modelItem =&gt; item.PersonnelTaskTitle)</w:t>
      </w:r>
    </w:p>
    <w:p w:rsidR="003D650B" w:rsidRPr="00DF3B10" w:rsidRDefault="003D650B" w:rsidP="003D650B">
      <w:pPr>
        <w:pStyle w:val="NoSpacing"/>
        <w:rPr>
          <w:sz w:val="19"/>
          <w:szCs w:val="19"/>
        </w:rPr>
      </w:pPr>
      <w:r w:rsidRPr="00DF3B10">
        <w:rPr>
          <w:sz w:val="19"/>
          <w:szCs w:val="19"/>
        </w:rPr>
        <w:t xml:space="preserve">                                    &lt;/td&gt;</w:t>
      </w:r>
    </w:p>
    <w:p w:rsidR="003D650B" w:rsidRPr="00DF3B10" w:rsidRDefault="003D650B" w:rsidP="003D650B">
      <w:pPr>
        <w:pStyle w:val="NoSpacing"/>
        <w:rPr>
          <w:sz w:val="19"/>
          <w:szCs w:val="19"/>
        </w:rPr>
      </w:pPr>
      <w:r w:rsidRPr="00DF3B10">
        <w:rPr>
          <w:sz w:val="19"/>
          <w:szCs w:val="19"/>
        </w:rPr>
        <w:t xml:space="preserve">                                    &lt;td&gt;</w:t>
      </w:r>
    </w:p>
    <w:p w:rsidR="003D650B" w:rsidRPr="00DF3B10" w:rsidRDefault="003D650B" w:rsidP="003D650B">
      <w:pPr>
        <w:pStyle w:val="NoSpacing"/>
        <w:rPr>
          <w:sz w:val="19"/>
          <w:szCs w:val="19"/>
        </w:rPr>
      </w:pPr>
      <w:r w:rsidRPr="00DF3B10">
        <w:rPr>
          <w:sz w:val="19"/>
          <w:szCs w:val="19"/>
        </w:rPr>
        <w:t xml:space="preserve">                                        @Html.DisplayFor(modelItem =&gt; item.PersonnelTaskDescription)</w:t>
      </w:r>
    </w:p>
    <w:p w:rsidR="003D650B" w:rsidRPr="00DF3B10" w:rsidRDefault="003D650B" w:rsidP="003D650B">
      <w:pPr>
        <w:pStyle w:val="NoSpacing"/>
        <w:rPr>
          <w:sz w:val="19"/>
          <w:szCs w:val="19"/>
        </w:rPr>
      </w:pPr>
      <w:r w:rsidRPr="00DF3B10">
        <w:rPr>
          <w:sz w:val="19"/>
          <w:szCs w:val="19"/>
        </w:rPr>
        <w:t xml:space="preserve">                                    &lt;/td&gt;</w:t>
      </w:r>
    </w:p>
    <w:p w:rsidR="003D650B" w:rsidRPr="00DF3B10" w:rsidRDefault="003D650B" w:rsidP="003D650B">
      <w:pPr>
        <w:pStyle w:val="NoSpacing"/>
        <w:rPr>
          <w:sz w:val="19"/>
          <w:szCs w:val="19"/>
        </w:rPr>
      </w:pPr>
      <w:r w:rsidRPr="00DF3B10">
        <w:rPr>
          <w:sz w:val="19"/>
          <w:szCs w:val="19"/>
        </w:rPr>
        <w:t xml:space="preserve">                                    &lt;td&gt;</w:t>
      </w:r>
    </w:p>
    <w:p w:rsidR="003D650B" w:rsidRPr="00DF3B10" w:rsidRDefault="003D650B" w:rsidP="003D650B">
      <w:pPr>
        <w:pStyle w:val="NoSpacing"/>
        <w:rPr>
          <w:sz w:val="19"/>
          <w:szCs w:val="19"/>
        </w:rPr>
      </w:pPr>
      <w:r w:rsidRPr="00DF3B10">
        <w:rPr>
          <w:sz w:val="19"/>
          <w:szCs w:val="19"/>
        </w:rPr>
        <w:t xml:space="preserve">                                        @Html.DisplayFor(modelItem =&gt; item.PersonnelTaskStartDate)</w:t>
      </w:r>
    </w:p>
    <w:p w:rsidR="003D650B" w:rsidRPr="00DF3B10" w:rsidRDefault="003D650B" w:rsidP="003D650B">
      <w:pPr>
        <w:pStyle w:val="NoSpacing"/>
        <w:rPr>
          <w:sz w:val="19"/>
          <w:szCs w:val="19"/>
        </w:rPr>
      </w:pPr>
      <w:r w:rsidRPr="00DF3B10">
        <w:rPr>
          <w:sz w:val="19"/>
          <w:szCs w:val="19"/>
        </w:rPr>
        <w:t xml:space="preserve">                                    &lt;/td&gt;</w:t>
      </w:r>
    </w:p>
    <w:p w:rsidR="003D650B" w:rsidRPr="00DF3B10" w:rsidRDefault="003D650B" w:rsidP="003D650B">
      <w:pPr>
        <w:pStyle w:val="NoSpacing"/>
        <w:rPr>
          <w:sz w:val="19"/>
          <w:szCs w:val="19"/>
        </w:rPr>
      </w:pPr>
      <w:r w:rsidRPr="00DF3B10">
        <w:rPr>
          <w:sz w:val="19"/>
          <w:szCs w:val="19"/>
        </w:rPr>
        <w:t xml:space="preserve">                                    &lt;td&gt;</w:t>
      </w:r>
    </w:p>
    <w:p w:rsidR="003D650B" w:rsidRPr="00DF3B10" w:rsidRDefault="003D650B" w:rsidP="003D650B">
      <w:pPr>
        <w:pStyle w:val="NoSpacing"/>
        <w:rPr>
          <w:sz w:val="19"/>
          <w:szCs w:val="19"/>
        </w:rPr>
      </w:pPr>
      <w:r w:rsidRPr="00DF3B10">
        <w:rPr>
          <w:sz w:val="19"/>
          <w:szCs w:val="19"/>
        </w:rPr>
        <w:t xml:space="preserve">                                        @Html.DisplayFor(modelItem =&gt; item.PersonnelTaskEndDate)</w:t>
      </w:r>
    </w:p>
    <w:p w:rsidR="003D650B" w:rsidRPr="00DF3B10" w:rsidRDefault="003D650B" w:rsidP="003D650B">
      <w:pPr>
        <w:pStyle w:val="NoSpacing"/>
        <w:rPr>
          <w:sz w:val="19"/>
          <w:szCs w:val="19"/>
        </w:rPr>
      </w:pPr>
      <w:r w:rsidRPr="00DF3B10">
        <w:rPr>
          <w:sz w:val="19"/>
          <w:szCs w:val="19"/>
        </w:rPr>
        <w:t xml:space="preserve">                                    &lt;/td&gt;</w:t>
      </w:r>
    </w:p>
    <w:p w:rsidR="003D650B" w:rsidRPr="00DF3B10" w:rsidRDefault="003D650B" w:rsidP="003D650B">
      <w:pPr>
        <w:pStyle w:val="NoSpacing"/>
        <w:rPr>
          <w:sz w:val="19"/>
          <w:szCs w:val="19"/>
        </w:rPr>
      </w:pPr>
      <w:r w:rsidRPr="00DF3B10">
        <w:rPr>
          <w:sz w:val="19"/>
          <w:szCs w:val="19"/>
        </w:rPr>
        <w:t xml:space="preserve">                                    &lt;td&gt;</w:t>
      </w:r>
    </w:p>
    <w:p w:rsidR="003D650B" w:rsidRPr="00DF3B10" w:rsidRDefault="003D650B" w:rsidP="003D650B">
      <w:pPr>
        <w:pStyle w:val="NoSpacing"/>
        <w:rPr>
          <w:sz w:val="19"/>
          <w:szCs w:val="19"/>
        </w:rPr>
      </w:pPr>
      <w:r w:rsidRPr="00DF3B10">
        <w:rPr>
          <w:sz w:val="19"/>
          <w:szCs w:val="19"/>
        </w:rPr>
        <w:t xml:space="preserve">                                        @Html.ActionLink("Details", "Details", new { id = item.PersonnelTaskID }, new { @class = "btn btn-primary btn-sm" })</w:t>
      </w:r>
    </w:p>
    <w:p w:rsidR="003D650B" w:rsidRPr="00DF3B10" w:rsidRDefault="003D650B" w:rsidP="003D650B">
      <w:pPr>
        <w:pStyle w:val="NoSpacing"/>
        <w:rPr>
          <w:sz w:val="19"/>
          <w:szCs w:val="19"/>
        </w:rPr>
      </w:pPr>
      <w:r w:rsidRPr="00DF3B10">
        <w:rPr>
          <w:sz w:val="19"/>
          <w:szCs w:val="19"/>
        </w:rPr>
        <w:t xml:space="preserve">                                        @Html.ActionLink("Edit", "Edit", new { id = item.PersonnelTaskID }, new { @class = "btn btn-white btn-sm" })</w:t>
      </w:r>
    </w:p>
    <w:p w:rsidR="003D650B" w:rsidRPr="00DF3B10" w:rsidRDefault="003D650B" w:rsidP="003D650B">
      <w:pPr>
        <w:pStyle w:val="NoSpacing"/>
        <w:rPr>
          <w:sz w:val="19"/>
          <w:szCs w:val="19"/>
        </w:rPr>
      </w:pPr>
      <w:r w:rsidRPr="00DF3B10">
        <w:rPr>
          <w:sz w:val="19"/>
          <w:szCs w:val="19"/>
        </w:rPr>
        <w:t xml:space="preserve">                                        @Html.ActionLink("Delete", "Delete", new { id = item.PersonnelTaskID }, new { @class = "btn btn-white btn-sm" })</w:t>
      </w:r>
    </w:p>
    <w:p w:rsidR="003D650B" w:rsidRPr="00DF3B10" w:rsidRDefault="003D650B" w:rsidP="003D650B">
      <w:pPr>
        <w:pStyle w:val="NoSpacing"/>
        <w:rPr>
          <w:sz w:val="19"/>
          <w:szCs w:val="19"/>
        </w:rPr>
      </w:pPr>
      <w:r w:rsidRPr="00DF3B10">
        <w:rPr>
          <w:sz w:val="19"/>
          <w:szCs w:val="19"/>
        </w:rPr>
        <w:t xml:space="preserve">                                    &lt;/td&gt;</w:t>
      </w:r>
    </w:p>
    <w:p w:rsidR="003D650B" w:rsidRPr="00DF3B10" w:rsidRDefault="003D650B" w:rsidP="003D650B">
      <w:pPr>
        <w:pStyle w:val="NoSpacing"/>
        <w:rPr>
          <w:sz w:val="19"/>
          <w:szCs w:val="19"/>
        </w:rPr>
      </w:pPr>
      <w:r w:rsidRPr="00DF3B10">
        <w:rPr>
          <w:sz w:val="19"/>
          <w:szCs w:val="19"/>
        </w:rPr>
        <w:t xml:space="preserve">                                &lt;/tr&gt;</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lt;/tbody&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tfoot&gt;</w:t>
      </w:r>
    </w:p>
    <w:p w:rsidR="003D650B" w:rsidRPr="00DF3B10" w:rsidRDefault="003D650B" w:rsidP="003D650B">
      <w:pPr>
        <w:pStyle w:val="NoSpacing"/>
        <w:rPr>
          <w:sz w:val="19"/>
          <w:szCs w:val="19"/>
        </w:rPr>
      </w:pPr>
      <w:r w:rsidRPr="00DF3B10">
        <w:rPr>
          <w:sz w:val="19"/>
          <w:szCs w:val="19"/>
        </w:rPr>
        <w:t xml:space="preserve">                            &lt;tr&gt;</w:t>
      </w:r>
    </w:p>
    <w:p w:rsidR="003D650B" w:rsidRPr="00DF3B10" w:rsidRDefault="003D650B" w:rsidP="003D650B">
      <w:pPr>
        <w:pStyle w:val="NoSpacing"/>
        <w:rPr>
          <w:sz w:val="19"/>
          <w:szCs w:val="19"/>
        </w:rPr>
      </w:pPr>
      <w:r w:rsidRPr="00DF3B10">
        <w:rPr>
          <w:sz w:val="19"/>
          <w:szCs w:val="19"/>
        </w:rPr>
        <w:t xml:space="preserve">                                &lt;td colspan="7"&gt;</w:t>
      </w:r>
    </w:p>
    <w:p w:rsidR="003D650B" w:rsidRPr="00DF3B10" w:rsidRDefault="003D650B" w:rsidP="003D650B">
      <w:pPr>
        <w:pStyle w:val="NoSpacing"/>
        <w:rPr>
          <w:sz w:val="19"/>
          <w:szCs w:val="19"/>
        </w:rPr>
      </w:pPr>
      <w:r w:rsidRPr="00DF3B10">
        <w:rPr>
          <w:sz w:val="19"/>
          <w:szCs w:val="19"/>
        </w:rPr>
        <w:t xml:space="preserve">                                    &lt;ul class="pagination pull-right"&gt;&lt;/ul&gt;</w:t>
      </w:r>
    </w:p>
    <w:p w:rsidR="003D650B" w:rsidRPr="00DF3B10" w:rsidRDefault="003D650B" w:rsidP="003D650B">
      <w:pPr>
        <w:pStyle w:val="NoSpacing"/>
        <w:rPr>
          <w:sz w:val="19"/>
          <w:szCs w:val="19"/>
        </w:rPr>
      </w:pPr>
      <w:r w:rsidRPr="00DF3B10">
        <w:rPr>
          <w:sz w:val="19"/>
          <w:szCs w:val="19"/>
        </w:rPr>
        <w:t xml:space="preserve">                                &lt;/td&gt;</w:t>
      </w:r>
    </w:p>
    <w:p w:rsidR="003D650B" w:rsidRPr="00DF3B10" w:rsidRDefault="003D650B" w:rsidP="003D650B">
      <w:pPr>
        <w:pStyle w:val="NoSpacing"/>
        <w:rPr>
          <w:sz w:val="19"/>
          <w:szCs w:val="19"/>
        </w:rPr>
      </w:pPr>
      <w:r w:rsidRPr="00DF3B10">
        <w:rPr>
          <w:sz w:val="19"/>
          <w:szCs w:val="19"/>
        </w:rPr>
        <w:t xml:space="preserve">                            &lt;/tr&gt;</w:t>
      </w:r>
    </w:p>
    <w:p w:rsidR="003D650B" w:rsidRPr="00DF3B10" w:rsidRDefault="003D650B" w:rsidP="003D650B">
      <w:pPr>
        <w:pStyle w:val="NoSpacing"/>
        <w:rPr>
          <w:sz w:val="19"/>
          <w:szCs w:val="19"/>
        </w:rPr>
      </w:pPr>
      <w:r w:rsidRPr="00DF3B10">
        <w:rPr>
          <w:sz w:val="19"/>
          <w:szCs w:val="19"/>
        </w:rPr>
        <w:t xml:space="preserve">                        &lt;/tfoot&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table&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lt;/div&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080024" w:rsidRDefault="003D650B" w:rsidP="003D650B">
      <w:pPr>
        <w:pStyle w:val="NoSpacing"/>
        <w:rPr>
          <w:b/>
          <w:sz w:val="19"/>
          <w:szCs w:val="19"/>
        </w:rPr>
      </w:pPr>
      <w:r w:rsidRPr="00080024">
        <w:rPr>
          <w:b/>
          <w:sz w:val="19"/>
          <w:szCs w:val="19"/>
        </w:rPr>
        <w:t>PFMO.Web</w:t>
      </w:r>
    </w:p>
    <w:p w:rsidR="003D650B" w:rsidRPr="00080024" w:rsidRDefault="003D650B" w:rsidP="003D650B">
      <w:pPr>
        <w:pStyle w:val="NoSpacing"/>
        <w:rPr>
          <w:b/>
          <w:sz w:val="19"/>
          <w:szCs w:val="19"/>
        </w:rPr>
      </w:pPr>
      <w:r w:rsidRPr="00080024">
        <w:rPr>
          <w:b/>
          <w:sz w:val="19"/>
          <w:szCs w:val="19"/>
        </w:rPr>
        <w:t>Views(Pinboards)</w:t>
      </w:r>
    </w:p>
    <w:p w:rsidR="003D650B" w:rsidRPr="00DF3B10" w:rsidRDefault="003D650B" w:rsidP="003D650B">
      <w:pPr>
        <w:pStyle w:val="NoSpacing"/>
        <w:rPr>
          <w:sz w:val="19"/>
          <w:szCs w:val="19"/>
        </w:rPr>
      </w:pPr>
      <w:r w:rsidRPr="00080024">
        <w:rPr>
          <w:b/>
          <w:sz w:val="19"/>
          <w:szCs w:val="19"/>
        </w:rPr>
        <w:t>Create.cshtml</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model PFMO.Entities.Pinboard</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w:t>
      </w:r>
    </w:p>
    <w:p w:rsidR="003D650B" w:rsidRPr="00DF3B10" w:rsidRDefault="003D650B" w:rsidP="003D650B">
      <w:pPr>
        <w:pStyle w:val="NoSpacing"/>
        <w:rPr>
          <w:sz w:val="19"/>
          <w:szCs w:val="19"/>
        </w:rPr>
      </w:pPr>
      <w:r w:rsidRPr="00DF3B10">
        <w:rPr>
          <w:sz w:val="19"/>
          <w:szCs w:val="19"/>
        </w:rPr>
        <w:lastRenderedPageBreak/>
        <w:t xml:space="preserve">    ViewBag.Title = "Create";</w:t>
      </w:r>
    </w:p>
    <w:p w:rsidR="003D650B" w:rsidRPr="00DF3B10" w:rsidRDefault="003D650B" w:rsidP="003D650B">
      <w:pPr>
        <w:pStyle w:val="NoSpacing"/>
        <w:rPr>
          <w:sz w:val="19"/>
          <w:szCs w:val="19"/>
        </w:rPr>
      </w:pPr>
      <w:r w:rsidRPr="00DF3B10">
        <w:rPr>
          <w:sz w:val="19"/>
          <w:szCs w:val="19"/>
        </w:rPr>
        <w:t xml:space="preserve">    Layout = "~/Views/Shared/_Layout.cshtml";</w:t>
      </w:r>
    </w:p>
    <w:p w:rsidR="003D650B" w:rsidRPr="00DF3B10" w:rsidRDefault="003D650B" w:rsidP="003D650B">
      <w:pPr>
        <w:pStyle w:val="NoSpacing"/>
        <w:rPr>
          <w:sz w:val="19"/>
          <w:szCs w:val="19"/>
        </w:rPr>
      </w:pPr>
      <w:r w:rsidRPr="00DF3B10">
        <w:rPr>
          <w:sz w:val="19"/>
          <w:szCs w:val="19"/>
        </w:rPr>
        <w: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lt;div class="row wrapper border-bottom white-bg page-heading"&gt;</w:t>
      </w:r>
    </w:p>
    <w:p w:rsidR="003D650B" w:rsidRPr="00DF3B10" w:rsidRDefault="003D650B" w:rsidP="003D650B">
      <w:pPr>
        <w:pStyle w:val="NoSpacing"/>
        <w:rPr>
          <w:sz w:val="19"/>
          <w:szCs w:val="19"/>
        </w:rPr>
      </w:pPr>
      <w:r w:rsidRPr="00DF3B10">
        <w:rPr>
          <w:sz w:val="19"/>
          <w:szCs w:val="19"/>
        </w:rPr>
        <w:t xml:space="preserve">    &lt;div class="col-sm-4"&gt;</w:t>
      </w:r>
    </w:p>
    <w:p w:rsidR="003D650B" w:rsidRPr="00DF3B10" w:rsidRDefault="003D650B" w:rsidP="003D650B">
      <w:pPr>
        <w:pStyle w:val="NoSpacing"/>
        <w:rPr>
          <w:sz w:val="19"/>
          <w:szCs w:val="19"/>
        </w:rPr>
      </w:pPr>
      <w:r w:rsidRPr="00DF3B10">
        <w:rPr>
          <w:sz w:val="19"/>
          <w:szCs w:val="19"/>
        </w:rPr>
        <w:t xml:space="preserve">        &lt;h2&gt;Create&lt;/h2&gt;</w:t>
      </w:r>
    </w:p>
    <w:p w:rsidR="003D650B" w:rsidRPr="00DF3B10" w:rsidRDefault="003D650B" w:rsidP="003D650B">
      <w:pPr>
        <w:pStyle w:val="NoSpacing"/>
        <w:rPr>
          <w:sz w:val="19"/>
          <w:szCs w:val="19"/>
        </w:rPr>
      </w:pPr>
      <w:r w:rsidRPr="00DF3B10">
        <w:rPr>
          <w:sz w:val="19"/>
          <w:szCs w:val="19"/>
        </w:rPr>
        <w:t xml:space="preserve">        &lt;ol class="breadcrumb"&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a href="#"&gt;Home&lt;/a&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a href="#"&gt;Dashboard&lt;/a&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a href="#"&gt;Pinboard&lt;/a&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Html.ActionLink("List", "Index")</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li class="active"&gt;</w:t>
      </w:r>
    </w:p>
    <w:p w:rsidR="003D650B" w:rsidRPr="00DF3B10" w:rsidRDefault="003D650B" w:rsidP="003D650B">
      <w:pPr>
        <w:pStyle w:val="NoSpacing"/>
        <w:rPr>
          <w:sz w:val="19"/>
          <w:szCs w:val="19"/>
        </w:rPr>
      </w:pPr>
      <w:r w:rsidRPr="00DF3B10">
        <w:rPr>
          <w:sz w:val="19"/>
          <w:szCs w:val="19"/>
        </w:rPr>
        <w:t xml:space="preserve">                &lt;strong&gt;Create&lt;/strong&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ol&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lt;/div&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lt;div class="wrapper wrapper-content animated fadeInRight"&gt;</w:t>
      </w:r>
    </w:p>
    <w:p w:rsidR="003D650B" w:rsidRPr="00DF3B10" w:rsidRDefault="003D650B" w:rsidP="003D650B">
      <w:pPr>
        <w:pStyle w:val="NoSpacing"/>
        <w:rPr>
          <w:sz w:val="19"/>
          <w:szCs w:val="19"/>
        </w:rPr>
      </w:pPr>
      <w:r w:rsidRPr="00DF3B10">
        <w:rPr>
          <w:sz w:val="19"/>
          <w:szCs w:val="19"/>
        </w:rPr>
        <w:t xml:space="preserve">    &lt;div class="row"&gt;</w:t>
      </w:r>
    </w:p>
    <w:p w:rsidR="003D650B" w:rsidRPr="00DF3B10" w:rsidRDefault="003D650B" w:rsidP="003D650B">
      <w:pPr>
        <w:pStyle w:val="NoSpacing"/>
        <w:rPr>
          <w:sz w:val="19"/>
          <w:szCs w:val="19"/>
        </w:rPr>
      </w:pPr>
      <w:r w:rsidRPr="00DF3B10">
        <w:rPr>
          <w:sz w:val="19"/>
          <w:szCs w:val="19"/>
        </w:rPr>
        <w:t xml:space="preserve">        &lt;div class="col-lg-12"&gt;</w:t>
      </w:r>
    </w:p>
    <w:p w:rsidR="003D650B" w:rsidRPr="00DF3B10" w:rsidRDefault="003D650B" w:rsidP="003D650B">
      <w:pPr>
        <w:pStyle w:val="NoSpacing"/>
        <w:rPr>
          <w:sz w:val="19"/>
          <w:szCs w:val="19"/>
        </w:rPr>
      </w:pPr>
      <w:r w:rsidRPr="00DF3B10">
        <w:rPr>
          <w:sz w:val="19"/>
          <w:szCs w:val="19"/>
        </w:rPr>
        <w:t xml:space="preserve">            &lt;div class="ibox float-e-margins"&gt;</w:t>
      </w:r>
    </w:p>
    <w:p w:rsidR="003D650B" w:rsidRPr="00DF3B10" w:rsidRDefault="003D650B" w:rsidP="003D650B">
      <w:pPr>
        <w:pStyle w:val="NoSpacing"/>
        <w:rPr>
          <w:sz w:val="19"/>
          <w:szCs w:val="19"/>
        </w:rPr>
      </w:pPr>
      <w:r w:rsidRPr="00DF3B10">
        <w:rPr>
          <w:sz w:val="19"/>
          <w:szCs w:val="19"/>
        </w:rPr>
        <w:t xml:space="preserve">                &lt;div class="ibox-title"&gt;</w:t>
      </w:r>
    </w:p>
    <w:p w:rsidR="003D650B" w:rsidRPr="00DF3B10" w:rsidRDefault="003D650B" w:rsidP="003D650B">
      <w:pPr>
        <w:pStyle w:val="NoSpacing"/>
        <w:rPr>
          <w:sz w:val="19"/>
          <w:szCs w:val="19"/>
        </w:rPr>
      </w:pPr>
      <w:r w:rsidRPr="00DF3B10">
        <w:rPr>
          <w:sz w:val="19"/>
          <w:szCs w:val="19"/>
        </w:rPr>
        <w:t xml:space="preserve">                    &lt;h5&gt;Create Note&lt;/h5&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 class="ibox-content"&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ab/>
      </w:r>
      <w:r w:rsidRPr="00DF3B10">
        <w:rPr>
          <w:sz w:val="19"/>
          <w:szCs w:val="19"/>
        </w:rPr>
        <w:tab/>
      </w:r>
      <w:r w:rsidRPr="00DF3B10">
        <w:rPr>
          <w:sz w:val="19"/>
          <w:szCs w:val="19"/>
        </w:rPr>
        <w:tab/>
      </w:r>
      <w:r w:rsidRPr="00DF3B10">
        <w:rPr>
          <w:sz w:val="19"/>
          <w:szCs w:val="19"/>
        </w:rPr>
        <w:tab/>
        <w:t>@using (Html.BeginForm())</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Html.AntiForgeryToken()</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iv class="form-horizontal"&gt;</w:t>
      </w:r>
    </w:p>
    <w:p w:rsidR="003D650B" w:rsidRPr="00DF3B10" w:rsidRDefault="003D650B" w:rsidP="003D650B">
      <w:pPr>
        <w:pStyle w:val="NoSpacing"/>
        <w:rPr>
          <w:sz w:val="19"/>
          <w:szCs w:val="19"/>
        </w:rPr>
      </w:pPr>
      <w:r w:rsidRPr="00DF3B10">
        <w:rPr>
          <w:sz w:val="19"/>
          <w:szCs w:val="19"/>
        </w:rPr>
        <w:t xml:space="preserve">        @Html.ValidationSummary(true)</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iv class="form-group"&gt;</w:t>
      </w:r>
    </w:p>
    <w:p w:rsidR="003D650B" w:rsidRPr="00DF3B10" w:rsidRDefault="003D650B" w:rsidP="003D650B">
      <w:pPr>
        <w:pStyle w:val="NoSpacing"/>
        <w:rPr>
          <w:sz w:val="19"/>
          <w:szCs w:val="19"/>
        </w:rPr>
      </w:pPr>
      <w:r w:rsidRPr="00DF3B10">
        <w:rPr>
          <w:sz w:val="19"/>
          <w:szCs w:val="19"/>
        </w:rPr>
        <w:t xml:space="preserve">        &lt;div class="form-group"&gt;</w:t>
      </w:r>
    </w:p>
    <w:p w:rsidR="003D650B" w:rsidRPr="00DF3B10" w:rsidRDefault="003D650B" w:rsidP="003D650B">
      <w:pPr>
        <w:pStyle w:val="NoSpacing"/>
        <w:rPr>
          <w:sz w:val="19"/>
          <w:szCs w:val="19"/>
        </w:rPr>
      </w:pPr>
      <w:r w:rsidRPr="00DF3B10">
        <w:rPr>
          <w:sz w:val="19"/>
          <w:szCs w:val="19"/>
        </w:rPr>
        <w:t xml:space="preserve">            @Html.LabelFor(model =&gt; model.PinboardName, new { @class = "control-label col-md-2" })</w:t>
      </w:r>
    </w:p>
    <w:p w:rsidR="003D650B" w:rsidRPr="00DF3B10" w:rsidRDefault="003D650B" w:rsidP="003D650B">
      <w:pPr>
        <w:pStyle w:val="NoSpacing"/>
        <w:rPr>
          <w:sz w:val="19"/>
          <w:szCs w:val="19"/>
        </w:rPr>
      </w:pPr>
      <w:r w:rsidRPr="00DF3B10">
        <w:rPr>
          <w:sz w:val="19"/>
          <w:szCs w:val="19"/>
        </w:rPr>
        <w:t xml:space="preserve">            &lt;div class="col-md-9"&gt;</w:t>
      </w:r>
    </w:p>
    <w:p w:rsidR="003D650B" w:rsidRPr="00DF3B10" w:rsidRDefault="003D650B" w:rsidP="003D650B">
      <w:pPr>
        <w:pStyle w:val="NoSpacing"/>
        <w:rPr>
          <w:sz w:val="19"/>
          <w:szCs w:val="19"/>
        </w:rPr>
      </w:pPr>
      <w:r w:rsidRPr="00DF3B10">
        <w:rPr>
          <w:sz w:val="19"/>
          <w:szCs w:val="19"/>
        </w:rPr>
        <w:lastRenderedPageBreak/>
        <w:t xml:space="preserve">                @Html.EditorFor(model =&gt; model.PinboardName)</w:t>
      </w:r>
    </w:p>
    <w:p w:rsidR="003D650B" w:rsidRPr="00DF3B10" w:rsidRDefault="003D650B" w:rsidP="003D650B">
      <w:pPr>
        <w:pStyle w:val="NoSpacing"/>
        <w:rPr>
          <w:sz w:val="19"/>
          <w:szCs w:val="19"/>
        </w:rPr>
      </w:pPr>
      <w:r w:rsidRPr="00DF3B10">
        <w:rPr>
          <w:sz w:val="19"/>
          <w:szCs w:val="19"/>
        </w:rPr>
        <w:t xml:space="preserve">                @Html.ValidationMessageFor(model =&gt; model.PinboardName)</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iv class="form-group"&gt;</w:t>
      </w:r>
    </w:p>
    <w:p w:rsidR="003D650B" w:rsidRPr="00DF3B10" w:rsidRDefault="003D650B" w:rsidP="003D650B">
      <w:pPr>
        <w:pStyle w:val="NoSpacing"/>
        <w:rPr>
          <w:sz w:val="19"/>
          <w:szCs w:val="19"/>
        </w:rPr>
      </w:pPr>
      <w:r w:rsidRPr="00DF3B10">
        <w:rPr>
          <w:sz w:val="19"/>
          <w:szCs w:val="19"/>
        </w:rPr>
        <w:t xml:space="preserve">            @Html.LabelFor(model =&gt; model.PinboardContent, new { @class = "control-label col-md-2" })</w:t>
      </w:r>
    </w:p>
    <w:p w:rsidR="003D650B" w:rsidRPr="00DF3B10" w:rsidRDefault="003D650B" w:rsidP="003D650B">
      <w:pPr>
        <w:pStyle w:val="NoSpacing"/>
        <w:rPr>
          <w:sz w:val="19"/>
          <w:szCs w:val="19"/>
        </w:rPr>
      </w:pPr>
      <w:r w:rsidRPr="00DF3B10">
        <w:rPr>
          <w:sz w:val="19"/>
          <w:szCs w:val="19"/>
        </w:rPr>
        <w:t xml:space="preserve">            &lt;div class="col-md-9"&gt;</w:t>
      </w:r>
    </w:p>
    <w:p w:rsidR="003D650B" w:rsidRPr="00DF3B10" w:rsidRDefault="003D650B" w:rsidP="003D650B">
      <w:pPr>
        <w:pStyle w:val="NoSpacing"/>
        <w:rPr>
          <w:sz w:val="19"/>
          <w:szCs w:val="19"/>
        </w:rPr>
      </w:pPr>
      <w:r w:rsidRPr="00DF3B10">
        <w:rPr>
          <w:sz w:val="19"/>
          <w:szCs w:val="19"/>
        </w:rPr>
        <w:t xml:space="preserve">                @Html.EditorFor(model =&gt; model.PinboardContent)</w:t>
      </w:r>
    </w:p>
    <w:p w:rsidR="003D650B" w:rsidRPr="00DF3B10" w:rsidRDefault="003D650B" w:rsidP="003D650B">
      <w:pPr>
        <w:pStyle w:val="NoSpacing"/>
        <w:rPr>
          <w:sz w:val="19"/>
          <w:szCs w:val="19"/>
        </w:rPr>
      </w:pPr>
      <w:r w:rsidRPr="00DF3B10">
        <w:rPr>
          <w:sz w:val="19"/>
          <w:szCs w:val="19"/>
        </w:rPr>
        <w:t xml:space="preserve">                @Html.ValidationMessageFor(model =&gt; model.PinboardConten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iv class="form-group"&gt;</w:t>
      </w:r>
    </w:p>
    <w:p w:rsidR="003D650B" w:rsidRPr="00DF3B10" w:rsidRDefault="003D650B" w:rsidP="003D650B">
      <w:pPr>
        <w:pStyle w:val="NoSpacing"/>
        <w:rPr>
          <w:sz w:val="19"/>
          <w:szCs w:val="19"/>
        </w:rPr>
      </w:pPr>
      <w:r w:rsidRPr="00DF3B10">
        <w:rPr>
          <w:sz w:val="19"/>
          <w:szCs w:val="19"/>
        </w:rPr>
        <w:t xml:space="preserve">            @Html.LabelFor(model =&gt; model.PinboardDate, new { @class = "control-label col-md-2" })</w:t>
      </w:r>
    </w:p>
    <w:p w:rsidR="003D650B" w:rsidRPr="00DF3B10" w:rsidRDefault="003D650B" w:rsidP="003D650B">
      <w:pPr>
        <w:pStyle w:val="NoSpacing"/>
        <w:rPr>
          <w:sz w:val="19"/>
          <w:szCs w:val="19"/>
        </w:rPr>
      </w:pPr>
      <w:r w:rsidRPr="00DF3B10">
        <w:rPr>
          <w:sz w:val="19"/>
          <w:szCs w:val="19"/>
        </w:rPr>
        <w:t xml:space="preserve">            &lt;div class="col-md-9"&gt;</w:t>
      </w:r>
    </w:p>
    <w:p w:rsidR="003D650B" w:rsidRPr="00DF3B10" w:rsidRDefault="003D650B" w:rsidP="003D650B">
      <w:pPr>
        <w:pStyle w:val="NoSpacing"/>
        <w:rPr>
          <w:sz w:val="19"/>
          <w:szCs w:val="19"/>
        </w:rPr>
      </w:pPr>
      <w:r w:rsidRPr="00DF3B10">
        <w:rPr>
          <w:sz w:val="19"/>
          <w:szCs w:val="19"/>
        </w:rPr>
        <w:t xml:space="preserve">                @Html.EditorFor(model =&gt; model.PinboardDate)</w:t>
      </w:r>
    </w:p>
    <w:p w:rsidR="003D650B" w:rsidRPr="00DF3B10" w:rsidRDefault="003D650B" w:rsidP="003D650B">
      <w:pPr>
        <w:pStyle w:val="NoSpacing"/>
        <w:rPr>
          <w:sz w:val="19"/>
          <w:szCs w:val="19"/>
        </w:rPr>
      </w:pPr>
      <w:r w:rsidRPr="00DF3B10">
        <w:rPr>
          <w:sz w:val="19"/>
          <w:szCs w:val="19"/>
        </w:rPr>
        <w:t xml:space="preserve">                @Html.ValidationMessageFor(model =&gt; model.PinboardDate)</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iv class="form-group"&gt;</w:t>
      </w:r>
    </w:p>
    <w:p w:rsidR="003D650B" w:rsidRPr="00DF3B10" w:rsidRDefault="003D650B" w:rsidP="003D650B">
      <w:pPr>
        <w:pStyle w:val="NoSpacing"/>
        <w:rPr>
          <w:sz w:val="19"/>
          <w:szCs w:val="19"/>
        </w:rPr>
      </w:pPr>
      <w:r w:rsidRPr="00DF3B10">
        <w:rPr>
          <w:sz w:val="19"/>
          <w:szCs w:val="19"/>
        </w:rPr>
        <w:t xml:space="preserve">            &lt;div class="col-md-offset-2 col-md-10"&gt;</w:t>
      </w:r>
    </w:p>
    <w:p w:rsidR="003D650B" w:rsidRPr="00DF3B10" w:rsidRDefault="003D650B" w:rsidP="003D650B">
      <w:pPr>
        <w:pStyle w:val="NoSpacing"/>
        <w:rPr>
          <w:sz w:val="19"/>
          <w:szCs w:val="19"/>
        </w:rPr>
      </w:pPr>
      <w:r w:rsidRPr="00DF3B10">
        <w:rPr>
          <w:sz w:val="19"/>
          <w:szCs w:val="19"/>
        </w:rPr>
        <w:t xml:space="preserve">                &lt;input type="submit" value="Create" class="btn btn-primary" /&gt;</w:t>
      </w:r>
    </w:p>
    <w:p w:rsidR="003D650B" w:rsidRPr="00DF3B10" w:rsidRDefault="003D650B" w:rsidP="003D650B">
      <w:pPr>
        <w:pStyle w:val="NoSpacing"/>
        <w:rPr>
          <w:sz w:val="19"/>
          <w:szCs w:val="19"/>
        </w:rPr>
      </w:pPr>
      <w:r w:rsidRPr="00DF3B10">
        <w:rPr>
          <w:sz w:val="19"/>
          <w:szCs w:val="19"/>
        </w:rPr>
        <w:tab/>
      </w:r>
      <w:r w:rsidRPr="00DF3B10">
        <w:rPr>
          <w:sz w:val="19"/>
          <w:szCs w:val="19"/>
        </w:rPr>
        <w:tab/>
      </w:r>
      <w:r w:rsidRPr="00DF3B10">
        <w:rPr>
          <w:sz w:val="19"/>
          <w:szCs w:val="19"/>
        </w:rPr>
        <w:tab/>
      </w:r>
      <w:r w:rsidRPr="00DF3B10">
        <w:rPr>
          <w:sz w:val="19"/>
          <w:szCs w:val="19"/>
        </w:rPr>
        <w:tab/>
        <w:t>@Html.ActionLink("Cancel", "Index", null, new { @class = "btn btn-white" })</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lt;/div&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section Scripts {</w:t>
      </w:r>
    </w:p>
    <w:p w:rsidR="003D650B" w:rsidRPr="00DF3B10" w:rsidRDefault="003D650B" w:rsidP="003D650B">
      <w:pPr>
        <w:pStyle w:val="NoSpacing"/>
        <w:rPr>
          <w:sz w:val="19"/>
          <w:szCs w:val="19"/>
        </w:rPr>
      </w:pPr>
      <w:r w:rsidRPr="00DF3B10">
        <w:rPr>
          <w:sz w:val="19"/>
          <w:szCs w:val="19"/>
        </w:rPr>
        <w:t xml:space="preserve">    @Scripts.Render("~/bundles/jqueryval")</w:t>
      </w:r>
    </w:p>
    <w:p w:rsidR="003D650B" w:rsidRPr="00DF3B10" w:rsidRDefault="003D650B" w:rsidP="003D650B">
      <w:pPr>
        <w:pStyle w:val="NoSpacing"/>
        <w:rPr>
          <w:sz w:val="19"/>
          <w:szCs w:val="19"/>
        </w:rPr>
      </w:pPr>
      <w:r w:rsidRPr="00DF3B10">
        <w:rPr>
          <w:sz w:val="19"/>
          <w:szCs w:val="19"/>
        </w:rPr>
        <w:lastRenderedPageBreak/>
        <w: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080024" w:rsidRDefault="003D650B" w:rsidP="003D650B">
      <w:pPr>
        <w:pStyle w:val="NoSpacing"/>
        <w:rPr>
          <w:b/>
          <w:sz w:val="19"/>
          <w:szCs w:val="19"/>
        </w:rPr>
      </w:pPr>
      <w:r w:rsidRPr="00080024">
        <w:rPr>
          <w:b/>
          <w:sz w:val="19"/>
          <w:szCs w:val="19"/>
        </w:rPr>
        <w:t>PFMO.Web</w:t>
      </w:r>
    </w:p>
    <w:p w:rsidR="003D650B" w:rsidRPr="00080024" w:rsidRDefault="003D650B" w:rsidP="003D650B">
      <w:pPr>
        <w:pStyle w:val="NoSpacing"/>
        <w:rPr>
          <w:b/>
          <w:sz w:val="19"/>
          <w:szCs w:val="19"/>
        </w:rPr>
      </w:pPr>
      <w:r w:rsidRPr="00080024">
        <w:rPr>
          <w:b/>
          <w:sz w:val="19"/>
          <w:szCs w:val="19"/>
        </w:rPr>
        <w:t>Views(Pinboards)</w:t>
      </w:r>
    </w:p>
    <w:p w:rsidR="003D650B" w:rsidRPr="00080024" w:rsidRDefault="003D650B" w:rsidP="003D650B">
      <w:pPr>
        <w:pStyle w:val="NoSpacing"/>
        <w:rPr>
          <w:b/>
          <w:sz w:val="19"/>
          <w:szCs w:val="19"/>
        </w:rPr>
      </w:pPr>
      <w:r w:rsidRPr="00080024">
        <w:rPr>
          <w:b/>
          <w:sz w:val="19"/>
          <w:szCs w:val="19"/>
        </w:rPr>
        <w:t>Delete.cshtml</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model PFMO.Entities.Pinboard</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w:t>
      </w:r>
    </w:p>
    <w:p w:rsidR="003D650B" w:rsidRPr="00DF3B10" w:rsidRDefault="003D650B" w:rsidP="003D650B">
      <w:pPr>
        <w:pStyle w:val="NoSpacing"/>
        <w:rPr>
          <w:sz w:val="19"/>
          <w:szCs w:val="19"/>
        </w:rPr>
      </w:pPr>
      <w:r w:rsidRPr="00DF3B10">
        <w:rPr>
          <w:sz w:val="19"/>
          <w:szCs w:val="19"/>
        </w:rPr>
        <w:t xml:space="preserve">    ViewBag.Title = "Delete";</w:t>
      </w:r>
    </w:p>
    <w:p w:rsidR="003D650B" w:rsidRPr="00DF3B10" w:rsidRDefault="003D650B" w:rsidP="003D650B">
      <w:pPr>
        <w:pStyle w:val="NoSpacing"/>
        <w:rPr>
          <w:sz w:val="19"/>
          <w:szCs w:val="19"/>
        </w:rPr>
      </w:pPr>
      <w:r w:rsidRPr="00DF3B10">
        <w:rPr>
          <w:sz w:val="19"/>
          <w:szCs w:val="19"/>
        </w:rPr>
        <w:t xml:space="preserve">    Layout = "~/Views/Shared/_Layout.cshtml";</w:t>
      </w:r>
    </w:p>
    <w:p w:rsidR="003D650B" w:rsidRPr="00DF3B10" w:rsidRDefault="003D650B" w:rsidP="003D650B">
      <w:pPr>
        <w:pStyle w:val="NoSpacing"/>
        <w:rPr>
          <w:sz w:val="19"/>
          <w:szCs w:val="19"/>
        </w:rPr>
      </w:pPr>
      <w:r w:rsidRPr="00DF3B10">
        <w:rPr>
          <w:sz w:val="19"/>
          <w:szCs w:val="19"/>
        </w:rPr>
        <w: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lt;div class="row wrapper border-bottom white-bg page-heading"&gt;</w:t>
      </w:r>
    </w:p>
    <w:p w:rsidR="003D650B" w:rsidRPr="00DF3B10" w:rsidRDefault="003D650B" w:rsidP="003D650B">
      <w:pPr>
        <w:pStyle w:val="NoSpacing"/>
        <w:rPr>
          <w:sz w:val="19"/>
          <w:szCs w:val="19"/>
        </w:rPr>
      </w:pPr>
      <w:r w:rsidRPr="00DF3B10">
        <w:rPr>
          <w:sz w:val="19"/>
          <w:szCs w:val="19"/>
        </w:rPr>
        <w:t xml:space="preserve">    &lt;div class="col-sm-4"&gt;</w:t>
      </w:r>
    </w:p>
    <w:p w:rsidR="003D650B" w:rsidRPr="00DF3B10" w:rsidRDefault="003D650B" w:rsidP="003D650B">
      <w:pPr>
        <w:pStyle w:val="NoSpacing"/>
        <w:rPr>
          <w:sz w:val="19"/>
          <w:szCs w:val="19"/>
        </w:rPr>
      </w:pPr>
      <w:r w:rsidRPr="00DF3B10">
        <w:rPr>
          <w:sz w:val="19"/>
          <w:szCs w:val="19"/>
        </w:rPr>
        <w:t xml:space="preserve">        &lt;h2&gt;Delete&lt;/h2&gt;</w:t>
      </w:r>
    </w:p>
    <w:p w:rsidR="003D650B" w:rsidRPr="00DF3B10" w:rsidRDefault="003D650B" w:rsidP="003D650B">
      <w:pPr>
        <w:pStyle w:val="NoSpacing"/>
        <w:rPr>
          <w:sz w:val="19"/>
          <w:szCs w:val="19"/>
        </w:rPr>
      </w:pPr>
      <w:r w:rsidRPr="00DF3B10">
        <w:rPr>
          <w:sz w:val="19"/>
          <w:szCs w:val="19"/>
        </w:rPr>
        <w:t xml:space="preserve">        &lt;ol class="breadcrumb"&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a href="#"&gt;Home&lt;/a&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a href="#"&gt;Dashboard&lt;/a&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a href="#"&gt;Pinboard&lt;/a&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Html.ActionLink("List", "Index")</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li class="active"&gt;</w:t>
      </w:r>
    </w:p>
    <w:p w:rsidR="003D650B" w:rsidRPr="00DF3B10" w:rsidRDefault="003D650B" w:rsidP="003D650B">
      <w:pPr>
        <w:pStyle w:val="NoSpacing"/>
        <w:rPr>
          <w:sz w:val="19"/>
          <w:szCs w:val="19"/>
        </w:rPr>
      </w:pPr>
      <w:r w:rsidRPr="00DF3B10">
        <w:rPr>
          <w:sz w:val="19"/>
          <w:szCs w:val="19"/>
        </w:rPr>
        <w:t xml:space="preserve">                &lt;strong&gt;Delete&lt;/strong&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ol&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lt;/div&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lt;div class="wrapper wrapper-content animated fadeInRight"&gt;</w:t>
      </w:r>
    </w:p>
    <w:p w:rsidR="003D650B" w:rsidRPr="00DF3B10" w:rsidRDefault="003D650B" w:rsidP="003D650B">
      <w:pPr>
        <w:pStyle w:val="NoSpacing"/>
        <w:rPr>
          <w:sz w:val="19"/>
          <w:szCs w:val="19"/>
        </w:rPr>
      </w:pPr>
      <w:r w:rsidRPr="00DF3B10">
        <w:rPr>
          <w:sz w:val="19"/>
          <w:szCs w:val="19"/>
        </w:rPr>
        <w:t xml:space="preserve">    &lt;div class="row"&gt;</w:t>
      </w:r>
    </w:p>
    <w:p w:rsidR="003D650B" w:rsidRPr="00DF3B10" w:rsidRDefault="003D650B" w:rsidP="003D650B">
      <w:pPr>
        <w:pStyle w:val="NoSpacing"/>
        <w:rPr>
          <w:sz w:val="19"/>
          <w:szCs w:val="19"/>
        </w:rPr>
      </w:pPr>
      <w:r w:rsidRPr="00DF3B10">
        <w:rPr>
          <w:sz w:val="19"/>
          <w:szCs w:val="19"/>
        </w:rPr>
        <w:t xml:space="preserve">        &lt;div class="col-lg-12"&gt;</w:t>
      </w:r>
    </w:p>
    <w:p w:rsidR="003D650B" w:rsidRPr="00DF3B10" w:rsidRDefault="003D650B" w:rsidP="003D650B">
      <w:pPr>
        <w:pStyle w:val="NoSpacing"/>
        <w:rPr>
          <w:sz w:val="19"/>
          <w:szCs w:val="19"/>
        </w:rPr>
      </w:pPr>
      <w:r w:rsidRPr="00DF3B10">
        <w:rPr>
          <w:sz w:val="19"/>
          <w:szCs w:val="19"/>
        </w:rPr>
        <w:t xml:space="preserve">            &lt;div class="ibox float-e-margins"&gt;</w:t>
      </w:r>
    </w:p>
    <w:p w:rsidR="003D650B" w:rsidRPr="00DF3B10" w:rsidRDefault="003D650B" w:rsidP="003D650B">
      <w:pPr>
        <w:pStyle w:val="NoSpacing"/>
        <w:rPr>
          <w:sz w:val="19"/>
          <w:szCs w:val="19"/>
        </w:rPr>
      </w:pPr>
      <w:r w:rsidRPr="00DF3B10">
        <w:rPr>
          <w:sz w:val="19"/>
          <w:szCs w:val="19"/>
        </w:rPr>
        <w:t xml:space="preserve">                &lt;div class="ibox-title"&gt;</w:t>
      </w:r>
    </w:p>
    <w:p w:rsidR="003D650B" w:rsidRPr="00DF3B10" w:rsidRDefault="003D650B" w:rsidP="003D650B">
      <w:pPr>
        <w:pStyle w:val="NoSpacing"/>
        <w:rPr>
          <w:sz w:val="19"/>
          <w:szCs w:val="19"/>
        </w:rPr>
      </w:pPr>
      <w:r w:rsidRPr="00DF3B10">
        <w:rPr>
          <w:sz w:val="19"/>
          <w:szCs w:val="19"/>
        </w:rPr>
        <w:t xml:space="preserve">                    &lt;h5&gt;Delete Note&lt;/h5&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 class="ibox-content"&gt;</w:t>
      </w:r>
    </w:p>
    <w:p w:rsidR="003D650B" w:rsidRPr="00DF3B10" w:rsidRDefault="003D650B" w:rsidP="003D650B">
      <w:pPr>
        <w:pStyle w:val="NoSpacing"/>
        <w:rPr>
          <w:sz w:val="19"/>
          <w:szCs w:val="19"/>
        </w:rPr>
      </w:pPr>
      <w:r w:rsidRPr="00DF3B10">
        <w:rPr>
          <w:sz w:val="19"/>
          <w:szCs w:val="19"/>
        </w:rPr>
        <w:tab/>
      </w:r>
      <w:r w:rsidRPr="00DF3B10">
        <w:rPr>
          <w:sz w:val="19"/>
          <w:szCs w:val="19"/>
        </w:rPr>
        <w:tab/>
      </w:r>
      <w:r w:rsidRPr="00DF3B10">
        <w:rPr>
          <w:sz w:val="19"/>
          <w:szCs w:val="19"/>
        </w:rPr>
        <w:tab/>
      </w:r>
      <w:r w:rsidRPr="00DF3B10">
        <w:rPr>
          <w:sz w:val="19"/>
          <w:szCs w:val="19"/>
        </w:rPr>
        <w:tab/>
        <w:t>&lt;h4 class="text-danger"&gt;Are you sure you want to delete this?&lt;/h4&gt;</w:t>
      </w:r>
    </w:p>
    <w:p w:rsidR="003D650B" w:rsidRPr="00DF3B10" w:rsidRDefault="003D650B" w:rsidP="003D650B">
      <w:pPr>
        <w:pStyle w:val="NoSpacing"/>
        <w:rPr>
          <w:sz w:val="19"/>
          <w:szCs w:val="19"/>
        </w:rPr>
      </w:pPr>
      <w:r w:rsidRPr="00DF3B10">
        <w:rPr>
          <w:sz w:val="19"/>
          <w:szCs w:val="19"/>
        </w:rPr>
        <w:tab/>
      </w:r>
      <w:r w:rsidRPr="00DF3B10">
        <w:rPr>
          <w:sz w:val="19"/>
          <w:szCs w:val="19"/>
        </w:rPr>
        <w:tab/>
      </w:r>
      <w:r w:rsidRPr="00DF3B10">
        <w:rPr>
          <w:sz w:val="19"/>
          <w:szCs w:val="19"/>
        </w:rPr>
        <w:tab/>
      </w:r>
      <w:r w:rsidRPr="00DF3B10">
        <w:rPr>
          <w:sz w:val="19"/>
          <w:szCs w:val="19"/>
        </w:rPr>
        <w:tab/>
        <w:t xml:space="preserve"> &lt;dl class="dl-horizontal"&gt;</w:t>
      </w:r>
    </w:p>
    <w:p w:rsidR="003D650B" w:rsidRPr="00DF3B10" w:rsidRDefault="003D650B" w:rsidP="003D650B">
      <w:pPr>
        <w:pStyle w:val="NoSpacing"/>
        <w:rPr>
          <w:sz w:val="19"/>
          <w:szCs w:val="19"/>
        </w:rPr>
      </w:pPr>
      <w:r w:rsidRPr="00DF3B10">
        <w:rPr>
          <w:sz w:val="19"/>
          <w:szCs w:val="19"/>
        </w:rPr>
        <w:t xml:space="preserve">        &lt;dt&gt;</w:t>
      </w:r>
    </w:p>
    <w:p w:rsidR="003D650B" w:rsidRPr="00DF3B10" w:rsidRDefault="003D650B" w:rsidP="003D650B">
      <w:pPr>
        <w:pStyle w:val="NoSpacing"/>
        <w:rPr>
          <w:sz w:val="19"/>
          <w:szCs w:val="19"/>
        </w:rPr>
      </w:pPr>
      <w:r w:rsidRPr="00DF3B10">
        <w:rPr>
          <w:sz w:val="19"/>
          <w:szCs w:val="19"/>
        </w:rPr>
        <w:lastRenderedPageBreak/>
        <w:t xml:space="preserve">            @Html.DisplayNameFor(model =&gt; model.PinboardName)</w:t>
      </w:r>
    </w:p>
    <w:p w:rsidR="003D650B" w:rsidRPr="00DF3B10" w:rsidRDefault="003D650B" w:rsidP="003D650B">
      <w:pPr>
        <w:pStyle w:val="NoSpacing"/>
        <w:rPr>
          <w:sz w:val="19"/>
          <w:szCs w:val="19"/>
        </w:rPr>
      </w:pPr>
      <w:r w:rsidRPr="00DF3B10">
        <w:rPr>
          <w:sz w:val="19"/>
          <w:szCs w:val="19"/>
        </w:rPr>
        <w:t xml:space="preserve">        &lt;/dt&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d&gt;</w:t>
      </w:r>
    </w:p>
    <w:p w:rsidR="003D650B" w:rsidRPr="00DF3B10" w:rsidRDefault="003D650B" w:rsidP="003D650B">
      <w:pPr>
        <w:pStyle w:val="NoSpacing"/>
        <w:rPr>
          <w:sz w:val="19"/>
          <w:szCs w:val="19"/>
        </w:rPr>
      </w:pPr>
      <w:r w:rsidRPr="00DF3B10">
        <w:rPr>
          <w:sz w:val="19"/>
          <w:szCs w:val="19"/>
        </w:rPr>
        <w:t xml:space="preserve">            @Html.DisplayFor(model =&gt; model.PinboardName)</w:t>
      </w:r>
    </w:p>
    <w:p w:rsidR="003D650B" w:rsidRPr="00DF3B10" w:rsidRDefault="003D650B" w:rsidP="003D650B">
      <w:pPr>
        <w:pStyle w:val="NoSpacing"/>
        <w:rPr>
          <w:sz w:val="19"/>
          <w:szCs w:val="19"/>
        </w:rPr>
      </w:pPr>
      <w:r w:rsidRPr="00DF3B10">
        <w:rPr>
          <w:sz w:val="19"/>
          <w:szCs w:val="19"/>
        </w:rPr>
        <w:t xml:space="preserve">        &lt;/dd&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t&gt;</w:t>
      </w:r>
    </w:p>
    <w:p w:rsidR="003D650B" w:rsidRPr="00DF3B10" w:rsidRDefault="003D650B" w:rsidP="003D650B">
      <w:pPr>
        <w:pStyle w:val="NoSpacing"/>
        <w:rPr>
          <w:sz w:val="19"/>
          <w:szCs w:val="19"/>
        </w:rPr>
      </w:pPr>
      <w:r w:rsidRPr="00DF3B10">
        <w:rPr>
          <w:sz w:val="19"/>
          <w:szCs w:val="19"/>
        </w:rPr>
        <w:t xml:space="preserve">            @Html.DisplayNameFor(model =&gt; model.PinboardContent)</w:t>
      </w:r>
    </w:p>
    <w:p w:rsidR="003D650B" w:rsidRPr="00DF3B10" w:rsidRDefault="003D650B" w:rsidP="003D650B">
      <w:pPr>
        <w:pStyle w:val="NoSpacing"/>
        <w:rPr>
          <w:sz w:val="19"/>
          <w:szCs w:val="19"/>
        </w:rPr>
      </w:pPr>
      <w:r w:rsidRPr="00DF3B10">
        <w:rPr>
          <w:sz w:val="19"/>
          <w:szCs w:val="19"/>
        </w:rPr>
        <w:t xml:space="preserve">        &lt;/dt&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d&gt;</w:t>
      </w:r>
    </w:p>
    <w:p w:rsidR="003D650B" w:rsidRPr="00DF3B10" w:rsidRDefault="003D650B" w:rsidP="003D650B">
      <w:pPr>
        <w:pStyle w:val="NoSpacing"/>
        <w:rPr>
          <w:sz w:val="19"/>
          <w:szCs w:val="19"/>
        </w:rPr>
      </w:pPr>
      <w:r w:rsidRPr="00DF3B10">
        <w:rPr>
          <w:sz w:val="19"/>
          <w:szCs w:val="19"/>
        </w:rPr>
        <w:t xml:space="preserve">            @Html.DisplayFor(model =&gt; model.PinboardContent)</w:t>
      </w:r>
    </w:p>
    <w:p w:rsidR="003D650B" w:rsidRPr="00DF3B10" w:rsidRDefault="003D650B" w:rsidP="003D650B">
      <w:pPr>
        <w:pStyle w:val="NoSpacing"/>
        <w:rPr>
          <w:sz w:val="19"/>
          <w:szCs w:val="19"/>
        </w:rPr>
      </w:pPr>
      <w:r w:rsidRPr="00DF3B10">
        <w:rPr>
          <w:sz w:val="19"/>
          <w:szCs w:val="19"/>
        </w:rPr>
        <w:t xml:space="preserve">        &lt;/dd&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t&gt;</w:t>
      </w:r>
    </w:p>
    <w:p w:rsidR="003D650B" w:rsidRPr="00DF3B10" w:rsidRDefault="003D650B" w:rsidP="003D650B">
      <w:pPr>
        <w:pStyle w:val="NoSpacing"/>
        <w:rPr>
          <w:sz w:val="19"/>
          <w:szCs w:val="19"/>
        </w:rPr>
      </w:pPr>
      <w:r w:rsidRPr="00DF3B10">
        <w:rPr>
          <w:sz w:val="19"/>
          <w:szCs w:val="19"/>
        </w:rPr>
        <w:t xml:space="preserve">            @Html.DisplayNameFor(model =&gt; model.PinboardDate)</w:t>
      </w:r>
    </w:p>
    <w:p w:rsidR="003D650B" w:rsidRPr="00DF3B10" w:rsidRDefault="003D650B" w:rsidP="003D650B">
      <w:pPr>
        <w:pStyle w:val="NoSpacing"/>
        <w:rPr>
          <w:sz w:val="19"/>
          <w:szCs w:val="19"/>
        </w:rPr>
      </w:pPr>
      <w:r w:rsidRPr="00DF3B10">
        <w:rPr>
          <w:sz w:val="19"/>
          <w:szCs w:val="19"/>
        </w:rPr>
        <w:t xml:space="preserve">        &lt;/dt&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d&gt;</w:t>
      </w:r>
    </w:p>
    <w:p w:rsidR="003D650B" w:rsidRPr="00DF3B10" w:rsidRDefault="003D650B" w:rsidP="003D650B">
      <w:pPr>
        <w:pStyle w:val="NoSpacing"/>
        <w:rPr>
          <w:sz w:val="19"/>
          <w:szCs w:val="19"/>
        </w:rPr>
      </w:pPr>
      <w:r w:rsidRPr="00DF3B10">
        <w:rPr>
          <w:sz w:val="19"/>
          <w:szCs w:val="19"/>
        </w:rPr>
        <w:t xml:space="preserve">            @Html.DisplayFor(model =&gt; model.PinboardDate)</w:t>
      </w:r>
    </w:p>
    <w:p w:rsidR="003D650B" w:rsidRPr="00DF3B10" w:rsidRDefault="003D650B" w:rsidP="003D650B">
      <w:pPr>
        <w:pStyle w:val="NoSpacing"/>
        <w:rPr>
          <w:sz w:val="19"/>
          <w:szCs w:val="19"/>
        </w:rPr>
      </w:pPr>
      <w:r w:rsidRPr="00DF3B10">
        <w:rPr>
          <w:sz w:val="19"/>
          <w:szCs w:val="19"/>
        </w:rPr>
        <w:t xml:space="preserve">        &lt;/dd&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l&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using (Html.BeginForm()) {</w:t>
      </w:r>
    </w:p>
    <w:p w:rsidR="003D650B" w:rsidRPr="00DF3B10" w:rsidRDefault="003D650B" w:rsidP="003D650B">
      <w:pPr>
        <w:pStyle w:val="NoSpacing"/>
        <w:rPr>
          <w:sz w:val="19"/>
          <w:szCs w:val="19"/>
        </w:rPr>
      </w:pPr>
      <w:r w:rsidRPr="00DF3B10">
        <w:rPr>
          <w:sz w:val="19"/>
          <w:szCs w:val="19"/>
        </w:rPr>
        <w:t xml:space="preserve">        @Html.AntiForgeryToken()</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iv class="form-actions no-color"&gt;</w:t>
      </w:r>
    </w:p>
    <w:p w:rsidR="003D650B" w:rsidRPr="00DF3B10" w:rsidRDefault="003D650B" w:rsidP="003D650B">
      <w:pPr>
        <w:pStyle w:val="NoSpacing"/>
        <w:rPr>
          <w:sz w:val="19"/>
          <w:szCs w:val="19"/>
        </w:rPr>
      </w:pPr>
      <w:r w:rsidRPr="00DF3B10">
        <w:rPr>
          <w:sz w:val="19"/>
          <w:szCs w:val="19"/>
        </w:rPr>
        <w:t xml:space="preserve">            &lt;input type="submit" value="Delete" class="btn btn-primary" /&gt;</w:t>
      </w:r>
    </w:p>
    <w:p w:rsidR="003D650B" w:rsidRPr="00DF3B10" w:rsidRDefault="003D650B" w:rsidP="003D650B">
      <w:pPr>
        <w:pStyle w:val="NoSpacing"/>
        <w:rPr>
          <w:sz w:val="19"/>
          <w:szCs w:val="19"/>
        </w:rPr>
      </w:pPr>
      <w:r w:rsidRPr="00DF3B10">
        <w:rPr>
          <w:sz w:val="19"/>
          <w:szCs w:val="19"/>
        </w:rPr>
        <w:t xml:space="preserve">            @Html.ActionLink("Back to List", "Index", null, new { @class = "btn btn-white"})</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080024" w:rsidRDefault="00080024" w:rsidP="003D650B">
      <w:pPr>
        <w:pStyle w:val="NoSpacing"/>
        <w:rPr>
          <w:sz w:val="19"/>
          <w:szCs w:val="19"/>
        </w:rPr>
      </w:pPr>
    </w:p>
    <w:p w:rsidR="00080024" w:rsidRDefault="00080024" w:rsidP="003D650B">
      <w:pPr>
        <w:pStyle w:val="NoSpacing"/>
        <w:rPr>
          <w:sz w:val="19"/>
          <w:szCs w:val="19"/>
        </w:rPr>
      </w:pPr>
    </w:p>
    <w:p w:rsidR="00080024" w:rsidRDefault="00080024" w:rsidP="003D650B">
      <w:pPr>
        <w:pStyle w:val="NoSpacing"/>
        <w:rPr>
          <w:sz w:val="19"/>
          <w:szCs w:val="19"/>
        </w:rPr>
      </w:pPr>
    </w:p>
    <w:p w:rsidR="003D650B" w:rsidRPr="00080024" w:rsidRDefault="003D650B" w:rsidP="003D650B">
      <w:pPr>
        <w:pStyle w:val="NoSpacing"/>
        <w:rPr>
          <w:b/>
          <w:sz w:val="19"/>
          <w:szCs w:val="19"/>
        </w:rPr>
      </w:pPr>
      <w:r w:rsidRPr="00080024">
        <w:rPr>
          <w:b/>
          <w:sz w:val="19"/>
          <w:szCs w:val="19"/>
        </w:rPr>
        <w:lastRenderedPageBreak/>
        <w:t>PFMO.Web</w:t>
      </w:r>
    </w:p>
    <w:p w:rsidR="003D650B" w:rsidRPr="00080024" w:rsidRDefault="003D650B" w:rsidP="003D650B">
      <w:pPr>
        <w:pStyle w:val="NoSpacing"/>
        <w:rPr>
          <w:b/>
          <w:sz w:val="19"/>
          <w:szCs w:val="19"/>
        </w:rPr>
      </w:pPr>
      <w:r w:rsidRPr="00080024">
        <w:rPr>
          <w:b/>
          <w:sz w:val="19"/>
          <w:szCs w:val="19"/>
        </w:rPr>
        <w:t>Views(Pinboards)</w:t>
      </w:r>
    </w:p>
    <w:p w:rsidR="003D650B" w:rsidRPr="00080024" w:rsidRDefault="003D650B" w:rsidP="003D650B">
      <w:pPr>
        <w:pStyle w:val="NoSpacing"/>
        <w:rPr>
          <w:b/>
          <w:sz w:val="19"/>
          <w:szCs w:val="19"/>
        </w:rPr>
      </w:pPr>
      <w:r w:rsidRPr="00080024">
        <w:rPr>
          <w:b/>
          <w:sz w:val="19"/>
          <w:szCs w:val="19"/>
        </w:rPr>
        <w:t>Index.cshtml</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model IEnumerable&lt;PFMO.Entities.Pinboard&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w:t>
      </w:r>
    </w:p>
    <w:p w:rsidR="003D650B" w:rsidRPr="00DF3B10" w:rsidRDefault="003D650B" w:rsidP="003D650B">
      <w:pPr>
        <w:pStyle w:val="NoSpacing"/>
        <w:rPr>
          <w:sz w:val="19"/>
          <w:szCs w:val="19"/>
        </w:rPr>
      </w:pPr>
      <w:r w:rsidRPr="00DF3B10">
        <w:rPr>
          <w:sz w:val="19"/>
          <w:szCs w:val="19"/>
        </w:rPr>
        <w:t xml:space="preserve">    ViewBag.Title = "Index";</w:t>
      </w:r>
    </w:p>
    <w:p w:rsidR="003D650B" w:rsidRPr="00DF3B10" w:rsidRDefault="003D650B" w:rsidP="003D650B">
      <w:pPr>
        <w:pStyle w:val="NoSpacing"/>
        <w:rPr>
          <w:sz w:val="19"/>
          <w:szCs w:val="19"/>
        </w:rPr>
      </w:pPr>
      <w:r w:rsidRPr="00DF3B10">
        <w:rPr>
          <w:sz w:val="19"/>
          <w:szCs w:val="19"/>
        </w:rPr>
        <w:t xml:space="preserve">    Layout = "~/Views/Shared/_Layout.cshtml";</w:t>
      </w:r>
    </w:p>
    <w:p w:rsidR="003D650B" w:rsidRPr="00DF3B10" w:rsidRDefault="003D650B" w:rsidP="003D650B">
      <w:pPr>
        <w:pStyle w:val="NoSpacing"/>
        <w:rPr>
          <w:sz w:val="19"/>
          <w:szCs w:val="19"/>
        </w:rPr>
      </w:pPr>
      <w:r w:rsidRPr="00DF3B10">
        <w:rPr>
          <w:sz w:val="19"/>
          <w:szCs w:val="19"/>
        </w:rPr>
        <w: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lt;div class="row wrapper border-bottom white-bg page-heading"&gt;</w:t>
      </w:r>
    </w:p>
    <w:p w:rsidR="003D650B" w:rsidRPr="00DF3B10" w:rsidRDefault="003D650B" w:rsidP="003D650B">
      <w:pPr>
        <w:pStyle w:val="NoSpacing"/>
        <w:rPr>
          <w:sz w:val="19"/>
          <w:szCs w:val="19"/>
        </w:rPr>
      </w:pPr>
      <w:r w:rsidRPr="00DF3B10">
        <w:rPr>
          <w:sz w:val="19"/>
          <w:szCs w:val="19"/>
        </w:rPr>
        <w:t xml:space="preserve">    &lt;div class="col-sm-4"&gt;</w:t>
      </w:r>
    </w:p>
    <w:p w:rsidR="003D650B" w:rsidRPr="00DF3B10" w:rsidRDefault="003D650B" w:rsidP="003D650B">
      <w:pPr>
        <w:pStyle w:val="NoSpacing"/>
        <w:rPr>
          <w:sz w:val="19"/>
          <w:szCs w:val="19"/>
        </w:rPr>
      </w:pPr>
      <w:r w:rsidRPr="00DF3B10">
        <w:rPr>
          <w:sz w:val="19"/>
          <w:szCs w:val="19"/>
        </w:rPr>
        <w:t xml:space="preserve">        &lt;h2&gt;Pin Board&lt;/h2&gt;</w:t>
      </w:r>
    </w:p>
    <w:p w:rsidR="003D650B" w:rsidRPr="00DF3B10" w:rsidRDefault="003D650B" w:rsidP="003D650B">
      <w:pPr>
        <w:pStyle w:val="NoSpacing"/>
        <w:rPr>
          <w:sz w:val="19"/>
          <w:szCs w:val="19"/>
        </w:rPr>
      </w:pPr>
      <w:r w:rsidRPr="00DF3B10">
        <w:rPr>
          <w:sz w:val="19"/>
          <w:szCs w:val="19"/>
        </w:rPr>
        <w:t xml:space="preserve">        &lt;ol class="breadcrumb"&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a href="#"&gt;Home&lt;/a&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a href="#"&gt;Dashboard&lt;/a&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a href="#"&gt;Pinboard&lt;/a&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li class="active"&gt;</w:t>
      </w:r>
    </w:p>
    <w:p w:rsidR="003D650B" w:rsidRPr="00DF3B10" w:rsidRDefault="003D650B" w:rsidP="003D650B">
      <w:pPr>
        <w:pStyle w:val="NoSpacing"/>
        <w:rPr>
          <w:sz w:val="19"/>
          <w:szCs w:val="19"/>
        </w:rPr>
      </w:pPr>
      <w:r w:rsidRPr="00DF3B10">
        <w:rPr>
          <w:sz w:val="19"/>
          <w:szCs w:val="19"/>
        </w:rPr>
        <w:t xml:space="preserve">                &lt;strong&gt;@Html.ActionLink("List", "Index")&lt;/strong&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ol&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lt;/div&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lt;div class="wrapper wrapper-content animated fadeInRight"&gt;</w:t>
      </w:r>
    </w:p>
    <w:p w:rsidR="003D650B" w:rsidRPr="00DF3B10" w:rsidRDefault="003D650B" w:rsidP="003D650B">
      <w:pPr>
        <w:pStyle w:val="NoSpacing"/>
        <w:rPr>
          <w:sz w:val="19"/>
          <w:szCs w:val="19"/>
        </w:rPr>
      </w:pPr>
      <w:r w:rsidRPr="00DF3B10">
        <w:rPr>
          <w:sz w:val="19"/>
          <w:szCs w:val="19"/>
        </w:rPr>
        <w:t xml:space="preserve">    &lt;div class="row"&gt;</w:t>
      </w:r>
    </w:p>
    <w:p w:rsidR="003D650B" w:rsidRPr="00DF3B10" w:rsidRDefault="003D650B" w:rsidP="003D650B">
      <w:pPr>
        <w:pStyle w:val="NoSpacing"/>
        <w:rPr>
          <w:sz w:val="19"/>
          <w:szCs w:val="19"/>
        </w:rPr>
      </w:pPr>
      <w:r w:rsidRPr="00DF3B10">
        <w:rPr>
          <w:sz w:val="19"/>
          <w:szCs w:val="19"/>
        </w:rPr>
        <w:t xml:space="preserve">        &lt;div class="ibox float-e-margins"&gt;</w:t>
      </w:r>
    </w:p>
    <w:p w:rsidR="003D650B" w:rsidRPr="00DF3B10" w:rsidRDefault="003D650B" w:rsidP="003D650B">
      <w:pPr>
        <w:pStyle w:val="NoSpacing"/>
        <w:rPr>
          <w:sz w:val="19"/>
          <w:szCs w:val="19"/>
        </w:rPr>
      </w:pPr>
      <w:r w:rsidRPr="00DF3B10">
        <w:rPr>
          <w:sz w:val="19"/>
          <w:szCs w:val="19"/>
        </w:rPr>
        <w:t xml:space="preserve">            &lt;div class="ibox-title"&gt;</w:t>
      </w:r>
    </w:p>
    <w:p w:rsidR="003D650B" w:rsidRPr="00DF3B10" w:rsidRDefault="003D650B" w:rsidP="003D650B">
      <w:pPr>
        <w:pStyle w:val="NoSpacing"/>
        <w:rPr>
          <w:sz w:val="19"/>
          <w:szCs w:val="19"/>
        </w:rPr>
      </w:pPr>
      <w:r w:rsidRPr="00DF3B10">
        <w:rPr>
          <w:sz w:val="19"/>
          <w:szCs w:val="19"/>
        </w:rPr>
        <w:t xml:space="preserve">                &lt;h5&gt;List of Notes&lt;/h5&gt;</w:t>
      </w:r>
    </w:p>
    <w:p w:rsidR="003D650B" w:rsidRPr="00DF3B10" w:rsidRDefault="003D650B" w:rsidP="003D650B">
      <w:pPr>
        <w:pStyle w:val="NoSpacing"/>
        <w:rPr>
          <w:sz w:val="19"/>
          <w:szCs w:val="19"/>
        </w:rPr>
      </w:pPr>
      <w:r w:rsidRPr="00DF3B10">
        <w:rPr>
          <w:sz w:val="19"/>
          <w:szCs w:val="19"/>
        </w:rPr>
        <w:t xml:space="preserve">                &lt;div class="ibox-tools"&gt;</w:t>
      </w:r>
    </w:p>
    <w:p w:rsidR="003D650B" w:rsidRPr="00DF3B10" w:rsidRDefault="003D650B" w:rsidP="003D650B">
      <w:pPr>
        <w:pStyle w:val="NoSpacing"/>
        <w:rPr>
          <w:sz w:val="19"/>
          <w:szCs w:val="19"/>
        </w:rPr>
      </w:pPr>
      <w:r w:rsidRPr="00DF3B10">
        <w:rPr>
          <w:sz w:val="19"/>
          <w:szCs w:val="19"/>
        </w:rPr>
        <w:t xml:space="preserve">                    @Html.ActionLink("Create New", "Create", null, new { @class = "btn btn-primary btn-xs" })</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ul class="notes"&gt;</w:t>
      </w:r>
    </w:p>
    <w:p w:rsidR="003D650B" w:rsidRPr="00DF3B10" w:rsidRDefault="003D650B" w:rsidP="003D650B">
      <w:pPr>
        <w:pStyle w:val="NoSpacing"/>
        <w:rPr>
          <w:sz w:val="19"/>
          <w:szCs w:val="19"/>
        </w:rPr>
      </w:pPr>
      <w:r w:rsidRPr="00DF3B10">
        <w:rPr>
          <w:sz w:val="19"/>
          <w:szCs w:val="19"/>
        </w:rPr>
        <w:t xml:space="preserve">                @foreach (var item in Model)</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small&gt;@Html.DisplayFor(modelItem =&gt; item.PinboardDate)&lt;/small&gt;</w:t>
      </w:r>
    </w:p>
    <w:p w:rsidR="003D650B" w:rsidRPr="00DF3B10" w:rsidRDefault="003D650B" w:rsidP="003D650B">
      <w:pPr>
        <w:pStyle w:val="NoSpacing"/>
        <w:rPr>
          <w:sz w:val="19"/>
          <w:szCs w:val="19"/>
        </w:rPr>
      </w:pPr>
      <w:r w:rsidRPr="00DF3B10">
        <w:rPr>
          <w:sz w:val="19"/>
          <w:szCs w:val="19"/>
        </w:rPr>
        <w:lastRenderedPageBreak/>
        <w:t xml:space="preserve">                            &lt;h4&gt;@Html.DisplayFor(modelItem =&gt; item.PinboardName)&lt;/h4&gt;</w:t>
      </w:r>
    </w:p>
    <w:p w:rsidR="003D650B" w:rsidRPr="00DF3B10" w:rsidRDefault="003D650B" w:rsidP="003D650B">
      <w:pPr>
        <w:pStyle w:val="NoSpacing"/>
        <w:rPr>
          <w:sz w:val="19"/>
          <w:szCs w:val="19"/>
        </w:rPr>
      </w:pPr>
      <w:r w:rsidRPr="00DF3B10">
        <w:rPr>
          <w:sz w:val="19"/>
          <w:szCs w:val="19"/>
        </w:rPr>
        <w:t xml:space="preserve">                            &lt;p&gt;@Html.DisplayFor(modelItem =&gt; item.PinboardContent)&lt;/p&gt;</w:t>
      </w:r>
    </w:p>
    <w:p w:rsidR="003D650B" w:rsidRPr="00DF3B10" w:rsidRDefault="003D650B" w:rsidP="003D650B">
      <w:pPr>
        <w:pStyle w:val="NoSpacing"/>
        <w:rPr>
          <w:sz w:val="19"/>
          <w:szCs w:val="19"/>
        </w:rPr>
      </w:pPr>
      <w:r w:rsidRPr="00DF3B10">
        <w:rPr>
          <w:sz w:val="19"/>
          <w:szCs w:val="19"/>
        </w:rPr>
        <w:t xml:space="preserve">                            @Html.ActionLink(" ", "Delete", new { id = item.PinboardID }, new { @class = "fa fa-trash-o" })</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lt;/ul&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lt;/div&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080024" w:rsidRDefault="003D650B" w:rsidP="003D650B">
      <w:pPr>
        <w:pStyle w:val="NoSpacing"/>
        <w:rPr>
          <w:b/>
          <w:sz w:val="19"/>
          <w:szCs w:val="19"/>
        </w:rPr>
      </w:pPr>
      <w:r w:rsidRPr="00080024">
        <w:rPr>
          <w:b/>
          <w:sz w:val="19"/>
          <w:szCs w:val="19"/>
        </w:rPr>
        <w:t>PFMO.Web</w:t>
      </w:r>
    </w:p>
    <w:p w:rsidR="003D650B" w:rsidRPr="00080024" w:rsidRDefault="003D650B" w:rsidP="003D650B">
      <w:pPr>
        <w:pStyle w:val="NoSpacing"/>
        <w:rPr>
          <w:b/>
          <w:sz w:val="19"/>
          <w:szCs w:val="19"/>
        </w:rPr>
      </w:pPr>
      <w:r w:rsidRPr="00080024">
        <w:rPr>
          <w:b/>
          <w:sz w:val="19"/>
          <w:szCs w:val="19"/>
        </w:rPr>
        <w:t>Views(Projects)</w:t>
      </w:r>
    </w:p>
    <w:p w:rsidR="003D650B" w:rsidRPr="00080024" w:rsidRDefault="003D650B" w:rsidP="003D650B">
      <w:pPr>
        <w:pStyle w:val="NoSpacing"/>
        <w:rPr>
          <w:b/>
          <w:sz w:val="19"/>
          <w:szCs w:val="19"/>
        </w:rPr>
      </w:pPr>
      <w:r w:rsidRPr="00080024">
        <w:rPr>
          <w:b/>
          <w:sz w:val="19"/>
          <w:szCs w:val="19"/>
        </w:rPr>
        <w:t>Create.cshtml</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model PFMO.Entities.Projec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w:t>
      </w:r>
    </w:p>
    <w:p w:rsidR="003D650B" w:rsidRPr="00DF3B10" w:rsidRDefault="003D650B" w:rsidP="003D650B">
      <w:pPr>
        <w:pStyle w:val="NoSpacing"/>
        <w:rPr>
          <w:sz w:val="19"/>
          <w:szCs w:val="19"/>
        </w:rPr>
      </w:pPr>
      <w:r w:rsidRPr="00DF3B10">
        <w:rPr>
          <w:sz w:val="19"/>
          <w:szCs w:val="19"/>
        </w:rPr>
        <w:t xml:space="preserve">    ViewBag.Title = "Create";</w:t>
      </w:r>
    </w:p>
    <w:p w:rsidR="003D650B" w:rsidRPr="00DF3B10" w:rsidRDefault="003D650B" w:rsidP="003D650B">
      <w:pPr>
        <w:pStyle w:val="NoSpacing"/>
        <w:rPr>
          <w:sz w:val="19"/>
          <w:szCs w:val="19"/>
        </w:rPr>
      </w:pPr>
      <w:r w:rsidRPr="00DF3B10">
        <w:rPr>
          <w:sz w:val="19"/>
          <w:szCs w:val="19"/>
        </w:rPr>
        <w:t xml:space="preserve">    Layout = "~/Views/Shared/_Layout.cshtml";</w:t>
      </w:r>
    </w:p>
    <w:p w:rsidR="003D650B" w:rsidRPr="00DF3B10" w:rsidRDefault="003D650B" w:rsidP="003D650B">
      <w:pPr>
        <w:pStyle w:val="NoSpacing"/>
        <w:rPr>
          <w:sz w:val="19"/>
          <w:szCs w:val="19"/>
        </w:rPr>
      </w:pPr>
      <w:r w:rsidRPr="00DF3B10">
        <w:rPr>
          <w:sz w:val="19"/>
          <w:szCs w:val="19"/>
        </w:rPr>
        <w: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lt;div class="row wrapper border-bottom white-bg page-heading"&gt;</w:t>
      </w:r>
    </w:p>
    <w:p w:rsidR="003D650B" w:rsidRPr="00DF3B10" w:rsidRDefault="003D650B" w:rsidP="003D650B">
      <w:pPr>
        <w:pStyle w:val="NoSpacing"/>
        <w:rPr>
          <w:sz w:val="19"/>
          <w:szCs w:val="19"/>
        </w:rPr>
      </w:pPr>
      <w:r w:rsidRPr="00DF3B10">
        <w:rPr>
          <w:sz w:val="19"/>
          <w:szCs w:val="19"/>
        </w:rPr>
        <w:t xml:space="preserve">    &lt;div class="col-sm-4"&gt;</w:t>
      </w:r>
    </w:p>
    <w:p w:rsidR="003D650B" w:rsidRPr="00DF3B10" w:rsidRDefault="003D650B" w:rsidP="003D650B">
      <w:pPr>
        <w:pStyle w:val="NoSpacing"/>
        <w:rPr>
          <w:sz w:val="19"/>
          <w:szCs w:val="19"/>
        </w:rPr>
      </w:pPr>
      <w:r w:rsidRPr="00DF3B10">
        <w:rPr>
          <w:sz w:val="19"/>
          <w:szCs w:val="19"/>
        </w:rPr>
        <w:t xml:space="preserve">        &lt;h2&gt;Create&lt;/h2&gt;</w:t>
      </w:r>
    </w:p>
    <w:p w:rsidR="003D650B" w:rsidRPr="00DF3B10" w:rsidRDefault="003D650B" w:rsidP="003D650B">
      <w:pPr>
        <w:pStyle w:val="NoSpacing"/>
        <w:rPr>
          <w:sz w:val="19"/>
          <w:szCs w:val="19"/>
        </w:rPr>
      </w:pPr>
      <w:r w:rsidRPr="00DF3B10">
        <w:rPr>
          <w:sz w:val="19"/>
          <w:szCs w:val="19"/>
        </w:rPr>
        <w:t xml:space="preserve">        &lt;ol class="breadcrumb"&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a href="#"&gt;Home&lt;/a&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a href="#"&gt;Panel&lt;/a&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a href="#"&gt;Projects&lt;/a&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Html.ActionLink("List", "Index")</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li class="active"&gt;</w:t>
      </w:r>
    </w:p>
    <w:p w:rsidR="003D650B" w:rsidRPr="00DF3B10" w:rsidRDefault="003D650B" w:rsidP="003D650B">
      <w:pPr>
        <w:pStyle w:val="NoSpacing"/>
        <w:rPr>
          <w:sz w:val="19"/>
          <w:szCs w:val="19"/>
        </w:rPr>
      </w:pPr>
      <w:r w:rsidRPr="00DF3B10">
        <w:rPr>
          <w:sz w:val="19"/>
          <w:szCs w:val="19"/>
        </w:rPr>
        <w:t xml:space="preserve">                &lt;strong&gt;Create&lt;/strong&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ol&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lt;/div&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lastRenderedPageBreak/>
        <w:t>&lt;div class="wrapper wrapper-content animated fadeInRight"&gt;</w:t>
      </w:r>
    </w:p>
    <w:p w:rsidR="003D650B" w:rsidRPr="00DF3B10" w:rsidRDefault="003D650B" w:rsidP="003D650B">
      <w:pPr>
        <w:pStyle w:val="NoSpacing"/>
        <w:rPr>
          <w:sz w:val="19"/>
          <w:szCs w:val="19"/>
        </w:rPr>
      </w:pPr>
      <w:r w:rsidRPr="00DF3B10">
        <w:rPr>
          <w:sz w:val="19"/>
          <w:szCs w:val="19"/>
        </w:rPr>
        <w:t xml:space="preserve">    &lt;div class="row"&gt;</w:t>
      </w:r>
    </w:p>
    <w:p w:rsidR="003D650B" w:rsidRPr="00DF3B10" w:rsidRDefault="003D650B" w:rsidP="003D650B">
      <w:pPr>
        <w:pStyle w:val="NoSpacing"/>
        <w:rPr>
          <w:sz w:val="19"/>
          <w:szCs w:val="19"/>
        </w:rPr>
      </w:pPr>
      <w:r w:rsidRPr="00DF3B10">
        <w:rPr>
          <w:sz w:val="19"/>
          <w:szCs w:val="19"/>
        </w:rPr>
        <w:t xml:space="preserve">        &lt;div class="col-lg-12"&gt;</w:t>
      </w:r>
    </w:p>
    <w:p w:rsidR="003D650B" w:rsidRPr="00DF3B10" w:rsidRDefault="003D650B" w:rsidP="003D650B">
      <w:pPr>
        <w:pStyle w:val="NoSpacing"/>
        <w:rPr>
          <w:sz w:val="19"/>
          <w:szCs w:val="19"/>
        </w:rPr>
      </w:pPr>
      <w:r w:rsidRPr="00DF3B10">
        <w:rPr>
          <w:sz w:val="19"/>
          <w:szCs w:val="19"/>
        </w:rPr>
        <w:t xml:space="preserve">            &lt;div class="ibox float-e-margins"&gt;</w:t>
      </w:r>
    </w:p>
    <w:p w:rsidR="003D650B" w:rsidRPr="00DF3B10" w:rsidRDefault="003D650B" w:rsidP="003D650B">
      <w:pPr>
        <w:pStyle w:val="NoSpacing"/>
        <w:rPr>
          <w:sz w:val="19"/>
          <w:szCs w:val="19"/>
        </w:rPr>
      </w:pPr>
      <w:r w:rsidRPr="00DF3B10">
        <w:rPr>
          <w:sz w:val="19"/>
          <w:szCs w:val="19"/>
        </w:rPr>
        <w:t xml:space="preserve">                &lt;div class="ibox-title"&gt;</w:t>
      </w:r>
    </w:p>
    <w:p w:rsidR="003D650B" w:rsidRPr="00DF3B10" w:rsidRDefault="003D650B" w:rsidP="003D650B">
      <w:pPr>
        <w:pStyle w:val="NoSpacing"/>
        <w:rPr>
          <w:sz w:val="19"/>
          <w:szCs w:val="19"/>
        </w:rPr>
      </w:pPr>
      <w:r w:rsidRPr="00DF3B10">
        <w:rPr>
          <w:sz w:val="19"/>
          <w:szCs w:val="19"/>
        </w:rPr>
        <w:t xml:space="preserve">                    &lt;h5&gt;Create Project&lt;/h5&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 class="ibox-content"&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ab/>
      </w:r>
      <w:r w:rsidRPr="00DF3B10">
        <w:rPr>
          <w:sz w:val="19"/>
          <w:szCs w:val="19"/>
        </w:rPr>
        <w:tab/>
      </w:r>
      <w:r w:rsidRPr="00DF3B10">
        <w:rPr>
          <w:sz w:val="19"/>
          <w:szCs w:val="19"/>
        </w:rPr>
        <w:tab/>
      </w:r>
      <w:r w:rsidRPr="00DF3B10">
        <w:rPr>
          <w:sz w:val="19"/>
          <w:szCs w:val="19"/>
        </w:rPr>
        <w:tab/>
        <w:t>@using (Html.BeginForm())</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Html.AntiForgeryToken()</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iv class="form-horizontal"&gt;</w:t>
      </w:r>
    </w:p>
    <w:p w:rsidR="003D650B" w:rsidRPr="00DF3B10" w:rsidRDefault="003D650B" w:rsidP="003D650B">
      <w:pPr>
        <w:pStyle w:val="NoSpacing"/>
        <w:rPr>
          <w:sz w:val="19"/>
          <w:szCs w:val="19"/>
        </w:rPr>
      </w:pPr>
      <w:r w:rsidRPr="00DF3B10">
        <w:rPr>
          <w:sz w:val="19"/>
          <w:szCs w:val="19"/>
        </w:rPr>
        <w:t xml:space="preserve">        @Html.ValidationSummary(true)</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iv class="form-group"&gt;</w:t>
      </w:r>
    </w:p>
    <w:p w:rsidR="003D650B" w:rsidRPr="00DF3B10" w:rsidRDefault="003D650B" w:rsidP="003D650B">
      <w:pPr>
        <w:pStyle w:val="NoSpacing"/>
        <w:rPr>
          <w:sz w:val="19"/>
          <w:szCs w:val="19"/>
        </w:rPr>
      </w:pPr>
      <w:r w:rsidRPr="00DF3B10">
        <w:rPr>
          <w:sz w:val="19"/>
          <w:szCs w:val="19"/>
        </w:rPr>
        <w:t xml:space="preserve">        &lt;div class="form-group"&gt;</w:t>
      </w:r>
    </w:p>
    <w:p w:rsidR="003D650B" w:rsidRPr="00DF3B10" w:rsidRDefault="003D650B" w:rsidP="003D650B">
      <w:pPr>
        <w:pStyle w:val="NoSpacing"/>
        <w:rPr>
          <w:sz w:val="19"/>
          <w:szCs w:val="19"/>
        </w:rPr>
      </w:pPr>
      <w:r w:rsidRPr="00DF3B10">
        <w:rPr>
          <w:sz w:val="19"/>
          <w:szCs w:val="19"/>
        </w:rPr>
        <w:t xml:space="preserve">            @Html.LabelFor(model =&gt; model.ProjectName, new { @class = "control-label col-md-2" })</w:t>
      </w:r>
    </w:p>
    <w:p w:rsidR="003D650B" w:rsidRPr="00DF3B10" w:rsidRDefault="003D650B" w:rsidP="003D650B">
      <w:pPr>
        <w:pStyle w:val="NoSpacing"/>
        <w:rPr>
          <w:sz w:val="19"/>
          <w:szCs w:val="19"/>
        </w:rPr>
      </w:pPr>
      <w:r w:rsidRPr="00DF3B10">
        <w:rPr>
          <w:sz w:val="19"/>
          <w:szCs w:val="19"/>
        </w:rPr>
        <w:t xml:space="preserve">            &lt;div class="col-md-9"&gt;</w:t>
      </w:r>
    </w:p>
    <w:p w:rsidR="003D650B" w:rsidRPr="00DF3B10" w:rsidRDefault="003D650B" w:rsidP="003D650B">
      <w:pPr>
        <w:pStyle w:val="NoSpacing"/>
        <w:rPr>
          <w:sz w:val="19"/>
          <w:szCs w:val="19"/>
        </w:rPr>
      </w:pPr>
      <w:r w:rsidRPr="00DF3B10">
        <w:rPr>
          <w:sz w:val="19"/>
          <w:szCs w:val="19"/>
        </w:rPr>
        <w:t xml:space="preserve">                @Html.EditorFor(model =&gt; model.ProjectName)</w:t>
      </w:r>
    </w:p>
    <w:p w:rsidR="003D650B" w:rsidRPr="00DF3B10" w:rsidRDefault="003D650B" w:rsidP="003D650B">
      <w:pPr>
        <w:pStyle w:val="NoSpacing"/>
        <w:rPr>
          <w:sz w:val="19"/>
          <w:szCs w:val="19"/>
        </w:rPr>
      </w:pPr>
      <w:r w:rsidRPr="00DF3B10">
        <w:rPr>
          <w:sz w:val="19"/>
          <w:szCs w:val="19"/>
        </w:rPr>
        <w:t xml:space="preserve">                @Html.ValidationMessageFor(model =&gt; model.ProjectName)</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iv class="form-group"&gt;</w:t>
      </w:r>
    </w:p>
    <w:p w:rsidR="003D650B" w:rsidRPr="00DF3B10" w:rsidRDefault="003D650B" w:rsidP="003D650B">
      <w:pPr>
        <w:pStyle w:val="NoSpacing"/>
        <w:rPr>
          <w:sz w:val="19"/>
          <w:szCs w:val="19"/>
        </w:rPr>
      </w:pPr>
      <w:r w:rsidRPr="00DF3B10">
        <w:rPr>
          <w:sz w:val="19"/>
          <w:szCs w:val="19"/>
        </w:rPr>
        <w:t xml:space="preserve">            @Html.LabelFor(model =&gt; model.ProjectStatus, new { @class = "control-label col-md-2" })</w:t>
      </w:r>
    </w:p>
    <w:p w:rsidR="003D650B" w:rsidRPr="00DF3B10" w:rsidRDefault="003D650B" w:rsidP="003D650B">
      <w:pPr>
        <w:pStyle w:val="NoSpacing"/>
        <w:rPr>
          <w:sz w:val="19"/>
          <w:szCs w:val="19"/>
        </w:rPr>
      </w:pPr>
      <w:r w:rsidRPr="00DF3B10">
        <w:rPr>
          <w:sz w:val="19"/>
          <w:szCs w:val="19"/>
        </w:rPr>
        <w:t xml:space="preserve">            &lt;div class="col-md-9"&gt;</w:t>
      </w:r>
    </w:p>
    <w:p w:rsidR="003D650B" w:rsidRPr="00DF3B10" w:rsidRDefault="003D650B" w:rsidP="003D650B">
      <w:pPr>
        <w:pStyle w:val="NoSpacing"/>
        <w:rPr>
          <w:sz w:val="19"/>
          <w:szCs w:val="19"/>
        </w:rPr>
      </w:pPr>
      <w:r w:rsidRPr="00DF3B10">
        <w:rPr>
          <w:sz w:val="19"/>
          <w:szCs w:val="19"/>
        </w:rPr>
        <w:t xml:space="preserve">                @Html.EditorFor(model =&gt; model.ProjectStatus)</w:t>
      </w:r>
    </w:p>
    <w:p w:rsidR="003D650B" w:rsidRPr="00DF3B10" w:rsidRDefault="003D650B" w:rsidP="003D650B">
      <w:pPr>
        <w:pStyle w:val="NoSpacing"/>
        <w:rPr>
          <w:sz w:val="19"/>
          <w:szCs w:val="19"/>
        </w:rPr>
      </w:pPr>
      <w:r w:rsidRPr="00DF3B10">
        <w:rPr>
          <w:sz w:val="19"/>
          <w:szCs w:val="19"/>
        </w:rPr>
        <w:t xml:space="preserve">                @Html.ValidationMessageFor(model =&gt; model.ProjectStatus)</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iv class="form-group"&gt;</w:t>
      </w:r>
    </w:p>
    <w:p w:rsidR="003D650B" w:rsidRPr="00DF3B10" w:rsidRDefault="003D650B" w:rsidP="003D650B">
      <w:pPr>
        <w:pStyle w:val="NoSpacing"/>
        <w:rPr>
          <w:sz w:val="19"/>
          <w:szCs w:val="19"/>
        </w:rPr>
      </w:pPr>
      <w:r w:rsidRPr="00DF3B10">
        <w:rPr>
          <w:sz w:val="19"/>
          <w:szCs w:val="19"/>
        </w:rPr>
        <w:t xml:space="preserve">            @Html.LabelFor(model =&gt; model.ProjectCompletion, new { @class = "control-label col-md-2" })</w:t>
      </w:r>
    </w:p>
    <w:p w:rsidR="003D650B" w:rsidRPr="00DF3B10" w:rsidRDefault="003D650B" w:rsidP="003D650B">
      <w:pPr>
        <w:pStyle w:val="NoSpacing"/>
        <w:rPr>
          <w:sz w:val="19"/>
          <w:szCs w:val="19"/>
        </w:rPr>
      </w:pPr>
      <w:r w:rsidRPr="00DF3B10">
        <w:rPr>
          <w:sz w:val="19"/>
          <w:szCs w:val="19"/>
        </w:rPr>
        <w:t xml:space="preserve">            &lt;div class="col-md-9"&gt;</w:t>
      </w:r>
    </w:p>
    <w:p w:rsidR="003D650B" w:rsidRPr="00DF3B10" w:rsidRDefault="003D650B" w:rsidP="003D650B">
      <w:pPr>
        <w:pStyle w:val="NoSpacing"/>
        <w:rPr>
          <w:sz w:val="19"/>
          <w:szCs w:val="19"/>
        </w:rPr>
      </w:pPr>
      <w:r w:rsidRPr="00DF3B10">
        <w:rPr>
          <w:sz w:val="19"/>
          <w:szCs w:val="19"/>
        </w:rPr>
        <w:t xml:space="preserve">                @Html.EditorFor(model =&gt; model.ProjectCompletion)</w:t>
      </w:r>
    </w:p>
    <w:p w:rsidR="003D650B" w:rsidRPr="00DF3B10" w:rsidRDefault="003D650B" w:rsidP="003D650B">
      <w:pPr>
        <w:pStyle w:val="NoSpacing"/>
        <w:rPr>
          <w:sz w:val="19"/>
          <w:szCs w:val="19"/>
        </w:rPr>
      </w:pPr>
      <w:r w:rsidRPr="00DF3B10">
        <w:rPr>
          <w:sz w:val="19"/>
          <w:szCs w:val="19"/>
        </w:rPr>
        <w:t xml:space="preserve">                @Html.ValidationMessageFor(model =&gt; model.ProjectCompletion)</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lastRenderedPageBreak/>
        <w:t xml:space="preserve">        &lt;div class="form-group"&gt;</w:t>
      </w:r>
    </w:p>
    <w:p w:rsidR="003D650B" w:rsidRPr="00DF3B10" w:rsidRDefault="003D650B" w:rsidP="003D650B">
      <w:pPr>
        <w:pStyle w:val="NoSpacing"/>
        <w:rPr>
          <w:sz w:val="19"/>
          <w:szCs w:val="19"/>
        </w:rPr>
      </w:pPr>
      <w:r w:rsidRPr="00DF3B10">
        <w:rPr>
          <w:sz w:val="19"/>
          <w:szCs w:val="19"/>
        </w:rPr>
        <w:t xml:space="preserve">            @Html.LabelFor(model =&gt; model.ProjectStartDate, new { @class = "control-label col-md-2" })</w:t>
      </w:r>
    </w:p>
    <w:p w:rsidR="003D650B" w:rsidRPr="00DF3B10" w:rsidRDefault="003D650B" w:rsidP="003D650B">
      <w:pPr>
        <w:pStyle w:val="NoSpacing"/>
        <w:rPr>
          <w:sz w:val="19"/>
          <w:szCs w:val="19"/>
        </w:rPr>
      </w:pPr>
      <w:r w:rsidRPr="00DF3B10">
        <w:rPr>
          <w:sz w:val="19"/>
          <w:szCs w:val="19"/>
        </w:rPr>
        <w:t xml:space="preserve">            &lt;div class="col-md-9"&gt;</w:t>
      </w:r>
    </w:p>
    <w:p w:rsidR="003D650B" w:rsidRPr="00DF3B10" w:rsidRDefault="003D650B" w:rsidP="003D650B">
      <w:pPr>
        <w:pStyle w:val="NoSpacing"/>
        <w:rPr>
          <w:sz w:val="19"/>
          <w:szCs w:val="19"/>
        </w:rPr>
      </w:pPr>
      <w:r w:rsidRPr="00DF3B10">
        <w:rPr>
          <w:sz w:val="19"/>
          <w:szCs w:val="19"/>
        </w:rPr>
        <w:t xml:space="preserve">                @Html.EditorFor(model =&gt; model.ProjectStartDate)</w:t>
      </w:r>
    </w:p>
    <w:p w:rsidR="003D650B" w:rsidRPr="00DF3B10" w:rsidRDefault="003D650B" w:rsidP="003D650B">
      <w:pPr>
        <w:pStyle w:val="NoSpacing"/>
        <w:rPr>
          <w:sz w:val="19"/>
          <w:szCs w:val="19"/>
        </w:rPr>
      </w:pPr>
      <w:r w:rsidRPr="00DF3B10">
        <w:rPr>
          <w:sz w:val="19"/>
          <w:szCs w:val="19"/>
        </w:rPr>
        <w:t xml:space="preserve">                @Html.ValidationMessageFor(model =&gt; model.ProjectStartDate)</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iv class="form-group"&gt;</w:t>
      </w:r>
    </w:p>
    <w:p w:rsidR="003D650B" w:rsidRPr="00DF3B10" w:rsidRDefault="003D650B" w:rsidP="003D650B">
      <w:pPr>
        <w:pStyle w:val="NoSpacing"/>
        <w:rPr>
          <w:sz w:val="19"/>
          <w:szCs w:val="19"/>
        </w:rPr>
      </w:pPr>
      <w:r w:rsidRPr="00DF3B10">
        <w:rPr>
          <w:sz w:val="19"/>
          <w:szCs w:val="19"/>
        </w:rPr>
        <w:t xml:space="preserve">            @Html.LabelFor(model =&gt; model.ProjectEndDate, new { @class = "control-label col-md-2" })</w:t>
      </w:r>
    </w:p>
    <w:p w:rsidR="003D650B" w:rsidRPr="00DF3B10" w:rsidRDefault="003D650B" w:rsidP="003D650B">
      <w:pPr>
        <w:pStyle w:val="NoSpacing"/>
        <w:rPr>
          <w:sz w:val="19"/>
          <w:szCs w:val="19"/>
        </w:rPr>
      </w:pPr>
      <w:r w:rsidRPr="00DF3B10">
        <w:rPr>
          <w:sz w:val="19"/>
          <w:szCs w:val="19"/>
        </w:rPr>
        <w:t xml:space="preserve">            &lt;div class="col-md-9"&gt;</w:t>
      </w:r>
    </w:p>
    <w:p w:rsidR="003D650B" w:rsidRPr="00DF3B10" w:rsidRDefault="003D650B" w:rsidP="003D650B">
      <w:pPr>
        <w:pStyle w:val="NoSpacing"/>
        <w:rPr>
          <w:sz w:val="19"/>
          <w:szCs w:val="19"/>
        </w:rPr>
      </w:pPr>
      <w:r w:rsidRPr="00DF3B10">
        <w:rPr>
          <w:sz w:val="19"/>
          <w:szCs w:val="19"/>
        </w:rPr>
        <w:t xml:space="preserve">                @Html.EditorFor(model =&gt; model.ProjectEndDate)</w:t>
      </w:r>
    </w:p>
    <w:p w:rsidR="003D650B" w:rsidRPr="00DF3B10" w:rsidRDefault="003D650B" w:rsidP="003D650B">
      <w:pPr>
        <w:pStyle w:val="NoSpacing"/>
        <w:rPr>
          <w:sz w:val="19"/>
          <w:szCs w:val="19"/>
        </w:rPr>
      </w:pPr>
      <w:r w:rsidRPr="00DF3B10">
        <w:rPr>
          <w:sz w:val="19"/>
          <w:szCs w:val="19"/>
        </w:rPr>
        <w:t xml:space="preserve">                @Html.ValidationMessageFor(model =&gt; model.ProjectEndDate)</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iv class="form-group"&gt;</w:t>
      </w:r>
    </w:p>
    <w:p w:rsidR="003D650B" w:rsidRPr="00DF3B10" w:rsidRDefault="003D650B" w:rsidP="003D650B">
      <w:pPr>
        <w:pStyle w:val="NoSpacing"/>
        <w:rPr>
          <w:sz w:val="19"/>
          <w:szCs w:val="19"/>
        </w:rPr>
      </w:pPr>
      <w:r w:rsidRPr="00DF3B10">
        <w:rPr>
          <w:sz w:val="19"/>
          <w:szCs w:val="19"/>
        </w:rPr>
        <w:t xml:space="preserve">            &lt;div class="col-md-offset-2 col-md-10"&gt;</w:t>
      </w:r>
    </w:p>
    <w:p w:rsidR="003D650B" w:rsidRPr="00DF3B10" w:rsidRDefault="003D650B" w:rsidP="003D650B">
      <w:pPr>
        <w:pStyle w:val="NoSpacing"/>
        <w:rPr>
          <w:sz w:val="19"/>
          <w:szCs w:val="19"/>
        </w:rPr>
      </w:pPr>
      <w:r w:rsidRPr="00DF3B10">
        <w:rPr>
          <w:sz w:val="19"/>
          <w:szCs w:val="19"/>
        </w:rPr>
        <w:t xml:space="preserve">                &lt;input type="submit" value="Create" class="btn btn-primary" /&gt;</w:t>
      </w:r>
    </w:p>
    <w:p w:rsidR="003D650B" w:rsidRPr="00DF3B10" w:rsidRDefault="003D650B" w:rsidP="003D650B">
      <w:pPr>
        <w:pStyle w:val="NoSpacing"/>
        <w:rPr>
          <w:sz w:val="19"/>
          <w:szCs w:val="19"/>
        </w:rPr>
      </w:pPr>
      <w:r w:rsidRPr="00DF3B10">
        <w:rPr>
          <w:sz w:val="19"/>
          <w:szCs w:val="19"/>
        </w:rPr>
        <w:tab/>
      </w:r>
      <w:r w:rsidRPr="00DF3B10">
        <w:rPr>
          <w:sz w:val="19"/>
          <w:szCs w:val="19"/>
        </w:rPr>
        <w:tab/>
      </w:r>
      <w:r w:rsidRPr="00DF3B10">
        <w:rPr>
          <w:sz w:val="19"/>
          <w:szCs w:val="19"/>
        </w:rPr>
        <w:tab/>
      </w:r>
      <w:r w:rsidRPr="00DF3B10">
        <w:rPr>
          <w:sz w:val="19"/>
          <w:szCs w:val="19"/>
        </w:rPr>
        <w:tab/>
        <w:t>@Html.ActionLink("Cancel", "Index", null, new { @class = "btn btn-white" })</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lt;/div&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section Scripts {</w:t>
      </w:r>
    </w:p>
    <w:p w:rsidR="003D650B" w:rsidRPr="00DF3B10" w:rsidRDefault="003D650B" w:rsidP="003D650B">
      <w:pPr>
        <w:pStyle w:val="NoSpacing"/>
        <w:rPr>
          <w:sz w:val="19"/>
          <w:szCs w:val="19"/>
        </w:rPr>
      </w:pPr>
      <w:r w:rsidRPr="00DF3B10">
        <w:rPr>
          <w:sz w:val="19"/>
          <w:szCs w:val="19"/>
        </w:rPr>
        <w:t xml:space="preserve">    @Scripts.Render("~/bundles/jqueryval")</w:t>
      </w:r>
    </w:p>
    <w:p w:rsidR="003D650B" w:rsidRPr="00DF3B10" w:rsidRDefault="003D650B" w:rsidP="003D650B">
      <w:pPr>
        <w:pStyle w:val="NoSpacing"/>
        <w:rPr>
          <w:sz w:val="19"/>
          <w:szCs w:val="19"/>
        </w:rPr>
      </w:pPr>
      <w:r w:rsidRPr="00DF3B10">
        <w:rPr>
          <w:sz w:val="19"/>
          <w:szCs w:val="19"/>
        </w:rPr>
        <w: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080024" w:rsidRDefault="00080024" w:rsidP="003D650B">
      <w:pPr>
        <w:pStyle w:val="NoSpacing"/>
        <w:rPr>
          <w:sz w:val="19"/>
          <w:szCs w:val="19"/>
        </w:rPr>
      </w:pPr>
    </w:p>
    <w:p w:rsidR="00080024" w:rsidRDefault="00080024" w:rsidP="003D650B">
      <w:pPr>
        <w:pStyle w:val="NoSpacing"/>
        <w:rPr>
          <w:sz w:val="19"/>
          <w:szCs w:val="19"/>
        </w:rPr>
      </w:pPr>
    </w:p>
    <w:p w:rsidR="00080024" w:rsidRDefault="00080024" w:rsidP="003D650B">
      <w:pPr>
        <w:pStyle w:val="NoSpacing"/>
        <w:rPr>
          <w:sz w:val="19"/>
          <w:szCs w:val="19"/>
        </w:rPr>
      </w:pPr>
    </w:p>
    <w:p w:rsidR="00080024" w:rsidRDefault="00080024" w:rsidP="003D650B">
      <w:pPr>
        <w:pStyle w:val="NoSpacing"/>
        <w:rPr>
          <w:sz w:val="19"/>
          <w:szCs w:val="19"/>
        </w:rPr>
      </w:pPr>
    </w:p>
    <w:p w:rsidR="003D650B" w:rsidRPr="00080024" w:rsidRDefault="003D650B" w:rsidP="003D650B">
      <w:pPr>
        <w:pStyle w:val="NoSpacing"/>
        <w:rPr>
          <w:b/>
          <w:sz w:val="19"/>
          <w:szCs w:val="19"/>
        </w:rPr>
      </w:pPr>
      <w:r w:rsidRPr="00080024">
        <w:rPr>
          <w:b/>
          <w:sz w:val="19"/>
          <w:szCs w:val="19"/>
        </w:rPr>
        <w:lastRenderedPageBreak/>
        <w:t>PFMO.Web</w:t>
      </w:r>
    </w:p>
    <w:p w:rsidR="003D650B" w:rsidRPr="00080024" w:rsidRDefault="003D650B" w:rsidP="003D650B">
      <w:pPr>
        <w:pStyle w:val="NoSpacing"/>
        <w:rPr>
          <w:b/>
          <w:sz w:val="19"/>
          <w:szCs w:val="19"/>
        </w:rPr>
      </w:pPr>
      <w:r w:rsidRPr="00080024">
        <w:rPr>
          <w:b/>
          <w:sz w:val="19"/>
          <w:szCs w:val="19"/>
        </w:rPr>
        <w:t>Views(Projects)</w:t>
      </w:r>
    </w:p>
    <w:p w:rsidR="003D650B" w:rsidRPr="00080024" w:rsidRDefault="003D650B" w:rsidP="003D650B">
      <w:pPr>
        <w:pStyle w:val="NoSpacing"/>
        <w:rPr>
          <w:b/>
          <w:sz w:val="19"/>
          <w:szCs w:val="19"/>
        </w:rPr>
      </w:pPr>
      <w:r w:rsidRPr="00080024">
        <w:rPr>
          <w:b/>
          <w:sz w:val="19"/>
          <w:szCs w:val="19"/>
        </w:rPr>
        <w:t>Delete.cshtml</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model PFMO.Entities.Projec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w:t>
      </w:r>
    </w:p>
    <w:p w:rsidR="003D650B" w:rsidRPr="00DF3B10" w:rsidRDefault="003D650B" w:rsidP="003D650B">
      <w:pPr>
        <w:pStyle w:val="NoSpacing"/>
        <w:rPr>
          <w:sz w:val="19"/>
          <w:szCs w:val="19"/>
        </w:rPr>
      </w:pPr>
      <w:r w:rsidRPr="00DF3B10">
        <w:rPr>
          <w:sz w:val="19"/>
          <w:szCs w:val="19"/>
        </w:rPr>
        <w:t xml:space="preserve">    ViewBag.Title = "Delete";</w:t>
      </w:r>
    </w:p>
    <w:p w:rsidR="003D650B" w:rsidRPr="00DF3B10" w:rsidRDefault="003D650B" w:rsidP="003D650B">
      <w:pPr>
        <w:pStyle w:val="NoSpacing"/>
        <w:rPr>
          <w:sz w:val="19"/>
          <w:szCs w:val="19"/>
        </w:rPr>
      </w:pPr>
      <w:r w:rsidRPr="00DF3B10">
        <w:rPr>
          <w:sz w:val="19"/>
          <w:szCs w:val="19"/>
        </w:rPr>
        <w:t xml:space="preserve">    Layout = "~/Views/Shared/_Layout.cshtml";</w:t>
      </w:r>
    </w:p>
    <w:p w:rsidR="003D650B" w:rsidRPr="00DF3B10" w:rsidRDefault="003D650B" w:rsidP="003D650B">
      <w:pPr>
        <w:pStyle w:val="NoSpacing"/>
        <w:rPr>
          <w:sz w:val="19"/>
          <w:szCs w:val="19"/>
        </w:rPr>
      </w:pPr>
      <w:r w:rsidRPr="00DF3B10">
        <w:rPr>
          <w:sz w:val="19"/>
          <w:szCs w:val="19"/>
        </w:rPr>
        <w: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lt;div class="row wrapper border-bottom white-bg page-heading"&gt;</w:t>
      </w:r>
    </w:p>
    <w:p w:rsidR="003D650B" w:rsidRPr="00DF3B10" w:rsidRDefault="003D650B" w:rsidP="003D650B">
      <w:pPr>
        <w:pStyle w:val="NoSpacing"/>
        <w:rPr>
          <w:sz w:val="19"/>
          <w:szCs w:val="19"/>
        </w:rPr>
      </w:pPr>
      <w:r w:rsidRPr="00DF3B10">
        <w:rPr>
          <w:sz w:val="19"/>
          <w:szCs w:val="19"/>
        </w:rPr>
        <w:t xml:space="preserve">    &lt;div class="col-sm-4"&gt;</w:t>
      </w:r>
    </w:p>
    <w:p w:rsidR="003D650B" w:rsidRPr="00DF3B10" w:rsidRDefault="003D650B" w:rsidP="003D650B">
      <w:pPr>
        <w:pStyle w:val="NoSpacing"/>
        <w:rPr>
          <w:sz w:val="19"/>
          <w:szCs w:val="19"/>
        </w:rPr>
      </w:pPr>
      <w:r w:rsidRPr="00DF3B10">
        <w:rPr>
          <w:sz w:val="19"/>
          <w:szCs w:val="19"/>
        </w:rPr>
        <w:t xml:space="preserve">        &lt;h2&gt;Delete&lt;/h2&gt;</w:t>
      </w:r>
    </w:p>
    <w:p w:rsidR="003D650B" w:rsidRPr="00DF3B10" w:rsidRDefault="003D650B" w:rsidP="003D650B">
      <w:pPr>
        <w:pStyle w:val="NoSpacing"/>
        <w:rPr>
          <w:sz w:val="19"/>
          <w:szCs w:val="19"/>
        </w:rPr>
      </w:pPr>
      <w:r w:rsidRPr="00DF3B10">
        <w:rPr>
          <w:sz w:val="19"/>
          <w:szCs w:val="19"/>
        </w:rPr>
        <w:t xml:space="preserve">        &lt;ol class="breadcrumb"&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a href="#"&gt;Home&lt;/a&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a href="#"&gt;Panel&lt;/a&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a href="#"&gt;Projects&lt;/a&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Html.ActionLink("List", "Index")</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li class="active"&gt;</w:t>
      </w:r>
    </w:p>
    <w:p w:rsidR="003D650B" w:rsidRPr="00DF3B10" w:rsidRDefault="003D650B" w:rsidP="003D650B">
      <w:pPr>
        <w:pStyle w:val="NoSpacing"/>
        <w:rPr>
          <w:sz w:val="19"/>
          <w:szCs w:val="19"/>
        </w:rPr>
      </w:pPr>
      <w:r w:rsidRPr="00DF3B10">
        <w:rPr>
          <w:sz w:val="19"/>
          <w:szCs w:val="19"/>
        </w:rPr>
        <w:t xml:space="preserve">                &lt;strong&gt;Delete&lt;/strong&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ol&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lt;/div&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lt;div class="wrapper wrapper-content animated fadeInRight"&gt;</w:t>
      </w:r>
    </w:p>
    <w:p w:rsidR="003D650B" w:rsidRPr="00DF3B10" w:rsidRDefault="003D650B" w:rsidP="003D650B">
      <w:pPr>
        <w:pStyle w:val="NoSpacing"/>
        <w:rPr>
          <w:sz w:val="19"/>
          <w:szCs w:val="19"/>
        </w:rPr>
      </w:pPr>
      <w:r w:rsidRPr="00DF3B10">
        <w:rPr>
          <w:sz w:val="19"/>
          <w:szCs w:val="19"/>
        </w:rPr>
        <w:t xml:space="preserve">    &lt;div class="row"&gt;</w:t>
      </w:r>
    </w:p>
    <w:p w:rsidR="003D650B" w:rsidRPr="00DF3B10" w:rsidRDefault="003D650B" w:rsidP="003D650B">
      <w:pPr>
        <w:pStyle w:val="NoSpacing"/>
        <w:rPr>
          <w:sz w:val="19"/>
          <w:szCs w:val="19"/>
        </w:rPr>
      </w:pPr>
      <w:r w:rsidRPr="00DF3B10">
        <w:rPr>
          <w:sz w:val="19"/>
          <w:szCs w:val="19"/>
        </w:rPr>
        <w:t xml:space="preserve">        &lt;div class="col-lg-12"&gt;</w:t>
      </w:r>
    </w:p>
    <w:p w:rsidR="003D650B" w:rsidRPr="00DF3B10" w:rsidRDefault="003D650B" w:rsidP="003D650B">
      <w:pPr>
        <w:pStyle w:val="NoSpacing"/>
        <w:rPr>
          <w:sz w:val="19"/>
          <w:szCs w:val="19"/>
        </w:rPr>
      </w:pPr>
      <w:r w:rsidRPr="00DF3B10">
        <w:rPr>
          <w:sz w:val="19"/>
          <w:szCs w:val="19"/>
        </w:rPr>
        <w:t xml:space="preserve">            &lt;div class="ibox float-e-margins"&gt;</w:t>
      </w:r>
    </w:p>
    <w:p w:rsidR="003D650B" w:rsidRPr="00DF3B10" w:rsidRDefault="003D650B" w:rsidP="003D650B">
      <w:pPr>
        <w:pStyle w:val="NoSpacing"/>
        <w:rPr>
          <w:sz w:val="19"/>
          <w:szCs w:val="19"/>
        </w:rPr>
      </w:pPr>
      <w:r w:rsidRPr="00DF3B10">
        <w:rPr>
          <w:sz w:val="19"/>
          <w:szCs w:val="19"/>
        </w:rPr>
        <w:t xml:space="preserve">                &lt;div class="ibox-title"&gt;</w:t>
      </w:r>
    </w:p>
    <w:p w:rsidR="003D650B" w:rsidRPr="00DF3B10" w:rsidRDefault="003D650B" w:rsidP="003D650B">
      <w:pPr>
        <w:pStyle w:val="NoSpacing"/>
        <w:rPr>
          <w:sz w:val="19"/>
          <w:szCs w:val="19"/>
        </w:rPr>
      </w:pPr>
      <w:r w:rsidRPr="00DF3B10">
        <w:rPr>
          <w:sz w:val="19"/>
          <w:szCs w:val="19"/>
        </w:rPr>
        <w:t xml:space="preserve">                    &lt;h5&gt;Delete Project&lt;/h5&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 class="ibox-content"&gt;</w:t>
      </w:r>
    </w:p>
    <w:p w:rsidR="003D650B" w:rsidRPr="00DF3B10" w:rsidRDefault="003D650B" w:rsidP="003D650B">
      <w:pPr>
        <w:pStyle w:val="NoSpacing"/>
        <w:rPr>
          <w:sz w:val="19"/>
          <w:szCs w:val="19"/>
        </w:rPr>
      </w:pPr>
      <w:r w:rsidRPr="00DF3B10">
        <w:rPr>
          <w:sz w:val="19"/>
          <w:szCs w:val="19"/>
        </w:rPr>
        <w:tab/>
      </w:r>
      <w:r w:rsidRPr="00DF3B10">
        <w:rPr>
          <w:sz w:val="19"/>
          <w:szCs w:val="19"/>
        </w:rPr>
        <w:tab/>
      </w:r>
      <w:r w:rsidRPr="00DF3B10">
        <w:rPr>
          <w:sz w:val="19"/>
          <w:szCs w:val="19"/>
        </w:rPr>
        <w:tab/>
      </w:r>
      <w:r w:rsidRPr="00DF3B10">
        <w:rPr>
          <w:sz w:val="19"/>
          <w:szCs w:val="19"/>
        </w:rPr>
        <w:tab/>
        <w:t>&lt;h4 class="text-danger"&gt;Are you sure you want to delete this?&lt;/h4&gt;</w:t>
      </w:r>
    </w:p>
    <w:p w:rsidR="003D650B" w:rsidRPr="00DF3B10" w:rsidRDefault="003D650B" w:rsidP="003D650B">
      <w:pPr>
        <w:pStyle w:val="NoSpacing"/>
        <w:rPr>
          <w:sz w:val="19"/>
          <w:szCs w:val="19"/>
        </w:rPr>
      </w:pPr>
      <w:r w:rsidRPr="00DF3B10">
        <w:rPr>
          <w:sz w:val="19"/>
          <w:szCs w:val="19"/>
        </w:rPr>
        <w:tab/>
      </w:r>
      <w:r w:rsidRPr="00DF3B10">
        <w:rPr>
          <w:sz w:val="19"/>
          <w:szCs w:val="19"/>
        </w:rPr>
        <w:tab/>
      </w:r>
      <w:r w:rsidRPr="00DF3B10">
        <w:rPr>
          <w:sz w:val="19"/>
          <w:szCs w:val="19"/>
        </w:rPr>
        <w:tab/>
      </w:r>
      <w:r w:rsidRPr="00DF3B10">
        <w:rPr>
          <w:sz w:val="19"/>
          <w:szCs w:val="19"/>
        </w:rPr>
        <w:tab/>
        <w:t xml:space="preserve"> &lt;dl class="dl-horizontal"&gt;</w:t>
      </w:r>
    </w:p>
    <w:p w:rsidR="003D650B" w:rsidRPr="00DF3B10" w:rsidRDefault="003D650B" w:rsidP="003D650B">
      <w:pPr>
        <w:pStyle w:val="NoSpacing"/>
        <w:rPr>
          <w:sz w:val="19"/>
          <w:szCs w:val="19"/>
        </w:rPr>
      </w:pPr>
      <w:r w:rsidRPr="00DF3B10">
        <w:rPr>
          <w:sz w:val="19"/>
          <w:szCs w:val="19"/>
        </w:rPr>
        <w:t xml:space="preserve">        &lt;dt&gt;</w:t>
      </w:r>
    </w:p>
    <w:p w:rsidR="003D650B" w:rsidRPr="00DF3B10" w:rsidRDefault="003D650B" w:rsidP="003D650B">
      <w:pPr>
        <w:pStyle w:val="NoSpacing"/>
        <w:rPr>
          <w:sz w:val="19"/>
          <w:szCs w:val="19"/>
        </w:rPr>
      </w:pPr>
      <w:r w:rsidRPr="00DF3B10">
        <w:rPr>
          <w:sz w:val="19"/>
          <w:szCs w:val="19"/>
        </w:rPr>
        <w:t xml:space="preserve">            @Html.DisplayNameFor(model =&gt; model.ProjectName)</w:t>
      </w:r>
    </w:p>
    <w:p w:rsidR="003D650B" w:rsidRPr="00DF3B10" w:rsidRDefault="003D650B" w:rsidP="003D650B">
      <w:pPr>
        <w:pStyle w:val="NoSpacing"/>
        <w:rPr>
          <w:sz w:val="19"/>
          <w:szCs w:val="19"/>
        </w:rPr>
      </w:pPr>
      <w:r w:rsidRPr="00DF3B10">
        <w:rPr>
          <w:sz w:val="19"/>
          <w:szCs w:val="19"/>
        </w:rPr>
        <w:t xml:space="preserve">        &lt;/dt&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lastRenderedPageBreak/>
        <w:t xml:space="preserve">        &lt;dd&gt;</w:t>
      </w:r>
    </w:p>
    <w:p w:rsidR="003D650B" w:rsidRPr="00DF3B10" w:rsidRDefault="003D650B" w:rsidP="003D650B">
      <w:pPr>
        <w:pStyle w:val="NoSpacing"/>
        <w:rPr>
          <w:sz w:val="19"/>
          <w:szCs w:val="19"/>
        </w:rPr>
      </w:pPr>
      <w:r w:rsidRPr="00DF3B10">
        <w:rPr>
          <w:sz w:val="19"/>
          <w:szCs w:val="19"/>
        </w:rPr>
        <w:t xml:space="preserve">            @Html.DisplayFor(model =&gt; model.ProjectName)</w:t>
      </w:r>
    </w:p>
    <w:p w:rsidR="003D650B" w:rsidRPr="00DF3B10" w:rsidRDefault="003D650B" w:rsidP="003D650B">
      <w:pPr>
        <w:pStyle w:val="NoSpacing"/>
        <w:rPr>
          <w:sz w:val="19"/>
          <w:szCs w:val="19"/>
        </w:rPr>
      </w:pPr>
      <w:r w:rsidRPr="00DF3B10">
        <w:rPr>
          <w:sz w:val="19"/>
          <w:szCs w:val="19"/>
        </w:rPr>
        <w:t xml:space="preserve">        &lt;/dd&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t&gt;</w:t>
      </w:r>
    </w:p>
    <w:p w:rsidR="003D650B" w:rsidRPr="00DF3B10" w:rsidRDefault="003D650B" w:rsidP="003D650B">
      <w:pPr>
        <w:pStyle w:val="NoSpacing"/>
        <w:rPr>
          <w:sz w:val="19"/>
          <w:szCs w:val="19"/>
        </w:rPr>
      </w:pPr>
      <w:r w:rsidRPr="00DF3B10">
        <w:rPr>
          <w:sz w:val="19"/>
          <w:szCs w:val="19"/>
        </w:rPr>
        <w:t xml:space="preserve">            @Html.DisplayNameFor(model =&gt; model.ProjectStatus)</w:t>
      </w:r>
    </w:p>
    <w:p w:rsidR="003D650B" w:rsidRPr="00DF3B10" w:rsidRDefault="003D650B" w:rsidP="003D650B">
      <w:pPr>
        <w:pStyle w:val="NoSpacing"/>
        <w:rPr>
          <w:sz w:val="19"/>
          <w:szCs w:val="19"/>
        </w:rPr>
      </w:pPr>
      <w:r w:rsidRPr="00DF3B10">
        <w:rPr>
          <w:sz w:val="19"/>
          <w:szCs w:val="19"/>
        </w:rPr>
        <w:t xml:space="preserve">        &lt;/dt&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d&gt;</w:t>
      </w:r>
    </w:p>
    <w:p w:rsidR="003D650B" w:rsidRPr="00DF3B10" w:rsidRDefault="003D650B" w:rsidP="003D650B">
      <w:pPr>
        <w:pStyle w:val="NoSpacing"/>
        <w:rPr>
          <w:sz w:val="19"/>
          <w:szCs w:val="19"/>
        </w:rPr>
      </w:pPr>
      <w:r w:rsidRPr="00DF3B10">
        <w:rPr>
          <w:sz w:val="19"/>
          <w:szCs w:val="19"/>
        </w:rPr>
        <w:t xml:space="preserve">            @Html.DisplayFor(model =&gt; model.ProjectStatus)</w:t>
      </w:r>
    </w:p>
    <w:p w:rsidR="003D650B" w:rsidRPr="00DF3B10" w:rsidRDefault="003D650B" w:rsidP="003D650B">
      <w:pPr>
        <w:pStyle w:val="NoSpacing"/>
        <w:rPr>
          <w:sz w:val="19"/>
          <w:szCs w:val="19"/>
        </w:rPr>
      </w:pPr>
      <w:r w:rsidRPr="00DF3B10">
        <w:rPr>
          <w:sz w:val="19"/>
          <w:szCs w:val="19"/>
        </w:rPr>
        <w:t xml:space="preserve">        &lt;/dd&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t&gt;</w:t>
      </w:r>
    </w:p>
    <w:p w:rsidR="003D650B" w:rsidRPr="00DF3B10" w:rsidRDefault="003D650B" w:rsidP="003D650B">
      <w:pPr>
        <w:pStyle w:val="NoSpacing"/>
        <w:rPr>
          <w:sz w:val="19"/>
          <w:szCs w:val="19"/>
        </w:rPr>
      </w:pPr>
      <w:r w:rsidRPr="00DF3B10">
        <w:rPr>
          <w:sz w:val="19"/>
          <w:szCs w:val="19"/>
        </w:rPr>
        <w:t xml:space="preserve">            @Html.DisplayNameFor(model =&gt; model.ProjectCompletion)</w:t>
      </w:r>
    </w:p>
    <w:p w:rsidR="003D650B" w:rsidRPr="00DF3B10" w:rsidRDefault="003D650B" w:rsidP="003D650B">
      <w:pPr>
        <w:pStyle w:val="NoSpacing"/>
        <w:rPr>
          <w:sz w:val="19"/>
          <w:szCs w:val="19"/>
        </w:rPr>
      </w:pPr>
      <w:r w:rsidRPr="00DF3B10">
        <w:rPr>
          <w:sz w:val="19"/>
          <w:szCs w:val="19"/>
        </w:rPr>
        <w:t xml:space="preserve">        &lt;/dt&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d&gt;</w:t>
      </w:r>
    </w:p>
    <w:p w:rsidR="003D650B" w:rsidRPr="00DF3B10" w:rsidRDefault="003D650B" w:rsidP="003D650B">
      <w:pPr>
        <w:pStyle w:val="NoSpacing"/>
        <w:rPr>
          <w:sz w:val="19"/>
          <w:szCs w:val="19"/>
        </w:rPr>
      </w:pPr>
      <w:r w:rsidRPr="00DF3B10">
        <w:rPr>
          <w:sz w:val="19"/>
          <w:szCs w:val="19"/>
        </w:rPr>
        <w:t xml:space="preserve">            @Html.DisplayFor(model =&gt; model.ProjectCompletion)</w:t>
      </w:r>
    </w:p>
    <w:p w:rsidR="003D650B" w:rsidRPr="00DF3B10" w:rsidRDefault="003D650B" w:rsidP="003D650B">
      <w:pPr>
        <w:pStyle w:val="NoSpacing"/>
        <w:rPr>
          <w:sz w:val="19"/>
          <w:szCs w:val="19"/>
        </w:rPr>
      </w:pPr>
      <w:r w:rsidRPr="00DF3B10">
        <w:rPr>
          <w:sz w:val="19"/>
          <w:szCs w:val="19"/>
        </w:rPr>
        <w:t xml:space="preserve">        &lt;/dd&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t&gt;</w:t>
      </w:r>
    </w:p>
    <w:p w:rsidR="003D650B" w:rsidRPr="00DF3B10" w:rsidRDefault="003D650B" w:rsidP="003D650B">
      <w:pPr>
        <w:pStyle w:val="NoSpacing"/>
        <w:rPr>
          <w:sz w:val="19"/>
          <w:szCs w:val="19"/>
        </w:rPr>
      </w:pPr>
      <w:r w:rsidRPr="00DF3B10">
        <w:rPr>
          <w:sz w:val="19"/>
          <w:szCs w:val="19"/>
        </w:rPr>
        <w:t xml:space="preserve">            @Html.DisplayNameFor(model =&gt; model.ProjectStartDate)</w:t>
      </w:r>
    </w:p>
    <w:p w:rsidR="003D650B" w:rsidRPr="00DF3B10" w:rsidRDefault="003D650B" w:rsidP="003D650B">
      <w:pPr>
        <w:pStyle w:val="NoSpacing"/>
        <w:rPr>
          <w:sz w:val="19"/>
          <w:szCs w:val="19"/>
        </w:rPr>
      </w:pPr>
      <w:r w:rsidRPr="00DF3B10">
        <w:rPr>
          <w:sz w:val="19"/>
          <w:szCs w:val="19"/>
        </w:rPr>
        <w:t xml:space="preserve">        &lt;/dt&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d&gt;</w:t>
      </w:r>
    </w:p>
    <w:p w:rsidR="003D650B" w:rsidRPr="00DF3B10" w:rsidRDefault="003D650B" w:rsidP="003D650B">
      <w:pPr>
        <w:pStyle w:val="NoSpacing"/>
        <w:rPr>
          <w:sz w:val="19"/>
          <w:szCs w:val="19"/>
        </w:rPr>
      </w:pPr>
      <w:r w:rsidRPr="00DF3B10">
        <w:rPr>
          <w:sz w:val="19"/>
          <w:szCs w:val="19"/>
        </w:rPr>
        <w:t xml:space="preserve">            @Html.DisplayFor(model =&gt; model.ProjectStartDate)</w:t>
      </w:r>
    </w:p>
    <w:p w:rsidR="003D650B" w:rsidRPr="00DF3B10" w:rsidRDefault="003D650B" w:rsidP="003D650B">
      <w:pPr>
        <w:pStyle w:val="NoSpacing"/>
        <w:rPr>
          <w:sz w:val="19"/>
          <w:szCs w:val="19"/>
        </w:rPr>
      </w:pPr>
      <w:r w:rsidRPr="00DF3B10">
        <w:rPr>
          <w:sz w:val="19"/>
          <w:szCs w:val="19"/>
        </w:rPr>
        <w:t xml:space="preserve">        &lt;/dd&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t&gt;</w:t>
      </w:r>
    </w:p>
    <w:p w:rsidR="003D650B" w:rsidRPr="00DF3B10" w:rsidRDefault="003D650B" w:rsidP="003D650B">
      <w:pPr>
        <w:pStyle w:val="NoSpacing"/>
        <w:rPr>
          <w:sz w:val="19"/>
          <w:szCs w:val="19"/>
        </w:rPr>
      </w:pPr>
      <w:r w:rsidRPr="00DF3B10">
        <w:rPr>
          <w:sz w:val="19"/>
          <w:szCs w:val="19"/>
        </w:rPr>
        <w:t xml:space="preserve">            @Html.DisplayNameFor(model =&gt; model.ProjectEndDate)</w:t>
      </w:r>
    </w:p>
    <w:p w:rsidR="003D650B" w:rsidRPr="00DF3B10" w:rsidRDefault="003D650B" w:rsidP="003D650B">
      <w:pPr>
        <w:pStyle w:val="NoSpacing"/>
        <w:rPr>
          <w:sz w:val="19"/>
          <w:szCs w:val="19"/>
        </w:rPr>
      </w:pPr>
      <w:r w:rsidRPr="00DF3B10">
        <w:rPr>
          <w:sz w:val="19"/>
          <w:szCs w:val="19"/>
        </w:rPr>
        <w:t xml:space="preserve">        &lt;/dt&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d&gt;</w:t>
      </w:r>
    </w:p>
    <w:p w:rsidR="003D650B" w:rsidRPr="00DF3B10" w:rsidRDefault="003D650B" w:rsidP="003D650B">
      <w:pPr>
        <w:pStyle w:val="NoSpacing"/>
        <w:rPr>
          <w:sz w:val="19"/>
          <w:szCs w:val="19"/>
        </w:rPr>
      </w:pPr>
      <w:r w:rsidRPr="00DF3B10">
        <w:rPr>
          <w:sz w:val="19"/>
          <w:szCs w:val="19"/>
        </w:rPr>
        <w:t xml:space="preserve">            @Html.DisplayFor(model =&gt; model.ProjectEndDate)</w:t>
      </w:r>
    </w:p>
    <w:p w:rsidR="003D650B" w:rsidRPr="00DF3B10" w:rsidRDefault="003D650B" w:rsidP="003D650B">
      <w:pPr>
        <w:pStyle w:val="NoSpacing"/>
        <w:rPr>
          <w:sz w:val="19"/>
          <w:szCs w:val="19"/>
        </w:rPr>
      </w:pPr>
      <w:r w:rsidRPr="00DF3B10">
        <w:rPr>
          <w:sz w:val="19"/>
          <w:szCs w:val="19"/>
        </w:rPr>
        <w:t xml:space="preserve">        &lt;/dd&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l&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using (Html.BeginForm()) {</w:t>
      </w:r>
    </w:p>
    <w:p w:rsidR="003D650B" w:rsidRPr="00DF3B10" w:rsidRDefault="003D650B" w:rsidP="003D650B">
      <w:pPr>
        <w:pStyle w:val="NoSpacing"/>
        <w:rPr>
          <w:sz w:val="19"/>
          <w:szCs w:val="19"/>
        </w:rPr>
      </w:pPr>
      <w:r w:rsidRPr="00DF3B10">
        <w:rPr>
          <w:sz w:val="19"/>
          <w:szCs w:val="19"/>
        </w:rPr>
        <w:t xml:space="preserve">        @Html.AntiForgeryToken()</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iv class="form-actions no-color"&gt;</w:t>
      </w:r>
    </w:p>
    <w:p w:rsidR="003D650B" w:rsidRPr="00DF3B10" w:rsidRDefault="003D650B" w:rsidP="003D650B">
      <w:pPr>
        <w:pStyle w:val="NoSpacing"/>
        <w:rPr>
          <w:sz w:val="19"/>
          <w:szCs w:val="19"/>
        </w:rPr>
      </w:pPr>
      <w:r w:rsidRPr="00DF3B10">
        <w:rPr>
          <w:sz w:val="19"/>
          <w:szCs w:val="19"/>
        </w:rPr>
        <w:t xml:space="preserve">            &lt;input type="submit" value="Delete" class="btn btn-primary" /&gt;</w:t>
      </w:r>
    </w:p>
    <w:p w:rsidR="003D650B" w:rsidRPr="00DF3B10" w:rsidRDefault="003D650B" w:rsidP="003D650B">
      <w:pPr>
        <w:pStyle w:val="NoSpacing"/>
        <w:rPr>
          <w:sz w:val="19"/>
          <w:szCs w:val="19"/>
        </w:rPr>
      </w:pPr>
      <w:r w:rsidRPr="00DF3B10">
        <w:rPr>
          <w:sz w:val="19"/>
          <w:szCs w:val="19"/>
        </w:rPr>
        <w:t xml:space="preserve">            @Html.ActionLink("Back to List", "Index", null, new { @class = "btn btn-white"})</w:t>
      </w:r>
    </w:p>
    <w:p w:rsidR="003D650B" w:rsidRPr="00DF3B10" w:rsidRDefault="003D650B" w:rsidP="003D650B">
      <w:pPr>
        <w:pStyle w:val="NoSpacing"/>
        <w:rPr>
          <w:sz w:val="19"/>
          <w:szCs w:val="19"/>
        </w:rPr>
      </w:pPr>
      <w:r w:rsidRPr="00DF3B10">
        <w:rPr>
          <w:sz w:val="19"/>
          <w:szCs w:val="19"/>
        </w:rPr>
        <w:lastRenderedPageBreak/>
        <w:t xml:space="preserve">        &lt;/div&gt;</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080024" w:rsidRDefault="003D650B" w:rsidP="003D650B">
      <w:pPr>
        <w:pStyle w:val="NoSpacing"/>
        <w:rPr>
          <w:b/>
          <w:sz w:val="19"/>
          <w:szCs w:val="19"/>
        </w:rPr>
      </w:pPr>
      <w:r w:rsidRPr="00080024">
        <w:rPr>
          <w:b/>
          <w:sz w:val="19"/>
          <w:szCs w:val="19"/>
        </w:rPr>
        <w:t>PFMO.Web</w:t>
      </w:r>
    </w:p>
    <w:p w:rsidR="003D650B" w:rsidRPr="00080024" w:rsidRDefault="003D650B" w:rsidP="003D650B">
      <w:pPr>
        <w:pStyle w:val="NoSpacing"/>
        <w:rPr>
          <w:b/>
          <w:sz w:val="19"/>
          <w:szCs w:val="19"/>
        </w:rPr>
      </w:pPr>
      <w:r w:rsidRPr="00080024">
        <w:rPr>
          <w:b/>
          <w:sz w:val="19"/>
          <w:szCs w:val="19"/>
        </w:rPr>
        <w:t>Views(Projects)</w:t>
      </w:r>
    </w:p>
    <w:p w:rsidR="003D650B" w:rsidRPr="00080024" w:rsidRDefault="003D650B" w:rsidP="003D650B">
      <w:pPr>
        <w:pStyle w:val="NoSpacing"/>
        <w:rPr>
          <w:b/>
          <w:sz w:val="19"/>
          <w:szCs w:val="19"/>
        </w:rPr>
      </w:pPr>
      <w:r w:rsidRPr="00080024">
        <w:rPr>
          <w:b/>
          <w:sz w:val="19"/>
          <w:szCs w:val="19"/>
        </w:rPr>
        <w:t>Details.cshtml</w:t>
      </w:r>
    </w:p>
    <w:p w:rsidR="003D650B" w:rsidRPr="00080024" w:rsidRDefault="003D650B" w:rsidP="003D650B">
      <w:pPr>
        <w:pStyle w:val="NoSpacing"/>
        <w:rPr>
          <w:b/>
          <w:sz w:val="19"/>
          <w:szCs w:val="19"/>
        </w:rPr>
      </w:pP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model PFMO.Entities.Projec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w:t>
      </w:r>
    </w:p>
    <w:p w:rsidR="003D650B" w:rsidRPr="00DF3B10" w:rsidRDefault="003D650B" w:rsidP="003D650B">
      <w:pPr>
        <w:pStyle w:val="NoSpacing"/>
        <w:rPr>
          <w:sz w:val="19"/>
          <w:szCs w:val="19"/>
        </w:rPr>
      </w:pPr>
      <w:r w:rsidRPr="00DF3B10">
        <w:rPr>
          <w:sz w:val="19"/>
          <w:szCs w:val="19"/>
        </w:rPr>
        <w:t xml:space="preserve">    ViewBag.Title = "Details";</w:t>
      </w:r>
    </w:p>
    <w:p w:rsidR="003D650B" w:rsidRPr="00DF3B10" w:rsidRDefault="003D650B" w:rsidP="003D650B">
      <w:pPr>
        <w:pStyle w:val="NoSpacing"/>
        <w:rPr>
          <w:sz w:val="19"/>
          <w:szCs w:val="19"/>
        </w:rPr>
      </w:pPr>
      <w:r w:rsidRPr="00DF3B10">
        <w:rPr>
          <w:sz w:val="19"/>
          <w:szCs w:val="19"/>
        </w:rPr>
        <w:t xml:space="preserve">    Layout = "~/Views/Shared/_Layout.cshtml";</w:t>
      </w:r>
    </w:p>
    <w:p w:rsidR="003D650B" w:rsidRPr="00DF3B10" w:rsidRDefault="003D650B" w:rsidP="003D650B">
      <w:pPr>
        <w:pStyle w:val="NoSpacing"/>
        <w:rPr>
          <w:sz w:val="19"/>
          <w:szCs w:val="19"/>
        </w:rPr>
      </w:pPr>
      <w:r w:rsidRPr="00DF3B10">
        <w:rPr>
          <w:sz w:val="19"/>
          <w:szCs w:val="19"/>
        </w:rPr>
        <w: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lt;div class="row wrapper border-bottom white-bg page-heading"&gt;</w:t>
      </w:r>
    </w:p>
    <w:p w:rsidR="003D650B" w:rsidRPr="00DF3B10" w:rsidRDefault="003D650B" w:rsidP="003D650B">
      <w:pPr>
        <w:pStyle w:val="NoSpacing"/>
        <w:rPr>
          <w:sz w:val="19"/>
          <w:szCs w:val="19"/>
        </w:rPr>
      </w:pPr>
      <w:r w:rsidRPr="00DF3B10">
        <w:rPr>
          <w:sz w:val="19"/>
          <w:szCs w:val="19"/>
        </w:rPr>
        <w:t xml:space="preserve">    &lt;div class="col-sm-4"&gt;</w:t>
      </w:r>
    </w:p>
    <w:p w:rsidR="003D650B" w:rsidRPr="00DF3B10" w:rsidRDefault="003D650B" w:rsidP="003D650B">
      <w:pPr>
        <w:pStyle w:val="NoSpacing"/>
        <w:rPr>
          <w:sz w:val="19"/>
          <w:szCs w:val="19"/>
        </w:rPr>
      </w:pPr>
      <w:r w:rsidRPr="00DF3B10">
        <w:rPr>
          <w:sz w:val="19"/>
          <w:szCs w:val="19"/>
        </w:rPr>
        <w:t xml:space="preserve">        &lt;h2&gt;Details&lt;/h2&gt;</w:t>
      </w:r>
    </w:p>
    <w:p w:rsidR="003D650B" w:rsidRPr="00DF3B10" w:rsidRDefault="003D650B" w:rsidP="003D650B">
      <w:pPr>
        <w:pStyle w:val="NoSpacing"/>
        <w:rPr>
          <w:sz w:val="19"/>
          <w:szCs w:val="19"/>
        </w:rPr>
      </w:pPr>
      <w:r w:rsidRPr="00DF3B10">
        <w:rPr>
          <w:sz w:val="19"/>
          <w:szCs w:val="19"/>
        </w:rPr>
        <w:t xml:space="preserve">        &lt;ol class="breadcrumb"&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a href="#"&gt;Home&lt;/a&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a href="#"&gt;Panel&lt;/a&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a href="#"&gt;Projects&lt;/a&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Html.ActionLink("List", "Index")</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li class="active"&gt;</w:t>
      </w:r>
    </w:p>
    <w:p w:rsidR="003D650B" w:rsidRPr="00DF3B10" w:rsidRDefault="003D650B" w:rsidP="003D650B">
      <w:pPr>
        <w:pStyle w:val="NoSpacing"/>
        <w:rPr>
          <w:sz w:val="19"/>
          <w:szCs w:val="19"/>
        </w:rPr>
      </w:pPr>
      <w:r w:rsidRPr="00DF3B10">
        <w:rPr>
          <w:sz w:val="19"/>
          <w:szCs w:val="19"/>
        </w:rPr>
        <w:t xml:space="preserve">                &lt;strong&gt;Details&lt;/strong&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ol&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lt;/div&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lt;div class="wrapper wrapper-content animated fadeInRight"&gt;</w:t>
      </w:r>
    </w:p>
    <w:p w:rsidR="003D650B" w:rsidRPr="00DF3B10" w:rsidRDefault="003D650B" w:rsidP="003D650B">
      <w:pPr>
        <w:pStyle w:val="NoSpacing"/>
        <w:rPr>
          <w:sz w:val="19"/>
          <w:szCs w:val="19"/>
        </w:rPr>
      </w:pPr>
      <w:r w:rsidRPr="00DF3B10">
        <w:rPr>
          <w:sz w:val="19"/>
          <w:szCs w:val="19"/>
        </w:rPr>
        <w:lastRenderedPageBreak/>
        <w:t xml:space="preserve">    &lt;div class="row"&gt;</w:t>
      </w:r>
    </w:p>
    <w:p w:rsidR="003D650B" w:rsidRPr="00DF3B10" w:rsidRDefault="003D650B" w:rsidP="003D650B">
      <w:pPr>
        <w:pStyle w:val="NoSpacing"/>
        <w:rPr>
          <w:sz w:val="19"/>
          <w:szCs w:val="19"/>
        </w:rPr>
      </w:pPr>
      <w:r w:rsidRPr="00DF3B10">
        <w:rPr>
          <w:sz w:val="19"/>
          <w:szCs w:val="19"/>
        </w:rPr>
        <w:t xml:space="preserve">        &lt;div class="col-lg-12"&gt;</w:t>
      </w:r>
    </w:p>
    <w:p w:rsidR="003D650B" w:rsidRPr="00DF3B10" w:rsidRDefault="003D650B" w:rsidP="003D650B">
      <w:pPr>
        <w:pStyle w:val="NoSpacing"/>
        <w:rPr>
          <w:sz w:val="19"/>
          <w:szCs w:val="19"/>
        </w:rPr>
      </w:pPr>
      <w:r w:rsidRPr="00DF3B10">
        <w:rPr>
          <w:sz w:val="19"/>
          <w:szCs w:val="19"/>
        </w:rPr>
        <w:t xml:space="preserve">            &lt;div class="ibox float-e-margins"&gt;</w:t>
      </w:r>
    </w:p>
    <w:p w:rsidR="003D650B" w:rsidRPr="00DF3B10" w:rsidRDefault="003D650B" w:rsidP="003D650B">
      <w:pPr>
        <w:pStyle w:val="NoSpacing"/>
        <w:rPr>
          <w:sz w:val="19"/>
          <w:szCs w:val="19"/>
        </w:rPr>
      </w:pPr>
      <w:r w:rsidRPr="00DF3B10">
        <w:rPr>
          <w:sz w:val="19"/>
          <w:szCs w:val="19"/>
        </w:rPr>
        <w:t xml:space="preserve">                &lt;div class="ibox-title"&gt;</w:t>
      </w:r>
    </w:p>
    <w:p w:rsidR="003D650B" w:rsidRPr="00DF3B10" w:rsidRDefault="003D650B" w:rsidP="003D650B">
      <w:pPr>
        <w:pStyle w:val="NoSpacing"/>
        <w:rPr>
          <w:sz w:val="19"/>
          <w:szCs w:val="19"/>
        </w:rPr>
      </w:pPr>
      <w:r w:rsidRPr="00DF3B10">
        <w:rPr>
          <w:sz w:val="19"/>
          <w:szCs w:val="19"/>
        </w:rPr>
        <w:t xml:space="preserve">                    &lt;h5&gt;Project Details&lt;/h5&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 class="ibox-content"&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ab/>
      </w:r>
      <w:r w:rsidRPr="00DF3B10">
        <w:rPr>
          <w:sz w:val="19"/>
          <w:szCs w:val="19"/>
        </w:rPr>
        <w:tab/>
      </w:r>
      <w:r w:rsidRPr="00DF3B10">
        <w:rPr>
          <w:sz w:val="19"/>
          <w:szCs w:val="19"/>
        </w:rPr>
        <w:tab/>
      </w:r>
      <w:r w:rsidRPr="00DF3B10">
        <w:rPr>
          <w:sz w:val="19"/>
          <w:szCs w:val="19"/>
        </w:rPr>
        <w:tab/>
        <w:t xml:space="preserve">    &lt;dl class="dl-horizontal"&gt;</w:t>
      </w:r>
    </w:p>
    <w:p w:rsidR="003D650B" w:rsidRPr="00DF3B10" w:rsidRDefault="003D650B" w:rsidP="003D650B">
      <w:pPr>
        <w:pStyle w:val="NoSpacing"/>
        <w:rPr>
          <w:sz w:val="19"/>
          <w:szCs w:val="19"/>
        </w:rPr>
      </w:pPr>
      <w:r w:rsidRPr="00DF3B10">
        <w:rPr>
          <w:sz w:val="19"/>
          <w:szCs w:val="19"/>
        </w:rPr>
        <w:t xml:space="preserve">        &lt;dt&gt;</w:t>
      </w:r>
    </w:p>
    <w:p w:rsidR="003D650B" w:rsidRPr="00DF3B10" w:rsidRDefault="003D650B" w:rsidP="003D650B">
      <w:pPr>
        <w:pStyle w:val="NoSpacing"/>
        <w:rPr>
          <w:sz w:val="19"/>
          <w:szCs w:val="19"/>
        </w:rPr>
      </w:pPr>
      <w:r w:rsidRPr="00DF3B10">
        <w:rPr>
          <w:sz w:val="19"/>
          <w:szCs w:val="19"/>
        </w:rPr>
        <w:t xml:space="preserve">            @Html.DisplayNameFor(model =&gt; model.ProjectName)</w:t>
      </w:r>
    </w:p>
    <w:p w:rsidR="003D650B" w:rsidRPr="00DF3B10" w:rsidRDefault="003D650B" w:rsidP="003D650B">
      <w:pPr>
        <w:pStyle w:val="NoSpacing"/>
        <w:rPr>
          <w:sz w:val="19"/>
          <w:szCs w:val="19"/>
        </w:rPr>
      </w:pPr>
      <w:r w:rsidRPr="00DF3B10">
        <w:rPr>
          <w:sz w:val="19"/>
          <w:szCs w:val="19"/>
        </w:rPr>
        <w:t xml:space="preserve">        &lt;/dt&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d&gt;</w:t>
      </w:r>
    </w:p>
    <w:p w:rsidR="003D650B" w:rsidRPr="00DF3B10" w:rsidRDefault="003D650B" w:rsidP="003D650B">
      <w:pPr>
        <w:pStyle w:val="NoSpacing"/>
        <w:rPr>
          <w:sz w:val="19"/>
          <w:szCs w:val="19"/>
        </w:rPr>
      </w:pPr>
      <w:r w:rsidRPr="00DF3B10">
        <w:rPr>
          <w:sz w:val="19"/>
          <w:szCs w:val="19"/>
        </w:rPr>
        <w:t xml:space="preserve">            @Html.DisplayFor(model =&gt; model.ProjectName)</w:t>
      </w:r>
    </w:p>
    <w:p w:rsidR="003D650B" w:rsidRPr="00DF3B10" w:rsidRDefault="003D650B" w:rsidP="003D650B">
      <w:pPr>
        <w:pStyle w:val="NoSpacing"/>
        <w:rPr>
          <w:sz w:val="19"/>
          <w:szCs w:val="19"/>
        </w:rPr>
      </w:pPr>
      <w:r w:rsidRPr="00DF3B10">
        <w:rPr>
          <w:sz w:val="19"/>
          <w:szCs w:val="19"/>
        </w:rPr>
        <w:t xml:space="preserve">        &lt;/dd&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t&gt;</w:t>
      </w:r>
    </w:p>
    <w:p w:rsidR="003D650B" w:rsidRPr="00DF3B10" w:rsidRDefault="003D650B" w:rsidP="003D650B">
      <w:pPr>
        <w:pStyle w:val="NoSpacing"/>
        <w:rPr>
          <w:sz w:val="19"/>
          <w:szCs w:val="19"/>
        </w:rPr>
      </w:pPr>
      <w:r w:rsidRPr="00DF3B10">
        <w:rPr>
          <w:sz w:val="19"/>
          <w:szCs w:val="19"/>
        </w:rPr>
        <w:t xml:space="preserve">            @Html.DisplayNameFor(model =&gt; model.ProjectStatus)</w:t>
      </w:r>
    </w:p>
    <w:p w:rsidR="003D650B" w:rsidRPr="00DF3B10" w:rsidRDefault="003D650B" w:rsidP="003D650B">
      <w:pPr>
        <w:pStyle w:val="NoSpacing"/>
        <w:rPr>
          <w:sz w:val="19"/>
          <w:szCs w:val="19"/>
        </w:rPr>
      </w:pPr>
      <w:r w:rsidRPr="00DF3B10">
        <w:rPr>
          <w:sz w:val="19"/>
          <w:szCs w:val="19"/>
        </w:rPr>
        <w:t xml:space="preserve">        &lt;/dt&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d&gt;</w:t>
      </w:r>
    </w:p>
    <w:p w:rsidR="003D650B" w:rsidRPr="00DF3B10" w:rsidRDefault="003D650B" w:rsidP="003D650B">
      <w:pPr>
        <w:pStyle w:val="NoSpacing"/>
        <w:rPr>
          <w:sz w:val="19"/>
          <w:szCs w:val="19"/>
        </w:rPr>
      </w:pPr>
      <w:r w:rsidRPr="00DF3B10">
        <w:rPr>
          <w:sz w:val="19"/>
          <w:szCs w:val="19"/>
        </w:rPr>
        <w:t xml:space="preserve">            @Html.DisplayFor(model =&gt; model.ProjectStatus)</w:t>
      </w:r>
    </w:p>
    <w:p w:rsidR="003D650B" w:rsidRPr="00DF3B10" w:rsidRDefault="003D650B" w:rsidP="003D650B">
      <w:pPr>
        <w:pStyle w:val="NoSpacing"/>
        <w:rPr>
          <w:sz w:val="19"/>
          <w:szCs w:val="19"/>
        </w:rPr>
      </w:pPr>
      <w:r w:rsidRPr="00DF3B10">
        <w:rPr>
          <w:sz w:val="19"/>
          <w:szCs w:val="19"/>
        </w:rPr>
        <w:t xml:space="preserve">        &lt;/dd&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t&gt;</w:t>
      </w:r>
    </w:p>
    <w:p w:rsidR="003D650B" w:rsidRPr="00DF3B10" w:rsidRDefault="003D650B" w:rsidP="003D650B">
      <w:pPr>
        <w:pStyle w:val="NoSpacing"/>
        <w:rPr>
          <w:sz w:val="19"/>
          <w:szCs w:val="19"/>
        </w:rPr>
      </w:pPr>
      <w:r w:rsidRPr="00DF3B10">
        <w:rPr>
          <w:sz w:val="19"/>
          <w:szCs w:val="19"/>
        </w:rPr>
        <w:t xml:space="preserve">            @Html.DisplayNameFor(model =&gt; model.ProjectCompletion)</w:t>
      </w:r>
    </w:p>
    <w:p w:rsidR="003D650B" w:rsidRPr="00DF3B10" w:rsidRDefault="003D650B" w:rsidP="003D650B">
      <w:pPr>
        <w:pStyle w:val="NoSpacing"/>
        <w:rPr>
          <w:sz w:val="19"/>
          <w:szCs w:val="19"/>
        </w:rPr>
      </w:pPr>
      <w:r w:rsidRPr="00DF3B10">
        <w:rPr>
          <w:sz w:val="19"/>
          <w:szCs w:val="19"/>
        </w:rPr>
        <w:t xml:space="preserve">        &lt;/dt&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d&gt;</w:t>
      </w:r>
    </w:p>
    <w:p w:rsidR="003D650B" w:rsidRPr="00DF3B10" w:rsidRDefault="003D650B" w:rsidP="003D650B">
      <w:pPr>
        <w:pStyle w:val="NoSpacing"/>
        <w:rPr>
          <w:sz w:val="19"/>
          <w:szCs w:val="19"/>
        </w:rPr>
      </w:pPr>
      <w:r w:rsidRPr="00DF3B10">
        <w:rPr>
          <w:sz w:val="19"/>
          <w:szCs w:val="19"/>
        </w:rPr>
        <w:t xml:space="preserve">            @Html.DisplayFor(model =&gt; model.ProjectCompletion)</w:t>
      </w:r>
    </w:p>
    <w:p w:rsidR="003D650B" w:rsidRPr="00DF3B10" w:rsidRDefault="003D650B" w:rsidP="003D650B">
      <w:pPr>
        <w:pStyle w:val="NoSpacing"/>
        <w:rPr>
          <w:sz w:val="19"/>
          <w:szCs w:val="19"/>
        </w:rPr>
      </w:pPr>
      <w:r w:rsidRPr="00DF3B10">
        <w:rPr>
          <w:sz w:val="19"/>
          <w:szCs w:val="19"/>
        </w:rPr>
        <w:t xml:space="preserve">        &lt;/dd&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t&gt;</w:t>
      </w:r>
    </w:p>
    <w:p w:rsidR="003D650B" w:rsidRPr="00DF3B10" w:rsidRDefault="003D650B" w:rsidP="003D650B">
      <w:pPr>
        <w:pStyle w:val="NoSpacing"/>
        <w:rPr>
          <w:sz w:val="19"/>
          <w:szCs w:val="19"/>
        </w:rPr>
      </w:pPr>
      <w:r w:rsidRPr="00DF3B10">
        <w:rPr>
          <w:sz w:val="19"/>
          <w:szCs w:val="19"/>
        </w:rPr>
        <w:t xml:space="preserve">            @Html.DisplayNameFor(model =&gt; model.ProjectStartDate)</w:t>
      </w:r>
    </w:p>
    <w:p w:rsidR="003D650B" w:rsidRPr="00DF3B10" w:rsidRDefault="003D650B" w:rsidP="003D650B">
      <w:pPr>
        <w:pStyle w:val="NoSpacing"/>
        <w:rPr>
          <w:sz w:val="19"/>
          <w:szCs w:val="19"/>
        </w:rPr>
      </w:pPr>
      <w:r w:rsidRPr="00DF3B10">
        <w:rPr>
          <w:sz w:val="19"/>
          <w:szCs w:val="19"/>
        </w:rPr>
        <w:t xml:space="preserve">        &lt;/dt&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d&gt;</w:t>
      </w:r>
    </w:p>
    <w:p w:rsidR="003D650B" w:rsidRPr="00DF3B10" w:rsidRDefault="003D650B" w:rsidP="003D650B">
      <w:pPr>
        <w:pStyle w:val="NoSpacing"/>
        <w:rPr>
          <w:sz w:val="19"/>
          <w:szCs w:val="19"/>
        </w:rPr>
      </w:pPr>
      <w:r w:rsidRPr="00DF3B10">
        <w:rPr>
          <w:sz w:val="19"/>
          <w:szCs w:val="19"/>
        </w:rPr>
        <w:t xml:space="preserve">            @Html.DisplayFor(model =&gt; model.ProjectStartDate)</w:t>
      </w:r>
    </w:p>
    <w:p w:rsidR="003D650B" w:rsidRPr="00DF3B10" w:rsidRDefault="003D650B" w:rsidP="003D650B">
      <w:pPr>
        <w:pStyle w:val="NoSpacing"/>
        <w:rPr>
          <w:sz w:val="19"/>
          <w:szCs w:val="19"/>
        </w:rPr>
      </w:pPr>
      <w:r w:rsidRPr="00DF3B10">
        <w:rPr>
          <w:sz w:val="19"/>
          <w:szCs w:val="19"/>
        </w:rPr>
        <w:t xml:space="preserve">        &lt;/dd&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t&gt;</w:t>
      </w:r>
    </w:p>
    <w:p w:rsidR="003D650B" w:rsidRPr="00DF3B10" w:rsidRDefault="003D650B" w:rsidP="003D650B">
      <w:pPr>
        <w:pStyle w:val="NoSpacing"/>
        <w:rPr>
          <w:sz w:val="19"/>
          <w:szCs w:val="19"/>
        </w:rPr>
      </w:pPr>
      <w:r w:rsidRPr="00DF3B10">
        <w:rPr>
          <w:sz w:val="19"/>
          <w:szCs w:val="19"/>
        </w:rPr>
        <w:t xml:space="preserve">            @Html.DisplayNameFor(model =&gt; model.ProjectEndDate)</w:t>
      </w:r>
    </w:p>
    <w:p w:rsidR="003D650B" w:rsidRPr="00DF3B10" w:rsidRDefault="003D650B" w:rsidP="003D650B">
      <w:pPr>
        <w:pStyle w:val="NoSpacing"/>
        <w:rPr>
          <w:sz w:val="19"/>
          <w:szCs w:val="19"/>
        </w:rPr>
      </w:pPr>
      <w:r w:rsidRPr="00DF3B10">
        <w:rPr>
          <w:sz w:val="19"/>
          <w:szCs w:val="19"/>
        </w:rPr>
        <w:t xml:space="preserve">        &lt;/dt&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d&gt;</w:t>
      </w:r>
    </w:p>
    <w:p w:rsidR="003D650B" w:rsidRPr="00DF3B10" w:rsidRDefault="003D650B" w:rsidP="003D650B">
      <w:pPr>
        <w:pStyle w:val="NoSpacing"/>
        <w:rPr>
          <w:sz w:val="19"/>
          <w:szCs w:val="19"/>
        </w:rPr>
      </w:pPr>
      <w:r w:rsidRPr="00DF3B10">
        <w:rPr>
          <w:sz w:val="19"/>
          <w:szCs w:val="19"/>
        </w:rPr>
        <w:t xml:space="preserve">            @Html.DisplayFor(model =&gt; model.ProjectEndDate)</w:t>
      </w:r>
    </w:p>
    <w:p w:rsidR="003D650B" w:rsidRPr="00DF3B10" w:rsidRDefault="003D650B" w:rsidP="003D650B">
      <w:pPr>
        <w:pStyle w:val="NoSpacing"/>
        <w:rPr>
          <w:sz w:val="19"/>
          <w:szCs w:val="19"/>
        </w:rPr>
      </w:pPr>
      <w:r w:rsidRPr="00DF3B10">
        <w:rPr>
          <w:sz w:val="19"/>
          <w:szCs w:val="19"/>
        </w:rPr>
        <w:t xml:space="preserve">        &lt;/dd&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l&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ab/>
        <w:t xml:space="preserve">    @Html.ActionLink("Edit", "Edit", new { id = Model.ProjectID }, new { @class = "btn btn-primary"})</w:t>
      </w:r>
    </w:p>
    <w:p w:rsidR="003D650B" w:rsidRPr="00DF3B10" w:rsidRDefault="003D650B" w:rsidP="003D650B">
      <w:pPr>
        <w:pStyle w:val="NoSpacing"/>
        <w:rPr>
          <w:sz w:val="19"/>
          <w:szCs w:val="19"/>
        </w:rPr>
      </w:pPr>
      <w:r w:rsidRPr="00DF3B10">
        <w:rPr>
          <w:sz w:val="19"/>
          <w:szCs w:val="19"/>
        </w:rPr>
        <w:t xml:space="preserve">    @Html.ActionLink("Back to List", "Index", null, new { @class = "btn btn-white"})</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080024" w:rsidRDefault="003D650B" w:rsidP="003D650B">
      <w:pPr>
        <w:pStyle w:val="NoSpacing"/>
        <w:rPr>
          <w:b/>
          <w:sz w:val="19"/>
          <w:szCs w:val="19"/>
        </w:rPr>
      </w:pPr>
      <w:r w:rsidRPr="00080024">
        <w:rPr>
          <w:b/>
          <w:sz w:val="19"/>
          <w:szCs w:val="19"/>
        </w:rPr>
        <w:t>PFMO.Web</w:t>
      </w:r>
    </w:p>
    <w:p w:rsidR="003D650B" w:rsidRPr="00080024" w:rsidRDefault="003D650B" w:rsidP="003D650B">
      <w:pPr>
        <w:pStyle w:val="NoSpacing"/>
        <w:rPr>
          <w:b/>
          <w:sz w:val="19"/>
          <w:szCs w:val="19"/>
        </w:rPr>
      </w:pPr>
      <w:r w:rsidRPr="00080024">
        <w:rPr>
          <w:b/>
          <w:sz w:val="19"/>
          <w:szCs w:val="19"/>
        </w:rPr>
        <w:t>Views(Projects)</w:t>
      </w:r>
    </w:p>
    <w:p w:rsidR="003D650B" w:rsidRPr="00080024" w:rsidRDefault="003D650B" w:rsidP="003D650B">
      <w:pPr>
        <w:pStyle w:val="NoSpacing"/>
        <w:rPr>
          <w:b/>
          <w:sz w:val="19"/>
          <w:szCs w:val="19"/>
        </w:rPr>
      </w:pPr>
      <w:r w:rsidRPr="00080024">
        <w:rPr>
          <w:b/>
          <w:sz w:val="19"/>
          <w:szCs w:val="19"/>
        </w:rPr>
        <w:t>Edit.cshtml</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model PFMO.Entities.Projec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w:t>
      </w:r>
    </w:p>
    <w:p w:rsidR="003D650B" w:rsidRPr="00DF3B10" w:rsidRDefault="003D650B" w:rsidP="003D650B">
      <w:pPr>
        <w:pStyle w:val="NoSpacing"/>
        <w:rPr>
          <w:sz w:val="19"/>
          <w:szCs w:val="19"/>
        </w:rPr>
      </w:pPr>
      <w:r w:rsidRPr="00DF3B10">
        <w:rPr>
          <w:sz w:val="19"/>
          <w:szCs w:val="19"/>
        </w:rPr>
        <w:t xml:space="preserve">    ViewBag.Title = "Edit";</w:t>
      </w:r>
    </w:p>
    <w:p w:rsidR="003D650B" w:rsidRPr="00DF3B10" w:rsidRDefault="003D650B" w:rsidP="003D650B">
      <w:pPr>
        <w:pStyle w:val="NoSpacing"/>
        <w:rPr>
          <w:sz w:val="19"/>
          <w:szCs w:val="19"/>
        </w:rPr>
      </w:pPr>
      <w:r w:rsidRPr="00DF3B10">
        <w:rPr>
          <w:sz w:val="19"/>
          <w:szCs w:val="19"/>
        </w:rPr>
        <w:t xml:space="preserve">    Layout = "~/Views/Shared/_Layout.cshtml";</w:t>
      </w:r>
    </w:p>
    <w:p w:rsidR="003D650B" w:rsidRPr="00DF3B10" w:rsidRDefault="003D650B" w:rsidP="003D650B">
      <w:pPr>
        <w:pStyle w:val="NoSpacing"/>
        <w:rPr>
          <w:sz w:val="19"/>
          <w:szCs w:val="19"/>
        </w:rPr>
      </w:pPr>
      <w:r w:rsidRPr="00DF3B10">
        <w:rPr>
          <w:sz w:val="19"/>
          <w:szCs w:val="19"/>
        </w:rPr>
        <w: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lt;div class="row wrapper border-bottom white-bg page-heading"&gt;</w:t>
      </w:r>
    </w:p>
    <w:p w:rsidR="003D650B" w:rsidRPr="00DF3B10" w:rsidRDefault="003D650B" w:rsidP="003D650B">
      <w:pPr>
        <w:pStyle w:val="NoSpacing"/>
        <w:rPr>
          <w:sz w:val="19"/>
          <w:szCs w:val="19"/>
        </w:rPr>
      </w:pPr>
      <w:r w:rsidRPr="00DF3B10">
        <w:rPr>
          <w:sz w:val="19"/>
          <w:szCs w:val="19"/>
        </w:rPr>
        <w:t xml:space="preserve">    &lt;div class="col-sm-4"&gt;</w:t>
      </w:r>
    </w:p>
    <w:p w:rsidR="003D650B" w:rsidRPr="00DF3B10" w:rsidRDefault="003D650B" w:rsidP="003D650B">
      <w:pPr>
        <w:pStyle w:val="NoSpacing"/>
        <w:rPr>
          <w:sz w:val="19"/>
          <w:szCs w:val="19"/>
        </w:rPr>
      </w:pPr>
      <w:r w:rsidRPr="00DF3B10">
        <w:rPr>
          <w:sz w:val="19"/>
          <w:szCs w:val="19"/>
        </w:rPr>
        <w:t xml:space="preserve">        &lt;h2&gt;Edit&lt;/h2&gt;</w:t>
      </w:r>
    </w:p>
    <w:p w:rsidR="003D650B" w:rsidRPr="00DF3B10" w:rsidRDefault="003D650B" w:rsidP="003D650B">
      <w:pPr>
        <w:pStyle w:val="NoSpacing"/>
        <w:rPr>
          <w:sz w:val="19"/>
          <w:szCs w:val="19"/>
        </w:rPr>
      </w:pPr>
      <w:r w:rsidRPr="00DF3B10">
        <w:rPr>
          <w:sz w:val="19"/>
          <w:szCs w:val="19"/>
        </w:rPr>
        <w:t xml:space="preserve">        &lt;ol class="breadcrumb"&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a href="#"&gt;Home&lt;/a&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a href="#"&gt;Panel&lt;/a&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a href="#"&gt;Projects&lt;/a&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Html.ActionLink("List", "Index")</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li class="active"&gt;</w:t>
      </w:r>
    </w:p>
    <w:p w:rsidR="003D650B" w:rsidRPr="00DF3B10" w:rsidRDefault="003D650B" w:rsidP="003D650B">
      <w:pPr>
        <w:pStyle w:val="NoSpacing"/>
        <w:rPr>
          <w:sz w:val="19"/>
          <w:szCs w:val="19"/>
        </w:rPr>
      </w:pPr>
      <w:r w:rsidRPr="00DF3B10">
        <w:rPr>
          <w:sz w:val="19"/>
          <w:szCs w:val="19"/>
        </w:rPr>
        <w:t xml:space="preserve">                &lt;strong&gt;Edit&lt;/strong&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ol&gt;</w:t>
      </w:r>
    </w:p>
    <w:p w:rsidR="003D650B" w:rsidRPr="00DF3B10" w:rsidRDefault="003D650B" w:rsidP="003D650B">
      <w:pPr>
        <w:pStyle w:val="NoSpacing"/>
        <w:rPr>
          <w:sz w:val="19"/>
          <w:szCs w:val="19"/>
        </w:rPr>
      </w:pPr>
      <w:r w:rsidRPr="00DF3B10">
        <w:rPr>
          <w:sz w:val="19"/>
          <w:szCs w:val="19"/>
        </w:rPr>
        <w:lastRenderedPageBreak/>
        <w:t xml:space="preserve">    &lt;/div&gt;</w:t>
      </w:r>
    </w:p>
    <w:p w:rsidR="003D650B" w:rsidRPr="00DF3B10" w:rsidRDefault="003D650B" w:rsidP="003D650B">
      <w:pPr>
        <w:pStyle w:val="NoSpacing"/>
        <w:rPr>
          <w:sz w:val="19"/>
          <w:szCs w:val="19"/>
        </w:rPr>
      </w:pPr>
      <w:r w:rsidRPr="00DF3B10">
        <w:rPr>
          <w:sz w:val="19"/>
          <w:szCs w:val="19"/>
        </w:rPr>
        <w:t>&lt;/div&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lt;div class="wrapper wrapper-content animated fadeInRight"&gt;</w:t>
      </w:r>
    </w:p>
    <w:p w:rsidR="003D650B" w:rsidRPr="00DF3B10" w:rsidRDefault="003D650B" w:rsidP="003D650B">
      <w:pPr>
        <w:pStyle w:val="NoSpacing"/>
        <w:rPr>
          <w:sz w:val="19"/>
          <w:szCs w:val="19"/>
        </w:rPr>
      </w:pPr>
      <w:r w:rsidRPr="00DF3B10">
        <w:rPr>
          <w:sz w:val="19"/>
          <w:szCs w:val="19"/>
        </w:rPr>
        <w:t xml:space="preserve">    &lt;div class="row"&gt;</w:t>
      </w:r>
    </w:p>
    <w:p w:rsidR="003D650B" w:rsidRPr="00DF3B10" w:rsidRDefault="003D650B" w:rsidP="003D650B">
      <w:pPr>
        <w:pStyle w:val="NoSpacing"/>
        <w:rPr>
          <w:sz w:val="19"/>
          <w:szCs w:val="19"/>
        </w:rPr>
      </w:pPr>
      <w:r w:rsidRPr="00DF3B10">
        <w:rPr>
          <w:sz w:val="19"/>
          <w:szCs w:val="19"/>
        </w:rPr>
        <w:t xml:space="preserve">        &lt;div class="col-lg-12"&gt;</w:t>
      </w:r>
    </w:p>
    <w:p w:rsidR="003D650B" w:rsidRPr="00DF3B10" w:rsidRDefault="003D650B" w:rsidP="003D650B">
      <w:pPr>
        <w:pStyle w:val="NoSpacing"/>
        <w:rPr>
          <w:sz w:val="19"/>
          <w:szCs w:val="19"/>
        </w:rPr>
      </w:pPr>
      <w:r w:rsidRPr="00DF3B10">
        <w:rPr>
          <w:sz w:val="19"/>
          <w:szCs w:val="19"/>
        </w:rPr>
        <w:t xml:space="preserve">            &lt;div class="ibox float-e-margins"&gt;</w:t>
      </w:r>
    </w:p>
    <w:p w:rsidR="003D650B" w:rsidRPr="00DF3B10" w:rsidRDefault="003D650B" w:rsidP="003D650B">
      <w:pPr>
        <w:pStyle w:val="NoSpacing"/>
        <w:rPr>
          <w:sz w:val="19"/>
          <w:szCs w:val="19"/>
        </w:rPr>
      </w:pPr>
      <w:r w:rsidRPr="00DF3B10">
        <w:rPr>
          <w:sz w:val="19"/>
          <w:szCs w:val="19"/>
        </w:rPr>
        <w:t xml:space="preserve">                &lt;div class="ibox-title"&gt;</w:t>
      </w:r>
    </w:p>
    <w:p w:rsidR="003D650B" w:rsidRPr="00DF3B10" w:rsidRDefault="003D650B" w:rsidP="003D650B">
      <w:pPr>
        <w:pStyle w:val="NoSpacing"/>
        <w:rPr>
          <w:sz w:val="19"/>
          <w:szCs w:val="19"/>
        </w:rPr>
      </w:pPr>
      <w:r w:rsidRPr="00DF3B10">
        <w:rPr>
          <w:sz w:val="19"/>
          <w:szCs w:val="19"/>
        </w:rPr>
        <w:t xml:space="preserve">                    &lt;h5&gt;Edit Project&lt;/h5&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 class="ibox-content"&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ab/>
      </w:r>
      <w:r w:rsidRPr="00DF3B10">
        <w:rPr>
          <w:sz w:val="19"/>
          <w:szCs w:val="19"/>
        </w:rPr>
        <w:tab/>
      </w:r>
      <w:r w:rsidRPr="00DF3B10">
        <w:rPr>
          <w:sz w:val="19"/>
          <w:szCs w:val="19"/>
        </w:rPr>
        <w:tab/>
      </w:r>
      <w:r w:rsidRPr="00DF3B10">
        <w:rPr>
          <w:sz w:val="19"/>
          <w:szCs w:val="19"/>
        </w:rPr>
        <w:tab/>
        <w:t>@using (Html.BeginForm())</w:t>
      </w:r>
    </w:p>
    <w:p w:rsidR="003D650B" w:rsidRPr="00DF3B10" w:rsidRDefault="003D650B" w:rsidP="003D650B">
      <w:pPr>
        <w:pStyle w:val="NoSpacing"/>
        <w:rPr>
          <w:sz w:val="19"/>
          <w:szCs w:val="19"/>
        </w:rPr>
      </w:pPr>
      <w:r w:rsidRPr="00DF3B10">
        <w:rPr>
          <w:sz w:val="19"/>
          <w:szCs w:val="19"/>
        </w:rPr>
        <w:t>{</w:t>
      </w:r>
    </w:p>
    <w:p w:rsidR="003D650B" w:rsidRPr="00DF3B10" w:rsidRDefault="003D650B" w:rsidP="003D650B">
      <w:pPr>
        <w:pStyle w:val="NoSpacing"/>
        <w:rPr>
          <w:sz w:val="19"/>
          <w:szCs w:val="19"/>
        </w:rPr>
      </w:pPr>
      <w:r w:rsidRPr="00DF3B10">
        <w:rPr>
          <w:sz w:val="19"/>
          <w:szCs w:val="19"/>
        </w:rPr>
        <w:t xml:space="preserve">    @Html.AntiForgeryToken()</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lt;div class="form-horizontal"&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Html.ValidationSummary(true)</w:t>
      </w:r>
    </w:p>
    <w:p w:rsidR="003D650B" w:rsidRPr="00DF3B10" w:rsidRDefault="003D650B" w:rsidP="003D650B">
      <w:pPr>
        <w:pStyle w:val="NoSpacing"/>
        <w:rPr>
          <w:sz w:val="19"/>
          <w:szCs w:val="19"/>
        </w:rPr>
      </w:pPr>
      <w:r w:rsidRPr="00DF3B10">
        <w:rPr>
          <w:sz w:val="19"/>
          <w:szCs w:val="19"/>
        </w:rPr>
        <w:t xml:space="preserve">        @Html.HiddenFor(model =&gt; model.ProjectID)</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iv class="form-group"&gt;</w:t>
      </w:r>
    </w:p>
    <w:p w:rsidR="003D650B" w:rsidRPr="00DF3B10" w:rsidRDefault="003D650B" w:rsidP="003D650B">
      <w:pPr>
        <w:pStyle w:val="NoSpacing"/>
        <w:rPr>
          <w:sz w:val="19"/>
          <w:szCs w:val="19"/>
        </w:rPr>
      </w:pPr>
      <w:r w:rsidRPr="00DF3B10">
        <w:rPr>
          <w:sz w:val="19"/>
          <w:szCs w:val="19"/>
        </w:rPr>
        <w:t xml:space="preserve">            @Html.LabelFor(model =&gt; model.ProjectName, new { @class = "control-label col-md-2" })</w:t>
      </w:r>
    </w:p>
    <w:p w:rsidR="003D650B" w:rsidRPr="00DF3B10" w:rsidRDefault="003D650B" w:rsidP="003D650B">
      <w:pPr>
        <w:pStyle w:val="NoSpacing"/>
        <w:rPr>
          <w:sz w:val="19"/>
          <w:szCs w:val="19"/>
        </w:rPr>
      </w:pPr>
      <w:r w:rsidRPr="00DF3B10">
        <w:rPr>
          <w:sz w:val="19"/>
          <w:szCs w:val="19"/>
        </w:rPr>
        <w:t xml:space="preserve">            &lt;div class="col-md-9"&gt;</w:t>
      </w:r>
    </w:p>
    <w:p w:rsidR="003D650B" w:rsidRPr="00DF3B10" w:rsidRDefault="003D650B" w:rsidP="003D650B">
      <w:pPr>
        <w:pStyle w:val="NoSpacing"/>
        <w:rPr>
          <w:sz w:val="19"/>
          <w:szCs w:val="19"/>
        </w:rPr>
      </w:pPr>
      <w:r w:rsidRPr="00DF3B10">
        <w:rPr>
          <w:sz w:val="19"/>
          <w:szCs w:val="19"/>
        </w:rPr>
        <w:t xml:space="preserve">                @Html.EditorFor(model =&gt; model.ProjectName)</w:t>
      </w:r>
    </w:p>
    <w:p w:rsidR="003D650B" w:rsidRPr="00DF3B10" w:rsidRDefault="003D650B" w:rsidP="003D650B">
      <w:pPr>
        <w:pStyle w:val="NoSpacing"/>
        <w:rPr>
          <w:sz w:val="19"/>
          <w:szCs w:val="19"/>
        </w:rPr>
      </w:pPr>
      <w:r w:rsidRPr="00DF3B10">
        <w:rPr>
          <w:sz w:val="19"/>
          <w:szCs w:val="19"/>
        </w:rPr>
        <w:t xml:space="preserve">                @Html.ValidationMessageFor(model =&gt; model.ProjectName)</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iv class="form-group"&gt;</w:t>
      </w:r>
    </w:p>
    <w:p w:rsidR="003D650B" w:rsidRPr="00DF3B10" w:rsidRDefault="003D650B" w:rsidP="003D650B">
      <w:pPr>
        <w:pStyle w:val="NoSpacing"/>
        <w:rPr>
          <w:sz w:val="19"/>
          <w:szCs w:val="19"/>
        </w:rPr>
      </w:pPr>
      <w:r w:rsidRPr="00DF3B10">
        <w:rPr>
          <w:sz w:val="19"/>
          <w:szCs w:val="19"/>
        </w:rPr>
        <w:t xml:space="preserve">            @Html.LabelFor(model =&gt; model.ProjectStatus, new { @class = "control-label col-md-2" })</w:t>
      </w:r>
    </w:p>
    <w:p w:rsidR="003D650B" w:rsidRPr="00DF3B10" w:rsidRDefault="003D650B" w:rsidP="003D650B">
      <w:pPr>
        <w:pStyle w:val="NoSpacing"/>
        <w:rPr>
          <w:sz w:val="19"/>
          <w:szCs w:val="19"/>
        </w:rPr>
      </w:pPr>
      <w:r w:rsidRPr="00DF3B10">
        <w:rPr>
          <w:sz w:val="19"/>
          <w:szCs w:val="19"/>
        </w:rPr>
        <w:t xml:space="preserve">            &lt;div class="col-md-9"&gt;</w:t>
      </w:r>
    </w:p>
    <w:p w:rsidR="003D650B" w:rsidRPr="00DF3B10" w:rsidRDefault="003D650B" w:rsidP="003D650B">
      <w:pPr>
        <w:pStyle w:val="NoSpacing"/>
        <w:rPr>
          <w:sz w:val="19"/>
          <w:szCs w:val="19"/>
        </w:rPr>
      </w:pPr>
      <w:r w:rsidRPr="00DF3B10">
        <w:rPr>
          <w:sz w:val="19"/>
          <w:szCs w:val="19"/>
        </w:rPr>
        <w:t xml:space="preserve">                @Html.EditorFor(model =&gt; model.ProjectStatus)</w:t>
      </w:r>
    </w:p>
    <w:p w:rsidR="003D650B" w:rsidRPr="00DF3B10" w:rsidRDefault="003D650B" w:rsidP="003D650B">
      <w:pPr>
        <w:pStyle w:val="NoSpacing"/>
        <w:rPr>
          <w:sz w:val="19"/>
          <w:szCs w:val="19"/>
        </w:rPr>
      </w:pPr>
      <w:r w:rsidRPr="00DF3B10">
        <w:rPr>
          <w:sz w:val="19"/>
          <w:szCs w:val="19"/>
        </w:rPr>
        <w:t xml:space="preserve">                @Html.ValidationMessageFor(model =&gt; model.ProjectStatus)</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iv class="form-group"&gt;</w:t>
      </w:r>
    </w:p>
    <w:p w:rsidR="003D650B" w:rsidRPr="00DF3B10" w:rsidRDefault="003D650B" w:rsidP="003D650B">
      <w:pPr>
        <w:pStyle w:val="NoSpacing"/>
        <w:rPr>
          <w:sz w:val="19"/>
          <w:szCs w:val="19"/>
        </w:rPr>
      </w:pPr>
      <w:r w:rsidRPr="00DF3B10">
        <w:rPr>
          <w:sz w:val="19"/>
          <w:szCs w:val="19"/>
        </w:rPr>
        <w:t xml:space="preserve">            @Html.LabelFor(model =&gt; model.ProjectCompletion, new { @class = "control-label col-md-2" })</w:t>
      </w:r>
    </w:p>
    <w:p w:rsidR="003D650B" w:rsidRPr="00DF3B10" w:rsidRDefault="003D650B" w:rsidP="003D650B">
      <w:pPr>
        <w:pStyle w:val="NoSpacing"/>
        <w:rPr>
          <w:sz w:val="19"/>
          <w:szCs w:val="19"/>
        </w:rPr>
      </w:pPr>
      <w:r w:rsidRPr="00DF3B10">
        <w:rPr>
          <w:sz w:val="19"/>
          <w:szCs w:val="19"/>
        </w:rPr>
        <w:t xml:space="preserve">            &lt;div class="col-md-9"&gt;</w:t>
      </w:r>
    </w:p>
    <w:p w:rsidR="003D650B" w:rsidRPr="00DF3B10" w:rsidRDefault="003D650B" w:rsidP="003D650B">
      <w:pPr>
        <w:pStyle w:val="NoSpacing"/>
        <w:rPr>
          <w:sz w:val="19"/>
          <w:szCs w:val="19"/>
        </w:rPr>
      </w:pPr>
      <w:r w:rsidRPr="00DF3B10">
        <w:rPr>
          <w:sz w:val="19"/>
          <w:szCs w:val="19"/>
        </w:rPr>
        <w:lastRenderedPageBreak/>
        <w:t xml:space="preserve">                @Html.EditorFor(model =&gt; model.ProjectCompletion)</w:t>
      </w:r>
    </w:p>
    <w:p w:rsidR="003D650B" w:rsidRPr="00DF3B10" w:rsidRDefault="003D650B" w:rsidP="003D650B">
      <w:pPr>
        <w:pStyle w:val="NoSpacing"/>
        <w:rPr>
          <w:sz w:val="19"/>
          <w:szCs w:val="19"/>
        </w:rPr>
      </w:pPr>
      <w:r w:rsidRPr="00DF3B10">
        <w:rPr>
          <w:sz w:val="19"/>
          <w:szCs w:val="19"/>
        </w:rPr>
        <w:t xml:space="preserve">                @Html.ValidationMessageFor(model =&gt; model.ProjectCompletion)</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iv class="form-group"&gt;</w:t>
      </w:r>
    </w:p>
    <w:p w:rsidR="003D650B" w:rsidRPr="00DF3B10" w:rsidRDefault="003D650B" w:rsidP="003D650B">
      <w:pPr>
        <w:pStyle w:val="NoSpacing"/>
        <w:rPr>
          <w:sz w:val="19"/>
          <w:szCs w:val="19"/>
        </w:rPr>
      </w:pPr>
      <w:r w:rsidRPr="00DF3B10">
        <w:rPr>
          <w:sz w:val="19"/>
          <w:szCs w:val="19"/>
        </w:rPr>
        <w:t xml:space="preserve">            @Html.LabelFor(model =&gt; model.ProjectStartDate, new { @class = "control-label col-md-2" })</w:t>
      </w:r>
    </w:p>
    <w:p w:rsidR="003D650B" w:rsidRPr="00DF3B10" w:rsidRDefault="003D650B" w:rsidP="003D650B">
      <w:pPr>
        <w:pStyle w:val="NoSpacing"/>
        <w:rPr>
          <w:sz w:val="19"/>
          <w:szCs w:val="19"/>
        </w:rPr>
      </w:pPr>
      <w:r w:rsidRPr="00DF3B10">
        <w:rPr>
          <w:sz w:val="19"/>
          <w:szCs w:val="19"/>
        </w:rPr>
        <w:t xml:space="preserve">            &lt;div class="col-md-9"&gt;</w:t>
      </w:r>
    </w:p>
    <w:p w:rsidR="003D650B" w:rsidRPr="00DF3B10" w:rsidRDefault="003D650B" w:rsidP="003D650B">
      <w:pPr>
        <w:pStyle w:val="NoSpacing"/>
        <w:rPr>
          <w:sz w:val="19"/>
          <w:szCs w:val="19"/>
        </w:rPr>
      </w:pPr>
      <w:r w:rsidRPr="00DF3B10">
        <w:rPr>
          <w:sz w:val="19"/>
          <w:szCs w:val="19"/>
        </w:rPr>
        <w:t xml:space="preserve">                @Html.EditorFor(model =&gt; model.ProjectStartDate)</w:t>
      </w:r>
    </w:p>
    <w:p w:rsidR="003D650B" w:rsidRPr="00DF3B10" w:rsidRDefault="003D650B" w:rsidP="003D650B">
      <w:pPr>
        <w:pStyle w:val="NoSpacing"/>
        <w:rPr>
          <w:sz w:val="19"/>
          <w:szCs w:val="19"/>
        </w:rPr>
      </w:pPr>
      <w:r w:rsidRPr="00DF3B10">
        <w:rPr>
          <w:sz w:val="19"/>
          <w:szCs w:val="19"/>
        </w:rPr>
        <w:t xml:space="preserve">                @Html.ValidationMessageFor(model =&gt; model.ProjectStartDate)</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iv class="form-group"&gt;</w:t>
      </w:r>
    </w:p>
    <w:p w:rsidR="003D650B" w:rsidRPr="00DF3B10" w:rsidRDefault="003D650B" w:rsidP="003D650B">
      <w:pPr>
        <w:pStyle w:val="NoSpacing"/>
        <w:rPr>
          <w:sz w:val="19"/>
          <w:szCs w:val="19"/>
        </w:rPr>
      </w:pPr>
      <w:r w:rsidRPr="00DF3B10">
        <w:rPr>
          <w:sz w:val="19"/>
          <w:szCs w:val="19"/>
        </w:rPr>
        <w:t xml:space="preserve">            @Html.LabelFor(model =&gt; model.ProjectEndDate, new { @class = "control-label col-md-2" })</w:t>
      </w:r>
    </w:p>
    <w:p w:rsidR="003D650B" w:rsidRPr="00DF3B10" w:rsidRDefault="003D650B" w:rsidP="003D650B">
      <w:pPr>
        <w:pStyle w:val="NoSpacing"/>
        <w:rPr>
          <w:sz w:val="19"/>
          <w:szCs w:val="19"/>
        </w:rPr>
      </w:pPr>
      <w:r w:rsidRPr="00DF3B10">
        <w:rPr>
          <w:sz w:val="19"/>
          <w:szCs w:val="19"/>
        </w:rPr>
        <w:t xml:space="preserve">            &lt;div class="col-md-9"&gt;</w:t>
      </w:r>
    </w:p>
    <w:p w:rsidR="003D650B" w:rsidRPr="00DF3B10" w:rsidRDefault="003D650B" w:rsidP="003D650B">
      <w:pPr>
        <w:pStyle w:val="NoSpacing"/>
        <w:rPr>
          <w:sz w:val="19"/>
          <w:szCs w:val="19"/>
        </w:rPr>
      </w:pPr>
      <w:r w:rsidRPr="00DF3B10">
        <w:rPr>
          <w:sz w:val="19"/>
          <w:szCs w:val="19"/>
        </w:rPr>
        <w:t xml:space="preserve">                @Html.EditorFor(model =&gt; model.ProjectEndDate)</w:t>
      </w:r>
    </w:p>
    <w:p w:rsidR="003D650B" w:rsidRPr="00DF3B10" w:rsidRDefault="003D650B" w:rsidP="003D650B">
      <w:pPr>
        <w:pStyle w:val="NoSpacing"/>
        <w:rPr>
          <w:sz w:val="19"/>
          <w:szCs w:val="19"/>
        </w:rPr>
      </w:pPr>
      <w:r w:rsidRPr="00DF3B10">
        <w:rPr>
          <w:sz w:val="19"/>
          <w:szCs w:val="19"/>
        </w:rPr>
        <w:t xml:space="preserve">                @Html.ValidationMessageFor(model =&gt; model.ProjectEndDate)</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iv class="form-group"&gt;</w:t>
      </w:r>
    </w:p>
    <w:p w:rsidR="003D650B" w:rsidRPr="00DF3B10" w:rsidRDefault="003D650B" w:rsidP="003D650B">
      <w:pPr>
        <w:pStyle w:val="NoSpacing"/>
        <w:rPr>
          <w:sz w:val="19"/>
          <w:szCs w:val="19"/>
        </w:rPr>
      </w:pPr>
      <w:r w:rsidRPr="00DF3B10">
        <w:rPr>
          <w:sz w:val="19"/>
          <w:szCs w:val="19"/>
        </w:rPr>
        <w:t xml:space="preserve">            &lt;div class="col-md-offset-2 col-md-10"&gt;</w:t>
      </w:r>
    </w:p>
    <w:p w:rsidR="003D650B" w:rsidRPr="00DF3B10" w:rsidRDefault="003D650B" w:rsidP="003D650B">
      <w:pPr>
        <w:pStyle w:val="NoSpacing"/>
        <w:rPr>
          <w:sz w:val="19"/>
          <w:szCs w:val="19"/>
        </w:rPr>
      </w:pPr>
      <w:r w:rsidRPr="00DF3B10">
        <w:rPr>
          <w:sz w:val="19"/>
          <w:szCs w:val="19"/>
        </w:rPr>
        <w:t xml:space="preserve">                &lt;input type="submit" value="Save" class="btn btn-primary" /&gt;</w:t>
      </w:r>
    </w:p>
    <w:p w:rsidR="003D650B" w:rsidRPr="00DF3B10" w:rsidRDefault="003D650B" w:rsidP="003D650B">
      <w:pPr>
        <w:pStyle w:val="NoSpacing"/>
        <w:rPr>
          <w:sz w:val="19"/>
          <w:szCs w:val="19"/>
        </w:rPr>
      </w:pPr>
      <w:r w:rsidRPr="00DF3B10">
        <w:rPr>
          <w:sz w:val="19"/>
          <w:szCs w:val="19"/>
        </w:rPr>
        <w:tab/>
      </w:r>
      <w:r w:rsidRPr="00DF3B10">
        <w:rPr>
          <w:sz w:val="19"/>
          <w:szCs w:val="19"/>
        </w:rPr>
        <w:tab/>
      </w:r>
      <w:r w:rsidRPr="00DF3B10">
        <w:rPr>
          <w:sz w:val="19"/>
          <w:szCs w:val="19"/>
        </w:rPr>
        <w:tab/>
      </w:r>
      <w:r w:rsidRPr="00DF3B10">
        <w:rPr>
          <w:sz w:val="19"/>
          <w:szCs w:val="19"/>
        </w:rPr>
        <w:tab/>
        <w:t>@Html.ActionLink("Cancel", "Index", null, new { @class = "btn btn-white"})</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section Scripts {</w:t>
      </w:r>
    </w:p>
    <w:p w:rsidR="003D650B" w:rsidRPr="00DF3B10" w:rsidRDefault="003D650B" w:rsidP="003D650B">
      <w:pPr>
        <w:pStyle w:val="NoSpacing"/>
        <w:rPr>
          <w:sz w:val="19"/>
          <w:szCs w:val="19"/>
        </w:rPr>
      </w:pPr>
      <w:r w:rsidRPr="00DF3B10">
        <w:rPr>
          <w:sz w:val="19"/>
          <w:szCs w:val="19"/>
        </w:rPr>
        <w:t xml:space="preserve">    @Scripts.Render("~/bundles/jqueryval")</w:t>
      </w:r>
    </w:p>
    <w:p w:rsidR="003D650B" w:rsidRPr="00DF3B10" w:rsidRDefault="003D650B" w:rsidP="003D650B">
      <w:pPr>
        <w:pStyle w:val="NoSpacing"/>
        <w:rPr>
          <w:sz w:val="19"/>
          <w:szCs w:val="19"/>
        </w:rPr>
      </w:pPr>
      <w:r w:rsidRPr="00DF3B10">
        <w:rPr>
          <w:sz w:val="19"/>
          <w:szCs w:val="19"/>
        </w:rPr>
        <w:t>}</w:t>
      </w:r>
    </w:p>
    <w:p w:rsidR="003D650B" w:rsidRPr="00DF3B10" w:rsidRDefault="003D650B" w:rsidP="003D650B">
      <w:pPr>
        <w:pStyle w:val="NoSpacing"/>
        <w:rPr>
          <w:sz w:val="19"/>
          <w:szCs w:val="19"/>
        </w:rPr>
      </w:pPr>
    </w:p>
    <w:p w:rsidR="003D650B" w:rsidRPr="00080024" w:rsidRDefault="003D650B" w:rsidP="003D650B">
      <w:pPr>
        <w:pStyle w:val="NoSpacing"/>
        <w:rPr>
          <w:b/>
          <w:sz w:val="19"/>
          <w:szCs w:val="19"/>
        </w:rPr>
      </w:pPr>
    </w:p>
    <w:p w:rsidR="003D650B" w:rsidRPr="00080024" w:rsidRDefault="003D650B" w:rsidP="003D650B">
      <w:pPr>
        <w:pStyle w:val="NoSpacing"/>
        <w:rPr>
          <w:b/>
          <w:sz w:val="19"/>
          <w:szCs w:val="19"/>
        </w:rPr>
      </w:pPr>
      <w:r w:rsidRPr="00080024">
        <w:rPr>
          <w:b/>
          <w:sz w:val="19"/>
          <w:szCs w:val="19"/>
        </w:rPr>
        <w:t>PFMO.Web</w:t>
      </w:r>
    </w:p>
    <w:p w:rsidR="003D650B" w:rsidRPr="00080024" w:rsidRDefault="003D650B" w:rsidP="003D650B">
      <w:pPr>
        <w:pStyle w:val="NoSpacing"/>
        <w:rPr>
          <w:b/>
          <w:sz w:val="19"/>
          <w:szCs w:val="19"/>
        </w:rPr>
      </w:pPr>
      <w:r w:rsidRPr="00080024">
        <w:rPr>
          <w:b/>
          <w:sz w:val="19"/>
          <w:szCs w:val="19"/>
        </w:rPr>
        <w:t>Views(Projects)</w:t>
      </w:r>
    </w:p>
    <w:p w:rsidR="003D650B" w:rsidRPr="00080024" w:rsidRDefault="003D650B" w:rsidP="003D650B">
      <w:pPr>
        <w:pStyle w:val="NoSpacing"/>
        <w:rPr>
          <w:b/>
          <w:sz w:val="19"/>
          <w:szCs w:val="19"/>
        </w:rPr>
      </w:pPr>
      <w:r w:rsidRPr="00080024">
        <w:rPr>
          <w:b/>
          <w:sz w:val="19"/>
          <w:szCs w:val="19"/>
        </w:rPr>
        <w:t>Index.cshtml</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model IEnumerable&lt;PFMO.Entities.Project&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w:t>
      </w:r>
    </w:p>
    <w:p w:rsidR="003D650B" w:rsidRPr="00DF3B10" w:rsidRDefault="003D650B" w:rsidP="003D650B">
      <w:pPr>
        <w:pStyle w:val="NoSpacing"/>
        <w:rPr>
          <w:sz w:val="19"/>
          <w:szCs w:val="19"/>
        </w:rPr>
      </w:pPr>
      <w:r w:rsidRPr="00DF3B10">
        <w:rPr>
          <w:sz w:val="19"/>
          <w:szCs w:val="19"/>
        </w:rPr>
        <w:t xml:space="preserve">    ViewBag.Title = "Index";</w:t>
      </w:r>
    </w:p>
    <w:p w:rsidR="003D650B" w:rsidRPr="00DF3B10" w:rsidRDefault="003D650B" w:rsidP="003D650B">
      <w:pPr>
        <w:pStyle w:val="NoSpacing"/>
        <w:rPr>
          <w:sz w:val="19"/>
          <w:szCs w:val="19"/>
        </w:rPr>
      </w:pPr>
      <w:r w:rsidRPr="00DF3B10">
        <w:rPr>
          <w:sz w:val="19"/>
          <w:szCs w:val="19"/>
        </w:rPr>
        <w:t xml:space="preserve">    Layout = "~/Views/Shared/_Layout.cshtml";</w:t>
      </w:r>
    </w:p>
    <w:p w:rsidR="003D650B" w:rsidRPr="00DF3B10" w:rsidRDefault="003D650B" w:rsidP="003D650B">
      <w:pPr>
        <w:pStyle w:val="NoSpacing"/>
        <w:rPr>
          <w:sz w:val="19"/>
          <w:szCs w:val="19"/>
        </w:rPr>
      </w:pPr>
      <w:r w:rsidRPr="00DF3B10">
        <w:rPr>
          <w:sz w:val="19"/>
          <w:szCs w:val="19"/>
        </w:rPr>
        <w: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lt;div class="row wrapper border-bottom white-bg page-heading"&gt;</w:t>
      </w:r>
    </w:p>
    <w:p w:rsidR="003D650B" w:rsidRPr="00DF3B10" w:rsidRDefault="003D650B" w:rsidP="003D650B">
      <w:pPr>
        <w:pStyle w:val="NoSpacing"/>
        <w:rPr>
          <w:sz w:val="19"/>
          <w:szCs w:val="19"/>
        </w:rPr>
      </w:pPr>
      <w:r w:rsidRPr="00DF3B10">
        <w:rPr>
          <w:sz w:val="19"/>
          <w:szCs w:val="19"/>
        </w:rPr>
        <w:t xml:space="preserve">    &lt;div class="col-sm-4"&gt;</w:t>
      </w:r>
    </w:p>
    <w:p w:rsidR="003D650B" w:rsidRPr="00DF3B10" w:rsidRDefault="003D650B" w:rsidP="003D650B">
      <w:pPr>
        <w:pStyle w:val="NoSpacing"/>
        <w:rPr>
          <w:sz w:val="19"/>
          <w:szCs w:val="19"/>
        </w:rPr>
      </w:pPr>
      <w:r w:rsidRPr="00DF3B10">
        <w:rPr>
          <w:sz w:val="19"/>
          <w:szCs w:val="19"/>
        </w:rPr>
        <w:t xml:space="preserve">        &lt;h2&gt;Projects&lt;/h2&gt;</w:t>
      </w:r>
    </w:p>
    <w:p w:rsidR="003D650B" w:rsidRPr="00DF3B10" w:rsidRDefault="003D650B" w:rsidP="003D650B">
      <w:pPr>
        <w:pStyle w:val="NoSpacing"/>
        <w:rPr>
          <w:sz w:val="19"/>
          <w:szCs w:val="19"/>
        </w:rPr>
      </w:pPr>
      <w:r w:rsidRPr="00DF3B10">
        <w:rPr>
          <w:sz w:val="19"/>
          <w:szCs w:val="19"/>
        </w:rPr>
        <w:t xml:space="preserve">        &lt;ol class="breadcrumb"&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a href="#"&gt;Home&lt;/a&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a href="#"&gt;Panel&lt;/a&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a href="#"&gt;Projects&lt;/a&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li class="active"&gt;</w:t>
      </w:r>
    </w:p>
    <w:p w:rsidR="003D650B" w:rsidRPr="00DF3B10" w:rsidRDefault="003D650B" w:rsidP="003D650B">
      <w:pPr>
        <w:pStyle w:val="NoSpacing"/>
        <w:rPr>
          <w:sz w:val="19"/>
          <w:szCs w:val="19"/>
        </w:rPr>
      </w:pPr>
      <w:r w:rsidRPr="00DF3B10">
        <w:rPr>
          <w:sz w:val="19"/>
          <w:szCs w:val="19"/>
        </w:rPr>
        <w:t xml:space="preserve">                &lt;strong&gt;@Html.ActionLink("List", "Index")&lt;/strong&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ol&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lt;/div&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lt;div class="wrapper wrapper-content animated fadeInRight"&gt;</w:t>
      </w:r>
    </w:p>
    <w:p w:rsidR="003D650B" w:rsidRPr="00DF3B10" w:rsidRDefault="003D650B" w:rsidP="003D650B">
      <w:pPr>
        <w:pStyle w:val="NoSpacing"/>
        <w:rPr>
          <w:sz w:val="19"/>
          <w:szCs w:val="19"/>
        </w:rPr>
      </w:pPr>
      <w:r w:rsidRPr="00DF3B10">
        <w:rPr>
          <w:sz w:val="19"/>
          <w:szCs w:val="19"/>
        </w:rPr>
        <w:t xml:space="preserve">    &lt;div class="row"&gt;</w:t>
      </w:r>
    </w:p>
    <w:p w:rsidR="003D650B" w:rsidRPr="00DF3B10" w:rsidRDefault="003D650B" w:rsidP="003D650B">
      <w:pPr>
        <w:pStyle w:val="NoSpacing"/>
        <w:rPr>
          <w:sz w:val="19"/>
          <w:szCs w:val="19"/>
        </w:rPr>
      </w:pPr>
      <w:r w:rsidRPr="00DF3B10">
        <w:rPr>
          <w:sz w:val="19"/>
          <w:szCs w:val="19"/>
        </w:rPr>
        <w:t xml:space="preserve">        &lt;div class="col-lg-12"&gt;</w:t>
      </w:r>
    </w:p>
    <w:p w:rsidR="003D650B" w:rsidRPr="00DF3B10" w:rsidRDefault="003D650B" w:rsidP="003D650B">
      <w:pPr>
        <w:pStyle w:val="NoSpacing"/>
        <w:rPr>
          <w:sz w:val="19"/>
          <w:szCs w:val="19"/>
        </w:rPr>
      </w:pPr>
      <w:r w:rsidRPr="00DF3B10">
        <w:rPr>
          <w:sz w:val="19"/>
          <w:szCs w:val="19"/>
        </w:rPr>
        <w:t xml:space="preserve">            &lt;div class="ibox float-e-margins"&gt;</w:t>
      </w:r>
    </w:p>
    <w:p w:rsidR="003D650B" w:rsidRPr="00DF3B10" w:rsidRDefault="003D650B" w:rsidP="003D650B">
      <w:pPr>
        <w:pStyle w:val="NoSpacing"/>
        <w:rPr>
          <w:sz w:val="19"/>
          <w:szCs w:val="19"/>
        </w:rPr>
      </w:pPr>
      <w:r w:rsidRPr="00DF3B10">
        <w:rPr>
          <w:sz w:val="19"/>
          <w:szCs w:val="19"/>
        </w:rPr>
        <w:t xml:space="preserve">                &lt;div class="ibox-title"&gt;</w:t>
      </w:r>
    </w:p>
    <w:p w:rsidR="003D650B" w:rsidRPr="00DF3B10" w:rsidRDefault="003D650B" w:rsidP="003D650B">
      <w:pPr>
        <w:pStyle w:val="NoSpacing"/>
        <w:rPr>
          <w:sz w:val="19"/>
          <w:szCs w:val="19"/>
        </w:rPr>
      </w:pPr>
      <w:r w:rsidRPr="00DF3B10">
        <w:rPr>
          <w:sz w:val="19"/>
          <w:szCs w:val="19"/>
        </w:rPr>
        <w:t xml:space="preserve">                    &lt;h5&gt;List of Project&lt;/h5&gt;</w:t>
      </w:r>
    </w:p>
    <w:p w:rsidR="003D650B" w:rsidRPr="00DF3B10" w:rsidRDefault="003D650B" w:rsidP="003D650B">
      <w:pPr>
        <w:pStyle w:val="NoSpacing"/>
        <w:rPr>
          <w:sz w:val="19"/>
          <w:szCs w:val="19"/>
        </w:rPr>
      </w:pPr>
      <w:r w:rsidRPr="00DF3B10">
        <w:rPr>
          <w:sz w:val="19"/>
          <w:szCs w:val="19"/>
        </w:rPr>
        <w:tab/>
      </w:r>
      <w:r w:rsidRPr="00DF3B10">
        <w:rPr>
          <w:sz w:val="19"/>
          <w:szCs w:val="19"/>
        </w:rPr>
        <w:tab/>
      </w:r>
      <w:r w:rsidRPr="00DF3B10">
        <w:rPr>
          <w:sz w:val="19"/>
          <w:szCs w:val="19"/>
        </w:rPr>
        <w:tab/>
      </w:r>
      <w:r w:rsidRPr="00DF3B10">
        <w:rPr>
          <w:sz w:val="19"/>
          <w:szCs w:val="19"/>
        </w:rPr>
        <w:tab/>
      </w:r>
      <w:r w:rsidRPr="00DF3B10">
        <w:rPr>
          <w:sz w:val="19"/>
          <w:szCs w:val="19"/>
        </w:rPr>
        <w:tab/>
        <w:t>&lt;div class="ibox-tools"&gt;</w:t>
      </w:r>
    </w:p>
    <w:p w:rsidR="003D650B" w:rsidRPr="00DF3B10" w:rsidRDefault="003D650B" w:rsidP="003D650B">
      <w:pPr>
        <w:pStyle w:val="NoSpacing"/>
        <w:rPr>
          <w:sz w:val="19"/>
          <w:szCs w:val="19"/>
        </w:rPr>
      </w:pPr>
      <w:r w:rsidRPr="00DF3B10">
        <w:rPr>
          <w:sz w:val="19"/>
          <w:szCs w:val="19"/>
        </w:rPr>
        <w:tab/>
      </w:r>
      <w:r w:rsidRPr="00DF3B10">
        <w:rPr>
          <w:sz w:val="19"/>
          <w:szCs w:val="19"/>
        </w:rPr>
        <w:tab/>
      </w:r>
      <w:r w:rsidRPr="00DF3B10">
        <w:rPr>
          <w:sz w:val="19"/>
          <w:szCs w:val="19"/>
        </w:rPr>
        <w:tab/>
      </w:r>
      <w:r w:rsidRPr="00DF3B10">
        <w:rPr>
          <w:sz w:val="19"/>
          <w:szCs w:val="19"/>
        </w:rPr>
        <w:tab/>
      </w:r>
      <w:r w:rsidRPr="00DF3B10">
        <w:rPr>
          <w:sz w:val="19"/>
          <w:szCs w:val="19"/>
        </w:rPr>
        <w:tab/>
      </w:r>
      <w:r w:rsidRPr="00DF3B10">
        <w:rPr>
          <w:sz w:val="19"/>
          <w:szCs w:val="19"/>
        </w:rPr>
        <w:tab/>
        <w:t>@Html.ActionLink("Create New", "Create", null, new { @class = "btn btn-primary btn-xs"})</w:t>
      </w:r>
    </w:p>
    <w:p w:rsidR="003D650B" w:rsidRPr="00DF3B10" w:rsidRDefault="003D650B" w:rsidP="003D650B">
      <w:pPr>
        <w:pStyle w:val="NoSpacing"/>
        <w:rPr>
          <w:sz w:val="19"/>
          <w:szCs w:val="19"/>
        </w:rPr>
      </w:pPr>
      <w:r w:rsidRPr="00DF3B10">
        <w:rPr>
          <w:sz w:val="19"/>
          <w:szCs w:val="19"/>
        </w:rPr>
        <w:tab/>
      </w:r>
      <w:r w:rsidRPr="00DF3B10">
        <w:rPr>
          <w:sz w:val="19"/>
          <w:szCs w:val="19"/>
        </w:rPr>
        <w:tab/>
      </w:r>
      <w:r w:rsidRPr="00DF3B10">
        <w:rPr>
          <w:sz w:val="19"/>
          <w:szCs w:val="19"/>
        </w:rPr>
        <w:tab/>
      </w:r>
      <w:r w:rsidRPr="00DF3B10">
        <w:rPr>
          <w:sz w:val="19"/>
          <w:szCs w:val="19"/>
        </w:rPr>
        <w:tab/>
      </w:r>
      <w:r w:rsidRPr="00DF3B10">
        <w:rPr>
          <w:sz w:val="19"/>
          <w:szCs w:val="19"/>
        </w:rPr>
        <w:tab/>
        <w:t>&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 class="ibox-content"&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lastRenderedPageBreak/>
        <w:t xml:space="preserve">                    &lt;input type="text" class="form-control input-sm m-b-xs" id="filter" placeholder="Search Project"&gt;</w:t>
      </w:r>
    </w:p>
    <w:p w:rsidR="003D650B" w:rsidRPr="00DF3B10" w:rsidRDefault="003D650B" w:rsidP="003D650B">
      <w:pPr>
        <w:pStyle w:val="NoSpacing"/>
        <w:rPr>
          <w:sz w:val="19"/>
          <w:szCs w:val="19"/>
        </w:rPr>
      </w:pPr>
      <w:r w:rsidRPr="00DF3B10">
        <w:rPr>
          <w:sz w:val="19"/>
          <w:szCs w:val="19"/>
        </w:rPr>
        <w:t xml:space="preserve">                    &lt;table class="footable table table-hover" data-filter=#filter data-page-size="5"&gt;</w:t>
      </w:r>
    </w:p>
    <w:p w:rsidR="003D650B" w:rsidRPr="00DF3B10" w:rsidRDefault="003D650B" w:rsidP="003D650B">
      <w:pPr>
        <w:pStyle w:val="NoSpacing"/>
        <w:rPr>
          <w:sz w:val="19"/>
          <w:szCs w:val="19"/>
        </w:rPr>
      </w:pPr>
      <w:r w:rsidRPr="00DF3B10">
        <w:rPr>
          <w:sz w:val="19"/>
          <w:szCs w:val="19"/>
        </w:rPr>
        <w:t xml:space="preserve">                        &lt;thead&gt;</w:t>
      </w:r>
    </w:p>
    <w:p w:rsidR="003D650B" w:rsidRPr="00DF3B10" w:rsidRDefault="003D650B" w:rsidP="003D650B">
      <w:pPr>
        <w:pStyle w:val="NoSpacing"/>
        <w:rPr>
          <w:sz w:val="19"/>
          <w:szCs w:val="19"/>
        </w:rPr>
      </w:pPr>
      <w:r w:rsidRPr="00DF3B10">
        <w:rPr>
          <w:sz w:val="19"/>
          <w:szCs w:val="19"/>
        </w:rPr>
        <w:t xml:space="preserve">                            &lt;tr&gt;</w:t>
      </w:r>
    </w:p>
    <w:p w:rsidR="003D650B" w:rsidRPr="00DF3B10" w:rsidRDefault="003D650B" w:rsidP="003D650B">
      <w:pPr>
        <w:pStyle w:val="NoSpacing"/>
        <w:rPr>
          <w:sz w:val="19"/>
          <w:szCs w:val="19"/>
        </w:rPr>
      </w:pPr>
      <w:r w:rsidRPr="00DF3B10">
        <w:rPr>
          <w:sz w:val="19"/>
          <w:szCs w:val="19"/>
        </w:rPr>
        <w:t xml:space="preserve">                                &lt;th&gt;</w:t>
      </w:r>
    </w:p>
    <w:p w:rsidR="003D650B" w:rsidRPr="00DF3B10" w:rsidRDefault="003D650B" w:rsidP="003D650B">
      <w:pPr>
        <w:pStyle w:val="NoSpacing"/>
        <w:rPr>
          <w:sz w:val="19"/>
          <w:szCs w:val="19"/>
        </w:rPr>
      </w:pPr>
      <w:r w:rsidRPr="00DF3B10">
        <w:rPr>
          <w:sz w:val="19"/>
          <w:szCs w:val="19"/>
        </w:rPr>
        <w:t xml:space="preserve">                                    @Html.DisplayNameFor(model =&gt; model.ProjectName)</w:t>
      </w:r>
    </w:p>
    <w:p w:rsidR="003D650B" w:rsidRPr="00DF3B10" w:rsidRDefault="003D650B" w:rsidP="003D650B">
      <w:pPr>
        <w:pStyle w:val="NoSpacing"/>
        <w:rPr>
          <w:sz w:val="19"/>
          <w:szCs w:val="19"/>
        </w:rPr>
      </w:pPr>
      <w:r w:rsidRPr="00DF3B10">
        <w:rPr>
          <w:sz w:val="19"/>
          <w:szCs w:val="19"/>
        </w:rPr>
        <w:t xml:space="preserve">                                &lt;/th&gt;</w:t>
      </w:r>
    </w:p>
    <w:p w:rsidR="003D650B" w:rsidRPr="00DF3B10" w:rsidRDefault="003D650B" w:rsidP="003D650B">
      <w:pPr>
        <w:pStyle w:val="NoSpacing"/>
        <w:rPr>
          <w:sz w:val="19"/>
          <w:szCs w:val="19"/>
        </w:rPr>
      </w:pPr>
      <w:r w:rsidRPr="00DF3B10">
        <w:rPr>
          <w:sz w:val="19"/>
          <w:szCs w:val="19"/>
        </w:rPr>
        <w:t xml:space="preserve">                                &lt;th&gt;</w:t>
      </w:r>
    </w:p>
    <w:p w:rsidR="003D650B" w:rsidRPr="00DF3B10" w:rsidRDefault="003D650B" w:rsidP="003D650B">
      <w:pPr>
        <w:pStyle w:val="NoSpacing"/>
        <w:rPr>
          <w:sz w:val="19"/>
          <w:szCs w:val="19"/>
        </w:rPr>
      </w:pPr>
      <w:r w:rsidRPr="00DF3B10">
        <w:rPr>
          <w:sz w:val="19"/>
          <w:szCs w:val="19"/>
        </w:rPr>
        <w:t xml:space="preserve">                                    @Html.DisplayNameFor(model =&gt; model.ProjectStatus)</w:t>
      </w:r>
    </w:p>
    <w:p w:rsidR="003D650B" w:rsidRPr="00DF3B10" w:rsidRDefault="003D650B" w:rsidP="003D650B">
      <w:pPr>
        <w:pStyle w:val="NoSpacing"/>
        <w:rPr>
          <w:sz w:val="19"/>
          <w:szCs w:val="19"/>
        </w:rPr>
      </w:pPr>
      <w:r w:rsidRPr="00DF3B10">
        <w:rPr>
          <w:sz w:val="19"/>
          <w:szCs w:val="19"/>
        </w:rPr>
        <w:t xml:space="preserve">                                &lt;/th&gt;</w:t>
      </w:r>
    </w:p>
    <w:p w:rsidR="003D650B" w:rsidRPr="00DF3B10" w:rsidRDefault="003D650B" w:rsidP="003D650B">
      <w:pPr>
        <w:pStyle w:val="NoSpacing"/>
        <w:rPr>
          <w:sz w:val="19"/>
          <w:szCs w:val="19"/>
        </w:rPr>
      </w:pPr>
      <w:r w:rsidRPr="00DF3B10">
        <w:rPr>
          <w:sz w:val="19"/>
          <w:szCs w:val="19"/>
        </w:rPr>
        <w:t xml:space="preserve">                                &lt;th&gt;</w:t>
      </w:r>
    </w:p>
    <w:p w:rsidR="003D650B" w:rsidRPr="00DF3B10" w:rsidRDefault="003D650B" w:rsidP="003D650B">
      <w:pPr>
        <w:pStyle w:val="NoSpacing"/>
        <w:rPr>
          <w:sz w:val="19"/>
          <w:szCs w:val="19"/>
        </w:rPr>
      </w:pPr>
      <w:r w:rsidRPr="00DF3B10">
        <w:rPr>
          <w:sz w:val="19"/>
          <w:szCs w:val="19"/>
        </w:rPr>
        <w:t xml:space="preserve">                                    @Html.DisplayNameFor(model =&gt; model.ProjectCompletion)</w:t>
      </w:r>
    </w:p>
    <w:p w:rsidR="003D650B" w:rsidRPr="00DF3B10" w:rsidRDefault="003D650B" w:rsidP="003D650B">
      <w:pPr>
        <w:pStyle w:val="NoSpacing"/>
        <w:rPr>
          <w:sz w:val="19"/>
          <w:szCs w:val="19"/>
        </w:rPr>
      </w:pPr>
      <w:r w:rsidRPr="00DF3B10">
        <w:rPr>
          <w:sz w:val="19"/>
          <w:szCs w:val="19"/>
        </w:rPr>
        <w:t xml:space="preserve">                                &lt;/th&gt;</w:t>
      </w:r>
    </w:p>
    <w:p w:rsidR="003D650B" w:rsidRPr="00DF3B10" w:rsidRDefault="003D650B" w:rsidP="003D650B">
      <w:pPr>
        <w:pStyle w:val="NoSpacing"/>
        <w:rPr>
          <w:sz w:val="19"/>
          <w:szCs w:val="19"/>
        </w:rPr>
      </w:pPr>
      <w:r w:rsidRPr="00DF3B10">
        <w:rPr>
          <w:sz w:val="19"/>
          <w:szCs w:val="19"/>
        </w:rPr>
        <w:t xml:space="preserve">                                &lt;th&gt;</w:t>
      </w:r>
    </w:p>
    <w:p w:rsidR="003D650B" w:rsidRPr="00DF3B10" w:rsidRDefault="003D650B" w:rsidP="003D650B">
      <w:pPr>
        <w:pStyle w:val="NoSpacing"/>
        <w:rPr>
          <w:sz w:val="19"/>
          <w:szCs w:val="19"/>
        </w:rPr>
      </w:pPr>
      <w:r w:rsidRPr="00DF3B10">
        <w:rPr>
          <w:sz w:val="19"/>
          <w:szCs w:val="19"/>
        </w:rPr>
        <w:t xml:space="preserve">                                    @Html.DisplayNameFor(model =&gt; model.ProjectStartDate)</w:t>
      </w:r>
    </w:p>
    <w:p w:rsidR="003D650B" w:rsidRPr="00DF3B10" w:rsidRDefault="003D650B" w:rsidP="003D650B">
      <w:pPr>
        <w:pStyle w:val="NoSpacing"/>
        <w:rPr>
          <w:sz w:val="19"/>
          <w:szCs w:val="19"/>
        </w:rPr>
      </w:pPr>
      <w:r w:rsidRPr="00DF3B10">
        <w:rPr>
          <w:sz w:val="19"/>
          <w:szCs w:val="19"/>
        </w:rPr>
        <w:t xml:space="preserve">                                &lt;/th&gt;</w:t>
      </w:r>
    </w:p>
    <w:p w:rsidR="003D650B" w:rsidRPr="00DF3B10" w:rsidRDefault="003D650B" w:rsidP="003D650B">
      <w:pPr>
        <w:pStyle w:val="NoSpacing"/>
        <w:rPr>
          <w:sz w:val="19"/>
          <w:szCs w:val="19"/>
        </w:rPr>
      </w:pPr>
      <w:r w:rsidRPr="00DF3B10">
        <w:rPr>
          <w:sz w:val="19"/>
          <w:szCs w:val="19"/>
        </w:rPr>
        <w:t xml:space="preserve">                                &lt;th&gt;</w:t>
      </w:r>
    </w:p>
    <w:p w:rsidR="003D650B" w:rsidRPr="00DF3B10" w:rsidRDefault="003D650B" w:rsidP="003D650B">
      <w:pPr>
        <w:pStyle w:val="NoSpacing"/>
        <w:rPr>
          <w:sz w:val="19"/>
          <w:szCs w:val="19"/>
        </w:rPr>
      </w:pPr>
      <w:r w:rsidRPr="00DF3B10">
        <w:rPr>
          <w:sz w:val="19"/>
          <w:szCs w:val="19"/>
        </w:rPr>
        <w:t xml:space="preserve">                                    @Html.DisplayNameFor(model =&gt; model.ProjectEndDate)</w:t>
      </w:r>
    </w:p>
    <w:p w:rsidR="003D650B" w:rsidRPr="00DF3B10" w:rsidRDefault="003D650B" w:rsidP="003D650B">
      <w:pPr>
        <w:pStyle w:val="NoSpacing"/>
        <w:rPr>
          <w:sz w:val="19"/>
          <w:szCs w:val="19"/>
        </w:rPr>
      </w:pPr>
      <w:r w:rsidRPr="00DF3B10">
        <w:rPr>
          <w:sz w:val="19"/>
          <w:szCs w:val="19"/>
        </w:rPr>
        <w:t xml:space="preserve">                                &lt;/th&gt;</w:t>
      </w:r>
    </w:p>
    <w:p w:rsidR="003D650B" w:rsidRPr="00DF3B10" w:rsidRDefault="003D650B" w:rsidP="003D650B">
      <w:pPr>
        <w:pStyle w:val="NoSpacing"/>
        <w:rPr>
          <w:sz w:val="19"/>
          <w:szCs w:val="19"/>
        </w:rPr>
      </w:pPr>
      <w:r w:rsidRPr="00DF3B10">
        <w:rPr>
          <w:sz w:val="19"/>
          <w:szCs w:val="19"/>
        </w:rPr>
        <w:t xml:space="preserve">                                &lt;th&gt;&lt;/th&gt;</w:t>
      </w:r>
    </w:p>
    <w:p w:rsidR="003D650B" w:rsidRPr="00DF3B10" w:rsidRDefault="003D650B" w:rsidP="003D650B">
      <w:pPr>
        <w:pStyle w:val="NoSpacing"/>
        <w:rPr>
          <w:sz w:val="19"/>
          <w:szCs w:val="19"/>
        </w:rPr>
      </w:pPr>
      <w:r w:rsidRPr="00DF3B10">
        <w:rPr>
          <w:sz w:val="19"/>
          <w:szCs w:val="19"/>
        </w:rPr>
        <w:t xml:space="preserve">                            &lt;/tr&gt;</w:t>
      </w:r>
    </w:p>
    <w:p w:rsidR="003D650B" w:rsidRPr="00DF3B10" w:rsidRDefault="003D650B" w:rsidP="003D650B">
      <w:pPr>
        <w:pStyle w:val="NoSpacing"/>
        <w:rPr>
          <w:sz w:val="19"/>
          <w:szCs w:val="19"/>
        </w:rPr>
      </w:pPr>
      <w:r w:rsidRPr="00DF3B10">
        <w:rPr>
          <w:sz w:val="19"/>
          <w:szCs w:val="19"/>
        </w:rPr>
        <w:t xml:space="preserve">                        &lt;/thead&gt;</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lt;tbody&gt;</w:t>
      </w:r>
    </w:p>
    <w:p w:rsidR="003D650B" w:rsidRPr="00DF3B10" w:rsidRDefault="003D650B" w:rsidP="003D650B">
      <w:pPr>
        <w:pStyle w:val="NoSpacing"/>
        <w:rPr>
          <w:sz w:val="19"/>
          <w:szCs w:val="19"/>
        </w:rPr>
      </w:pPr>
      <w:r w:rsidRPr="00DF3B10">
        <w:rPr>
          <w:sz w:val="19"/>
          <w:szCs w:val="19"/>
        </w:rPr>
        <w:t xml:space="preserve">                            @foreach (var item in Model)</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lt;tr&gt;</w:t>
      </w:r>
    </w:p>
    <w:p w:rsidR="003D650B" w:rsidRPr="00DF3B10" w:rsidRDefault="003D650B" w:rsidP="003D650B">
      <w:pPr>
        <w:pStyle w:val="NoSpacing"/>
        <w:rPr>
          <w:sz w:val="19"/>
          <w:szCs w:val="19"/>
        </w:rPr>
      </w:pPr>
      <w:r w:rsidRPr="00DF3B10">
        <w:rPr>
          <w:sz w:val="19"/>
          <w:szCs w:val="19"/>
        </w:rPr>
        <w:t xml:space="preserve">                                    &lt;td&gt;</w:t>
      </w:r>
    </w:p>
    <w:p w:rsidR="003D650B" w:rsidRPr="00DF3B10" w:rsidRDefault="003D650B" w:rsidP="003D650B">
      <w:pPr>
        <w:pStyle w:val="NoSpacing"/>
        <w:rPr>
          <w:sz w:val="19"/>
          <w:szCs w:val="19"/>
        </w:rPr>
      </w:pPr>
      <w:r w:rsidRPr="00DF3B10">
        <w:rPr>
          <w:sz w:val="19"/>
          <w:szCs w:val="19"/>
        </w:rPr>
        <w:t xml:space="preserve">                                        @Html.DisplayFor(modelItem =&gt; item.ProjectName)</w:t>
      </w:r>
    </w:p>
    <w:p w:rsidR="003D650B" w:rsidRPr="00DF3B10" w:rsidRDefault="003D650B" w:rsidP="003D650B">
      <w:pPr>
        <w:pStyle w:val="NoSpacing"/>
        <w:rPr>
          <w:sz w:val="19"/>
          <w:szCs w:val="19"/>
        </w:rPr>
      </w:pPr>
      <w:r w:rsidRPr="00DF3B10">
        <w:rPr>
          <w:sz w:val="19"/>
          <w:szCs w:val="19"/>
        </w:rPr>
        <w:t xml:space="preserve">                                    &lt;/td&gt;</w:t>
      </w:r>
    </w:p>
    <w:p w:rsidR="003D650B" w:rsidRPr="00DF3B10" w:rsidRDefault="003D650B" w:rsidP="003D650B">
      <w:pPr>
        <w:pStyle w:val="NoSpacing"/>
        <w:rPr>
          <w:sz w:val="19"/>
          <w:szCs w:val="19"/>
        </w:rPr>
      </w:pPr>
      <w:r w:rsidRPr="00DF3B10">
        <w:rPr>
          <w:sz w:val="19"/>
          <w:szCs w:val="19"/>
        </w:rPr>
        <w:t xml:space="preserve">                                    &lt;td&gt;</w:t>
      </w:r>
    </w:p>
    <w:p w:rsidR="003D650B" w:rsidRPr="00DF3B10" w:rsidRDefault="003D650B" w:rsidP="003D650B">
      <w:pPr>
        <w:pStyle w:val="NoSpacing"/>
        <w:rPr>
          <w:sz w:val="19"/>
          <w:szCs w:val="19"/>
        </w:rPr>
      </w:pPr>
      <w:r w:rsidRPr="00DF3B10">
        <w:rPr>
          <w:sz w:val="19"/>
          <w:szCs w:val="19"/>
        </w:rPr>
        <w:t xml:space="preserve">                                        @Html.DisplayFor(modelItem =&gt; item.ProjectStatus)</w:t>
      </w:r>
    </w:p>
    <w:p w:rsidR="003D650B" w:rsidRPr="00DF3B10" w:rsidRDefault="003D650B" w:rsidP="003D650B">
      <w:pPr>
        <w:pStyle w:val="NoSpacing"/>
        <w:rPr>
          <w:sz w:val="19"/>
          <w:szCs w:val="19"/>
        </w:rPr>
      </w:pPr>
      <w:r w:rsidRPr="00DF3B10">
        <w:rPr>
          <w:sz w:val="19"/>
          <w:szCs w:val="19"/>
        </w:rPr>
        <w:t xml:space="preserve">                                    &lt;/td&gt;</w:t>
      </w:r>
    </w:p>
    <w:p w:rsidR="003D650B" w:rsidRPr="00DF3B10" w:rsidRDefault="003D650B" w:rsidP="003D650B">
      <w:pPr>
        <w:pStyle w:val="NoSpacing"/>
        <w:rPr>
          <w:sz w:val="19"/>
          <w:szCs w:val="19"/>
        </w:rPr>
      </w:pPr>
      <w:r w:rsidRPr="00DF3B10">
        <w:rPr>
          <w:sz w:val="19"/>
          <w:szCs w:val="19"/>
        </w:rPr>
        <w:t xml:space="preserve">                                    &lt;td&gt;</w:t>
      </w:r>
    </w:p>
    <w:p w:rsidR="003D650B" w:rsidRPr="00DF3B10" w:rsidRDefault="003D650B" w:rsidP="003D650B">
      <w:pPr>
        <w:pStyle w:val="NoSpacing"/>
        <w:rPr>
          <w:sz w:val="19"/>
          <w:szCs w:val="19"/>
        </w:rPr>
      </w:pPr>
      <w:r w:rsidRPr="00DF3B10">
        <w:rPr>
          <w:sz w:val="19"/>
          <w:szCs w:val="19"/>
        </w:rPr>
        <w:t xml:space="preserve">                                        @Html.DisplayFor(modelItem =&gt; item.ProjectCompletion)</w:t>
      </w:r>
    </w:p>
    <w:p w:rsidR="003D650B" w:rsidRPr="00DF3B10" w:rsidRDefault="003D650B" w:rsidP="003D650B">
      <w:pPr>
        <w:pStyle w:val="NoSpacing"/>
        <w:rPr>
          <w:sz w:val="19"/>
          <w:szCs w:val="19"/>
        </w:rPr>
      </w:pPr>
      <w:r w:rsidRPr="00DF3B10">
        <w:rPr>
          <w:sz w:val="19"/>
          <w:szCs w:val="19"/>
        </w:rPr>
        <w:t xml:space="preserve">                                    &lt;/td&gt;</w:t>
      </w:r>
    </w:p>
    <w:p w:rsidR="003D650B" w:rsidRPr="00DF3B10" w:rsidRDefault="003D650B" w:rsidP="003D650B">
      <w:pPr>
        <w:pStyle w:val="NoSpacing"/>
        <w:rPr>
          <w:sz w:val="19"/>
          <w:szCs w:val="19"/>
        </w:rPr>
      </w:pPr>
      <w:r w:rsidRPr="00DF3B10">
        <w:rPr>
          <w:sz w:val="19"/>
          <w:szCs w:val="19"/>
        </w:rPr>
        <w:t xml:space="preserve">                                    &lt;td&gt;</w:t>
      </w:r>
    </w:p>
    <w:p w:rsidR="003D650B" w:rsidRPr="00DF3B10" w:rsidRDefault="003D650B" w:rsidP="003D650B">
      <w:pPr>
        <w:pStyle w:val="NoSpacing"/>
        <w:rPr>
          <w:sz w:val="19"/>
          <w:szCs w:val="19"/>
        </w:rPr>
      </w:pPr>
      <w:r w:rsidRPr="00DF3B10">
        <w:rPr>
          <w:sz w:val="19"/>
          <w:szCs w:val="19"/>
        </w:rPr>
        <w:t xml:space="preserve">                                        @Html.DisplayFor(modelItem =&gt; item.ProjectStartDate)</w:t>
      </w:r>
    </w:p>
    <w:p w:rsidR="003D650B" w:rsidRPr="00DF3B10" w:rsidRDefault="003D650B" w:rsidP="003D650B">
      <w:pPr>
        <w:pStyle w:val="NoSpacing"/>
        <w:rPr>
          <w:sz w:val="19"/>
          <w:szCs w:val="19"/>
        </w:rPr>
      </w:pPr>
      <w:r w:rsidRPr="00DF3B10">
        <w:rPr>
          <w:sz w:val="19"/>
          <w:szCs w:val="19"/>
        </w:rPr>
        <w:t xml:space="preserve">                                    &lt;/td&gt;</w:t>
      </w:r>
    </w:p>
    <w:p w:rsidR="003D650B" w:rsidRPr="00DF3B10" w:rsidRDefault="003D650B" w:rsidP="003D650B">
      <w:pPr>
        <w:pStyle w:val="NoSpacing"/>
        <w:rPr>
          <w:sz w:val="19"/>
          <w:szCs w:val="19"/>
        </w:rPr>
      </w:pPr>
      <w:r w:rsidRPr="00DF3B10">
        <w:rPr>
          <w:sz w:val="19"/>
          <w:szCs w:val="19"/>
        </w:rPr>
        <w:t xml:space="preserve">                                    &lt;td&gt;</w:t>
      </w:r>
    </w:p>
    <w:p w:rsidR="003D650B" w:rsidRPr="00DF3B10" w:rsidRDefault="003D650B" w:rsidP="003D650B">
      <w:pPr>
        <w:pStyle w:val="NoSpacing"/>
        <w:rPr>
          <w:sz w:val="19"/>
          <w:szCs w:val="19"/>
        </w:rPr>
      </w:pPr>
      <w:r w:rsidRPr="00DF3B10">
        <w:rPr>
          <w:sz w:val="19"/>
          <w:szCs w:val="19"/>
        </w:rPr>
        <w:t xml:space="preserve">                                        @Html.DisplayFor(modelItem =&gt; item.ProjectEndDate)</w:t>
      </w:r>
    </w:p>
    <w:p w:rsidR="003D650B" w:rsidRPr="00DF3B10" w:rsidRDefault="003D650B" w:rsidP="003D650B">
      <w:pPr>
        <w:pStyle w:val="NoSpacing"/>
        <w:rPr>
          <w:sz w:val="19"/>
          <w:szCs w:val="19"/>
        </w:rPr>
      </w:pPr>
      <w:r w:rsidRPr="00DF3B10">
        <w:rPr>
          <w:sz w:val="19"/>
          <w:szCs w:val="19"/>
        </w:rPr>
        <w:t xml:space="preserve">                                    &lt;/td&gt;</w:t>
      </w:r>
    </w:p>
    <w:p w:rsidR="003D650B" w:rsidRPr="00DF3B10" w:rsidRDefault="003D650B" w:rsidP="003D650B">
      <w:pPr>
        <w:pStyle w:val="NoSpacing"/>
        <w:rPr>
          <w:sz w:val="19"/>
          <w:szCs w:val="19"/>
        </w:rPr>
      </w:pPr>
      <w:r w:rsidRPr="00DF3B10">
        <w:rPr>
          <w:sz w:val="19"/>
          <w:szCs w:val="19"/>
        </w:rPr>
        <w:lastRenderedPageBreak/>
        <w:t xml:space="preserve">                                    &lt;td&gt;</w:t>
      </w:r>
    </w:p>
    <w:p w:rsidR="003D650B" w:rsidRPr="00DF3B10" w:rsidRDefault="003D650B" w:rsidP="003D650B">
      <w:pPr>
        <w:pStyle w:val="NoSpacing"/>
        <w:rPr>
          <w:sz w:val="19"/>
          <w:szCs w:val="19"/>
        </w:rPr>
      </w:pPr>
      <w:r w:rsidRPr="00DF3B10">
        <w:rPr>
          <w:sz w:val="19"/>
          <w:szCs w:val="19"/>
        </w:rPr>
        <w:t xml:space="preserve">                                        @Html.ActionLink("Details", "Details", new { id = item.ProjectID }, new { @class = "btn btn-primary btn-sm" })</w:t>
      </w:r>
    </w:p>
    <w:p w:rsidR="003D650B" w:rsidRPr="00DF3B10" w:rsidRDefault="003D650B" w:rsidP="003D650B">
      <w:pPr>
        <w:pStyle w:val="NoSpacing"/>
        <w:rPr>
          <w:sz w:val="19"/>
          <w:szCs w:val="19"/>
        </w:rPr>
      </w:pPr>
      <w:r w:rsidRPr="00DF3B10">
        <w:rPr>
          <w:sz w:val="19"/>
          <w:szCs w:val="19"/>
        </w:rPr>
        <w:t xml:space="preserve">                                        @Html.ActionLink("Edit", "Edit", new { id = item.ProjectID }, new { @class = "btn btn-white btn-sm" })</w:t>
      </w:r>
    </w:p>
    <w:p w:rsidR="003D650B" w:rsidRPr="00DF3B10" w:rsidRDefault="003D650B" w:rsidP="003D650B">
      <w:pPr>
        <w:pStyle w:val="NoSpacing"/>
        <w:rPr>
          <w:sz w:val="19"/>
          <w:szCs w:val="19"/>
        </w:rPr>
      </w:pPr>
      <w:r w:rsidRPr="00DF3B10">
        <w:rPr>
          <w:sz w:val="19"/>
          <w:szCs w:val="19"/>
        </w:rPr>
        <w:t xml:space="preserve">                                        @Html.ActionLink("Delete", "Delete", new { id = item.ProjectID }, new { @class = "btn btn-white btn-sm" })</w:t>
      </w:r>
    </w:p>
    <w:p w:rsidR="003D650B" w:rsidRPr="00DF3B10" w:rsidRDefault="003D650B" w:rsidP="003D650B">
      <w:pPr>
        <w:pStyle w:val="NoSpacing"/>
        <w:rPr>
          <w:sz w:val="19"/>
          <w:szCs w:val="19"/>
        </w:rPr>
      </w:pPr>
      <w:r w:rsidRPr="00DF3B10">
        <w:rPr>
          <w:sz w:val="19"/>
          <w:szCs w:val="19"/>
        </w:rPr>
        <w:t xml:space="preserve">                                    &lt;/td&gt;</w:t>
      </w:r>
    </w:p>
    <w:p w:rsidR="003D650B" w:rsidRPr="00DF3B10" w:rsidRDefault="003D650B" w:rsidP="003D650B">
      <w:pPr>
        <w:pStyle w:val="NoSpacing"/>
        <w:rPr>
          <w:sz w:val="19"/>
          <w:szCs w:val="19"/>
        </w:rPr>
      </w:pPr>
      <w:r w:rsidRPr="00DF3B10">
        <w:rPr>
          <w:sz w:val="19"/>
          <w:szCs w:val="19"/>
        </w:rPr>
        <w:t xml:space="preserve">                                &lt;/tr&gt;</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lt;/tbody&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tfoot&gt;</w:t>
      </w:r>
    </w:p>
    <w:p w:rsidR="003D650B" w:rsidRPr="00DF3B10" w:rsidRDefault="003D650B" w:rsidP="003D650B">
      <w:pPr>
        <w:pStyle w:val="NoSpacing"/>
        <w:rPr>
          <w:sz w:val="19"/>
          <w:szCs w:val="19"/>
        </w:rPr>
      </w:pPr>
      <w:r w:rsidRPr="00DF3B10">
        <w:rPr>
          <w:sz w:val="19"/>
          <w:szCs w:val="19"/>
        </w:rPr>
        <w:t xml:space="preserve">                            &lt;tr&gt;</w:t>
      </w:r>
    </w:p>
    <w:p w:rsidR="003D650B" w:rsidRPr="00DF3B10" w:rsidRDefault="003D650B" w:rsidP="003D650B">
      <w:pPr>
        <w:pStyle w:val="NoSpacing"/>
        <w:rPr>
          <w:sz w:val="19"/>
          <w:szCs w:val="19"/>
        </w:rPr>
      </w:pPr>
      <w:r w:rsidRPr="00DF3B10">
        <w:rPr>
          <w:sz w:val="19"/>
          <w:szCs w:val="19"/>
        </w:rPr>
        <w:t xml:space="preserve">                                &lt;td colspan="7"&gt;</w:t>
      </w:r>
    </w:p>
    <w:p w:rsidR="003D650B" w:rsidRPr="00DF3B10" w:rsidRDefault="003D650B" w:rsidP="003D650B">
      <w:pPr>
        <w:pStyle w:val="NoSpacing"/>
        <w:rPr>
          <w:sz w:val="19"/>
          <w:szCs w:val="19"/>
        </w:rPr>
      </w:pPr>
      <w:r w:rsidRPr="00DF3B10">
        <w:rPr>
          <w:sz w:val="19"/>
          <w:szCs w:val="19"/>
        </w:rPr>
        <w:t xml:space="preserve">                                    &lt;ul class="pagination pull-right"&gt;&lt;/ul&gt;</w:t>
      </w:r>
    </w:p>
    <w:p w:rsidR="003D650B" w:rsidRPr="00DF3B10" w:rsidRDefault="003D650B" w:rsidP="003D650B">
      <w:pPr>
        <w:pStyle w:val="NoSpacing"/>
        <w:rPr>
          <w:sz w:val="19"/>
          <w:szCs w:val="19"/>
        </w:rPr>
      </w:pPr>
      <w:r w:rsidRPr="00DF3B10">
        <w:rPr>
          <w:sz w:val="19"/>
          <w:szCs w:val="19"/>
        </w:rPr>
        <w:t xml:space="preserve">                                &lt;/td&gt;</w:t>
      </w:r>
    </w:p>
    <w:p w:rsidR="003D650B" w:rsidRPr="00DF3B10" w:rsidRDefault="003D650B" w:rsidP="003D650B">
      <w:pPr>
        <w:pStyle w:val="NoSpacing"/>
        <w:rPr>
          <w:sz w:val="19"/>
          <w:szCs w:val="19"/>
        </w:rPr>
      </w:pPr>
      <w:r w:rsidRPr="00DF3B10">
        <w:rPr>
          <w:sz w:val="19"/>
          <w:szCs w:val="19"/>
        </w:rPr>
        <w:t xml:space="preserve">                            &lt;/tr&gt;</w:t>
      </w:r>
    </w:p>
    <w:p w:rsidR="003D650B" w:rsidRPr="00DF3B10" w:rsidRDefault="003D650B" w:rsidP="003D650B">
      <w:pPr>
        <w:pStyle w:val="NoSpacing"/>
        <w:rPr>
          <w:sz w:val="19"/>
          <w:szCs w:val="19"/>
        </w:rPr>
      </w:pPr>
      <w:r w:rsidRPr="00DF3B10">
        <w:rPr>
          <w:sz w:val="19"/>
          <w:szCs w:val="19"/>
        </w:rPr>
        <w:t xml:space="preserve">                        &lt;/tfoot&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table&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080024" w:rsidRDefault="003D650B" w:rsidP="003D650B">
      <w:pPr>
        <w:pStyle w:val="NoSpacing"/>
        <w:rPr>
          <w:b/>
          <w:sz w:val="19"/>
          <w:szCs w:val="19"/>
        </w:rPr>
      </w:pPr>
      <w:r w:rsidRPr="00080024">
        <w:rPr>
          <w:b/>
          <w:sz w:val="19"/>
          <w:szCs w:val="19"/>
        </w:rPr>
        <w:t>PFMO.Web</w:t>
      </w:r>
    </w:p>
    <w:p w:rsidR="003D650B" w:rsidRPr="00080024" w:rsidRDefault="003D650B" w:rsidP="003D650B">
      <w:pPr>
        <w:pStyle w:val="NoSpacing"/>
        <w:rPr>
          <w:b/>
          <w:sz w:val="19"/>
          <w:szCs w:val="19"/>
        </w:rPr>
      </w:pPr>
      <w:r w:rsidRPr="00080024">
        <w:rPr>
          <w:b/>
          <w:sz w:val="19"/>
          <w:szCs w:val="19"/>
        </w:rPr>
        <w:t>Views(ProjectTeam)</w:t>
      </w:r>
    </w:p>
    <w:p w:rsidR="003D650B" w:rsidRPr="00080024" w:rsidRDefault="003D650B" w:rsidP="003D650B">
      <w:pPr>
        <w:pStyle w:val="NoSpacing"/>
        <w:rPr>
          <w:b/>
          <w:sz w:val="19"/>
          <w:szCs w:val="19"/>
        </w:rPr>
      </w:pPr>
      <w:r w:rsidRPr="00080024">
        <w:rPr>
          <w:b/>
          <w:sz w:val="19"/>
          <w:szCs w:val="19"/>
        </w:rPr>
        <w:t>Create.cshtml</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model PFMO.Entities.ProjectTeam</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w:t>
      </w:r>
    </w:p>
    <w:p w:rsidR="003D650B" w:rsidRPr="00DF3B10" w:rsidRDefault="003D650B" w:rsidP="003D650B">
      <w:pPr>
        <w:pStyle w:val="NoSpacing"/>
        <w:rPr>
          <w:sz w:val="19"/>
          <w:szCs w:val="19"/>
        </w:rPr>
      </w:pPr>
      <w:r w:rsidRPr="00DF3B10">
        <w:rPr>
          <w:sz w:val="19"/>
          <w:szCs w:val="19"/>
        </w:rPr>
        <w:t xml:space="preserve">    ViewBag.Title = "Create";</w:t>
      </w:r>
    </w:p>
    <w:p w:rsidR="003D650B" w:rsidRPr="00DF3B10" w:rsidRDefault="003D650B" w:rsidP="003D650B">
      <w:pPr>
        <w:pStyle w:val="NoSpacing"/>
        <w:rPr>
          <w:sz w:val="19"/>
          <w:szCs w:val="19"/>
        </w:rPr>
      </w:pPr>
      <w:r w:rsidRPr="00DF3B10">
        <w:rPr>
          <w:sz w:val="19"/>
          <w:szCs w:val="19"/>
        </w:rPr>
        <w:t xml:space="preserve">    Layout = "~/Views/Shared/_Layout.cshtml";</w:t>
      </w:r>
    </w:p>
    <w:p w:rsidR="003D650B" w:rsidRPr="00DF3B10" w:rsidRDefault="003D650B" w:rsidP="003D650B">
      <w:pPr>
        <w:pStyle w:val="NoSpacing"/>
        <w:rPr>
          <w:sz w:val="19"/>
          <w:szCs w:val="19"/>
        </w:rPr>
      </w:pPr>
      <w:r w:rsidRPr="00DF3B10">
        <w:rPr>
          <w:sz w:val="19"/>
          <w:szCs w:val="19"/>
        </w:rPr>
        <w: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lt;div class="row wrapper border-bottom white-bg page-heading"&gt;</w:t>
      </w:r>
    </w:p>
    <w:p w:rsidR="003D650B" w:rsidRPr="00DF3B10" w:rsidRDefault="003D650B" w:rsidP="003D650B">
      <w:pPr>
        <w:pStyle w:val="NoSpacing"/>
        <w:rPr>
          <w:sz w:val="19"/>
          <w:szCs w:val="19"/>
        </w:rPr>
      </w:pPr>
      <w:r w:rsidRPr="00DF3B10">
        <w:rPr>
          <w:sz w:val="19"/>
          <w:szCs w:val="19"/>
        </w:rPr>
        <w:t xml:space="preserve">    &lt;div class="col-sm-4"&gt;</w:t>
      </w:r>
    </w:p>
    <w:p w:rsidR="003D650B" w:rsidRPr="00DF3B10" w:rsidRDefault="003D650B" w:rsidP="003D650B">
      <w:pPr>
        <w:pStyle w:val="NoSpacing"/>
        <w:rPr>
          <w:sz w:val="19"/>
          <w:szCs w:val="19"/>
        </w:rPr>
      </w:pPr>
      <w:r w:rsidRPr="00DF3B10">
        <w:rPr>
          <w:sz w:val="19"/>
          <w:szCs w:val="19"/>
        </w:rPr>
        <w:t xml:space="preserve">        &lt;h2&gt;Create&lt;/h2&gt;</w:t>
      </w:r>
    </w:p>
    <w:p w:rsidR="003D650B" w:rsidRPr="00DF3B10" w:rsidRDefault="003D650B" w:rsidP="003D650B">
      <w:pPr>
        <w:pStyle w:val="NoSpacing"/>
        <w:rPr>
          <w:sz w:val="19"/>
          <w:szCs w:val="19"/>
        </w:rPr>
      </w:pPr>
      <w:r w:rsidRPr="00DF3B10">
        <w:rPr>
          <w:sz w:val="19"/>
          <w:szCs w:val="19"/>
        </w:rPr>
        <w:t xml:space="preserve">        &lt;ol class="breadcrumb"&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a href="#"&gt;Home&lt;/a&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a href="#"&gt;Panel&lt;/a&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lastRenderedPageBreak/>
        <w:t xml:space="preserve">            &lt;li&gt;</w:t>
      </w:r>
    </w:p>
    <w:p w:rsidR="003D650B" w:rsidRPr="00DF3B10" w:rsidRDefault="003D650B" w:rsidP="003D650B">
      <w:pPr>
        <w:pStyle w:val="NoSpacing"/>
        <w:rPr>
          <w:sz w:val="19"/>
          <w:szCs w:val="19"/>
        </w:rPr>
      </w:pPr>
      <w:r w:rsidRPr="00DF3B10">
        <w:rPr>
          <w:sz w:val="19"/>
          <w:szCs w:val="19"/>
        </w:rPr>
        <w:t xml:space="preserve">                &lt;a href="#"&gt;Project Team&lt;/a&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Html.ActionLink("List", "Index")</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li class="active"&gt;</w:t>
      </w:r>
    </w:p>
    <w:p w:rsidR="003D650B" w:rsidRPr="00DF3B10" w:rsidRDefault="003D650B" w:rsidP="003D650B">
      <w:pPr>
        <w:pStyle w:val="NoSpacing"/>
        <w:rPr>
          <w:sz w:val="19"/>
          <w:szCs w:val="19"/>
        </w:rPr>
      </w:pPr>
      <w:r w:rsidRPr="00DF3B10">
        <w:rPr>
          <w:sz w:val="19"/>
          <w:szCs w:val="19"/>
        </w:rPr>
        <w:t xml:space="preserve">                &lt;strong&gt;Create&lt;/strong&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ol&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lt;/div&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lt;div class="wrapper wrapper-content animated fadeInRight"&gt;</w:t>
      </w:r>
    </w:p>
    <w:p w:rsidR="003D650B" w:rsidRPr="00DF3B10" w:rsidRDefault="003D650B" w:rsidP="003D650B">
      <w:pPr>
        <w:pStyle w:val="NoSpacing"/>
        <w:rPr>
          <w:sz w:val="19"/>
          <w:szCs w:val="19"/>
        </w:rPr>
      </w:pPr>
      <w:r w:rsidRPr="00DF3B10">
        <w:rPr>
          <w:sz w:val="19"/>
          <w:szCs w:val="19"/>
        </w:rPr>
        <w:t xml:space="preserve">    &lt;div class="row"&gt;</w:t>
      </w:r>
    </w:p>
    <w:p w:rsidR="003D650B" w:rsidRPr="00DF3B10" w:rsidRDefault="003D650B" w:rsidP="003D650B">
      <w:pPr>
        <w:pStyle w:val="NoSpacing"/>
        <w:rPr>
          <w:sz w:val="19"/>
          <w:szCs w:val="19"/>
        </w:rPr>
      </w:pPr>
      <w:r w:rsidRPr="00DF3B10">
        <w:rPr>
          <w:sz w:val="19"/>
          <w:szCs w:val="19"/>
        </w:rPr>
        <w:t xml:space="preserve">        &lt;div class="col-lg-12"&gt;</w:t>
      </w:r>
    </w:p>
    <w:p w:rsidR="003D650B" w:rsidRPr="00DF3B10" w:rsidRDefault="003D650B" w:rsidP="003D650B">
      <w:pPr>
        <w:pStyle w:val="NoSpacing"/>
        <w:rPr>
          <w:sz w:val="19"/>
          <w:szCs w:val="19"/>
        </w:rPr>
      </w:pPr>
      <w:r w:rsidRPr="00DF3B10">
        <w:rPr>
          <w:sz w:val="19"/>
          <w:szCs w:val="19"/>
        </w:rPr>
        <w:t xml:space="preserve">            &lt;div class="ibox float-e-margins"&gt;</w:t>
      </w:r>
    </w:p>
    <w:p w:rsidR="003D650B" w:rsidRPr="00DF3B10" w:rsidRDefault="003D650B" w:rsidP="003D650B">
      <w:pPr>
        <w:pStyle w:val="NoSpacing"/>
        <w:rPr>
          <w:sz w:val="19"/>
          <w:szCs w:val="19"/>
        </w:rPr>
      </w:pPr>
      <w:r w:rsidRPr="00DF3B10">
        <w:rPr>
          <w:sz w:val="19"/>
          <w:szCs w:val="19"/>
        </w:rPr>
        <w:t xml:space="preserve">                &lt;div class="ibox-title"&gt;</w:t>
      </w:r>
    </w:p>
    <w:p w:rsidR="003D650B" w:rsidRPr="00DF3B10" w:rsidRDefault="003D650B" w:rsidP="003D650B">
      <w:pPr>
        <w:pStyle w:val="NoSpacing"/>
        <w:rPr>
          <w:sz w:val="19"/>
          <w:szCs w:val="19"/>
        </w:rPr>
      </w:pPr>
      <w:r w:rsidRPr="00DF3B10">
        <w:rPr>
          <w:sz w:val="19"/>
          <w:szCs w:val="19"/>
        </w:rPr>
        <w:t xml:space="preserve">                    &lt;h5&gt;Create Project Team&lt;/h5&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 class="ibox-content"&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ab/>
      </w:r>
      <w:r w:rsidRPr="00DF3B10">
        <w:rPr>
          <w:sz w:val="19"/>
          <w:szCs w:val="19"/>
        </w:rPr>
        <w:tab/>
      </w:r>
      <w:r w:rsidRPr="00DF3B10">
        <w:rPr>
          <w:sz w:val="19"/>
          <w:szCs w:val="19"/>
        </w:rPr>
        <w:tab/>
      </w:r>
      <w:r w:rsidRPr="00DF3B10">
        <w:rPr>
          <w:sz w:val="19"/>
          <w:szCs w:val="19"/>
        </w:rPr>
        <w:tab/>
        <w:t>@using (Html.BeginForm())</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Html.AntiForgeryToken()</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iv class="form-horizontal"&gt;</w:t>
      </w:r>
    </w:p>
    <w:p w:rsidR="003D650B" w:rsidRPr="00DF3B10" w:rsidRDefault="003D650B" w:rsidP="003D650B">
      <w:pPr>
        <w:pStyle w:val="NoSpacing"/>
        <w:rPr>
          <w:sz w:val="19"/>
          <w:szCs w:val="19"/>
        </w:rPr>
      </w:pPr>
      <w:r w:rsidRPr="00DF3B10">
        <w:rPr>
          <w:sz w:val="19"/>
          <w:szCs w:val="19"/>
        </w:rPr>
        <w:t xml:space="preserve">        @Html.ValidationSummary(true)</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iv class="form-group"&gt;</w:t>
      </w:r>
    </w:p>
    <w:p w:rsidR="003D650B" w:rsidRPr="00DF3B10" w:rsidRDefault="003D650B" w:rsidP="003D650B">
      <w:pPr>
        <w:pStyle w:val="NoSpacing"/>
        <w:rPr>
          <w:sz w:val="19"/>
          <w:szCs w:val="19"/>
        </w:rPr>
      </w:pPr>
      <w:r w:rsidRPr="00DF3B10">
        <w:rPr>
          <w:sz w:val="19"/>
          <w:szCs w:val="19"/>
        </w:rPr>
        <w:t xml:space="preserve">        &lt;div class="form-group"&gt;</w:t>
      </w:r>
    </w:p>
    <w:p w:rsidR="003D650B" w:rsidRPr="00DF3B10" w:rsidRDefault="003D650B" w:rsidP="003D650B">
      <w:pPr>
        <w:pStyle w:val="NoSpacing"/>
        <w:rPr>
          <w:sz w:val="19"/>
          <w:szCs w:val="19"/>
        </w:rPr>
      </w:pPr>
      <w:r w:rsidRPr="00DF3B10">
        <w:rPr>
          <w:sz w:val="19"/>
          <w:szCs w:val="19"/>
        </w:rPr>
        <w:t xml:space="preserve">            @Html.LabelFor(model =&gt; model.ProjectTeamName, new { @class = "control-label col-md-2" })</w:t>
      </w:r>
    </w:p>
    <w:p w:rsidR="003D650B" w:rsidRPr="00DF3B10" w:rsidRDefault="003D650B" w:rsidP="003D650B">
      <w:pPr>
        <w:pStyle w:val="NoSpacing"/>
        <w:rPr>
          <w:sz w:val="19"/>
          <w:szCs w:val="19"/>
        </w:rPr>
      </w:pPr>
      <w:r w:rsidRPr="00DF3B10">
        <w:rPr>
          <w:sz w:val="19"/>
          <w:szCs w:val="19"/>
        </w:rPr>
        <w:t xml:space="preserve">            &lt;div class="col-md-9"&gt;</w:t>
      </w:r>
    </w:p>
    <w:p w:rsidR="003D650B" w:rsidRPr="00DF3B10" w:rsidRDefault="003D650B" w:rsidP="003D650B">
      <w:pPr>
        <w:pStyle w:val="NoSpacing"/>
        <w:rPr>
          <w:sz w:val="19"/>
          <w:szCs w:val="19"/>
        </w:rPr>
      </w:pPr>
      <w:r w:rsidRPr="00DF3B10">
        <w:rPr>
          <w:sz w:val="19"/>
          <w:szCs w:val="19"/>
        </w:rPr>
        <w:t xml:space="preserve">                @Html.EditorFor(model =&gt; model.ProjectTeamName)</w:t>
      </w:r>
    </w:p>
    <w:p w:rsidR="003D650B" w:rsidRPr="00DF3B10" w:rsidRDefault="003D650B" w:rsidP="003D650B">
      <w:pPr>
        <w:pStyle w:val="NoSpacing"/>
        <w:rPr>
          <w:sz w:val="19"/>
          <w:szCs w:val="19"/>
        </w:rPr>
      </w:pPr>
      <w:r w:rsidRPr="00DF3B10">
        <w:rPr>
          <w:sz w:val="19"/>
          <w:szCs w:val="19"/>
        </w:rPr>
        <w:t xml:space="preserve">                @Html.ValidationMessageFor(model =&gt; model.ProjectTeamName)</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iv class="form-group"&gt;</w:t>
      </w:r>
    </w:p>
    <w:p w:rsidR="003D650B" w:rsidRPr="00DF3B10" w:rsidRDefault="003D650B" w:rsidP="003D650B">
      <w:pPr>
        <w:pStyle w:val="NoSpacing"/>
        <w:rPr>
          <w:sz w:val="19"/>
          <w:szCs w:val="19"/>
        </w:rPr>
      </w:pPr>
      <w:r w:rsidRPr="00DF3B10">
        <w:rPr>
          <w:sz w:val="19"/>
          <w:szCs w:val="19"/>
        </w:rPr>
        <w:t xml:space="preserve">            @Html.LabelFor(model =&gt; model.ProjectTeamDescription, new { @class = "control-label col-md-2" })</w:t>
      </w:r>
    </w:p>
    <w:p w:rsidR="003D650B" w:rsidRPr="00DF3B10" w:rsidRDefault="003D650B" w:rsidP="003D650B">
      <w:pPr>
        <w:pStyle w:val="NoSpacing"/>
        <w:rPr>
          <w:sz w:val="19"/>
          <w:szCs w:val="19"/>
        </w:rPr>
      </w:pPr>
      <w:r w:rsidRPr="00DF3B10">
        <w:rPr>
          <w:sz w:val="19"/>
          <w:szCs w:val="19"/>
        </w:rPr>
        <w:t xml:space="preserve">            &lt;div class="col-md-9"&gt;</w:t>
      </w:r>
    </w:p>
    <w:p w:rsidR="003D650B" w:rsidRPr="00DF3B10" w:rsidRDefault="003D650B" w:rsidP="003D650B">
      <w:pPr>
        <w:pStyle w:val="NoSpacing"/>
        <w:rPr>
          <w:sz w:val="19"/>
          <w:szCs w:val="19"/>
        </w:rPr>
      </w:pPr>
      <w:r w:rsidRPr="00DF3B10">
        <w:rPr>
          <w:sz w:val="19"/>
          <w:szCs w:val="19"/>
        </w:rPr>
        <w:t xml:space="preserve">                @Html.EditorFor(model =&gt; model.ProjectTeamDescription)</w:t>
      </w:r>
    </w:p>
    <w:p w:rsidR="003D650B" w:rsidRPr="00DF3B10" w:rsidRDefault="003D650B" w:rsidP="003D650B">
      <w:pPr>
        <w:pStyle w:val="NoSpacing"/>
        <w:rPr>
          <w:sz w:val="19"/>
          <w:szCs w:val="19"/>
        </w:rPr>
      </w:pPr>
      <w:r w:rsidRPr="00DF3B10">
        <w:rPr>
          <w:sz w:val="19"/>
          <w:szCs w:val="19"/>
        </w:rPr>
        <w:t xml:space="preserve">                @Html.ValidationMessageFor(model =&gt; model.ProjectTeamDescription)</w:t>
      </w:r>
    </w:p>
    <w:p w:rsidR="003D650B" w:rsidRPr="00DF3B10" w:rsidRDefault="003D650B" w:rsidP="003D650B">
      <w:pPr>
        <w:pStyle w:val="NoSpacing"/>
        <w:rPr>
          <w:sz w:val="19"/>
          <w:szCs w:val="19"/>
        </w:rPr>
      </w:pPr>
      <w:r w:rsidRPr="00DF3B10">
        <w:rPr>
          <w:sz w:val="19"/>
          <w:szCs w:val="19"/>
        </w:rPr>
        <w:lastRenderedPageBreak/>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iv class="form-group"&gt;</w:t>
      </w:r>
    </w:p>
    <w:p w:rsidR="003D650B" w:rsidRPr="00DF3B10" w:rsidRDefault="003D650B" w:rsidP="003D650B">
      <w:pPr>
        <w:pStyle w:val="NoSpacing"/>
        <w:rPr>
          <w:sz w:val="19"/>
          <w:szCs w:val="19"/>
        </w:rPr>
      </w:pPr>
      <w:r w:rsidRPr="00DF3B10">
        <w:rPr>
          <w:sz w:val="19"/>
          <w:szCs w:val="19"/>
        </w:rPr>
        <w:t xml:space="preserve">            &lt;label class="control-label col-md-2"&gt;Assigned to Project&lt;/label&gt;</w:t>
      </w:r>
    </w:p>
    <w:p w:rsidR="003D650B" w:rsidRPr="00DF3B10" w:rsidRDefault="003D650B" w:rsidP="003D650B">
      <w:pPr>
        <w:pStyle w:val="NoSpacing"/>
        <w:rPr>
          <w:sz w:val="19"/>
          <w:szCs w:val="19"/>
        </w:rPr>
      </w:pPr>
      <w:r w:rsidRPr="00DF3B10">
        <w:rPr>
          <w:sz w:val="19"/>
          <w:szCs w:val="19"/>
        </w:rPr>
        <w:t xml:space="preserve">            &lt;div class="col-md-9"&gt;</w:t>
      </w:r>
    </w:p>
    <w:p w:rsidR="003D650B" w:rsidRPr="00DF3B10" w:rsidRDefault="003D650B" w:rsidP="003D650B">
      <w:pPr>
        <w:pStyle w:val="NoSpacing"/>
        <w:rPr>
          <w:sz w:val="19"/>
          <w:szCs w:val="19"/>
        </w:rPr>
      </w:pPr>
      <w:r w:rsidRPr="00DF3B10">
        <w:rPr>
          <w:sz w:val="19"/>
          <w:szCs w:val="19"/>
        </w:rPr>
        <w:t xml:space="preserve">                @Html.DropDownList("ProjectID", String.Empty)</w:t>
      </w:r>
    </w:p>
    <w:p w:rsidR="003D650B" w:rsidRPr="00DF3B10" w:rsidRDefault="003D650B" w:rsidP="003D650B">
      <w:pPr>
        <w:pStyle w:val="NoSpacing"/>
        <w:rPr>
          <w:sz w:val="19"/>
          <w:szCs w:val="19"/>
        </w:rPr>
      </w:pPr>
      <w:r w:rsidRPr="00DF3B10">
        <w:rPr>
          <w:sz w:val="19"/>
          <w:szCs w:val="19"/>
        </w:rPr>
        <w:t xml:space="preserve">                @Html.ValidationMessageFor(model =&gt; model.ProjectID)</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iv class="form-group"&gt;</w:t>
      </w:r>
    </w:p>
    <w:p w:rsidR="003D650B" w:rsidRPr="00DF3B10" w:rsidRDefault="003D650B" w:rsidP="003D650B">
      <w:pPr>
        <w:pStyle w:val="NoSpacing"/>
        <w:rPr>
          <w:sz w:val="19"/>
          <w:szCs w:val="19"/>
        </w:rPr>
      </w:pPr>
      <w:r w:rsidRPr="00DF3B10">
        <w:rPr>
          <w:sz w:val="19"/>
          <w:szCs w:val="19"/>
        </w:rPr>
        <w:t xml:space="preserve">            &lt;div class="col-md-offset-2 col-md-10"&gt;</w:t>
      </w:r>
    </w:p>
    <w:p w:rsidR="003D650B" w:rsidRPr="00DF3B10" w:rsidRDefault="003D650B" w:rsidP="003D650B">
      <w:pPr>
        <w:pStyle w:val="NoSpacing"/>
        <w:rPr>
          <w:sz w:val="19"/>
          <w:szCs w:val="19"/>
        </w:rPr>
      </w:pPr>
      <w:r w:rsidRPr="00DF3B10">
        <w:rPr>
          <w:sz w:val="19"/>
          <w:szCs w:val="19"/>
        </w:rPr>
        <w:t xml:space="preserve">                &lt;input type="submit" value="Create" class="btn btn-primary" /&gt;</w:t>
      </w:r>
    </w:p>
    <w:p w:rsidR="003D650B" w:rsidRPr="00DF3B10" w:rsidRDefault="003D650B" w:rsidP="003D650B">
      <w:pPr>
        <w:pStyle w:val="NoSpacing"/>
        <w:rPr>
          <w:sz w:val="19"/>
          <w:szCs w:val="19"/>
        </w:rPr>
      </w:pPr>
      <w:r w:rsidRPr="00DF3B10">
        <w:rPr>
          <w:sz w:val="19"/>
          <w:szCs w:val="19"/>
        </w:rPr>
        <w:tab/>
      </w:r>
      <w:r w:rsidRPr="00DF3B10">
        <w:rPr>
          <w:sz w:val="19"/>
          <w:szCs w:val="19"/>
        </w:rPr>
        <w:tab/>
      </w:r>
      <w:r w:rsidRPr="00DF3B10">
        <w:rPr>
          <w:sz w:val="19"/>
          <w:szCs w:val="19"/>
        </w:rPr>
        <w:tab/>
      </w:r>
      <w:r w:rsidRPr="00DF3B10">
        <w:rPr>
          <w:sz w:val="19"/>
          <w:szCs w:val="19"/>
        </w:rPr>
        <w:tab/>
        <w:t>@Html.ActionLink("Cancel", "Index", null, new { @class = "btn btn-white" })</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lt;/div&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section Scripts {</w:t>
      </w:r>
    </w:p>
    <w:p w:rsidR="003D650B" w:rsidRPr="00DF3B10" w:rsidRDefault="003D650B" w:rsidP="003D650B">
      <w:pPr>
        <w:pStyle w:val="NoSpacing"/>
        <w:rPr>
          <w:sz w:val="19"/>
          <w:szCs w:val="19"/>
        </w:rPr>
      </w:pPr>
      <w:r w:rsidRPr="00DF3B10">
        <w:rPr>
          <w:sz w:val="19"/>
          <w:szCs w:val="19"/>
        </w:rPr>
        <w:t xml:space="preserve">    @Scripts.Render("~/bundles/jqueryval")</w:t>
      </w:r>
    </w:p>
    <w:p w:rsidR="003D650B" w:rsidRPr="00DF3B10" w:rsidRDefault="003D650B" w:rsidP="003D650B">
      <w:pPr>
        <w:pStyle w:val="NoSpacing"/>
        <w:rPr>
          <w:sz w:val="19"/>
          <w:szCs w:val="19"/>
        </w:rPr>
      </w:pPr>
      <w:r w:rsidRPr="00DF3B10">
        <w:rPr>
          <w:sz w:val="19"/>
          <w:szCs w:val="19"/>
        </w:rPr>
        <w: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080024" w:rsidRDefault="003D650B" w:rsidP="003D650B">
      <w:pPr>
        <w:pStyle w:val="NoSpacing"/>
        <w:rPr>
          <w:b/>
          <w:sz w:val="19"/>
          <w:szCs w:val="19"/>
        </w:rPr>
      </w:pPr>
      <w:r w:rsidRPr="00080024">
        <w:rPr>
          <w:b/>
          <w:sz w:val="19"/>
          <w:szCs w:val="19"/>
        </w:rPr>
        <w:t>PFMO.Web</w:t>
      </w:r>
    </w:p>
    <w:p w:rsidR="003D650B" w:rsidRPr="00080024" w:rsidRDefault="003D650B" w:rsidP="003D650B">
      <w:pPr>
        <w:pStyle w:val="NoSpacing"/>
        <w:rPr>
          <w:b/>
          <w:sz w:val="19"/>
          <w:szCs w:val="19"/>
        </w:rPr>
      </w:pPr>
      <w:r w:rsidRPr="00080024">
        <w:rPr>
          <w:b/>
          <w:sz w:val="19"/>
          <w:szCs w:val="19"/>
        </w:rPr>
        <w:t>Views(ProjectTeam)</w:t>
      </w:r>
    </w:p>
    <w:p w:rsidR="003D650B" w:rsidRPr="00080024" w:rsidRDefault="003D650B" w:rsidP="003D650B">
      <w:pPr>
        <w:pStyle w:val="NoSpacing"/>
        <w:rPr>
          <w:b/>
          <w:sz w:val="19"/>
          <w:szCs w:val="19"/>
        </w:rPr>
      </w:pPr>
      <w:r w:rsidRPr="00080024">
        <w:rPr>
          <w:b/>
          <w:sz w:val="19"/>
          <w:szCs w:val="19"/>
        </w:rPr>
        <w:t>Delete.cshtml</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model PFMO.Entities.ProjectTeam</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w:t>
      </w:r>
    </w:p>
    <w:p w:rsidR="003D650B" w:rsidRPr="00DF3B10" w:rsidRDefault="003D650B" w:rsidP="003D650B">
      <w:pPr>
        <w:pStyle w:val="NoSpacing"/>
        <w:rPr>
          <w:sz w:val="19"/>
          <w:szCs w:val="19"/>
        </w:rPr>
      </w:pPr>
      <w:r w:rsidRPr="00DF3B10">
        <w:rPr>
          <w:sz w:val="19"/>
          <w:szCs w:val="19"/>
        </w:rPr>
        <w:t xml:space="preserve">    ViewBag.Title = "Delete";</w:t>
      </w:r>
    </w:p>
    <w:p w:rsidR="003D650B" w:rsidRPr="00DF3B10" w:rsidRDefault="003D650B" w:rsidP="003D650B">
      <w:pPr>
        <w:pStyle w:val="NoSpacing"/>
        <w:rPr>
          <w:sz w:val="19"/>
          <w:szCs w:val="19"/>
        </w:rPr>
      </w:pPr>
      <w:r w:rsidRPr="00DF3B10">
        <w:rPr>
          <w:sz w:val="19"/>
          <w:szCs w:val="19"/>
        </w:rPr>
        <w:t xml:space="preserve">    Layout = "~/Views/Shared/_Layout.cshtml";</w:t>
      </w:r>
    </w:p>
    <w:p w:rsidR="003D650B" w:rsidRPr="00DF3B10" w:rsidRDefault="003D650B" w:rsidP="003D650B">
      <w:pPr>
        <w:pStyle w:val="NoSpacing"/>
        <w:rPr>
          <w:sz w:val="19"/>
          <w:szCs w:val="19"/>
        </w:rPr>
      </w:pPr>
      <w:r w:rsidRPr="00DF3B10">
        <w:rPr>
          <w:sz w:val="19"/>
          <w:szCs w:val="19"/>
        </w:rPr>
        <w: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lt;div class="row wrapper border-bottom white-bg page-heading"&gt;</w:t>
      </w:r>
    </w:p>
    <w:p w:rsidR="003D650B" w:rsidRPr="00DF3B10" w:rsidRDefault="003D650B" w:rsidP="003D650B">
      <w:pPr>
        <w:pStyle w:val="NoSpacing"/>
        <w:rPr>
          <w:sz w:val="19"/>
          <w:szCs w:val="19"/>
        </w:rPr>
      </w:pPr>
      <w:r w:rsidRPr="00DF3B10">
        <w:rPr>
          <w:sz w:val="19"/>
          <w:szCs w:val="19"/>
        </w:rPr>
        <w:t xml:space="preserve">    &lt;div class="col-sm-4"&gt;</w:t>
      </w:r>
    </w:p>
    <w:p w:rsidR="003D650B" w:rsidRPr="00DF3B10" w:rsidRDefault="003D650B" w:rsidP="003D650B">
      <w:pPr>
        <w:pStyle w:val="NoSpacing"/>
        <w:rPr>
          <w:sz w:val="19"/>
          <w:szCs w:val="19"/>
        </w:rPr>
      </w:pPr>
      <w:r w:rsidRPr="00DF3B10">
        <w:rPr>
          <w:sz w:val="19"/>
          <w:szCs w:val="19"/>
        </w:rPr>
        <w:lastRenderedPageBreak/>
        <w:t xml:space="preserve">        &lt;h2&gt;Delete&lt;/h2&gt;</w:t>
      </w:r>
    </w:p>
    <w:p w:rsidR="003D650B" w:rsidRPr="00DF3B10" w:rsidRDefault="003D650B" w:rsidP="003D650B">
      <w:pPr>
        <w:pStyle w:val="NoSpacing"/>
        <w:rPr>
          <w:sz w:val="19"/>
          <w:szCs w:val="19"/>
        </w:rPr>
      </w:pPr>
      <w:r w:rsidRPr="00DF3B10">
        <w:rPr>
          <w:sz w:val="19"/>
          <w:szCs w:val="19"/>
        </w:rPr>
        <w:t xml:space="preserve">        &lt;ol class="breadcrumb"&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a href="#"&gt;Home&lt;/a&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a href="#"&gt;Panel&lt;/a&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a href="#"&gt;Project Team&lt;/a&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Html.ActionLink("List", "Index")</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li class="active"&gt;</w:t>
      </w:r>
    </w:p>
    <w:p w:rsidR="003D650B" w:rsidRPr="00DF3B10" w:rsidRDefault="003D650B" w:rsidP="003D650B">
      <w:pPr>
        <w:pStyle w:val="NoSpacing"/>
        <w:rPr>
          <w:sz w:val="19"/>
          <w:szCs w:val="19"/>
        </w:rPr>
      </w:pPr>
      <w:r w:rsidRPr="00DF3B10">
        <w:rPr>
          <w:sz w:val="19"/>
          <w:szCs w:val="19"/>
        </w:rPr>
        <w:t xml:space="preserve">                &lt;strong&gt;Delete&lt;/strong&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ol&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lt;/div&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lt;div class="wrapper wrapper-content animated fadeInRight"&gt;</w:t>
      </w:r>
    </w:p>
    <w:p w:rsidR="003D650B" w:rsidRPr="00DF3B10" w:rsidRDefault="003D650B" w:rsidP="003D650B">
      <w:pPr>
        <w:pStyle w:val="NoSpacing"/>
        <w:rPr>
          <w:sz w:val="19"/>
          <w:szCs w:val="19"/>
        </w:rPr>
      </w:pPr>
      <w:r w:rsidRPr="00DF3B10">
        <w:rPr>
          <w:sz w:val="19"/>
          <w:szCs w:val="19"/>
        </w:rPr>
        <w:t xml:space="preserve">    &lt;div class="row"&gt;</w:t>
      </w:r>
    </w:p>
    <w:p w:rsidR="003D650B" w:rsidRPr="00DF3B10" w:rsidRDefault="003D650B" w:rsidP="003D650B">
      <w:pPr>
        <w:pStyle w:val="NoSpacing"/>
        <w:rPr>
          <w:sz w:val="19"/>
          <w:szCs w:val="19"/>
        </w:rPr>
      </w:pPr>
      <w:r w:rsidRPr="00DF3B10">
        <w:rPr>
          <w:sz w:val="19"/>
          <w:szCs w:val="19"/>
        </w:rPr>
        <w:t xml:space="preserve">        &lt;div class="col-lg-12"&gt;</w:t>
      </w:r>
    </w:p>
    <w:p w:rsidR="003D650B" w:rsidRPr="00DF3B10" w:rsidRDefault="003D650B" w:rsidP="003D650B">
      <w:pPr>
        <w:pStyle w:val="NoSpacing"/>
        <w:rPr>
          <w:sz w:val="19"/>
          <w:szCs w:val="19"/>
        </w:rPr>
      </w:pPr>
      <w:r w:rsidRPr="00DF3B10">
        <w:rPr>
          <w:sz w:val="19"/>
          <w:szCs w:val="19"/>
        </w:rPr>
        <w:t xml:space="preserve">            &lt;div class="ibox float-e-margins"&gt;</w:t>
      </w:r>
    </w:p>
    <w:p w:rsidR="003D650B" w:rsidRPr="00DF3B10" w:rsidRDefault="003D650B" w:rsidP="003D650B">
      <w:pPr>
        <w:pStyle w:val="NoSpacing"/>
        <w:rPr>
          <w:sz w:val="19"/>
          <w:szCs w:val="19"/>
        </w:rPr>
      </w:pPr>
      <w:r w:rsidRPr="00DF3B10">
        <w:rPr>
          <w:sz w:val="19"/>
          <w:szCs w:val="19"/>
        </w:rPr>
        <w:t xml:space="preserve">                &lt;div class="ibox-title"&gt;</w:t>
      </w:r>
    </w:p>
    <w:p w:rsidR="003D650B" w:rsidRPr="00DF3B10" w:rsidRDefault="003D650B" w:rsidP="003D650B">
      <w:pPr>
        <w:pStyle w:val="NoSpacing"/>
        <w:rPr>
          <w:sz w:val="19"/>
          <w:szCs w:val="19"/>
        </w:rPr>
      </w:pPr>
      <w:r w:rsidRPr="00DF3B10">
        <w:rPr>
          <w:sz w:val="19"/>
          <w:szCs w:val="19"/>
        </w:rPr>
        <w:t xml:space="preserve">                    &lt;h5&gt;Delete Project Team&lt;/h5&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 class="ibox-content"&gt;</w:t>
      </w:r>
    </w:p>
    <w:p w:rsidR="003D650B" w:rsidRPr="00DF3B10" w:rsidRDefault="003D650B" w:rsidP="003D650B">
      <w:pPr>
        <w:pStyle w:val="NoSpacing"/>
        <w:rPr>
          <w:sz w:val="19"/>
          <w:szCs w:val="19"/>
        </w:rPr>
      </w:pPr>
      <w:r w:rsidRPr="00DF3B10">
        <w:rPr>
          <w:sz w:val="19"/>
          <w:szCs w:val="19"/>
        </w:rPr>
        <w:tab/>
      </w:r>
      <w:r w:rsidRPr="00DF3B10">
        <w:rPr>
          <w:sz w:val="19"/>
          <w:szCs w:val="19"/>
        </w:rPr>
        <w:tab/>
      </w:r>
      <w:r w:rsidRPr="00DF3B10">
        <w:rPr>
          <w:sz w:val="19"/>
          <w:szCs w:val="19"/>
        </w:rPr>
        <w:tab/>
      </w:r>
      <w:r w:rsidRPr="00DF3B10">
        <w:rPr>
          <w:sz w:val="19"/>
          <w:szCs w:val="19"/>
        </w:rPr>
        <w:tab/>
        <w:t>&lt;h4 class="text-danger"&gt;Are you sure you want to delete this?&lt;/h4&gt;</w:t>
      </w:r>
    </w:p>
    <w:p w:rsidR="003D650B" w:rsidRPr="00DF3B10" w:rsidRDefault="003D650B" w:rsidP="003D650B">
      <w:pPr>
        <w:pStyle w:val="NoSpacing"/>
        <w:rPr>
          <w:sz w:val="19"/>
          <w:szCs w:val="19"/>
        </w:rPr>
      </w:pPr>
      <w:r w:rsidRPr="00DF3B10">
        <w:rPr>
          <w:sz w:val="19"/>
          <w:szCs w:val="19"/>
        </w:rPr>
        <w:tab/>
      </w:r>
      <w:r w:rsidRPr="00DF3B10">
        <w:rPr>
          <w:sz w:val="19"/>
          <w:szCs w:val="19"/>
        </w:rPr>
        <w:tab/>
      </w:r>
      <w:r w:rsidRPr="00DF3B10">
        <w:rPr>
          <w:sz w:val="19"/>
          <w:szCs w:val="19"/>
        </w:rPr>
        <w:tab/>
      </w:r>
      <w:r w:rsidRPr="00DF3B10">
        <w:rPr>
          <w:sz w:val="19"/>
          <w:szCs w:val="19"/>
        </w:rPr>
        <w:tab/>
        <w:t xml:space="preserve"> &lt;dl class="dl-horizontal"&gt;</w:t>
      </w:r>
    </w:p>
    <w:p w:rsidR="003D650B" w:rsidRPr="00DF3B10" w:rsidRDefault="003D650B" w:rsidP="003D650B">
      <w:pPr>
        <w:pStyle w:val="NoSpacing"/>
        <w:rPr>
          <w:sz w:val="19"/>
          <w:szCs w:val="19"/>
        </w:rPr>
      </w:pPr>
      <w:r w:rsidRPr="00DF3B10">
        <w:rPr>
          <w:sz w:val="19"/>
          <w:szCs w:val="19"/>
        </w:rPr>
        <w:t xml:space="preserve">        &lt;dt&gt;</w:t>
      </w:r>
    </w:p>
    <w:p w:rsidR="003D650B" w:rsidRPr="00DF3B10" w:rsidRDefault="003D650B" w:rsidP="003D650B">
      <w:pPr>
        <w:pStyle w:val="NoSpacing"/>
        <w:rPr>
          <w:sz w:val="19"/>
          <w:szCs w:val="19"/>
        </w:rPr>
      </w:pPr>
      <w:r w:rsidRPr="00DF3B10">
        <w:rPr>
          <w:sz w:val="19"/>
          <w:szCs w:val="19"/>
        </w:rPr>
        <w:t xml:space="preserve">            @Html.DisplayNameFor(model =&gt; model.Project.ProjectName)</w:t>
      </w:r>
    </w:p>
    <w:p w:rsidR="003D650B" w:rsidRPr="00DF3B10" w:rsidRDefault="003D650B" w:rsidP="003D650B">
      <w:pPr>
        <w:pStyle w:val="NoSpacing"/>
        <w:rPr>
          <w:sz w:val="19"/>
          <w:szCs w:val="19"/>
        </w:rPr>
      </w:pPr>
      <w:r w:rsidRPr="00DF3B10">
        <w:rPr>
          <w:sz w:val="19"/>
          <w:szCs w:val="19"/>
        </w:rPr>
        <w:t xml:space="preserve">        &lt;/dt&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d&gt;</w:t>
      </w:r>
    </w:p>
    <w:p w:rsidR="003D650B" w:rsidRPr="00DF3B10" w:rsidRDefault="003D650B" w:rsidP="003D650B">
      <w:pPr>
        <w:pStyle w:val="NoSpacing"/>
        <w:rPr>
          <w:sz w:val="19"/>
          <w:szCs w:val="19"/>
        </w:rPr>
      </w:pPr>
      <w:r w:rsidRPr="00DF3B10">
        <w:rPr>
          <w:sz w:val="19"/>
          <w:szCs w:val="19"/>
        </w:rPr>
        <w:t xml:space="preserve">            @Html.DisplayFor(model =&gt; model.Project.ProjectName)</w:t>
      </w:r>
    </w:p>
    <w:p w:rsidR="003D650B" w:rsidRPr="00DF3B10" w:rsidRDefault="003D650B" w:rsidP="003D650B">
      <w:pPr>
        <w:pStyle w:val="NoSpacing"/>
        <w:rPr>
          <w:sz w:val="19"/>
          <w:szCs w:val="19"/>
        </w:rPr>
      </w:pPr>
      <w:r w:rsidRPr="00DF3B10">
        <w:rPr>
          <w:sz w:val="19"/>
          <w:szCs w:val="19"/>
        </w:rPr>
        <w:t xml:space="preserve">        &lt;/dd&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t&gt;</w:t>
      </w:r>
    </w:p>
    <w:p w:rsidR="003D650B" w:rsidRPr="00DF3B10" w:rsidRDefault="003D650B" w:rsidP="003D650B">
      <w:pPr>
        <w:pStyle w:val="NoSpacing"/>
        <w:rPr>
          <w:sz w:val="19"/>
          <w:szCs w:val="19"/>
        </w:rPr>
      </w:pPr>
      <w:r w:rsidRPr="00DF3B10">
        <w:rPr>
          <w:sz w:val="19"/>
          <w:szCs w:val="19"/>
        </w:rPr>
        <w:t xml:space="preserve">            @Html.DisplayNameFor(model =&gt; model.ProjectTeamName)</w:t>
      </w:r>
    </w:p>
    <w:p w:rsidR="003D650B" w:rsidRPr="00DF3B10" w:rsidRDefault="003D650B" w:rsidP="003D650B">
      <w:pPr>
        <w:pStyle w:val="NoSpacing"/>
        <w:rPr>
          <w:sz w:val="19"/>
          <w:szCs w:val="19"/>
        </w:rPr>
      </w:pPr>
      <w:r w:rsidRPr="00DF3B10">
        <w:rPr>
          <w:sz w:val="19"/>
          <w:szCs w:val="19"/>
        </w:rPr>
        <w:t xml:space="preserve">        &lt;/dt&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d&gt;</w:t>
      </w:r>
    </w:p>
    <w:p w:rsidR="003D650B" w:rsidRPr="00DF3B10" w:rsidRDefault="003D650B" w:rsidP="003D650B">
      <w:pPr>
        <w:pStyle w:val="NoSpacing"/>
        <w:rPr>
          <w:sz w:val="19"/>
          <w:szCs w:val="19"/>
        </w:rPr>
      </w:pPr>
      <w:r w:rsidRPr="00DF3B10">
        <w:rPr>
          <w:sz w:val="19"/>
          <w:szCs w:val="19"/>
        </w:rPr>
        <w:t xml:space="preserve">            @Html.DisplayFor(model =&gt; model.ProjectTeamName)</w:t>
      </w:r>
    </w:p>
    <w:p w:rsidR="003D650B" w:rsidRPr="00DF3B10" w:rsidRDefault="003D650B" w:rsidP="003D650B">
      <w:pPr>
        <w:pStyle w:val="NoSpacing"/>
        <w:rPr>
          <w:sz w:val="19"/>
          <w:szCs w:val="19"/>
        </w:rPr>
      </w:pPr>
      <w:r w:rsidRPr="00DF3B10">
        <w:rPr>
          <w:sz w:val="19"/>
          <w:szCs w:val="19"/>
        </w:rPr>
        <w:t xml:space="preserve">        &lt;/dd&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t&gt;</w:t>
      </w:r>
    </w:p>
    <w:p w:rsidR="003D650B" w:rsidRPr="00DF3B10" w:rsidRDefault="003D650B" w:rsidP="003D650B">
      <w:pPr>
        <w:pStyle w:val="NoSpacing"/>
        <w:rPr>
          <w:sz w:val="19"/>
          <w:szCs w:val="19"/>
        </w:rPr>
      </w:pPr>
      <w:r w:rsidRPr="00DF3B10">
        <w:rPr>
          <w:sz w:val="19"/>
          <w:szCs w:val="19"/>
        </w:rPr>
        <w:t xml:space="preserve">            @Html.DisplayNameFor(model =&gt; model.ProjectTeamDescription)</w:t>
      </w:r>
    </w:p>
    <w:p w:rsidR="003D650B" w:rsidRPr="00DF3B10" w:rsidRDefault="003D650B" w:rsidP="003D650B">
      <w:pPr>
        <w:pStyle w:val="NoSpacing"/>
        <w:rPr>
          <w:sz w:val="19"/>
          <w:szCs w:val="19"/>
        </w:rPr>
      </w:pPr>
      <w:r w:rsidRPr="00DF3B10">
        <w:rPr>
          <w:sz w:val="19"/>
          <w:szCs w:val="19"/>
        </w:rPr>
        <w:t xml:space="preserve">        &lt;/dt&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d&gt;</w:t>
      </w:r>
    </w:p>
    <w:p w:rsidR="003D650B" w:rsidRPr="00DF3B10" w:rsidRDefault="003D650B" w:rsidP="003D650B">
      <w:pPr>
        <w:pStyle w:val="NoSpacing"/>
        <w:rPr>
          <w:sz w:val="19"/>
          <w:szCs w:val="19"/>
        </w:rPr>
      </w:pPr>
      <w:r w:rsidRPr="00DF3B10">
        <w:rPr>
          <w:sz w:val="19"/>
          <w:szCs w:val="19"/>
        </w:rPr>
        <w:t xml:space="preserve">            @Html.DisplayFor(model =&gt; model.ProjectTeamDescription)</w:t>
      </w:r>
    </w:p>
    <w:p w:rsidR="003D650B" w:rsidRPr="00DF3B10" w:rsidRDefault="003D650B" w:rsidP="003D650B">
      <w:pPr>
        <w:pStyle w:val="NoSpacing"/>
        <w:rPr>
          <w:sz w:val="19"/>
          <w:szCs w:val="19"/>
        </w:rPr>
      </w:pPr>
      <w:r w:rsidRPr="00DF3B10">
        <w:rPr>
          <w:sz w:val="19"/>
          <w:szCs w:val="19"/>
        </w:rPr>
        <w:t xml:space="preserve">        &lt;/dd&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l&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using (Html.BeginForm()) {</w:t>
      </w:r>
    </w:p>
    <w:p w:rsidR="003D650B" w:rsidRPr="00DF3B10" w:rsidRDefault="003D650B" w:rsidP="003D650B">
      <w:pPr>
        <w:pStyle w:val="NoSpacing"/>
        <w:rPr>
          <w:sz w:val="19"/>
          <w:szCs w:val="19"/>
        </w:rPr>
      </w:pPr>
      <w:r w:rsidRPr="00DF3B10">
        <w:rPr>
          <w:sz w:val="19"/>
          <w:szCs w:val="19"/>
        </w:rPr>
        <w:t xml:space="preserve">        @Html.AntiForgeryToken()</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iv class="form-actions no-color"&gt;</w:t>
      </w:r>
    </w:p>
    <w:p w:rsidR="003D650B" w:rsidRPr="00DF3B10" w:rsidRDefault="003D650B" w:rsidP="003D650B">
      <w:pPr>
        <w:pStyle w:val="NoSpacing"/>
        <w:rPr>
          <w:sz w:val="19"/>
          <w:szCs w:val="19"/>
        </w:rPr>
      </w:pPr>
      <w:r w:rsidRPr="00DF3B10">
        <w:rPr>
          <w:sz w:val="19"/>
          <w:szCs w:val="19"/>
        </w:rPr>
        <w:t xml:space="preserve">            &lt;input type="submit" value="Delete" class="btn btn-primary" /&gt;</w:t>
      </w:r>
    </w:p>
    <w:p w:rsidR="003D650B" w:rsidRPr="00DF3B10" w:rsidRDefault="003D650B" w:rsidP="003D650B">
      <w:pPr>
        <w:pStyle w:val="NoSpacing"/>
        <w:rPr>
          <w:sz w:val="19"/>
          <w:szCs w:val="19"/>
        </w:rPr>
      </w:pPr>
      <w:r w:rsidRPr="00DF3B10">
        <w:rPr>
          <w:sz w:val="19"/>
          <w:szCs w:val="19"/>
        </w:rPr>
        <w:t xml:space="preserve">            @Html.ActionLink("Back to List", "Index", null, new { @class = "btn btn-white"})</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080024" w:rsidRDefault="003D650B" w:rsidP="003D650B">
      <w:pPr>
        <w:pStyle w:val="NoSpacing"/>
        <w:rPr>
          <w:b/>
          <w:sz w:val="19"/>
          <w:szCs w:val="19"/>
        </w:rPr>
      </w:pPr>
      <w:r w:rsidRPr="00080024">
        <w:rPr>
          <w:b/>
          <w:sz w:val="19"/>
          <w:szCs w:val="19"/>
        </w:rPr>
        <w:t>PFMO.Web</w:t>
      </w:r>
    </w:p>
    <w:p w:rsidR="003D650B" w:rsidRPr="00080024" w:rsidRDefault="003D650B" w:rsidP="003D650B">
      <w:pPr>
        <w:pStyle w:val="NoSpacing"/>
        <w:rPr>
          <w:b/>
          <w:sz w:val="19"/>
          <w:szCs w:val="19"/>
        </w:rPr>
      </w:pPr>
      <w:r w:rsidRPr="00080024">
        <w:rPr>
          <w:b/>
          <w:sz w:val="19"/>
          <w:szCs w:val="19"/>
        </w:rPr>
        <w:t>Views(ProjectTeam)</w:t>
      </w:r>
    </w:p>
    <w:p w:rsidR="003D650B" w:rsidRPr="00080024" w:rsidRDefault="003D650B" w:rsidP="003D650B">
      <w:pPr>
        <w:pStyle w:val="NoSpacing"/>
        <w:rPr>
          <w:b/>
          <w:sz w:val="19"/>
          <w:szCs w:val="19"/>
        </w:rPr>
      </w:pPr>
      <w:r w:rsidRPr="00080024">
        <w:rPr>
          <w:b/>
          <w:sz w:val="19"/>
          <w:szCs w:val="19"/>
        </w:rPr>
        <w:t>Details.cshtml</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model PFMO.Entities.ProjectTeam</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w:t>
      </w:r>
    </w:p>
    <w:p w:rsidR="003D650B" w:rsidRPr="00DF3B10" w:rsidRDefault="003D650B" w:rsidP="003D650B">
      <w:pPr>
        <w:pStyle w:val="NoSpacing"/>
        <w:rPr>
          <w:sz w:val="19"/>
          <w:szCs w:val="19"/>
        </w:rPr>
      </w:pPr>
      <w:r w:rsidRPr="00DF3B10">
        <w:rPr>
          <w:sz w:val="19"/>
          <w:szCs w:val="19"/>
        </w:rPr>
        <w:t xml:space="preserve">    ViewBag.Title = "Details";</w:t>
      </w:r>
    </w:p>
    <w:p w:rsidR="003D650B" w:rsidRPr="00DF3B10" w:rsidRDefault="003D650B" w:rsidP="003D650B">
      <w:pPr>
        <w:pStyle w:val="NoSpacing"/>
        <w:rPr>
          <w:sz w:val="19"/>
          <w:szCs w:val="19"/>
        </w:rPr>
      </w:pPr>
      <w:r w:rsidRPr="00DF3B10">
        <w:rPr>
          <w:sz w:val="19"/>
          <w:szCs w:val="19"/>
        </w:rPr>
        <w:t xml:space="preserve">    Layout = "~/Views/Shared/_Layout.cshtml";</w:t>
      </w:r>
    </w:p>
    <w:p w:rsidR="003D650B" w:rsidRPr="00DF3B10" w:rsidRDefault="003D650B" w:rsidP="003D650B">
      <w:pPr>
        <w:pStyle w:val="NoSpacing"/>
        <w:rPr>
          <w:sz w:val="19"/>
          <w:szCs w:val="19"/>
        </w:rPr>
      </w:pPr>
      <w:r w:rsidRPr="00DF3B10">
        <w:rPr>
          <w:sz w:val="19"/>
          <w:szCs w:val="19"/>
        </w:rPr>
        <w: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lt;div class="row wrapper border-bottom white-bg page-heading"&gt;</w:t>
      </w:r>
    </w:p>
    <w:p w:rsidR="003D650B" w:rsidRPr="00DF3B10" w:rsidRDefault="003D650B" w:rsidP="003D650B">
      <w:pPr>
        <w:pStyle w:val="NoSpacing"/>
        <w:rPr>
          <w:sz w:val="19"/>
          <w:szCs w:val="19"/>
        </w:rPr>
      </w:pPr>
      <w:r w:rsidRPr="00DF3B10">
        <w:rPr>
          <w:sz w:val="19"/>
          <w:szCs w:val="19"/>
        </w:rPr>
        <w:t xml:space="preserve">    &lt;div class="col-sm-4"&gt;</w:t>
      </w:r>
    </w:p>
    <w:p w:rsidR="003D650B" w:rsidRPr="00DF3B10" w:rsidRDefault="003D650B" w:rsidP="003D650B">
      <w:pPr>
        <w:pStyle w:val="NoSpacing"/>
        <w:rPr>
          <w:sz w:val="19"/>
          <w:szCs w:val="19"/>
        </w:rPr>
      </w:pPr>
      <w:r w:rsidRPr="00DF3B10">
        <w:rPr>
          <w:sz w:val="19"/>
          <w:szCs w:val="19"/>
        </w:rPr>
        <w:t xml:space="preserve">        &lt;h2&gt;Details&lt;/h2&gt;</w:t>
      </w:r>
    </w:p>
    <w:p w:rsidR="003D650B" w:rsidRPr="00DF3B10" w:rsidRDefault="003D650B" w:rsidP="003D650B">
      <w:pPr>
        <w:pStyle w:val="NoSpacing"/>
        <w:rPr>
          <w:sz w:val="19"/>
          <w:szCs w:val="19"/>
        </w:rPr>
      </w:pPr>
      <w:r w:rsidRPr="00DF3B10">
        <w:rPr>
          <w:sz w:val="19"/>
          <w:szCs w:val="19"/>
        </w:rPr>
        <w:t xml:space="preserve">        &lt;ol class="breadcrumb"&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a href="#"&gt;Home&lt;/a&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a href="#"&gt;Panel&lt;/a&gt;</w:t>
      </w:r>
    </w:p>
    <w:p w:rsidR="003D650B" w:rsidRPr="00DF3B10" w:rsidRDefault="003D650B" w:rsidP="003D650B">
      <w:pPr>
        <w:pStyle w:val="NoSpacing"/>
        <w:rPr>
          <w:sz w:val="19"/>
          <w:szCs w:val="19"/>
        </w:rPr>
      </w:pPr>
      <w:r w:rsidRPr="00DF3B10">
        <w:rPr>
          <w:sz w:val="19"/>
          <w:szCs w:val="19"/>
        </w:rPr>
        <w:lastRenderedPageBreak/>
        <w:t xml:space="preserve">            &lt;/li&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a href="#"&gt;Project Team&lt;/a&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Html.ActionLink("List", "Index")</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li class="active"&gt;</w:t>
      </w:r>
    </w:p>
    <w:p w:rsidR="003D650B" w:rsidRPr="00DF3B10" w:rsidRDefault="003D650B" w:rsidP="003D650B">
      <w:pPr>
        <w:pStyle w:val="NoSpacing"/>
        <w:rPr>
          <w:sz w:val="19"/>
          <w:szCs w:val="19"/>
        </w:rPr>
      </w:pPr>
      <w:r w:rsidRPr="00DF3B10">
        <w:rPr>
          <w:sz w:val="19"/>
          <w:szCs w:val="19"/>
        </w:rPr>
        <w:t xml:space="preserve">                &lt;strong&gt;Details&lt;/strong&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ol&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lt;/div&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lt;div class="wrapper wrapper-content animated fadeInRight"&gt;</w:t>
      </w:r>
    </w:p>
    <w:p w:rsidR="003D650B" w:rsidRPr="00DF3B10" w:rsidRDefault="003D650B" w:rsidP="003D650B">
      <w:pPr>
        <w:pStyle w:val="NoSpacing"/>
        <w:rPr>
          <w:sz w:val="19"/>
          <w:szCs w:val="19"/>
        </w:rPr>
      </w:pPr>
      <w:r w:rsidRPr="00DF3B10">
        <w:rPr>
          <w:sz w:val="19"/>
          <w:szCs w:val="19"/>
        </w:rPr>
        <w:t xml:space="preserve">    &lt;div class="row"&gt;</w:t>
      </w:r>
    </w:p>
    <w:p w:rsidR="003D650B" w:rsidRPr="00DF3B10" w:rsidRDefault="003D650B" w:rsidP="003D650B">
      <w:pPr>
        <w:pStyle w:val="NoSpacing"/>
        <w:rPr>
          <w:sz w:val="19"/>
          <w:szCs w:val="19"/>
        </w:rPr>
      </w:pPr>
      <w:r w:rsidRPr="00DF3B10">
        <w:rPr>
          <w:sz w:val="19"/>
          <w:szCs w:val="19"/>
        </w:rPr>
        <w:t xml:space="preserve">        &lt;div class="col-lg-12"&gt;</w:t>
      </w:r>
    </w:p>
    <w:p w:rsidR="003D650B" w:rsidRPr="00DF3B10" w:rsidRDefault="003D650B" w:rsidP="003D650B">
      <w:pPr>
        <w:pStyle w:val="NoSpacing"/>
        <w:rPr>
          <w:sz w:val="19"/>
          <w:szCs w:val="19"/>
        </w:rPr>
      </w:pPr>
      <w:r w:rsidRPr="00DF3B10">
        <w:rPr>
          <w:sz w:val="19"/>
          <w:szCs w:val="19"/>
        </w:rPr>
        <w:t xml:space="preserve">            &lt;div class="ibox float-e-margins"&gt;</w:t>
      </w:r>
    </w:p>
    <w:p w:rsidR="003D650B" w:rsidRPr="00DF3B10" w:rsidRDefault="003D650B" w:rsidP="003D650B">
      <w:pPr>
        <w:pStyle w:val="NoSpacing"/>
        <w:rPr>
          <w:sz w:val="19"/>
          <w:szCs w:val="19"/>
        </w:rPr>
      </w:pPr>
      <w:r w:rsidRPr="00DF3B10">
        <w:rPr>
          <w:sz w:val="19"/>
          <w:szCs w:val="19"/>
        </w:rPr>
        <w:t xml:space="preserve">                &lt;div class="ibox-title"&gt;</w:t>
      </w:r>
    </w:p>
    <w:p w:rsidR="003D650B" w:rsidRPr="00DF3B10" w:rsidRDefault="003D650B" w:rsidP="003D650B">
      <w:pPr>
        <w:pStyle w:val="NoSpacing"/>
        <w:rPr>
          <w:sz w:val="19"/>
          <w:szCs w:val="19"/>
        </w:rPr>
      </w:pPr>
      <w:r w:rsidRPr="00DF3B10">
        <w:rPr>
          <w:sz w:val="19"/>
          <w:szCs w:val="19"/>
        </w:rPr>
        <w:t xml:space="preserve">                    &lt;h5&gt;Project Team Details&lt;/h5&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 class="ibox-content"&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ab/>
      </w:r>
      <w:r w:rsidRPr="00DF3B10">
        <w:rPr>
          <w:sz w:val="19"/>
          <w:szCs w:val="19"/>
        </w:rPr>
        <w:tab/>
      </w:r>
      <w:r w:rsidRPr="00DF3B10">
        <w:rPr>
          <w:sz w:val="19"/>
          <w:szCs w:val="19"/>
        </w:rPr>
        <w:tab/>
      </w:r>
      <w:r w:rsidRPr="00DF3B10">
        <w:rPr>
          <w:sz w:val="19"/>
          <w:szCs w:val="19"/>
        </w:rPr>
        <w:tab/>
        <w:t xml:space="preserve">    &lt;dl class="dl-horizontal"&gt;</w:t>
      </w:r>
    </w:p>
    <w:p w:rsidR="003D650B" w:rsidRPr="00DF3B10" w:rsidRDefault="003D650B" w:rsidP="003D650B">
      <w:pPr>
        <w:pStyle w:val="NoSpacing"/>
        <w:rPr>
          <w:sz w:val="19"/>
          <w:szCs w:val="19"/>
        </w:rPr>
      </w:pPr>
      <w:r w:rsidRPr="00DF3B10">
        <w:rPr>
          <w:sz w:val="19"/>
          <w:szCs w:val="19"/>
        </w:rPr>
        <w:t xml:space="preserve">        &lt;dt&gt;</w:t>
      </w:r>
    </w:p>
    <w:p w:rsidR="003D650B" w:rsidRPr="00DF3B10" w:rsidRDefault="003D650B" w:rsidP="003D650B">
      <w:pPr>
        <w:pStyle w:val="NoSpacing"/>
        <w:rPr>
          <w:sz w:val="19"/>
          <w:szCs w:val="19"/>
        </w:rPr>
      </w:pPr>
      <w:r w:rsidRPr="00DF3B10">
        <w:rPr>
          <w:sz w:val="19"/>
          <w:szCs w:val="19"/>
        </w:rPr>
        <w:t xml:space="preserve">            @Html.DisplayNameFor(model =&gt; model.Project.ProjectName)</w:t>
      </w:r>
    </w:p>
    <w:p w:rsidR="003D650B" w:rsidRPr="00DF3B10" w:rsidRDefault="003D650B" w:rsidP="003D650B">
      <w:pPr>
        <w:pStyle w:val="NoSpacing"/>
        <w:rPr>
          <w:sz w:val="19"/>
          <w:szCs w:val="19"/>
        </w:rPr>
      </w:pPr>
      <w:r w:rsidRPr="00DF3B10">
        <w:rPr>
          <w:sz w:val="19"/>
          <w:szCs w:val="19"/>
        </w:rPr>
        <w:t xml:space="preserve">        &lt;/dt&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d&gt;</w:t>
      </w:r>
    </w:p>
    <w:p w:rsidR="003D650B" w:rsidRPr="00DF3B10" w:rsidRDefault="003D650B" w:rsidP="003D650B">
      <w:pPr>
        <w:pStyle w:val="NoSpacing"/>
        <w:rPr>
          <w:sz w:val="19"/>
          <w:szCs w:val="19"/>
        </w:rPr>
      </w:pPr>
      <w:r w:rsidRPr="00DF3B10">
        <w:rPr>
          <w:sz w:val="19"/>
          <w:szCs w:val="19"/>
        </w:rPr>
        <w:t xml:space="preserve">            @Html.DisplayFor(model =&gt; model.Project.ProjectName)</w:t>
      </w:r>
    </w:p>
    <w:p w:rsidR="003D650B" w:rsidRPr="00DF3B10" w:rsidRDefault="003D650B" w:rsidP="003D650B">
      <w:pPr>
        <w:pStyle w:val="NoSpacing"/>
        <w:rPr>
          <w:sz w:val="19"/>
          <w:szCs w:val="19"/>
        </w:rPr>
      </w:pPr>
      <w:r w:rsidRPr="00DF3B10">
        <w:rPr>
          <w:sz w:val="19"/>
          <w:szCs w:val="19"/>
        </w:rPr>
        <w:t xml:space="preserve">        &lt;/dd&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t&gt;</w:t>
      </w:r>
    </w:p>
    <w:p w:rsidR="003D650B" w:rsidRPr="00DF3B10" w:rsidRDefault="003D650B" w:rsidP="003D650B">
      <w:pPr>
        <w:pStyle w:val="NoSpacing"/>
        <w:rPr>
          <w:sz w:val="19"/>
          <w:szCs w:val="19"/>
        </w:rPr>
      </w:pPr>
      <w:r w:rsidRPr="00DF3B10">
        <w:rPr>
          <w:sz w:val="19"/>
          <w:szCs w:val="19"/>
        </w:rPr>
        <w:t xml:space="preserve">            @Html.DisplayNameFor(model =&gt; model.ProjectTeamName)</w:t>
      </w:r>
    </w:p>
    <w:p w:rsidR="003D650B" w:rsidRPr="00DF3B10" w:rsidRDefault="003D650B" w:rsidP="003D650B">
      <w:pPr>
        <w:pStyle w:val="NoSpacing"/>
        <w:rPr>
          <w:sz w:val="19"/>
          <w:szCs w:val="19"/>
        </w:rPr>
      </w:pPr>
      <w:r w:rsidRPr="00DF3B10">
        <w:rPr>
          <w:sz w:val="19"/>
          <w:szCs w:val="19"/>
        </w:rPr>
        <w:t xml:space="preserve">        &lt;/dt&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d&gt;</w:t>
      </w:r>
    </w:p>
    <w:p w:rsidR="003D650B" w:rsidRPr="00DF3B10" w:rsidRDefault="003D650B" w:rsidP="003D650B">
      <w:pPr>
        <w:pStyle w:val="NoSpacing"/>
        <w:rPr>
          <w:sz w:val="19"/>
          <w:szCs w:val="19"/>
        </w:rPr>
      </w:pPr>
      <w:r w:rsidRPr="00DF3B10">
        <w:rPr>
          <w:sz w:val="19"/>
          <w:szCs w:val="19"/>
        </w:rPr>
        <w:t xml:space="preserve">            @Html.DisplayFor(model =&gt; model.ProjectTeamName)</w:t>
      </w:r>
    </w:p>
    <w:p w:rsidR="003D650B" w:rsidRPr="00DF3B10" w:rsidRDefault="003D650B" w:rsidP="003D650B">
      <w:pPr>
        <w:pStyle w:val="NoSpacing"/>
        <w:rPr>
          <w:sz w:val="19"/>
          <w:szCs w:val="19"/>
        </w:rPr>
      </w:pPr>
      <w:r w:rsidRPr="00DF3B10">
        <w:rPr>
          <w:sz w:val="19"/>
          <w:szCs w:val="19"/>
        </w:rPr>
        <w:t xml:space="preserve">        &lt;/dd&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t&gt;</w:t>
      </w:r>
    </w:p>
    <w:p w:rsidR="003D650B" w:rsidRPr="00DF3B10" w:rsidRDefault="003D650B" w:rsidP="003D650B">
      <w:pPr>
        <w:pStyle w:val="NoSpacing"/>
        <w:rPr>
          <w:sz w:val="19"/>
          <w:szCs w:val="19"/>
        </w:rPr>
      </w:pPr>
      <w:r w:rsidRPr="00DF3B10">
        <w:rPr>
          <w:sz w:val="19"/>
          <w:szCs w:val="19"/>
        </w:rPr>
        <w:t xml:space="preserve">            @Html.DisplayNameFor(model =&gt; model.ProjectTeamDescription)</w:t>
      </w:r>
    </w:p>
    <w:p w:rsidR="003D650B" w:rsidRPr="00DF3B10" w:rsidRDefault="003D650B" w:rsidP="003D650B">
      <w:pPr>
        <w:pStyle w:val="NoSpacing"/>
        <w:rPr>
          <w:sz w:val="19"/>
          <w:szCs w:val="19"/>
        </w:rPr>
      </w:pPr>
      <w:r w:rsidRPr="00DF3B10">
        <w:rPr>
          <w:sz w:val="19"/>
          <w:szCs w:val="19"/>
        </w:rPr>
        <w:t xml:space="preserve">        &lt;/dt&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lastRenderedPageBreak/>
        <w:t xml:space="preserve">        &lt;dd&gt;</w:t>
      </w:r>
    </w:p>
    <w:p w:rsidR="003D650B" w:rsidRPr="00DF3B10" w:rsidRDefault="003D650B" w:rsidP="003D650B">
      <w:pPr>
        <w:pStyle w:val="NoSpacing"/>
        <w:rPr>
          <w:sz w:val="19"/>
          <w:szCs w:val="19"/>
        </w:rPr>
      </w:pPr>
      <w:r w:rsidRPr="00DF3B10">
        <w:rPr>
          <w:sz w:val="19"/>
          <w:szCs w:val="19"/>
        </w:rPr>
        <w:t xml:space="preserve">            @Html.DisplayFor(model =&gt; model.ProjectTeamDescription)</w:t>
      </w:r>
    </w:p>
    <w:p w:rsidR="003D650B" w:rsidRPr="00DF3B10" w:rsidRDefault="003D650B" w:rsidP="003D650B">
      <w:pPr>
        <w:pStyle w:val="NoSpacing"/>
        <w:rPr>
          <w:sz w:val="19"/>
          <w:szCs w:val="19"/>
        </w:rPr>
      </w:pPr>
      <w:r w:rsidRPr="00DF3B10">
        <w:rPr>
          <w:sz w:val="19"/>
          <w:szCs w:val="19"/>
        </w:rPr>
        <w:t xml:space="preserve">        &lt;/dd&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l&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ab/>
        <w:t xml:space="preserve">    @Html.ActionLink("Edit", "Edit", new { id = Model.ProjectTeamID }, new { @class = "btn btn-primary"})</w:t>
      </w:r>
    </w:p>
    <w:p w:rsidR="003D650B" w:rsidRPr="00DF3B10" w:rsidRDefault="003D650B" w:rsidP="003D650B">
      <w:pPr>
        <w:pStyle w:val="NoSpacing"/>
        <w:rPr>
          <w:sz w:val="19"/>
          <w:szCs w:val="19"/>
        </w:rPr>
      </w:pPr>
      <w:r w:rsidRPr="00DF3B10">
        <w:rPr>
          <w:sz w:val="19"/>
          <w:szCs w:val="19"/>
        </w:rPr>
        <w:t xml:space="preserve">    @Html.ActionLink("Back to List", "Index", null, new { @class = "btn btn-white"})</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080024" w:rsidRDefault="003D650B" w:rsidP="003D650B">
      <w:pPr>
        <w:pStyle w:val="NoSpacing"/>
        <w:rPr>
          <w:b/>
          <w:sz w:val="19"/>
          <w:szCs w:val="19"/>
        </w:rPr>
      </w:pPr>
      <w:r w:rsidRPr="00080024">
        <w:rPr>
          <w:b/>
          <w:sz w:val="19"/>
          <w:szCs w:val="19"/>
        </w:rPr>
        <w:t>PFMO.Web</w:t>
      </w:r>
    </w:p>
    <w:p w:rsidR="003D650B" w:rsidRPr="00080024" w:rsidRDefault="003D650B" w:rsidP="003D650B">
      <w:pPr>
        <w:pStyle w:val="NoSpacing"/>
        <w:rPr>
          <w:b/>
          <w:sz w:val="19"/>
          <w:szCs w:val="19"/>
        </w:rPr>
      </w:pPr>
      <w:r w:rsidRPr="00080024">
        <w:rPr>
          <w:b/>
          <w:sz w:val="19"/>
          <w:szCs w:val="19"/>
        </w:rPr>
        <w:t>Views(ProjectTeam)</w:t>
      </w:r>
    </w:p>
    <w:p w:rsidR="003D650B" w:rsidRPr="00080024" w:rsidRDefault="003D650B" w:rsidP="003D650B">
      <w:pPr>
        <w:pStyle w:val="NoSpacing"/>
        <w:rPr>
          <w:b/>
          <w:sz w:val="19"/>
          <w:szCs w:val="19"/>
        </w:rPr>
      </w:pPr>
      <w:r w:rsidRPr="00080024">
        <w:rPr>
          <w:b/>
          <w:sz w:val="19"/>
          <w:szCs w:val="19"/>
        </w:rPr>
        <w:t>Edit.cshtml</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model PFMO.Entities.ProjectTeam</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w:t>
      </w:r>
    </w:p>
    <w:p w:rsidR="003D650B" w:rsidRPr="00DF3B10" w:rsidRDefault="003D650B" w:rsidP="003D650B">
      <w:pPr>
        <w:pStyle w:val="NoSpacing"/>
        <w:rPr>
          <w:sz w:val="19"/>
          <w:szCs w:val="19"/>
        </w:rPr>
      </w:pPr>
      <w:r w:rsidRPr="00DF3B10">
        <w:rPr>
          <w:sz w:val="19"/>
          <w:szCs w:val="19"/>
        </w:rPr>
        <w:t xml:space="preserve">    ViewBag.Title = "Edit";</w:t>
      </w:r>
    </w:p>
    <w:p w:rsidR="003D650B" w:rsidRPr="00DF3B10" w:rsidRDefault="003D650B" w:rsidP="003D650B">
      <w:pPr>
        <w:pStyle w:val="NoSpacing"/>
        <w:rPr>
          <w:sz w:val="19"/>
          <w:szCs w:val="19"/>
        </w:rPr>
      </w:pPr>
      <w:r w:rsidRPr="00DF3B10">
        <w:rPr>
          <w:sz w:val="19"/>
          <w:szCs w:val="19"/>
        </w:rPr>
        <w:t xml:space="preserve">    Layout = "~/Views/Shared/_Layout.cshtml";</w:t>
      </w:r>
    </w:p>
    <w:p w:rsidR="003D650B" w:rsidRPr="00DF3B10" w:rsidRDefault="003D650B" w:rsidP="003D650B">
      <w:pPr>
        <w:pStyle w:val="NoSpacing"/>
        <w:rPr>
          <w:sz w:val="19"/>
          <w:szCs w:val="19"/>
        </w:rPr>
      </w:pPr>
      <w:r w:rsidRPr="00DF3B10">
        <w:rPr>
          <w:sz w:val="19"/>
          <w:szCs w:val="19"/>
        </w:rPr>
        <w: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lt;div class="row wrapper border-bottom white-bg page-heading"&gt;</w:t>
      </w:r>
    </w:p>
    <w:p w:rsidR="003D650B" w:rsidRPr="00DF3B10" w:rsidRDefault="003D650B" w:rsidP="003D650B">
      <w:pPr>
        <w:pStyle w:val="NoSpacing"/>
        <w:rPr>
          <w:sz w:val="19"/>
          <w:szCs w:val="19"/>
        </w:rPr>
      </w:pPr>
      <w:r w:rsidRPr="00DF3B10">
        <w:rPr>
          <w:sz w:val="19"/>
          <w:szCs w:val="19"/>
        </w:rPr>
        <w:t xml:space="preserve">    &lt;div class="col-sm-4"&gt;</w:t>
      </w:r>
    </w:p>
    <w:p w:rsidR="003D650B" w:rsidRPr="00DF3B10" w:rsidRDefault="003D650B" w:rsidP="003D650B">
      <w:pPr>
        <w:pStyle w:val="NoSpacing"/>
        <w:rPr>
          <w:sz w:val="19"/>
          <w:szCs w:val="19"/>
        </w:rPr>
      </w:pPr>
      <w:r w:rsidRPr="00DF3B10">
        <w:rPr>
          <w:sz w:val="19"/>
          <w:szCs w:val="19"/>
        </w:rPr>
        <w:t xml:space="preserve">        &lt;h2&gt;Edit&lt;/h2&gt;</w:t>
      </w:r>
    </w:p>
    <w:p w:rsidR="003D650B" w:rsidRPr="00DF3B10" w:rsidRDefault="003D650B" w:rsidP="003D650B">
      <w:pPr>
        <w:pStyle w:val="NoSpacing"/>
        <w:rPr>
          <w:sz w:val="19"/>
          <w:szCs w:val="19"/>
        </w:rPr>
      </w:pPr>
      <w:r w:rsidRPr="00DF3B10">
        <w:rPr>
          <w:sz w:val="19"/>
          <w:szCs w:val="19"/>
        </w:rPr>
        <w:t xml:space="preserve">        &lt;ol class="breadcrumb"&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a href="#"&gt;Home&lt;/a&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a href="#"&gt;Panel&lt;/a&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a href="#"&gt;Project Team&lt;/a&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Html.ActionLink("List", "Index")</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li class="active"&gt;</w:t>
      </w:r>
    </w:p>
    <w:p w:rsidR="003D650B" w:rsidRPr="00DF3B10" w:rsidRDefault="003D650B" w:rsidP="003D650B">
      <w:pPr>
        <w:pStyle w:val="NoSpacing"/>
        <w:rPr>
          <w:sz w:val="19"/>
          <w:szCs w:val="19"/>
        </w:rPr>
      </w:pPr>
      <w:r w:rsidRPr="00DF3B10">
        <w:rPr>
          <w:sz w:val="19"/>
          <w:szCs w:val="19"/>
        </w:rPr>
        <w:t xml:space="preserve">                &lt;strong&gt;Edit&lt;/strong&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ol&gt;</w:t>
      </w:r>
    </w:p>
    <w:p w:rsidR="003D650B" w:rsidRPr="00DF3B10" w:rsidRDefault="003D650B" w:rsidP="003D650B">
      <w:pPr>
        <w:pStyle w:val="NoSpacing"/>
        <w:rPr>
          <w:sz w:val="19"/>
          <w:szCs w:val="19"/>
        </w:rPr>
      </w:pPr>
      <w:r w:rsidRPr="00DF3B10">
        <w:rPr>
          <w:sz w:val="19"/>
          <w:szCs w:val="19"/>
        </w:rPr>
        <w:lastRenderedPageBreak/>
        <w:t xml:space="preserve">    &lt;/div&gt;</w:t>
      </w:r>
    </w:p>
    <w:p w:rsidR="003D650B" w:rsidRPr="00DF3B10" w:rsidRDefault="003D650B" w:rsidP="003D650B">
      <w:pPr>
        <w:pStyle w:val="NoSpacing"/>
        <w:rPr>
          <w:sz w:val="19"/>
          <w:szCs w:val="19"/>
        </w:rPr>
      </w:pPr>
      <w:r w:rsidRPr="00DF3B10">
        <w:rPr>
          <w:sz w:val="19"/>
          <w:szCs w:val="19"/>
        </w:rPr>
        <w:t>&lt;/div&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lt;div class="wrapper wrapper-content animated fadeInRight"&gt;</w:t>
      </w:r>
    </w:p>
    <w:p w:rsidR="003D650B" w:rsidRPr="00DF3B10" w:rsidRDefault="003D650B" w:rsidP="003D650B">
      <w:pPr>
        <w:pStyle w:val="NoSpacing"/>
        <w:rPr>
          <w:sz w:val="19"/>
          <w:szCs w:val="19"/>
        </w:rPr>
      </w:pPr>
      <w:r w:rsidRPr="00DF3B10">
        <w:rPr>
          <w:sz w:val="19"/>
          <w:szCs w:val="19"/>
        </w:rPr>
        <w:t xml:space="preserve">    &lt;div class="row"&gt;</w:t>
      </w:r>
    </w:p>
    <w:p w:rsidR="003D650B" w:rsidRPr="00DF3B10" w:rsidRDefault="003D650B" w:rsidP="003D650B">
      <w:pPr>
        <w:pStyle w:val="NoSpacing"/>
        <w:rPr>
          <w:sz w:val="19"/>
          <w:szCs w:val="19"/>
        </w:rPr>
      </w:pPr>
      <w:r w:rsidRPr="00DF3B10">
        <w:rPr>
          <w:sz w:val="19"/>
          <w:szCs w:val="19"/>
        </w:rPr>
        <w:t xml:space="preserve">        &lt;div class="col-lg-12"&gt;</w:t>
      </w:r>
    </w:p>
    <w:p w:rsidR="003D650B" w:rsidRPr="00DF3B10" w:rsidRDefault="003D650B" w:rsidP="003D650B">
      <w:pPr>
        <w:pStyle w:val="NoSpacing"/>
        <w:rPr>
          <w:sz w:val="19"/>
          <w:szCs w:val="19"/>
        </w:rPr>
      </w:pPr>
      <w:r w:rsidRPr="00DF3B10">
        <w:rPr>
          <w:sz w:val="19"/>
          <w:szCs w:val="19"/>
        </w:rPr>
        <w:t xml:space="preserve">            &lt;div class="ibox float-e-margins"&gt;</w:t>
      </w:r>
    </w:p>
    <w:p w:rsidR="003D650B" w:rsidRPr="00DF3B10" w:rsidRDefault="003D650B" w:rsidP="003D650B">
      <w:pPr>
        <w:pStyle w:val="NoSpacing"/>
        <w:rPr>
          <w:sz w:val="19"/>
          <w:szCs w:val="19"/>
        </w:rPr>
      </w:pPr>
      <w:r w:rsidRPr="00DF3B10">
        <w:rPr>
          <w:sz w:val="19"/>
          <w:szCs w:val="19"/>
        </w:rPr>
        <w:t xml:space="preserve">                &lt;div class="ibox-title"&gt;</w:t>
      </w:r>
    </w:p>
    <w:p w:rsidR="003D650B" w:rsidRPr="00DF3B10" w:rsidRDefault="003D650B" w:rsidP="003D650B">
      <w:pPr>
        <w:pStyle w:val="NoSpacing"/>
        <w:rPr>
          <w:sz w:val="19"/>
          <w:szCs w:val="19"/>
        </w:rPr>
      </w:pPr>
      <w:r w:rsidRPr="00DF3B10">
        <w:rPr>
          <w:sz w:val="19"/>
          <w:szCs w:val="19"/>
        </w:rPr>
        <w:t xml:space="preserve">                    &lt;h5&gt;Edit Project Team&lt;/h5&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 class="ibox-content"&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ab/>
      </w:r>
      <w:r w:rsidRPr="00DF3B10">
        <w:rPr>
          <w:sz w:val="19"/>
          <w:szCs w:val="19"/>
        </w:rPr>
        <w:tab/>
      </w:r>
      <w:r w:rsidRPr="00DF3B10">
        <w:rPr>
          <w:sz w:val="19"/>
          <w:szCs w:val="19"/>
        </w:rPr>
        <w:tab/>
      </w:r>
      <w:r w:rsidRPr="00DF3B10">
        <w:rPr>
          <w:sz w:val="19"/>
          <w:szCs w:val="19"/>
        </w:rPr>
        <w:tab/>
        <w:t>@using (Html.BeginForm())</w:t>
      </w:r>
    </w:p>
    <w:p w:rsidR="003D650B" w:rsidRPr="00DF3B10" w:rsidRDefault="003D650B" w:rsidP="003D650B">
      <w:pPr>
        <w:pStyle w:val="NoSpacing"/>
        <w:rPr>
          <w:sz w:val="19"/>
          <w:szCs w:val="19"/>
        </w:rPr>
      </w:pPr>
      <w:r w:rsidRPr="00DF3B10">
        <w:rPr>
          <w:sz w:val="19"/>
          <w:szCs w:val="19"/>
        </w:rPr>
        <w:t>{</w:t>
      </w:r>
    </w:p>
    <w:p w:rsidR="003D650B" w:rsidRPr="00DF3B10" w:rsidRDefault="003D650B" w:rsidP="003D650B">
      <w:pPr>
        <w:pStyle w:val="NoSpacing"/>
        <w:rPr>
          <w:sz w:val="19"/>
          <w:szCs w:val="19"/>
        </w:rPr>
      </w:pPr>
      <w:r w:rsidRPr="00DF3B10">
        <w:rPr>
          <w:sz w:val="19"/>
          <w:szCs w:val="19"/>
        </w:rPr>
        <w:t xml:space="preserve">    @Html.AntiForgeryToken()</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lt;div class="form-horizontal"&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Html.ValidationSummary(true)</w:t>
      </w:r>
    </w:p>
    <w:p w:rsidR="003D650B" w:rsidRPr="00DF3B10" w:rsidRDefault="003D650B" w:rsidP="003D650B">
      <w:pPr>
        <w:pStyle w:val="NoSpacing"/>
        <w:rPr>
          <w:sz w:val="19"/>
          <w:szCs w:val="19"/>
        </w:rPr>
      </w:pPr>
      <w:r w:rsidRPr="00DF3B10">
        <w:rPr>
          <w:sz w:val="19"/>
          <w:szCs w:val="19"/>
        </w:rPr>
        <w:t xml:space="preserve">        @Html.HiddenFor(model =&gt; model.ProjectTeamID)</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iv class="form-group"&gt;</w:t>
      </w:r>
    </w:p>
    <w:p w:rsidR="003D650B" w:rsidRPr="00DF3B10" w:rsidRDefault="003D650B" w:rsidP="003D650B">
      <w:pPr>
        <w:pStyle w:val="NoSpacing"/>
        <w:rPr>
          <w:sz w:val="19"/>
          <w:szCs w:val="19"/>
        </w:rPr>
      </w:pPr>
      <w:r w:rsidRPr="00DF3B10">
        <w:rPr>
          <w:sz w:val="19"/>
          <w:szCs w:val="19"/>
        </w:rPr>
        <w:t xml:space="preserve">            @Html.LabelFor(model =&gt; model.ProjectTeamName, new { @class = "control-label col-md-2" })</w:t>
      </w:r>
    </w:p>
    <w:p w:rsidR="003D650B" w:rsidRPr="00DF3B10" w:rsidRDefault="003D650B" w:rsidP="003D650B">
      <w:pPr>
        <w:pStyle w:val="NoSpacing"/>
        <w:rPr>
          <w:sz w:val="19"/>
          <w:szCs w:val="19"/>
        </w:rPr>
      </w:pPr>
      <w:r w:rsidRPr="00DF3B10">
        <w:rPr>
          <w:sz w:val="19"/>
          <w:szCs w:val="19"/>
        </w:rPr>
        <w:t xml:space="preserve">            &lt;div class="col-md-9"&gt;</w:t>
      </w:r>
    </w:p>
    <w:p w:rsidR="003D650B" w:rsidRPr="00DF3B10" w:rsidRDefault="003D650B" w:rsidP="003D650B">
      <w:pPr>
        <w:pStyle w:val="NoSpacing"/>
        <w:rPr>
          <w:sz w:val="19"/>
          <w:szCs w:val="19"/>
        </w:rPr>
      </w:pPr>
      <w:r w:rsidRPr="00DF3B10">
        <w:rPr>
          <w:sz w:val="19"/>
          <w:szCs w:val="19"/>
        </w:rPr>
        <w:t xml:space="preserve">                @Html.EditorFor(model =&gt; model.ProjectTeamName)</w:t>
      </w:r>
    </w:p>
    <w:p w:rsidR="003D650B" w:rsidRPr="00DF3B10" w:rsidRDefault="003D650B" w:rsidP="003D650B">
      <w:pPr>
        <w:pStyle w:val="NoSpacing"/>
        <w:rPr>
          <w:sz w:val="19"/>
          <w:szCs w:val="19"/>
        </w:rPr>
      </w:pPr>
      <w:r w:rsidRPr="00DF3B10">
        <w:rPr>
          <w:sz w:val="19"/>
          <w:szCs w:val="19"/>
        </w:rPr>
        <w:t xml:space="preserve">                @Html.ValidationMessageFor(model =&gt; model.ProjectTeamName)</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iv class="form-group"&gt;</w:t>
      </w:r>
    </w:p>
    <w:p w:rsidR="003D650B" w:rsidRPr="00DF3B10" w:rsidRDefault="003D650B" w:rsidP="003D650B">
      <w:pPr>
        <w:pStyle w:val="NoSpacing"/>
        <w:rPr>
          <w:sz w:val="19"/>
          <w:szCs w:val="19"/>
        </w:rPr>
      </w:pPr>
      <w:r w:rsidRPr="00DF3B10">
        <w:rPr>
          <w:sz w:val="19"/>
          <w:szCs w:val="19"/>
        </w:rPr>
        <w:t xml:space="preserve">            @Html.LabelFor(model =&gt; model.ProjectTeamDescription, new { @class = "control-label col-md-2" })</w:t>
      </w:r>
    </w:p>
    <w:p w:rsidR="003D650B" w:rsidRPr="00DF3B10" w:rsidRDefault="003D650B" w:rsidP="003D650B">
      <w:pPr>
        <w:pStyle w:val="NoSpacing"/>
        <w:rPr>
          <w:sz w:val="19"/>
          <w:szCs w:val="19"/>
        </w:rPr>
      </w:pPr>
      <w:r w:rsidRPr="00DF3B10">
        <w:rPr>
          <w:sz w:val="19"/>
          <w:szCs w:val="19"/>
        </w:rPr>
        <w:t xml:space="preserve">            &lt;div class="col-md-9"&gt;</w:t>
      </w:r>
    </w:p>
    <w:p w:rsidR="003D650B" w:rsidRPr="00DF3B10" w:rsidRDefault="003D650B" w:rsidP="003D650B">
      <w:pPr>
        <w:pStyle w:val="NoSpacing"/>
        <w:rPr>
          <w:sz w:val="19"/>
          <w:szCs w:val="19"/>
        </w:rPr>
      </w:pPr>
      <w:r w:rsidRPr="00DF3B10">
        <w:rPr>
          <w:sz w:val="19"/>
          <w:szCs w:val="19"/>
        </w:rPr>
        <w:t xml:space="preserve">                @Html.EditorFor(model =&gt; model.ProjectTeamDescription)</w:t>
      </w:r>
    </w:p>
    <w:p w:rsidR="003D650B" w:rsidRPr="00DF3B10" w:rsidRDefault="003D650B" w:rsidP="003D650B">
      <w:pPr>
        <w:pStyle w:val="NoSpacing"/>
        <w:rPr>
          <w:sz w:val="19"/>
          <w:szCs w:val="19"/>
        </w:rPr>
      </w:pPr>
      <w:r w:rsidRPr="00DF3B10">
        <w:rPr>
          <w:sz w:val="19"/>
          <w:szCs w:val="19"/>
        </w:rPr>
        <w:t xml:space="preserve">                @Html.ValidationMessageFor(model =&gt; model.ProjectTeamDescription)</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iv class="form-group"&gt;</w:t>
      </w:r>
    </w:p>
    <w:p w:rsidR="003D650B" w:rsidRPr="00DF3B10" w:rsidRDefault="003D650B" w:rsidP="003D650B">
      <w:pPr>
        <w:pStyle w:val="NoSpacing"/>
        <w:rPr>
          <w:sz w:val="19"/>
          <w:szCs w:val="19"/>
        </w:rPr>
      </w:pPr>
      <w:r w:rsidRPr="00DF3B10">
        <w:rPr>
          <w:sz w:val="19"/>
          <w:szCs w:val="19"/>
        </w:rPr>
        <w:t xml:space="preserve">            &lt;label class="control-label col-md-2"&gt;Assigned to Project&lt;/label&gt;</w:t>
      </w:r>
    </w:p>
    <w:p w:rsidR="003D650B" w:rsidRPr="00DF3B10" w:rsidRDefault="003D650B" w:rsidP="003D650B">
      <w:pPr>
        <w:pStyle w:val="NoSpacing"/>
        <w:rPr>
          <w:sz w:val="19"/>
          <w:szCs w:val="19"/>
        </w:rPr>
      </w:pPr>
      <w:r w:rsidRPr="00DF3B10">
        <w:rPr>
          <w:sz w:val="19"/>
          <w:szCs w:val="19"/>
        </w:rPr>
        <w:t xml:space="preserve">            &lt;div class="col-md-9"&gt;</w:t>
      </w:r>
    </w:p>
    <w:p w:rsidR="003D650B" w:rsidRPr="00DF3B10" w:rsidRDefault="003D650B" w:rsidP="003D650B">
      <w:pPr>
        <w:pStyle w:val="NoSpacing"/>
        <w:rPr>
          <w:sz w:val="19"/>
          <w:szCs w:val="19"/>
        </w:rPr>
      </w:pPr>
      <w:r w:rsidRPr="00DF3B10">
        <w:rPr>
          <w:sz w:val="19"/>
          <w:szCs w:val="19"/>
        </w:rPr>
        <w:t xml:space="preserve">                @Html.DropDownList("ProjectID", String.Empty)</w:t>
      </w:r>
    </w:p>
    <w:p w:rsidR="003D650B" w:rsidRPr="00DF3B10" w:rsidRDefault="003D650B" w:rsidP="003D650B">
      <w:pPr>
        <w:pStyle w:val="NoSpacing"/>
        <w:rPr>
          <w:sz w:val="19"/>
          <w:szCs w:val="19"/>
        </w:rPr>
      </w:pPr>
      <w:r w:rsidRPr="00DF3B10">
        <w:rPr>
          <w:sz w:val="19"/>
          <w:szCs w:val="19"/>
        </w:rPr>
        <w:lastRenderedPageBreak/>
        <w:t xml:space="preserve">                @Html.ValidationMessageFor(model =&gt; model.ProjectID)</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iv class="form-group"&gt;</w:t>
      </w:r>
    </w:p>
    <w:p w:rsidR="003D650B" w:rsidRPr="00DF3B10" w:rsidRDefault="003D650B" w:rsidP="003D650B">
      <w:pPr>
        <w:pStyle w:val="NoSpacing"/>
        <w:rPr>
          <w:sz w:val="19"/>
          <w:szCs w:val="19"/>
        </w:rPr>
      </w:pPr>
      <w:r w:rsidRPr="00DF3B10">
        <w:rPr>
          <w:sz w:val="19"/>
          <w:szCs w:val="19"/>
        </w:rPr>
        <w:t xml:space="preserve">            &lt;div class="col-md-offset-2 col-md-10"&gt;</w:t>
      </w:r>
    </w:p>
    <w:p w:rsidR="003D650B" w:rsidRPr="00DF3B10" w:rsidRDefault="003D650B" w:rsidP="003D650B">
      <w:pPr>
        <w:pStyle w:val="NoSpacing"/>
        <w:rPr>
          <w:sz w:val="19"/>
          <w:szCs w:val="19"/>
        </w:rPr>
      </w:pPr>
      <w:r w:rsidRPr="00DF3B10">
        <w:rPr>
          <w:sz w:val="19"/>
          <w:szCs w:val="19"/>
        </w:rPr>
        <w:t xml:space="preserve">                &lt;input type="submit" value="Save" class="btn btn-primary" /&gt;</w:t>
      </w:r>
    </w:p>
    <w:p w:rsidR="003D650B" w:rsidRPr="00DF3B10" w:rsidRDefault="003D650B" w:rsidP="003D650B">
      <w:pPr>
        <w:pStyle w:val="NoSpacing"/>
        <w:rPr>
          <w:sz w:val="19"/>
          <w:szCs w:val="19"/>
        </w:rPr>
      </w:pPr>
      <w:r w:rsidRPr="00DF3B10">
        <w:rPr>
          <w:sz w:val="19"/>
          <w:szCs w:val="19"/>
        </w:rPr>
        <w:tab/>
      </w:r>
      <w:r w:rsidRPr="00DF3B10">
        <w:rPr>
          <w:sz w:val="19"/>
          <w:szCs w:val="19"/>
        </w:rPr>
        <w:tab/>
      </w:r>
      <w:r w:rsidRPr="00DF3B10">
        <w:rPr>
          <w:sz w:val="19"/>
          <w:szCs w:val="19"/>
        </w:rPr>
        <w:tab/>
      </w:r>
      <w:r w:rsidRPr="00DF3B10">
        <w:rPr>
          <w:sz w:val="19"/>
          <w:szCs w:val="19"/>
        </w:rPr>
        <w:tab/>
        <w:t>@Html.ActionLink("Cancel", "Index", null, new { @class = "btn btn-white"})</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section Scripts {</w:t>
      </w:r>
    </w:p>
    <w:p w:rsidR="003D650B" w:rsidRPr="00DF3B10" w:rsidRDefault="003D650B" w:rsidP="003D650B">
      <w:pPr>
        <w:pStyle w:val="NoSpacing"/>
        <w:rPr>
          <w:sz w:val="19"/>
          <w:szCs w:val="19"/>
        </w:rPr>
      </w:pPr>
      <w:r w:rsidRPr="00DF3B10">
        <w:rPr>
          <w:sz w:val="19"/>
          <w:szCs w:val="19"/>
        </w:rPr>
        <w:t xml:space="preserve">    @Scripts.Render("~/bundles/jqueryval")</w:t>
      </w:r>
    </w:p>
    <w:p w:rsidR="003D650B" w:rsidRPr="00DF3B10" w:rsidRDefault="003D650B" w:rsidP="003D650B">
      <w:pPr>
        <w:pStyle w:val="NoSpacing"/>
        <w:rPr>
          <w:sz w:val="19"/>
          <w:szCs w:val="19"/>
        </w:rPr>
      </w:pPr>
      <w:r w:rsidRPr="00DF3B10">
        <w:rPr>
          <w:sz w:val="19"/>
          <w:szCs w:val="19"/>
        </w:rPr>
        <w: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080024" w:rsidRDefault="003D650B" w:rsidP="003D650B">
      <w:pPr>
        <w:pStyle w:val="NoSpacing"/>
        <w:rPr>
          <w:b/>
          <w:sz w:val="19"/>
          <w:szCs w:val="19"/>
        </w:rPr>
      </w:pPr>
      <w:r w:rsidRPr="00080024">
        <w:rPr>
          <w:b/>
          <w:sz w:val="19"/>
          <w:szCs w:val="19"/>
        </w:rPr>
        <w:t>PFMO.Web</w:t>
      </w:r>
    </w:p>
    <w:p w:rsidR="003D650B" w:rsidRPr="00080024" w:rsidRDefault="003D650B" w:rsidP="003D650B">
      <w:pPr>
        <w:pStyle w:val="NoSpacing"/>
        <w:rPr>
          <w:b/>
          <w:sz w:val="19"/>
          <w:szCs w:val="19"/>
        </w:rPr>
      </w:pPr>
      <w:r w:rsidRPr="00080024">
        <w:rPr>
          <w:b/>
          <w:sz w:val="19"/>
          <w:szCs w:val="19"/>
        </w:rPr>
        <w:t>Views(ProjectTeam)</w:t>
      </w:r>
    </w:p>
    <w:p w:rsidR="003D650B" w:rsidRPr="00080024" w:rsidRDefault="003D650B" w:rsidP="003D650B">
      <w:pPr>
        <w:pStyle w:val="NoSpacing"/>
        <w:rPr>
          <w:b/>
          <w:sz w:val="19"/>
          <w:szCs w:val="19"/>
        </w:rPr>
      </w:pPr>
      <w:r w:rsidRPr="00080024">
        <w:rPr>
          <w:b/>
          <w:sz w:val="19"/>
          <w:szCs w:val="19"/>
        </w:rPr>
        <w:t>Index.cshtml</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model IEnumerable&lt;PFMO.Entities.ProjectTeam&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w:t>
      </w:r>
    </w:p>
    <w:p w:rsidR="003D650B" w:rsidRPr="00DF3B10" w:rsidRDefault="003D650B" w:rsidP="003D650B">
      <w:pPr>
        <w:pStyle w:val="NoSpacing"/>
        <w:rPr>
          <w:sz w:val="19"/>
          <w:szCs w:val="19"/>
        </w:rPr>
      </w:pPr>
      <w:r w:rsidRPr="00DF3B10">
        <w:rPr>
          <w:sz w:val="19"/>
          <w:szCs w:val="19"/>
        </w:rPr>
        <w:t xml:space="preserve">    ViewBag.Title = "Index";</w:t>
      </w:r>
    </w:p>
    <w:p w:rsidR="003D650B" w:rsidRPr="00DF3B10" w:rsidRDefault="003D650B" w:rsidP="003D650B">
      <w:pPr>
        <w:pStyle w:val="NoSpacing"/>
        <w:rPr>
          <w:sz w:val="19"/>
          <w:szCs w:val="19"/>
        </w:rPr>
      </w:pPr>
      <w:r w:rsidRPr="00DF3B10">
        <w:rPr>
          <w:sz w:val="19"/>
          <w:szCs w:val="19"/>
        </w:rPr>
        <w:t xml:space="preserve">    Layout = "~/Views/Shared/_Layout.cshtml";</w:t>
      </w:r>
    </w:p>
    <w:p w:rsidR="003D650B" w:rsidRPr="00DF3B10" w:rsidRDefault="003D650B" w:rsidP="003D650B">
      <w:pPr>
        <w:pStyle w:val="NoSpacing"/>
        <w:rPr>
          <w:sz w:val="19"/>
          <w:szCs w:val="19"/>
        </w:rPr>
      </w:pPr>
      <w:r w:rsidRPr="00DF3B10">
        <w:rPr>
          <w:sz w:val="19"/>
          <w:szCs w:val="19"/>
        </w:rPr>
        <w: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lt;div class="row wrapper border-bottom white-bg page-heading"&gt;</w:t>
      </w:r>
    </w:p>
    <w:p w:rsidR="003D650B" w:rsidRPr="00DF3B10" w:rsidRDefault="003D650B" w:rsidP="003D650B">
      <w:pPr>
        <w:pStyle w:val="NoSpacing"/>
        <w:rPr>
          <w:sz w:val="19"/>
          <w:szCs w:val="19"/>
        </w:rPr>
      </w:pPr>
      <w:r w:rsidRPr="00DF3B10">
        <w:rPr>
          <w:sz w:val="19"/>
          <w:szCs w:val="19"/>
        </w:rPr>
        <w:t xml:space="preserve">    &lt;div class="col-sm-4"&gt;</w:t>
      </w:r>
    </w:p>
    <w:p w:rsidR="003D650B" w:rsidRPr="00DF3B10" w:rsidRDefault="003D650B" w:rsidP="003D650B">
      <w:pPr>
        <w:pStyle w:val="NoSpacing"/>
        <w:rPr>
          <w:sz w:val="19"/>
          <w:szCs w:val="19"/>
        </w:rPr>
      </w:pPr>
      <w:r w:rsidRPr="00DF3B10">
        <w:rPr>
          <w:sz w:val="19"/>
          <w:szCs w:val="19"/>
        </w:rPr>
        <w:t xml:space="preserve">        &lt;h2&gt;Project Teams&lt;/h2&gt;</w:t>
      </w:r>
    </w:p>
    <w:p w:rsidR="003D650B" w:rsidRPr="00DF3B10" w:rsidRDefault="003D650B" w:rsidP="003D650B">
      <w:pPr>
        <w:pStyle w:val="NoSpacing"/>
        <w:rPr>
          <w:sz w:val="19"/>
          <w:szCs w:val="19"/>
        </w:rPr>
      </w:pPr>
      <w:r w:rsidRPr="00DF3B10">
        <w:rPr>
          <w:sz w:val="19"/>
          <w:szCs w:val="19"/>
        </w:rPr>
        <w:t xml:space="preserve">        &lt;ol class="breadcrumb"&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a href="#"&gt;Home&lt;/a&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a href="#"&gt;Panel&lt;/a&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a href="#"&gt;Project Team&lt;/a&gt;</w:t>
      </w:r>
    </w:p>
    <w:p w:rsidR="003D650B" w:rsidRPr="00DF3B10" w:rsidRDefault="003D650B" w:rsidP="003D650B">
      <w:pPr>
        <w:pStyle w:val="NoSpacing"/>
        <w:rPr>
          <w:sz w:val="19"/>
          <w:szCs w:val="19"/>
        </w:rPr>
      </w:pPr>
      <w:r w:rsidRPr="00DF3B10">
        <w:rPr>
          <w:sz w:val="19"/>
          <w:szCs w:val="19"/>
        </w:rPr>
        <w:lastRenderedPageBreak/>
        <w:t xml:space="preserve">            &lt;/li&gt;</w:t>
      </w:r>
    </w:p>
    <w:p w:rsidR="003D650B" w:rsidRPr="00DF3B10" w:rsidRDefault="003D650B" w:rsidP="003D650B">
      <w:pPr>
        <w:pStyle w:val="NoSpacing"/>
        <w:rPr>
          <w:sz w:val="19"/>
          <w:szCs w:val="19"/>
        </w:rPr>
      </w:pPr>
      <w:r w:rsidRPr="00DF3B10">
        <w:rPr>
          <w:sz w:val="19"/>
          <w:szCs w:val="19"/>
        </w:rPr>
        <w:t xml:space="preserve">            &lt;li class="active"&gt;</w:t>
      </w:r>
    </w:p>
    <w:p w:rsidR="003D650B" w:rsidRPr="00DF3B10" w:rsidRDefault="003D650B" w:rsidP="003D650B">
      <w:pPr>
        <w:pStyle w:val="NoSpacing"/>
        <w:rPr>
          <w:sz w:val="19"/>
          <w:szCs w:val="19"/>
        </w:rPr>
      </w:pPr>
      <w:r w:rsidRPr="00DF3B10">
        <w:rPr>
          <w:sz w:val="19"/>
          <w:szCs w:val="19"/>
        </w:rPr>
        <w:t xml:space="preserve">                &lt;strong&gt;@Html.ActionLink("List", "Index")&lt;/strong&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ol&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lt;/div&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lt;div class="wrapper wrapper-content animated fadeInRight"&gt;</w:t>
      </w:r>
    </w:p>
    <w:p w:rsidR="003D650B" w:rsidRPr="00DF3B10" w:rsidRDefault="003D650B" w:rsidP="003D650B">
      <w:pPr>
        <w:pStyle w:val="NoSpacing"/>
        <w:rPr>
          <w:sz w:val="19"/>
          <w:szCs w:val="19"/>
        </w:rPr>
      </w:pPr>
      <w:r w:rsidRPr="00DF3B10">
        <w:rPr>
          <w:sz w:val="19"/>
          <w:szCs w:val="19"/>
        </w:rPr>
        <w:t xml:space="preserve">    &lt;div class="row"&gt;</w:t>
      </w:r>
    </w:p>
    <w:p w:rsidR="003D650B" w:rsidRPr="00DF3B10" w:rsidRDefault="003D650B" w:rsidP="003D650B">
      <w:pPr>
        <w:pStyle w:val="NoSpacing"/>
        <w:rPr>
          <w:sz w:val="19"/>
          <w:szCs w:val="19"/>
        </w:rPr>
      </w:pPr>
      <w:r w:rsidRPr="00DF3B10">
        <w:rPr>
          <w:sz w:val="19"/>
          <w:szCs w:val="19"/>
        </w:rPr>
        <w:t xml:space="preserve">        &lt;div class="col-lg-12"&gt;</w:t>
      </w:r>
    </w:p>
    <w:p w:rsidR="003D650B" w:rsidRPr="00DF3B10" w:rsidRDefault="003D650B" w:rsidP="003D650B">
      <w:pPr>
        <w:pStyle w:val="NoSpacing"/>
        <w:rPr>
          <w:sz w:val="19"/>
          <w:szCs w:val="19"/>
        </w:rPr>
      </w:pPr>
      <w:r w:rsidRPr="00DF3B10">
        <w:rPr>
          <w:sz w:val="19"/>
          <w:szCs w:val="19"/>
        </w:rPr>
        <w:t xml:space="preserve">            &lt;div class="ibox float-e-margins"&gt;</w:t>
      </w:r>
    </w:p>
    <w:p w:rsidR="003D650B" w:rsidRPr="00DF3B10" w:rsidRDefault="003D650B" w:rsidP="003D650B">
      <w:pPr>
        <w:pStyle w:val="NoSpacing"/>
        <w:rPr>
          <w:sz w:val="19"/>
          <w:szCs w:val="19"/>
        </w:rPr>
      </w:pPr>
      <w:r w:rsidRPr="00DF3B10">
        <w:rPr>
          <w:sz w:val="19"/>
          <w:szCs w:val="19"/>
        </w:rPr>
        <w:t xml:space="preserve">                &lt;div class="ibox-title"&gt;</w:t>
      </w:r>
    </w:p>
    <w:p w:rsidR="003D650B" w:rsidRPr="00DF3B10" w:rsidRDefault="003D650B" w:rsidP="003D650B">
      <w:pPr>
        <w:pStyle w:val="NoSpacing"/>
        <w:rPr>
          <w:sz w:val="19"/>
          <w:szCs w:val="19"/>
        </w:rPr>
      </w:pPr>
      <w:r w:rsidRPr="00DF3B10">
        <w:rPr>
          <w:sz w:val="19"/>
          <w:szCs w:val="19"/>
        </w:rPr>
        <w:t xml:space="preserve">                    &lt;h5&gt;List of Project Teams&lt;/h5&gt;</w:t>
      </w:r>
    </w:p>
    <w:p w:rsidR="003D650B" w:rsidRPr="00DF3B10" w:rsidRDefault="003D650B" w:rsidP="003D650B">
      <w:pPr>
        <w:pStyle w:val="NoSpacing"/>
        <w:rPr>
          <w:sz w:val="19"/>
          <w:szCs w:val="19"/>
        </w:rPr>
      </w:pPr>
      <w:r w:rsidRPr="00DF3B10">
        <w:rPr>
          <w:sz w:val="19"/>
          <w:szCs w:val="19"/>
        </w:rPr>
        <w:tab/>
      </w:r>
      <w:r w:rsidRPr="00DF3B10">
        <w:rPr>
          <w:sz w:val="19"/>
          <w:szCs w:val="19"/>
        </w:rPr>
        <w:tab/>
      </w:r>
      <w:r w:rsidRPr="00DF3B10">
        <w:rPr>
          <w:sz w:val="19"/>
          <w:szCs w:val="19"/>
        </w:rPr>
        <w:tab/>
      </w:r>
      <w:r w:rsidRPr="00DF3B10">
        <w:rPr>
          <w:sz w:val="19"/>
          <w:szCs w:val="19"/>
        </w:rPr>
        <w:tab/>
      </w:r>
      <w:r w:rsidRPr="00DF3B10">
        <w:rPr>
          <w:sz w:val="19"/>
          <w:szCs w:val="19"/>
        </w:rPr>
        <w:tab/>
        <w:t>&lt;div class="ibox-tools"&gt;</w:t>
      </w:r>
    </w:p>
    <w:p w:rsidR="003D650B" w:rsidRPr="00DF3B10" w:rsidRDefault="003D650B" w:rsidP="003D650B">
      <w:pPr>
        <w:pStyle w:val="NoSpacing"/>
        <w:rPr>
          <w:sz w:val="19"/>
          <w:szCs w:val="19"/>
        </w:rPr>
      </w:pPr>
      <w:r w:rsidRPr="00DF3B10">
        <w:rPr>
          <w:sz w:val="19"/>
          <w:szCs w:val="19"/>
        </w:rPr>
        <w:tab/>
      </w:r>
      <w:r w:rsidRPr="00DF3B10">
        <w:rPr>
          <w:sz w:val="19"/>
          <w:szCs w:val="19"/>
        </w:rPr>
        <w:tab/>
      </w:r>
      <w:r w:rsidRPr="00DF3B10">
        <w:rPr>
          <w:sz w:val="19"/>
          <w:szCs w:val="19"/>
        </w:rPr>
        <w:tab/>
      </w:r>
      <w:r w:rsidRPr="00DF3B10">
        <w:rPr>
          <w:sz w:val="19"/>
          <w:szCs w:val="19"/>
        </w:rPr>
        <w:tab/>
      </w:r>
      <w:r w:rsidRPr="00DF3B10">
        <w:rPr>
          <w:sz w:val="19"/>
          <w:szCs w:val="19"/>
        </w:rPr>
        <w:tab/>
      </w:r>
      <w:r w:rsidRPr="00DF3B10">
        <w:rPr>
          <w:sz w:val="19"/>
          <w:szCs w:val="19"/>
        </w:rPr>
        <w:tab/>
        <w:t>@Html.ActionLink("Create New", "Create", null, new { @class = "btn btn-primary btn-xs"})</w:t>
      </w:r>
    </w:p>
    <w:p w:rsidR="003D650B" w:rsidRPr="00DF3B10" w:rsidRDefault="003D650B" w:rsidP="003D650B">
      <w:pPr>
        <w:pStyle w:val="NoSpacing"/>
        <w:rPr>
          <w:sz w:val="19"/>
          <w:szCs w:val="19"/>
        </w:rPr>
      </w:pPr>
      <w:r w:rsidRPr="00DF3B10">
        <w:rPr>
          <w:sz w:val="19"/>
          <w:szCs w:val="19"/>
        </w:rPr>
        <w:tab/>
      </w:r>
      <w:r w:rsidRPr="00DF3B10">
        <w:rPr>
          <w:sz w:val="19"/>
          <w:szCs w:val="19"/>
        </w:rPr>
        <w:tab/>
      </w:r>
      <w:r w:rsidRPr="00DF3B10">
        <w:rPr>
          <w:sz w:val="19"/>
          <w:szCs w:val="19"/>
        </w:rPr>
        <w:tab/>
      </w:r>
      <w:r w:rsidRPr="00DF3B10">
        <w:rPr>
          <w:sz w:val="19"/>
          <w:szCs w:val="19"/>
        </w:rPr>
        <w:tab/>
      </w:r>
      <w:r w:rsidRPr="00DF3B10">
        <w:rPr>
          <w:sz w:val="19"/>
          <w:szCs w:val="19"/>
        </w:rPr>
        <w:tab/>
        <w:t>&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 class="ibox-content"&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input type="text" class="form-control input-sm m-b-xs" id="filter" placeholder="Search Project Team"&gt;</w:t>
      </w:r>
    </w:p>
    <w:p w:rsidR="003D650B" w:rsidRPr="00DF3B10" w:rsidRDefault="003D650B" w:rsidP="003D650B">
      <w:pPr>
        <w:pStyle w:val="NoSpacing"/>
        <w:rPr>
          <w:sz w:val="19"/>
          <w:szCs w:val="19"/>
        </w:rPr>
      </w:pPr>
      <w:r w:rsidRPr="00DF3B10">
        <w:rPr>
          <w:sz w:val="19"/>
          <w:szCs w:val="19"/>
        </w:rPr>
        <w:t xml:space="preserve">                    &lt;table class="footable table table-hover" data-filter=#filter data-page-size="5"&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thead&gt;</w:t>
      </w:r>
    </w:p>
    <w:p w:rsidR="003D650B" w:rsidRPr="00DF3B10" w:rsidRDefault="003D650B" w:rsidP="003D650B">
      <w:pPr>
        <w:pStyle w:val="NoSpacing"/>
        <w:rPr>
          <w:sz w:val="19"/>
          <w:szCs w:val="19"/>
        </w:rPr>
      </w:pPr>
      <w:r w:rsidRPr="00DF3B10">
        <w:rPr>
          <w:sz w:val="19"/>
          <w:szCs w:val="19"/>
        </w:rPr>
        <w:t xml:space="preserve">                            &lt;tr&gt;</w:t>
      </w:r>
    </w:p>
    <w:p w:rsidR="003D650B" w:rsidRPr="00DF3B10" w:rsidRDefault="003D650B" w:rsidP="003D650B">
      <w:pPr>
        <w:pStyle w:val="NoSpacing"/>
        <w:rPr>
          <w:sz w:val="19"/>
          <w:szCs w:val="19"/>
        </w:rPr>
      </w:pPr>
      <w:r w:rsidRPr="00DF3B10">
        <w:rPr>
          <w:sz w:val="19"/>
          <w:szCs w:val="19"/>
        </w:rPr>
        <w:t xml:space="preserve">                                &lt;th&gt;</w:t>
      </w:r>
    </w:p>
    <w:p w:rsidR="003D650B" w:rsidRPr="00DF3B10" w:rsidRDefault="003D650B" w:rsidP="003D650B">
      <w:pPr>
        <w:pStyle w:val="NoSpacing"/>
        <w:rPr>
          <w:sz w:val="19"/>
          <w:szCs w:val="19"/>
        </w:rPr>
      </w:pPr>
      <w:r w:rsidRPr="00DF3B10">
        <w:rPr>
          <w:sz w:val="19"/>
          <w:szCs w:val="19"/>
        </w:rPr>
        <w:t xml:space="preserve">                                    @Html.DisplayNameFor(model =&gt; model.Project.ProjectName)</w:t>
      </w:r>
    </w:p>
    <w:p w:rsidR="003D650B" w:rsidRPr="00DF3B10" w:rsidRDefault="003D650B" w:rsidP="003D650B">
      <w:pPr>
        <w:pStyle w:val="NoSpacing"/>
        <w:rPr>
          <w:sz w:val="19"/>
          <w:szCs w:val="19"/>
        </w:rPr>
      </w:pPr>
      <w:r w:rsidRPr="00DF3B10">
        <w:rPr>
          <w:sz w:val="19"/>
          <w:szCs w:val="19"/>
        </w:rPr>
        <w:t xml:space="preserve">                                &lt;/th&gt;</w:t>
      </w:r>
    </w:p>
    <w:p w:rsidR="003D650B" w:rsidRPr="00DF3B10" w:rsidRDefault="003D650B" w:rsidP="003D650B">
      <w:pPr>
        <w:pStyle w:val="NoSpacing"/>
        <w:rPr>
          <w:sz w:val="19"/>
          <w:szCs w:val="19"/>
        </w:rPr>
      </w:pPr>
      <w:r w:rsidRPr="00DF3B10">
        <w:rPr>
          <w:sz w:val="19"/>
          <w:szCs w:val="19"/>
        </w:rPr>
        <w:t xml:space="preserve">                                &lt;th&gt;</w:t>
      </w:r>
    </w:p>
    <w:p w:rsidR="003D650B" w:rsidRPr="00DF3B10" w:rsidRDefault="003D650B" w:rsidP="003D650B">
      <w:pPr>
        <w:pStyle w:val="NoSpacing"/>
        <w:rPr>
          <w:sz w:val="19"/>
          <w:szCs w:val="19"/>
        </w:rPr>
      </w:pPr>
      <w:r w:rsidRPr="00DF3B10">
        <w:rPr>
          <w:sz w:val="19"/>
          <w:szCs w:val="19"/>
        </w:rPr>
        <w:t xml:space="preserve">                                    @Html.DisplayNameFor(model =&gt; model.ProjectTeamName)</w:t>
      </w:r>
    </w:p>
    <w:p w:rsidR="003D650B" w:rsidRPr="00DF3B10" w:rsidRDefault="003D650B" w:rsidP="003D650B">
      <w:pPr>
        <w:pStyle w:val="NoSpacing"/>
        <w:rPr>
          <w:sz w:val="19"/>
          <w:szCs w:val="19"/>
        </w:rPr>
      </w:pPr>
      <w:r w:rsidRPr="00DF3B10">
        <w:rPr>
          <w:sz w:val="19"/>
          <w:szCs w:val="19"/>
        </w:rPr>
        <w:t xml:space="preserve">                                &lt;/th&gt;</w:t>
      </w:r>
    </w:p>
    <w:p w:rsidR="003D650B" w:rsidRPr="00DF3B10" w:rsidRDefault="003D650B" w:rsidP="003D650B">
      <w:pPr>
        <w:pStyle w:val="NoSpacing"/>
        <w:rPr>
          <w:sz w:val="19"/>
          <w:szCs w:val="19"/>
        </w:rPr>
      </w:pPr>
      <w:r w:rsidRPr="00DF3B10">
        <w:rPr>
          <w:sz w:val="19"/>
          <w:szCs w:val="19"/>
        </w:rPr>
        <w:t xml:space="preserve">                                &lt;th&gt;</w:t>
      </w:r>
    </w:p>
    <w:p w:rsidR="003D650B" w:rsidRPr="00DF3B10" w:rsidRDefault="003D650B" w:rsidP="003D650B">
      <w:pPr>
        <w:pStyle w:val="NoSpacing"/>
        <w:rPr>
          <w:sz w:val="19"/>
          <w:szCs w:val="19"/>
        </w:rPr>
      </w:pPr>
      <w:r w:rsidRPr="00DF3B10">
        <w:rPr>
          <w:sz w:val="19"/>
          <w:szCs w:val="19"/>
        </w:rPr>
        <w:t xml:space="preserve">                                    @Html.DisplayNameFor(model =&gt; model.ProjectTeamDescription)</w:t>
      </w:r>
    </w:p>
    <w:p w:rsidR="003D650B" w:rsidRPr="00DF3B10" w:rsidRDefault="003D650B" w:rsidP="003D650B">
      <w:pPr>
        <w:pStyle w:val="NoSpacing"/>
        <w:rPr>
          <w:sz w:val="19"/>
          <w:szCs w:val="19"/>
        </w:rPr>
      </w:pPr>
      <w:r w:rsidRPr="00DF3B10">
        <w:rPr>
          <w:sz w:val="19"/>
          <w:szCs w:val="19"/>
        </w:rPr>
        <w:t xml:space="preserve">                                &lt;/th&gt;</w:t>
      </w:r>
    </w:p>
    <w:p w:rsidR="003D650B" w:rsidRPr="00DF3B10" w:rsidRDefault="003D650B" w:rsidP="003D650B">
      <w:pPr>
        <w:pStyle w:val="NoSpacing"/>
        <w:rPr>
          <w:sz w:val="19"/>
          <w:szCs w:val="19"/>
        </w:rPr>
      </w:pPr>
      <w:r w:rsidRPr="00DF3B10">
        <w:rPr>
          <w:sz w:val="19"/>
          <w:szCs w:val="19"/>
        </w:rPr>
        <w:t xml:space="preserve">                                &lt;th&gt;&lt;/th&gt;</w:t>
      </w:r>
    </w:p>
    <w:p w:rsidR="003D650B" w:rsidRPr="00DF3B10" w:rsidRDefault="003D650B" w:rsidP="003D650B">
      <w:pPr>
        <w:pStyle w:val="NoSpacing"/>
        <w:rPr>
          <w:sz w:val="19"/>
          <w:szCs w:val="19"/>
        </w:rPr>
      </w:pPr>
      <w:r w:rsidRPr="00DF3B10">
        <w:rPr>
          <w:sz w:val="19"/>
          <w:szCs w:val="19"/>
        </w:rPr>
        <w:t xml:space="preserve">                            &lt;/tr&gt;</w:t>
      </w:r>
    </w:p>
    <w:p w:rsidR="003D650B" w:rsidRPr="00DF3B10" w:rsidRDefault="003D650B" w:rsidP="003D650B">
      <w:pPr>
        <w:pStyle w:val="NoSpacing"/>
        <w:rPr>
          <w:sz w:val="19"/>
          <w:szCs w:val="19"/>
        </w:rPr>
      </w:pPr>
      <w:r w:rsidRPr="00DF3B10">
        <w:rPr>
          <w:sz w:val="19"/>
          <w:szCs w:val="19"/>
        </w:rPr>
        <w:t xml:space="preserve">                        &lt;/thead&gt;</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lt;tbody&gt;</w:t>
      </w:r>
    </w:p>
    <w:p w:rsidR="003D650B" w:rsidRPr="00DF3B10" w:rsidRDefault="003D650B" w:rsidP="003D650B">
      <w:pPr>
        <w:pStyle w:val="NoSpacing"/>
        <w:rPr>
          <w:sz w:val="19"/>
          <w:szCs w:val="19"/>
        </w:rPr>
      </w:pPr>
      <w:r w:rsidRPr="00DF3B10">
        <w:rPr>
          <w:sz w:val="19"/>
          <w:szCs w:val="19"/>
        </w:rPr>
        <w:t xml:space="preserve">                            @foreach (var item in Model)</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lt;tr&gt;</w:t>
      </w:r>
    </w:p>
    <w:p w:rsidR="003D650B" w:rsidRPr="00DF3B10" w:rsidRDefault="003D650B" w:rsidP="003D650B">
      <w:pPr>
        <w:pStyle w:val="NoSpacing"/>
        <w:rPr>
          <w:sz w:val="19"/>
          <w:szCs w:val="19"/>
        </w:rPr>
      </w:pPr>
      <w:r w:rsidRPr="00DF3B10">
        <w:rPr>
          <w:sz w:val="19"/>
          <w:szCs w:val="19"/>
        </w:rPr>
        <w:lastRenderedPageBreak/>
        <w:t xml:space="preserve">                                    &lt;td&gt;</w:t>
      </w:r>
    </w:p>
    <w:p w:rsidR="003D650B" w:rsidRPr="00DF3B10" w:rsidRDefault="003D650B" w:rsidP="003D650B">
      <w:pPr>
        <w:pStyle w:val="NoSpacing"/>
        <w:rPr>
          <w:sz w:val="19"/>
          <w:szCs w:val="19"/>
        </w:rPr>
      </w:pPr>
      <w:r w:rsidRPr="00DF3B10">
        <w:rPr>
          <w:sz w:val="19"/>
          <w:szCs w:val="19"/>
        </w:rPr>
        <w:t xml:space="preserve">                                        @Html.DisplayFor(modelItem =&gt; item.Project.ProjectName)</w:t>
      </w:r>
    </w:p>
    <w:p w:rsidR="003D650B" w:rsidRPr="00DF3B10" w:rsidRDefault="003D650B" w:rsidP="003D650B">
      <w:pPr>
        <w:pStyle w:val="NoSpacing"/>
        <w:rPr>
          <w:sz w:val="19"/>
          <w:szCs w:val="19"/>
        </w:rPr>
      </w:pPr>
      <w:r w:rsidRPr="00DF3B10">
        <w:rPr>
          <w:sz w:val="19"/>
          <w:szCs w:val="19"/>
        </w:rPr>
        <w:t xml:space="preserve">                                    &lt;/td&gt;</w:t>
      </w:r>
    </w:p>
    <w:p w:rsidR="003D650B" w:rsidRPr="00DF3B10" w:rsidRDefault="003D650B" w:rsidP="003D650B">
      <w:pPr>
        <w:pStyle w:val="NoSpacing"/>
        <w:rPr>
          <w:sz w:val="19"/>
          <w:szCs w:val="19"/>
        </w:rPr>
      </w:pPr>
      <w:r w:rsidRPr="00DF3B10">
        <w:rPr>
          <w:sz w:val="19"/>
          <w:szCs w:val="19"/>
        </w:rPr>
        <w:t xml:space="preserve">                                    &lt;td&gt;</w:t>
      </w:r>
    </w:p>
    <w:p w:rsidR="003D650B" w:rsidRPr="00DF3B10" w:rsidRDefault="003D650B" w:rsidP="003D650B">
      <w:pPr>
        <w:pStyle w:val="NoSpacing"/>
        <w:rPr>
          <w:sz w:val="19"/>
          <w:szCs w:val="19"/>
        </w:rPr>
      </w:pPr>
      <w:r w:rsidRPr="00DF3B10">
        <w:rPr>
          <w:sz w:val="19"/>
          <w:szCs w:val="19"/>
        </w:rPr>
        <w:t xml:space="preserve">                                        @Html.DisplayFor(modelItem =&gt; item.ProjectTeamName)</w:t>
      </w:r>
    </w:p>
    <w:p w:rsidR="003D650B" w:rsidRPr="00DF3B10" w:rsidRDefault="003D650B" w:rsidP="003D650B">
      <w:pPr>
        <w:pStyle w:val="NoSpacing"/>
        <w:rPr>
          <w:sz w:val="19"/>
          <w:szCs w:val="19"/>
        </w:rPr>
      </w:pPr>
      <w:r w:rsidRPr="00DF3B10">
        <w:rPr>
          <w:sz w:val="19"/>
          <w:szCs w:val="19"/>
        </w:rPr>
        <w:t xml:space="preserve">                                    &lt;/td&gt;</w:t>
      </w:r>
    </w:p>
    <w:p w:rsidR="003D650B" w:rsidRPr="00DF3B10" w:rsidRDefault="003D650B" w:rsidP="003D650B">
      <w:pPr>
        <w:pStyle w:val="NoSpacing"/>
        <w:rPr>
          <w:sz w:val="19"/>
          <w:szCs w:val="19"/>
        </w:rPr>
      </w:pPr>
      <w:r w:rsidRPr="00DF3B10">
        <w:rPr>
          <w:sz w:val="19"/>
          <w:szCs w:val="19"/>
        </w:rPr>
        <w:t xml:space="preserve">                                    &lt;td&gt;</w:t>
      </w:r>
    </w:p>
    <w:p w:rsidR="003D650B" w:rsidRPr="00DF3B10" w:rsidRDefault="003D650B" w:rsidP="003D650B">
      <w:pPr>
        <w:pStyle w:val="NoSpacing"/>
        <w:rPr>
          <w:sz w:val="19"/>
          <w:szCs w:val="19"/>
        </w:rPr>
      </w:pPr>
      <w:r w:rsidRPr="00DF3B10">
        <w:rPr>
          <w:sz w:val="19"/>
          <w:szCs w:val="19"/>
        </w:rPr>
        <w:t xml:space="preserve">                                        @Html.DisplayFor(modelItem =&gt; item.ProjectTeamDescription)</w:t>
      </w:r>
    </w:p>
    <w:p w:rsidR="003D650B" w:rsidRPr="00DF3B10" w:rsidRDefault="003D650B" w:rsidP="003D650B">
      <w:pPr>
        <w:pStyle w:val="NoSpacing"/>
        <w:rPr>
          <w:sz w:val="19"/>
          <w:szCs w:val="19"/>
        </w:rPr>
      </w:pPr>
      <w:r w:rsidRPr="00DF3B10">
        <w:rPr>
          <w:sz w:val="19"/>
          <w:szCs w:val="19"/>
        </w:rPr>
        <w:t xml:space="preserve">                                    &lt;/td&gt;</w:t>
      </w:r>
    </w:p>
    <w:p w:rsidR="003D650B" w:rsidRPr="00DF3B10" w:rsidRDefault="003D650B" w:rsidP="003D650B">
      <w:pPr>
        <w:pStyle w:val="NoSpacing"/>
        <w:rPr>
          <w:sz w:val="19"/>
          <w:szCs w:val="19"/>
        </w:rPr>
      </w:pPr>
      <w:r w:rsidRPr="00DF3B10">
        <w:rPr>
          <w:sz w:val="19"/>
          <w:szCs w:val="19"/>
        </w:rPr>
        <w:t xml:space="preserve">                                    &lt;td&gt;</w:t>
      </w:r>
    </w:p>
    <w:p w:rsidR="003D650B" w:rsidRPr="00DF3B10" w:rsidRDefault="003D650B" w:rsidP="003D650B">
      <w:pPr>
        <w:pStyle w:val="NoSpacing"/>
        <w:rPr>
          <w:sz w:val="19"/>
          <w:szCs w:val="19"/>
        </w:rPr>
      </w:pPr>
      <w:r w:rsidRPr="00DF3B10">
        <w:rPr>
          <w:sz w:val="19"/>
          <w:szCs w:val="19"/>
        </w:rPr>
        <w:t xml:space="preserve">                                        @Html.ActionLink("Details", "Details", new { id = item.ProjectTeamID }, new { @class = "btn btn-primary btn-sm" })</w:t>
      </w:r>
    </w:p>
    <w:p w:rsidR="003D650B" w:rsidRPr="00DF3B10" w:rsidRDefault="003D650B" w:rsidP="003D650B">
      <w:pPr>
        <w:pStyle w:val="NoSpacing"/>
        <w:rPr>
          <w:sz w:val="19"/>
          <w:szCs w:val="19"/>
        </w:rPr>
      </w:pPr>
      <w:r w:rsidRPr="00DF3B10">
        <w:rPr>
          <w:sz w:val="19"/>
          <w:szCs w:val="19"/>
        </w:rPr>
        <w:t xml:space="preserve">                                        @Html.ActionLink("Edit", "Edit", new { id = item.ProjectTeamID }, new { @class = "btn btn-white btn-sm" })</w:t>
      </w:r>
    </w:p>
    <w:p w:rsidR="003D650B" w:rsidRPr="00DF3B10" w:rsidRDefault="003D650B" w:rsidP="003D650B">
      <w:pPr>
        <w:pStyle w:val="NoSpacing"/>
        <w:rPr>
          <w:sz w:val="19"/>
          <w:szCs w:val="19"/>
        </w:rPr>
      </w:pPr>
      <w:r w:rsidRPr="00DF3B10">
        <w:rPr>
          <w:sz w:val="19"/>
          <w:szCs w:val="19"/>
        </w:rPr>
        <w:t xml:space="preserve">                                        @Html.ActionLink("Delete", "Delete", new { id = item.ProjectTeamID }, new { @class = "btn btn-white btn-sm" })</w:t>
      </w:r>
    </w:p>
    <w:p w:rsidR="003D650B" w:rsidRPr="00DF3B10" w:rsidRDefault="003D650B" w:rsidP="003D650B">
      <w:pPr>
        <w:pStyle w:val="NoSpacing"/>
        <w:rPr>
          <w:sz w:val="19"/>
          <w:szCs w:val="19"/>
        </w:rPr>
      </w:pPr>
      <w:r w:rsidRPr="00DF3B10">
        <w:rPr>
          <w:sz w:val="19"/>
          <w:szCs w:val="19"/>
        </w:rPr>
        <w:t xml:space="preserve">                                    &lt;/td&gt;</w:t>
      </w:r>
    </w:p>
    <w:p w:rsidR="003D650B" w:rsidRPr="00DF3B10" w:rsidRDefault="003D650B" w:rsidP="003D650B">
      <w:pPr>
        <w:pStyle w:val="NoSpacing"/>
        <w:rPr>
          <w:sz w:val="19"/>
          <w:szCs w:val="19"/>
        </w:rPr>
      </w:pPr>
      <w:r w:rsidRPr="00DF3B10">
        <w:rPr>
          <w:sz w:val="19"/>
          <w:szCs w:val="19"/>
        </w:rPr>
        <w:t xml:space="preserve">                                &lt;/tr&gt;</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lt;/tbody&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tfoot&gt;</w:t>
      </w:r>
    </w:p>
    <w:p w:rsidR="003D650B" w:rsidRPr="00DF3B10" w:rsidRDefault="003D650B" w:rsidP="003D650B">
      <w:pPr>
        <w:pStyle w:val="NoSpacing"/>
        <w:rPr>
          <w:sz w:val="19"/>
          <w:szCs w:val="19"/>
        </w:rPr>
      </w:pPr>
      <w:r w:rsidRPr="00DF3B10">
        <w:rPr>
          <w:sz w:val="19"/>
          <w:szCs w:val="19"/>
        </w:rPr>
        <w:t xml:space="preserve">                            &lt;tr&gt;</w:t>
      </w:r>
    </w:p>
    <w:p w:rsidR="003D650B" w:rsidRPr="00DF3B10" w:rsidRDefault="003D650B" w:rsidP="003D650B">
      <w:pPr>
        <w:pStyle w:val="NoSpacing"/>
        <w:rPr>
          <w:sz w:val="19"/>
          <w:szCs w:val="19"/>
        </w:rPr>
      </w:pPr>
      <w:r w:rsidRPr="00DF3B10">
        <w:rPr>
          <w:sz w:val="19"/>
          <w:szCs w:val="19"/>
        </w:rPr>
        <w:t xml:space="preserve">                                &lt;td colspan="7"&gt;</w:t>
      </w:r>
    </w:p>
    <w:p w:rsidR="003D650B" w:rsidRPr="00DF3B10" w:rsidRDefault="003D650B" w:rsidP="003D650B">
      <w:pPr>
        <w:pStyle w:val="NoSpacing"/>
        <w:rPr>
          <w:sz w:val="19"/>
          <w:szCs w:val="19"/>
        </w:rPr>
      </w:pPr>
      <w:r w:rsidRPr="00DF3B10">
        <w:rPr>
          <w:sz w:val="19"/>
          <w:szCs w:val="19"/>
        </w:rPr>
        <w:t xml:space="preserve">                                    &lt;ul class="pagination pull-right"&gt;&lt;/ul&gt;</w:t>
      </w:r>
    </w:p>
    <w:p w:rsidR="003D650B" w:rsidRPr="00DF3B10" w:rsidRDefault="003D650B" w:rsidP="003D650B">
      <w:pPr>
        <w:pStyle w:val="NoSpacing"/>
        <w:rPr>
          <w:sz w:val="19"/>
          <w:szCs w:val="19"/>
        </w:rPr>
      </w:pPr>
      <w:r w:rsidRPr="00DF3B10">
        <w:rPr>
          <w:sz w:val="19"/>
          <w:szCs w:val="19"/>
        </w:rPr>
        <w:t xml:space="preserve">                                &lt;/td&gt;</w:t>
      </w:r>
    </w:p>
    <w:p w:rsidR="003D650B" w:rsidRPr="00DF3B10" w:rsidRDefault="003D650B" w:rsidP="003D650B">
      <w:pPr>
        <w:pStyle w:val="NoSpacing"/>
        <w:rPr>
          <w:sz w:val="19"/>
          <w:szCs w:val="19"/>
        </w:rPr>
      </w:pPr>
      <w:r w:rsidRPr="00DF3B10">
        <w:rPr>
          <w:sz w:val="19"/>
          <w:szCs w:val="19"/>
        </w:rPr>
        <w:t xml:space="preserve">                            &lt;/tr&gt;</w:t>
      </w:r>
    </w:p>
    <w:p w:rsidR="003D650B" w:rsidRPr="00DF3B10" w:rsidRDefault="003D650B" w:rsidP="003D650B">
      <w:pPr>
        <w:pStyle w:val="NoSpacing"/>
        <w:rPr>
          <w:sz w:val="19"/>
          <w:szCs w:val="19"/>
        </w:rPr>
      </w:pPr>
      <w:r w:rsidRPr="00DF3B10">
        <w:rPr>
          <w:sz w:val="19"/>
          <w:szCs w:val="19"/>
        </w:rPr>
        <w:t xml:space="preserve">                        &lt;/tfoot&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table&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080024" w:rsidRDefault="003D650B" w:rsidP="003D650B">
      <w:pPr>
        <w:pStyle w:val="NoSpacing"/>
        <w:rPr>
          <w:b/>
          <w:sz w:val="19"/>
          <w:szCs w:val="19"/>
        </w:rPr>
      </w:pPr>
      <w:r w:rsidRPr="00080024">
        <w:rPr>
          <w:b/>
          <w:sz w:val="19"/>
          <w:szCs w:val="19"/>
        </w:rPr>
        <w:t>PFMO.Web</w:t>
      </w:r>
    </w:p>
    <w:p w:rsidR="003D650B" w:rsidRPr="00080024" w:rsidRDefault="003D650B" w:rsidP="003D650B">
      <w:pPr>
        <w:pStyle w:val="NoSpacing"/>
        <w:rPr>
          <w:b/>
          <w:sz w:val="19"/>
          <w:szCs w:val="19"/>
        </w:rPr>
      </w:pPr>
      <w:r w:rsidRPr="00080024">
        <w:rPr>
          <w:b/>
          <w:sz w:val="19"/>
          <w:szCs w:val="19"/>
        </w:rPr>
        <w:t>Views(Reports)</w:t>
      </w:r>
    </w:p>
    <w:p w:rsidR="003D650B" w:rsidRPr="00080024" w:rsidRDefault="003D650B" w:rsidP="003D650B">
      <w:pPr>
        <w:pStyle w:val="NoSpacing"/>
        <w:rPr>
          <w:b/>
          <w:sz w:val="19"/>
          <w:szCs w:val="19"/>
        </w:rPr>
      </w:pPr>
      <w:r w:rsidRPr="00080024">
        <w:rPr>
          <w:b/>
          <w:sz w:val="19"/>
          <w:szCs w:val="19"/>
        </w:rPr>
        <w:t>Index.cshtml</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w:t>
      </w:r>
    </w:p>
    <w:p w:rsidR="003D650B" w:rsidRPr="00DF3B10" w:rsidRDefault="003D650B" w:rsidP="003D650B">
      <w:pPr>
        <w:pStyle w:val="NoSpacing"/>
        <w:rPr>
          <w:sz w:val="19"/>
          <w:szCs w:val="19"/>
        </w:rPr>
      </w:pPr>
      <w:r w:rsidRPr="00DF3B10">
        <w:rPr>
          <w:sz w:val="19"/>
          <w:szCs w:val="19"/>
        </w:rPr>
        <w:t xml:space="preserve">    ViewBag.Title = "Index";</w:t>
      </w:r>
    </w:p>
    <w:p w:rsidR="003D650B" w:rsidRPr="00DF3B10" w:rsidRDefault="003D650B" w:rsidP="003D650B">
      <w:pPr>
        <w:pStyle w:val="NoSpacing"/>
        <w:rPr>
          <w:sz w:val="19"/>
          <w:szCs w:val="19"/>
        </w:rPr>
      </w:pPr>
      <w:r w:rsidRPr="00DF3B10">
        <w:rPr>
          <w:sz w:val="19"/>
          <w:szCs w:val="19"/>
        </w:rPr>
        <w:t xml:space="preserve">    Layout = "~/Views/Shared/_Layout.cshtml";</w:t>
      </w:r>
    </w:p>
    <w:p w:rsidR="003D650B" w:rsidRPr="00DF3B10" w:rsidRDefault="003D650B" w:rsidP="003D650B">
      <w:pPr>
        <w:pStyle w:val="NoSpacing"/>
        <w:rPr>
          <w:sz w:val="19"/>
          <w:szCs w:val="19"/>
        </w:rPr>
      </w:pPr>
      <w:r w:rsidRPr="00DF3B10">
        <w:rPr>
          <w:sz w:val="19"/>
          <w:szCs w:val="19"/>
        </w:rPr>
        <w: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PFMO.Web</w:t>
      </w:r>
    </w:p>
    <w:p w:rsidR="003D650B" w:rsidRPr="00DF3B10" w:rsidRDefault="003D650B" w:rsidP="003D650B">
      <w:pPr>
        <w:pStyle w:val="NoSpacing"/>
        <w:rPr>
          <w:sz w:val="19"/>
          <w:szCs w:val="19"/>
        </w:rPr>
      </w:pPr>
      <w:r w:rsidRPr="00DF3B10">
        <w:rPr>
          <w:sz w:val="19"/>
          <w:szCs w:val="19"/>
        </w:rPr>
        <w:t>Views(SectionHeadDesignation)</w:t>
      </w:r>
    </w:p>
    <w:p w:rsidR="003D650B" w:rsidRPr="00DF3B10" w:rsidRDefault="003D650B" w:rsidP="003D650B">
      <w:pPr>
        <w:pStyle w:val="NoSpacing"/>
        <w:rPr>
          <w:sz w:val="19"/>
          <w:szCs w:val="19"/>
        </w:rPr>
      </w:pPr>
      <w:r w:rsidRPr="00DF3B10">
        <w:rPr>
          <w:sz w:val="19"/>
          <w:szCs w:val="19"/>
        </w:rPr>
        <w:t>Create.cshtml</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model PFMO.Entities.SectionHeadDesignation</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w:t>
      </w:r>
    </w:p>
    <w:p w:rsidR="003D650B" w:rsidRPr="00DF3B10" w:rsidRDefault="003D650B" w:rsidP="003D650B">
      <w:pPr>
        <w:pStyle w:val="NoSpacing"/>
        <w:rPr>
          <w:sz w:val="19"/>
          <w:szCs w:val="19"/>
        </w:rPr>
      </w:pPr>
      <w:r w:rsidRPr="00DF3B10">
        <w:rPr>
          <w:sz w:val="19"/>
          <w:szCs w:val="19"/>
        </w:rPr>
        <w:t xml:space="preserve">    ViewBag.Title = "Create";</w:t>
      </w:r>
    </w:p>
    <w:p w:rsidR="003D650B" w:rsidRPr="00DF3B10" w:rsidRDefault="003D650B" w:rsidP="003D650B">
      <w:pPr>
        <w:pStyle w:val="NoSpacing"/>
        <w:rPr>
          <w:sz w:val="19"/>
          <w:szCs w:val="19"/>
        </w:rPr>
      </w:pPr>
      <w:r w:rsidRPr="00DF3B10">
        <w:rPr>
          <w:sz w:val="19"/>
          <w:szCs w:val="19"/>
        </w:rPr>
        <w:t xml:space="preserve">    Layout = "~/Views/Shared/_Layout.cshtml";</w:t>
      </w:r>
    </w:p>
    <w:p w:rsidR="003D650B" w:rsidRPr="00DF3B10" w:rsidRDefault="003D650B" w:rsidP="003D650B">
      <w:pPr>
        <w:pStyle w:val="NoSpacing"/>
        <w:rPr>
          <w:sz w:val="19"/>
          <w:szCs w:val="19"/>
        </w:rPr>
      </w:pPr>
      <w:r w:rsidRPr="00DF3B10">
        <w:rPr>
          <w:sz w:val="19"/>
          <w:szCs w:val="19"/>
        </w:rPr>
        <w: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lt;div class="row wrapper border-bottom white-bg page-heading"&gt;</w:t>
      </w:r>
    </w:p>
    <w:p w:rsidR="003D650B" w:rsidRPr="00DF3B10" w:rsidRDefault="003D650B" w:rsidP="003D650B">
      <w:pPr>
        <w:pStyle w:val="NoSpacing"/>
        <w:rPr>
          <w:sz w:val="19"/>
          <w:szCs w:val="19"/>
        </w:rPr>
      </w:pPr>
      <w:r w:rsidRPr="00DF3B10">
        <w:rPr>
          <w:sz w:val="19"/>
          <w:szCs w:val="19"/>
        </w:rPr>
        <w:t xml:space="preserve">    &lt;div class="col-sm-4"&gt;</w:t>
      </w:r>
    </w:p>
    <w:p w:rsidR="003D650B" w:rsidRPr="00DF3B10" w:rsidRDefault="003D650B" w:rsidP="003D650B">
      <w:pPr>
        <w:pStyle w:val="NoSpacing"/>
        <w:rPr>
          <w:sz w:val="19"/>
          <w:szCs w:val="19"/>
        </w:rPr>
      </w:pPr>
      <w:r w:rsidRPr="00DF3B10">
        <w:rPr>
          <w:sz w:val="19"/>
          <w:szCs w:val="19"/>
        </w:rPr>
        <w:t xml:space="preserve">        &lt;h2&gt;Create&lt;/h2&gt;</w:t>
      </w:r>
    </w:p>
    <w:p w:rsidR="003D650B" w:rsidRPr="00DF3B10" w:rsidRDefault="003D650B" w:rsidP="003D650B">
      <w:pPr>
        <w:pStyle w:val="NoSpacing"/>
        <w:rPr>
          <w:sz w:val="19"/>
          <w:szCs w:val="19"/>
        </w:rPr>
      </w:pPr>
      <w:r w:rsidRPr="00DF3B10">
        <w:rPr>
          <w:sz w:val="19"/>
          <w:szCs w:val="19"/>
        </w:rPr>
        <w:t xml:space="preserve">        &lt;ol class="breadcrumb"&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a href="#"&gt;Home&lt;/a&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a href="#"&gt;Panel&lt;/a&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a href="#"&gt;Designations&lt;/a&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Html.ActionLink("List", "Index")</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li class="active"&gt;</w:t>
      </w:r>
    </w:p>
    <w:p w:rsidR="003D650B" w:rsidRPr="00DF3B10" w:rsidRDefault="003D650B" w:rsidP="003D650B">
      <w:pPr>
        <w:pStyle w:val="NoSpacing"/>
        <w:rPr>
          <w:sz w:val="19"/>
          <w:szCs w:val="19"/>
        </w:rPr>
      </w:pPr>
      <w:r w:rsidRPr="00DF3B10">
        <w:rPr>
          <w:sz w:val="19"/>
          <w:szCs w:val="19"/>
        </w:rPr>
        <w:t xml:space="preserve">                &lt;strong&gt;Create&lt;/strong&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ol&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lt;/div&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lt;div class="wrapper wrapper-content animated fadeInRight"&gt;</w:t>
      </w:r>
    </w:p>
    <w:p w:rsidR="003D650B" w:rsidRPr="00DF3B10" w:rsidRDefault="003D650B" w:rsidP="003D650B">
      <w:pPr>
        <w:pStyle w:val="NoSpacing"/>
        <w:rPr>
          <w:sz w:val="19"/>
          <w:szCs w:val="19"/>
        </w:rPr>
      </w:pPr>
      <w:r w:rsidRPr="00DF3B10">
        <w:rPr>
          <w:sz w:val="19"/>
          <w:szCs w:val="19"/>
        </w:rPr>
        <w:t xml:space="preserve">    &lt;div class="row"&gt;</w:t>
      </w:r>
    </w:p>
    <w:p w:rsidR="003D650B" w:rsidRPr="00DF3B10" w:rsidRDefault="003D650B" w:rsidP="003D650B">
      <w:pPr>
        <w:pStyle w:val="NoSpacing"/>
        <w:rPr>
          <w:sz w:val="19"/>
          <w:szCs w:val="19"/>
        </w:rPr>
      </w:pPr>
      <w:r w:rsidRPr="00DF3B10">
        <w:rPr>
          <w:sz w:val="19"/>
          <w:szCs w:val="19"/>
        </w:rPr>
        <w:t xml:space="preserve">        &lt;div class="col-lg-12"&gt;</w:t>
      </w:r>
    </w:p>
    <w:p w:rsidR="003D650B" w:rsidRPr="00DF3B10" w:rsidRDefault="003D650B" w:rsidP="003D650B">
      <w:pPr>
        <w:pStyle w:val="NoSpacing"/>
        <w:rPr>
          <w:sz w:val="19"/>
          <w:szCs w:val="19"/>
        </w:rPr>
      </w:pPr>
      <w:r w:rsidRPr="00DF3B10">
        <w:rPr>
          <w:sz w:val="19"/>
          <w:szCs w:val="19"/>
        </w:rPr>
        <w:t xml:space="preserve">            &lt;div class="ibox float-e-margins"&gt;</w:t>
      </w:r>
    </w:p>
    <w:p w:rsidR="003D650B" w:rsidRPr="00DF3B10" w:rsidRDefault="003D650B" w:rsidP="003D650B">
      <w:pPr>
        <w:pStyle w:val="NoSpacing"/>
        <w:rPr>
          <w:sz w:val="19"/>
          <w:szCs w:val="19"/>
        </w:rPr>
      </w:pPr>
      <w:r w:rsidRPr="00DF3B10">
        <w:rPr>
          <w:sz w:val="19"/>
          <w:szCs w:val="19"/>
        </w:rPr>
        <w:t xml:space="preserve">                &lt;div class="ibox-title"&gt;</w:t>
      </w:r>
    </w:p>
    <w:p w:rsidR="003D650B" w:rsidRPr="00DF3B10" w:rsidRDefault="003D650B" w:rsidP="003D650B">
      <w:pPr>
        <w:pStyle w:val="NoSpacing"/>
        <w:rPr>
          <w:sz w:val="19"/>
          <w:szCs w:val="19"/>
        </w:rPr>
      </w:pPr>
      <w:r w:rsidRPr="00DF3B10">
        <w:rPr>
          <w:sz w:val="19"/>
          <w:szCs w:val="19"/>
        </w:rPr>
        <w:t xml:space="preserve">                    &lt;h5&gt;Create Section Head Designation&lt;/h5&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 class="ibox-content"&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ab/>
      </w:r>
      <w:r w:rsidRPr="00DF3B10">
        <w:rPr>
          <w:sz w:val="19"/>
          <w:szCs w:val="19"/>
        </w:rPr>
        <w:tab/>
      </w:r>
      <w:r w:rsidRPr="00DF3B10">
        <w:rPr>
          <w:sz w:val="19"/>
          <w:szCs w:val="19"/>
        </w:rPr>
        <w:tab/>
      </w:r>
      <w:r w:rsidRPr="00DF3B10">
        <w:rPr>
          <w:sz w:val="19"/>
          <w:szCs w:val="19"/>
        </w:rPr>
        <w:tab/>
        <w:t>@using (Html.BeginForm())</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Html.AntiForgeryToken()</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iv class="form-horizontal"&gt;</w:t>
      </w:r>
    </w:p>
    <w:p w:rsidR="003D650B" w:rsidRPr="00DF3B10" w:rsidRDefault="003D650B" w:rsidP="003D650B">
      <w:pPr>
        <w:pStyle w:val="NoSpacing"/>
        <w:rPr>
          <w:sz w:val="19"/>
          <w:szCs w:val="19"/>
        </w:rPr>
      </w:pPr>
      <w:r w:rsidRPr="00DF3B10">
        <w:rPr>
          <w:sz w:val="19"/>
          <w:szCs w:val="19"/>
        </w:rPr>
        <w:lastRenderedPageBreak/>
        <w:t xml:space="preserve">        @Html.ValidationSummary(true)</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iv class="form-group"&gt;</w:t>
      </w:r>
    </w:p>
    <w:p w:rsidR="003D650B" w:rsidRPr="00DF3B10" w:rsidRDefault="003D650B" w:rsidP="003D650B">
      <w:pPr>
        <w:pStyle w:val="NoSpacing"/>
        <w:rPr>
          <w:sz w:val="19"/>
          <w:szCs w:val="19"/>
        </w:rPr>
      </w:pPr>
      <w:r w:rsidRPr="00DF3B10">
        <w:rPr>
          <w:sz w:val="19"/>
          <w:szCs w:val="19"/>
        </w:rPr>
        <w:t xml:space="preserve">        &lt;div class="form-group"&gt;</w:t>
      </w:r>
    </w:p>
    <w:p w:rsidR="003D650B" w:rsidRPr="00DF3B10" w:rsidRDefault="003D650B" w:rsidP="003D650B">
      <w:pPr>
        <w:pStyle w:val="NoSpacing"/>
        <w:rPr>
          <w:sz w:val="19"/>
          <w:szCs w:val="19"/>
        </w:rPr>
      </w:pPr>
      <w:r w:rsidRPr="00DF3B10">
        <w:rPr>
          <w:sz w:val="19"/>
          <w:szCs w:val="19"/>
        </w:rPr>
        <w:t xml:space="preserve">            @Html.LabelFor(model =&gt; model.SectionHeadDesignationName, new { @class = "control-label col-md-2" })</w:t>
      </w:r>
    </w:p>
    <w:p w:rsidR="003D650B" w:rsidRPr="00DF3B10" w:rsidRDefault="003D650B" w:rsidP="003D650B">
      <w:pPr>
        <w:pStyle w:val="NoSpacing"/>
        <w:rPr>
          <w:sz w:val="19"/>
          <w:szCs w:val="19"/>
        </w:rPr>
      </w:pPr>
      <w:r w:rsidRPr="00DF3B10">
        <w:rPr>
          <w:sz w:val="19"/>
          <w:szCs w:val="19"/>
        </w:rPr>
        <w:t xml:space="preserve">            &lt;div class="col-md-9"&gt;</w:t>
      </w:r>
    </w:p>
    <w:p w:rsidR="003D650B" w:rsidRPr="00DF3B10" w:rsidRDefault="003D650B" w:rsidP="003D650B">
      <w:pPr>
        <w:pStyle w:val="NoSpacing"/>
        <w:rPr>
          <w:sz w:val="19"/>
          <w:szCs w:val="19"/>
        </w:rPr>
      </w:pPr>
      <w:r w:rsidRPr="00DF3B10">
        <w:rPr>
          <w:sz w:val="19"/>
          <w:szCs w:val="19"/>
        </w:rPr>
        <w:t xml:space="preserve">                @Html.EditorFor(model =&gt; model.SectionHeadDesignationName)</w:t>
      </w:r>
    </w:p>
    <w:p w:rsidR="003D650B" w:rsidRPr="00DF3B10" w:rsidRDefault="003D650B" w:rsidP="003D650B">
      <w:pPr>
        <w:pStyle w:val="NoSpacing"/>
        <w:rPr>
          <w:sz w:val="19"/>
          <w:szCs w:val="19"/>
        </w:rPr>
      </w:pPr>
      <w:r w:rsidRPr="00DF3B10">
        <w:rPr>
          <w:sz w:val="19"/>
          <w:szCs w:val="19"/>
        </w:rPr>
        <w:t xml:space="preserve">                @Html.ValidationMessageFor(model =&gt; model.SectionHeadDesignationName)</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iv class="form-group"&gt;</w:t>
      </w:r>
    </w:p>
    <w:p w:rsidR="003D650B" w:rsidRPr="00DF3B10" w:rsidRDefault="003D650B" w:rsidP="003D650B">
      <w:pPr>
        <w:pStyle w:val="NoSpacing"/>
        <w:rPr>
          <w:sz w:val="19"/>
          <w:szCs w:val="19"/>
        </w:rPr>
      </w:pPr>
      <w:r w:rsidRPr="00DF3B10">
        <w:rPr>
          <w:sz w:val="19"/>
          <w:szCs w:val="19"/>
        </w:rPr>
        <w:t xml:space="preserve">            @Html.LabelFor(model =&gt; model.SectionHeadDesignationDescription, new { @class = "control-label col-md-2" })</w:t>
      </w:r>
    </w:p>
    <w:p w:rsidR="003D650B" w:rsidRPr="00DF3B10" w:rsidRDefault="003D650B" w:rsidP="003D650B">
      <w:pPr>
        <w:pStyle w:val="NoSpacing"/>
        <w:rPr>
          <w:sz w:val="19"/>
          <w:szCs w:val="19"/>
        </w:rPr>
      </w:pPr>
      <w:r w:rsidRPr="00DF3B10">
        <w:rPr>
          <w:sz w:val="19"/>
          <w:szCs w:val="19"/>
        </w:rPr>
        <w:t xml:space="preserve">            &lt;div class="col-md-9"&gt;</w:t>
      </w:r>
    </w:p>
    <w:p w:rsidR="003D650B" w:rsidRPr="00DF3B10" w:rsidRDefault="003D650B" w:rsidP="003D650B">
      <w:pPr>
        <w:pStyle w:val="NoSpacing"/>
        <w:rPr>
          <w:sz w:val="19"/>
          <w:szCs w:val="19"/>
        </w:rPr>
      </w:pPr>
      <w:r w:rsidRPr="00DF3B10">
        <w:rPr>
          <w:sz w:val="19"/>
          <w:szCs w:val="19"/>
        </w:rPr>
        <w:t xml:space="preserve">                @Html.EditorFor(model =&gt; model.SectionHeadDesignationDescription)</w:t>
      </w:r>
    </w:p>
    <w:p w:rsidR="003D650B" w:rsidRPr="00DF3B10" w:rsidRDefault="003D650B" w:rsidP="003D650B">
      <w:pPr>
        <w:pStyle w:val="NoSpacing"/>
        <w:rPr>
          <w:sz w:val="19"/>
          <w:szCs w:val="19"/>
        </w:rPr>
      </w:pPr>
      <w:r w:rsidRPr="00DF3B10">
        <w:rPr>
          <w:sz w:val="19"/>
          <w:szCs w:val="19"/>
        </w:rPr>
        <w:t xml:space="preserve">                @Html.ValidationMessageFor(model =&gt; model.SectionHeadDesignationDescription)</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iv class="form-group"&gt;</w:t>
      </w:r>
    </w:p>
    <w:p w:rsidR="003D650B" w:rsidRPr="00DF3B10" w:rsidRDefault="003D650B" w:rsidP="003D650B">
      <w:pPr>
        <w:pStyle w:val="NoSpacing"/>
        <w:rPr>
          <w:sz w:val="19"/>
          <w:szCs w:val="19"/>
        </w:rPr>
      </w:pPr>
      <w:r w:rsidRPr="00DF3B10">
        <w:rPr>
          <w:sz w:val="19"/>
          <w:szCs w:val="19"/>
        </w:rPr>
        <w:t xml:space="preserve">            &lt;div class="col-md-offset-2 col-md-10"&gt;</w:t>
      </w:r>
    </w:p>
    <w:p w:rsidR="003D650B" w:rsidRPr="00DF3B10" w:rsidRDefault="003D650B" w:rsidP="003D650B">
      <w:pPr>
        <w:pStyle w:val="NoSpacing"/>
        <w:rPr>
          <w:sz w:val="19"/>
          <w:szCs w:val="19"/>
        </w:rPr>
      </w:pPr>
      <w:r w:rsidRPr="00DF3B10">
        <w:rPr>
          <w:sz w:val="19"/>
          <w:szCs w:val="19"/>
        </w:rPr>
        <w:t xml:space="preserve">                &lt;input type="submit" value="Create" class="btn btn-primary" /&gt;</w:t>
      </w:r>
    </w:p>
    <w:p w:rsidR="003D650B" w:rsidRPr="00DF3B10" w:rsidRDefault="003D650B" w:rsidP="003D650B">
      <w:pPr>
        <w:pStyle w:val="NoSpacing"/>
        <w:rPr>
          <w:sz w:val="19"/>
          <w:szCs w:val="19"/>
        </w:rPr>
      </w:pPr>
      <w:r w:rsidRPr="00DF3B10">
        <w:rPr>
          <w:sz w:val="19"/>
          <w:szCs w:val="19"/>
        </w:rPr>
        <w:tab/>
      </w:r>
      <w:r w:rsidRPr="00DF3B10">
        <w:rPr>
          <w:sz w:val="19"/>
          <w:szCs w:val="19"/>
        </w:rPr>
        <w:tab/>
      </w:r>
      <w:r w:rsidRPr="00DF3B10">
        <w:rPr>
          <w:sz w:val="19"/>
          <w:szCs w:val="19"/>
        </w:rPr>
        <w:tab/>
      </w:r>
      <w:r w:rsidRPr="00DF3B10">
        <w:rPr>
          <w:sz w:val="19"/>
          <w:szCs w:val="19"/>
        </w:rPr>
        <w:tab/>
        <w:t>@Html.ActionLink("Cancel", "Index", null, new { @class = "btn btn-white" })</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lt;/div&gt;</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section Scripts {</w:t>
      </w:r>
    </w:p>
    <w:p w:rsidR="003D650B" w:rsidRPr="00DF3B10" w:rsidRDefault="003D650B" w:rsidP="003D650B">
      <w:pPr>
        <w:pStyle w:val="NoSpacing"/>
        <w:rPr>
          <w:sz w:val="19"/>
          <w:szCs w:val="19"/>
        </w:rPr>
      </w:pPr>
      <w:r w:rsidRPr="00DF3B10">
        <w:rPr>
          <w:sz w:val="19"/>
          <w:szCs w:val="19"/>
        </w:rPr>
        <w:t xml:space="preserve">    @Scripts.Render("~/bundles/jqueryval")</w:t>
      </w:r>
    </w:p>
    <w:p w:rsidR="003D650B" w:rsidRPr="00DF3B10" w:rsidRDefault="003D650B" w:rsidP="003D650B">
      <w:pPr>
        <w:pStyle w:val="NoSpacing"/>
        <w:rPr>
          <w:sz w:val="19"/>
          <w:szCs w:val="19"/>
        </w:rPr>
      </w:pPr>
      <w:r w:rsidRPr="00DF3B10">
        <w:rPr>
          <w:sz w:val="19"/>
          <w:szCs w:val="19"/>
        </w:rPr>
        <w: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080024" w:rsidRDefault="00080024" w:rsidP="003D650B">
      <w:pPr>
        <w:pStyle w:val="NoSpacing"/>
        <w:rPr>
          <w:sz w:val="19"/>
          <w:szCs w:val="19"/>
        </w:rPr>
      </w:pPr>
    </w:p>
    <w:p w:rsidR="003D650B" w:rsidRPr="00080024" w:rsidRDefault="003D650B" w:rsidP="003D650B">
      <w:pPr>
        <w:pStyle w:val="NoSpacing"/>
        <w:rPr>
          <w:b/>
          <w:sz w:val="19"/>
          <w:szCs w:val="19"/>
        </w:rPr>
      </w:pPr>
      <w:r w:rsidRPr="00080024">
        <w:rPr>
          <w:b/>
          <w:sz w:val="19"/>
          <w:szCs w:val="19"/>
        </w:rPr>
        <w:lastRenderedPageBreak/>
        <w:t>PFMO.Web</w:t>
      </w:r>
    </w:p>
    <w:p w:rsidR="003D650B" w:rsidRPr="00080024" w:rsidRDefault="003D650B" w:rsidP="003D650B">
      <w:pPr>
        <w:pStyle w:val="NoSpacing"/>
        <w:rPr>
          <w:b/>
          <w:sz w:val="19"/>
          <w:szCs w:val="19"/>
        </w:rPr>
      </w:pPr>
      <w:r w:rsidRPr="00080024">
        <w:rPr>
          <w:b/>
          <w:sz w:val="19"/>
          <w:szCs w:val="19"/>
        </w:rPr>
        <w:t>Views(SectionHeadDesignations)</w:t>
      </w:r>
    </w:p>
    <w:p w:rsidR="003D650B" w:rsidRPr="00DF3B10" w:rsidRDefault="003D650B" w:rsidP="003D650B">
      <w:pPr>
        <w:pStyle w:val="NoSpacing"/>
        <w:rPr>
          <w:sz w:val="19"/>
          <w:szCs w:val="19"/>
        </w:rPr>
      </w:pPr>
      <w:r w:rsidRPr="00080024">
        <w:rPr>
          <w:b/>
          <w:sz w:val="19"/>
          <w:szCs w:val="19"/>
        </w:rPr>
        <w:t>Delete.cshtml</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model PFMO.Entities.SectionHeadDesignation</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w:t>
      </w:r>
    </w:p>
    <w:p w:rsidR="003D650B" w:rsidRPr="00DF3B10" w:rsidRDefault="003D650B" w:rsidP="003D650B">
      <w:pPr>
        <w:pStyle w:val="NoSpacing"/>
        <w:rPr>
          <w:sz w:val="19"/>
          <w:szCs w:val="19"/>
        </w:rPr>
      </w:pPr>
      <w:r w:rsidRPr="00DF3B10">
        <w:rPr>
          <w:sz w:val="19"/>
          <w:szCs w:val="19"/>
        </w:rPr>
        <w:t xml:space="preserve">    ViewBag.Title = "Delete";</w:t>
      </w:r>
    </w:p>
    <w:p w:rsidR="003D650B" w:rsidRPr="00DF3B10" w:rsidRDefault="003D650B" w:rsidP="003D650B">
      <w:pPr>
        <w:pStyle w:val="NoSpacing"/>
        <w:rPr>
          <w:sz w:val="19"/>
          <w:szCs w:val="19"/>
        </w:rPr>
      </w:pPr>
      <w:r w:rsidRPr="00DF3B10">
        <w:rPr>
          <w:sz w:val="19"/>
          <w:szCs w:val="19"/>
        </w:rPr>
        <w:t xml:space="preserve">    Layout = "~/Views/Shared/_Layout.cshtml";</w:t>
      </w:r>
    </w:p>
    <w:p w:rsidR="003D650B" w:rsidRPr="00DF3B10" w:rsidRDefault="003D650B" w:rsidP="003D650B">
      <w:pPr>
        <w:pStyle w:val="NoSpacing"/>
        <w:rPr>
          <w:sz w:val="19"/>
          <w:szCs w:val="19"/>
        </w:rPr>
      </w:pPr>
      <w:r w:rsidRPr="00DF3B10">
        <w:rPr>
          <w:sz w:val="19"/>
          <w:szCs w:val="19"/>
        </w:rPr>
        <w: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lt;div class="row wrapper border-bottom white-bg page-heading"&gt;</w:t>
      </w:r>
    </w:p>
    <w:p w:rsidR="003D650B" w:rsidRPr="00DF3B10" w:rsidRDefault="003D650B" w:rsidP="003D650B">
      <w:pPr>
        <w:pStyle w:val="NoSpacing"/>
        <w:rPr>
          <w:sz w:val="19"/>
          <w:szCs w:val="19"/>
        </w:rPr>
      </w:pPr>
      <w:r w:rsidRPr="00DF3B10">
        <w:rPr>
          <w:sz w:val="19"/>
          <w:szCs w:val="19"/>
        </w:rPr>
        <w:t xml:space="preserve">    &lt;div class="col-sm-4"&gt;</w:t>
      </w:r>
    </w:p>
    <w:p w:rsidR="003D650B" w:rsidRPr="00DF3B10" w:rsidRDefault="003D650B" w:rsidP="003D650B">
      <w:pPr>
        <w:pStyle w:val="NoSpacing"/>
        <w:rPr>
          <w:sz w:val="19"/>
          <w:szCs w:val="19"/>
        </w:rPr>
      </w:pPr>
      <w:r w:rsidRPr="00DF3B10">
        <w:rPr>
          <w:sz w:val="19"/>
          <w:szCs w:val="19"/>
        </w:rPr>
        <w:t xml:space="preserve">        &lt;h2&gt;Delete&lt;/h2&gt;</w:t>
      </w:r>
    </w:p>
    <w:p w:rsidR="003D650B" w:rsidRPr="00DF3B10" w:rsidRDefault="003D650B" w:rsidP="003D650B">
      <w:pPr>
        <w:pStyle w:val="NoSpacing"/>
        <w:rPr>
          <w:sz w:val="19"/>
          <w:szCs w:val="19"/>
        </w:rPr>
      </w:pPr>
      <w:r w:rsidRPr="00DF3B10">
        <w:rPr>
          <w:sz w:val="19"/>
          <w:szCs w:val="19"/>
        </w:rPr>
        <w:t xml:space="preserve">        &lt;ol class="breadcrumb"&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a href="#"&gt;Home&lt;/a&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a href="#"&gt;Panel&lt;/a&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a href="#"&gt;Designations&lt;/a&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Html.ActionLink("List", "Index")</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li class="active"&gt;</w:t>
      </w:r>
    </w:p>
    <w:p w:rsidR="003D650B" w:rsidRPr="00DF3B10" w:rsidRDefault="003D650B" w:rsidP="003D650B">
      <w:pPr>
        <w:pStyle w:val="NoSpacing"/>
        <w:rPr>
          <w:sz w:val="19"/>
          <w:szCs w:val="19"/>
        </w:rPr>
      </w:pPr>
      <w:r w:rsidRPr="00DF3B10">
        <w:rPr>
          <w:sz w:val="19"/>
          <w:szCs w:val="19"/>
        </w:rPr>
        <w:t xml:space="preserve">                &lt;strong&gt;Delete&lt;/strong&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ol&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lt;/div&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lt;div class="wrapper wrapper-content animated fadeInRight"&gt;</w:t>
      </w:r>
    </w:p>
    <w:p w:rsidR="003D650B" w:rsidRPr="00DF3B10" w:rsidRDefault="003D650B" w:rsidP="003D650B">
      <w:pPr>
        <w:pStyle w:val="NoSpacing"/>
        <w:rPr>
          <w:sz w:val="19"/>
          <w:szCs w:val="19"/>
        </w:rPr>
      </w:pPr>
      <w:r w:rsidRPr="00DF3B10">
        <w:rPr>
          <w:sz w:val="19"/>
          <w:szCs w:val="19"/>
        </w:rPr>
        <w:t xml:space="preserve">    &lt;div class="row"&gt;</w:t>
      </w:r>
    </w:p>
    <w:p w:rsidR="003D650B" w:rsidRPr="00DF3B10" w:rsidRDefault="003D650B" w:rsidP="003D650B">
      <w:pPr>
        <w:pStyle w:val="NoSpacing"/>
        <w:rPr>
          <w:sz w:val="19"/>
          <w:szCs w:val="19"/>
        </w:rPr>
      </w:pPr>
      <w:r w:rsidRPr="00DF3B10">
        <w:rPr>
          <w:sz w:val="19"/>
          <w:szCs w:val="19"/>
        </w:rPr>
        <w:t xml:space="preserve">        &lt;div class="col-lg-12"&gt;</w:t>
      </w:r>
    </w:p>
    <w:p w:rsidR="003D650B" w:rsidRPr="00DF3B10" w:rsidRDefault="003D650B" w:rsidP="003D650B">
      <w:pPr>
        <w:pStyle w:val="NoSpacing"/>
        <w:rPr>
          <w:sz w:val="19"/>
          <w:szCs w:val="19"/>
        </w:rPr>
      </w:pPr>
      <w:r w:rsidRPr="00DF3B10">
        <w:rPr>
          <w:sz w:val="19"/>
          <w:szCs w:val="19"/>
        </w:rPr>
        <w:t xml:space="preserve">            &lt;div class="ibox float-e-margins"&gt;</w:t>
      </w:r>
    </w:p>
    <w:p w:rsidR="003D650B" w:rsidRPr="00DF3B10" w:rsidRDefault="003D650B" w:rsidP="003D650B">
      <w:pPr>
        <w:pStyle w:val="NoSpacing"/>
        <w:rPr>
          <w:sz w:val="19"/>
          <w:szCs w:val="19"/>
        </w:rPr>
      </w:pPr>
      <w:r w:rsidRPr="00DF3B10">
        <w:rPr>
          <w:sz w:val="19"/>
          <w:szCs w:val="19"/>
        </w:rPr>
        <w:t xml:space="preserve">                &lt;div class="ibox-title"&gt;</w:t>
      </w:r>
    </w:p>
    <w:p w:rsidR="003D650B" w:rsidRPr="00DF3B10" w:rsidRDefault="003D650B" w:rsidP="003D650B">
      <w:pPr>
        <w:pStyle w:val="NoSpacing"/>
        <w:rPr>
          <w:sz w:val="19"/>
          <w:szCs w:val="19"/>
        </w:rPr>
      </w:pPr>
      <w:r w:rsidRPr="00DF3B10">
        <w:rPr>
          <w:sz w:val="19"/>
          <w:szCs w:val="19"/>
        </w:rPr>
        <w:t xml:space="preserve">                    &lt;h5&gt;Delete Section Head Designation&lt;/h5&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 class="ibox-content"&gt;</w:t>
      </w:r>
    </w:p>
    <w:p w:rsidR="003D650B" w:rsidRPr="00DF3B10" w:rsidRDefault="003D650B" w:rsidP="003D650B">
      <w:pPr>
        <w:pStyle w:val="NoSpacing"/>
        <w:rPr>
          <w:sz w:val="19"/>
          <w:szCs w:val="19"/>
        </w:rPr>
      </w:pPr>
      <w:r w:rsidRPr="00DF3B10">
        <w:rPr>
          <w:sz w:val="19"/>
          <w:szCs w:val="19"/>
        </w:rPr>
        <w:tab/>
      </w:r>
      <w:r w:rsidRPr="00DF3B10">
        <w:rPr>
          <w:sz w:val="19"/>
          <w:szCs w:val="19"/>
        </w:rPr>
        <w:tab/>
      </w:r>
      <w:r w:rsidRPr="00DF3B10">
        <w:rPr>
          <w:sz w:val="19"/>
          <w:szCs w:val="19"/>
        </w:rPr>
        <w:tab/>
      </w:r>
      <w:r w:rsidRPr="00DF3B10">
        <w:rPr>
          <w:sz w:val="19"/>
          <w:szCs w:val="19"/>
        </w:rPr>
        <w:tab/>
        <w:t>&lt;h4 class="text-danger"&gt;Are you sure you want to delete this?&lt;/h4&gt;</w:t>
      </w:r>
    </w:p>
    <w:p w:rsidR="003D650B" w:rsidRPr="00DF3B10" w:rsidRDefault="003D650B" w:rsidP="003D650B">
      <w:pPr>
        <w:pStyle w:val="NoSpacing"/>
        <w:rPr>
          <w:sz w:val="19"/>
          <w:szCs w:val="19"/>
        </w:rPr>
      </w:pPr>
      <w:r w:rsidRPr="00DF3B10">
        <w:rPr>
          <w:sz w:val="19"/>
          <w:szCs w:val="19"/>
        </w:rPr>
        <w:tab/>
      </w:r>
      <w:r w:rsidRPr="00DF3B10">
        <w:rPr>
          <w:sz w:val="19"/>
          <w:szCs w:val="19"/>
        </w:rPr>
        <w:tab/>
      </w:r>
      <w:r w:rsidRPr="00DF3B10">
        <w:rPr>
          <w:sz w:val="19"/>
          <w:szCs w:val="19"/>
        </w:rPr>
        <w:tab/>
      </w:r>
      <w:r w:rsidRPr="00DF3B10">
        <w:rPr>
          <w:sz w:val="19"/>
          <w:szCs w:val="19"/>
        </w:rPr>
        <w:tab/>
        <w:t xml:space="preserve"> &lt;dl class="dl-horizontal"&gt;</w:t>
      </w:r>
    </w:p>
    <w:p w:rsidR="003D650B" w:rsidRPr="00DF3B10" w:rsidRDefault="003D650B" w:rsidP="003D650B">
      <w:pPr>
        <w:pStyle w:val="NoSpacing"/>
        <w:rPr>
          <w:sz w:val="19"/>
          <w:szCs w:val="19"/>
        </w:rPr>
      </w:pPr>
      <w:r w:rsidRPr="00DF3B10">
        <w:rPr>
          <w:sz w:val="19"/>
          <w:szCs w:val="19"/>
        </w:rPr>
        <w:t xml:space="preserve">        &lt;dt&gt;</w:t>
      </w:r>
    </w:p>
    <w:p w:rsidR="003D650B" w:rsidRPr="00DF3B10" w:rsidRDefault="003D650B" w:rsidP="003D650B">
      <w:pPr>
        <w:pStyle w:val="NoSpacing"/>
        <w:rPr>
          <w:sz w:val="19"/>
          <w:szCs w:val="19"/>
        </w:rPr>
      </w:pPr>
      <w:r w:rsidRPr="00DF3B10">
        <w:rPr>
          <w:sz w:val="19"/>
          <w:szCs w:val="19"/>
        </w:rPr>
        <w:t xml:space="preserve">            @Html.DisplayNameFor(model =&gt; model.SectionHeadDesignationName)</w:t>
      </w:r>
    </w:p>
    <w:p w:rsidR="003D650B" w:rsidRPr="00DF3B10" w:rsidRDefault="003D650B" w:rsidP="003D650B">
      <w:pPr>
        <w:pStyle w:val="NoSpacing"/>
        <w:rPr>
          <w:sz w:val="19"/>
          <w:szCs w:val="19"/>
        </w:rPr>
      </w:pPr>
      <w:r w:rsidRPr="00DF3B10">
        <w:rPr>
          <w:sz w:val="19"/>
          <w:szCs w:val="19"/>
        </w:rPr>
        <w:lastRenderedPageBreak/>
        <w:t xml:space="preserve">        &lt;/dt&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d&gt;</w:t>
      </w:r>
    </w:p>
    <w:p w:rsidR="003D650B" w:rsidRPr="00DF3B10" w:rsidRDefault="003D650B" w:rsidP="003D650B">
      <w:pPr>
        <w:pStyle w:val="NoSpacing"/>
        <w:rPr>
          <w:sz w:val="19"/>
          <w:szCs w:val="19"/>
        </w:rPr>
      </w:pPr>
      <w:r w:rsidRPr="00DF3B10">
        <w:rPr>
          <w:sz w:val="19"/>
          <w:szCs w:val="19"/>
        </w:rPr>
        <w:t xml:space="preserve">            @Html.DisplayFor(model =&gt; model.SectionHeadDesignationName)</w:t>
      </w:r>
    </w:p>
    <w:p w:rsidR="003D650B" w:rsidRPr="00DF3B10" w:rsidRDefault="003D650B" w:rsidP="003D650B">
      <w:pPr>
        <w:pStyle w:val="NoSpacing"/>
        <w:rPr>
          <w:sz w:val="19"/>
          <w:szCs w:val="19"/>
        </w:rPr>
      </w:pPr>
      <w:r w:rsidRPr="00DF3B10">
        <w:rPr>
          <w:sz w:val="19"/>
          <w:szCs w:val="19"/>
        </w:rPr>
        <w:t xml:space="preserve">        &lt;/dd&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t&gt;</w:t>
      </w:r>
    </w:p>
    <w:p w:rsidR="003D650B" w:rsidRPr="00DF3B10" w:rsidRDefault="003D650B" w:rsidP="003D650B">
      <w:pPr>
        <w:pStyle w:val="NoSpacing"/>
        <w:rPr>
          <w:sz w:val="19"/>
          <w:szCs w:val="19"/>
        </w:rPr>
      </w:pPr>
      <w:r w:rsidRPr="00DF3B10">
        <w:rPr>
          <w:sz w:val="19"/>
          <w:szCs w:val="19"/>
        </w:rPr>
        <w:t xml:space="preserve">            @Html.DisplayNameFor(model =&gt; model.SectionHeadDesignationDescription)</w:t>
      </w:r>
    </w:p>
    <w:p w:rsidR="003D650B" w:rsidRPr="00DF3B10" w:rsidRDefault="003D650B" w:rsidP="003D650B">
      <w:pPr>
        <w:pStyle w:val="NoSpacing"/>
        <w:rPr>
          <w:sz w:val="19"/>
          <w:szCs w:val="19"/>
        </w:rPr>
      </w:pPr>
      <w:r w:rsidRPr="00DF3B10">
        <w:rPr>
          <w:sz w:val="19"/>
          <w:szCs w:val="19"/>
        </w:rPr>
        <w:t xml:space="preserve">        &lt;/dt&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d&gt;</w:t>
      </w:r>
    </w:p>
    <w:p w:rsidR="003D650B" w:rsidRPr="00DF3B10" w:rsidRDefault="003D650B" w:rsidP="003D650B">
      <w:pPr>
        <w:pStyle w:val="NoSpacing"/>
        <w:rPr>
          <w:sz w:val="19"/>
          <w:szCs w:val="19"/>
        </w:rPr>
      </w:pPr>
      <w:r w:rsidRPr="00DF3B10">
        <w:rPr>
          <w:sz w:val="19"/>
          <w:szCs w:val="19"/>
        </w:rPr>
        <w:t xml:space="preserve">            @Html.DisplayFor(model =&gt; model.SectionHeadDesignationDescription)</w:t>
      </w:r>
    </w:p>
    <w:p w:rsidR="003D650B" w:rsidRPr="00DF3B10" w:rsidRDefault="003D650B" w:rsidP="003D650B">
      <w:pPr>
        <w:pStyle w:val="NoSpacing"/>
        <w:rPr>
          <w:sz w:val="19"/>
          <w:szCs w:val="19"/>
        </w:rPr>
      </w:pPr>
      <w:r w:rsidRPr="00DF3B10">
        <w:rPr>
          <w:sz w:val="19"/>
          <w:szCs w:val="19"/>
        </w:rPr>
        <w:t xml:space="preserve">        &lt;/dd&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l&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using (Html.BeginForm()) {</w:t>
      </w:r>
    </w:p>
    <w:p w:rsidR="003D650B" w:rsidRPr="00DF3B10" w:rsidRDefault="003D650B" w:rsidP="003D650B">
      <w:pPr>
        <w:pStyle w:val="NoSpacing"/>
        <w:rPr>
          <w:sz w:val="19"/>
          <w:szCs w:val="19"/>
        </w:rPr>
      </w:pPr>
      <w:r w:rsidRPr="00DF3B10">
        <w:rPr>
          <w:sz w:val="19"/>
          <w:szCs w:val="19"/>
        </w:rPr>
        <w:t xml:space="preserve">        @Html.AntiForgeryToken()</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iv class="form-actions no-color"&gt;</w:t>
      </w:r>
    </w:p>
    <w:p w:rsidR="003D650B" w:rsidRPr="00DF3B10" w:rsidRDefault="003D650B" w:rsidP="003D650B">
      <w:pPr>
        <w:pStyle w:val="NoSpacing"/>
        <w:rPr>
          <w:sz w:val="19"/>
          <w:szCs w:val="19"/>
        </w:rPr>
      </w:pPr>
      <w:r w:rsidRPr="00DF3B10">
        <w:rPr>
          <w:sz w:val="19"/>
          <w:szCs w:val="19"/>
        </w:rPr>
        <w:t xml:space="preserve">            &lt;input type="submit" value="Delete" class="btn btn-primary" /&gt;</w:t>
      </w:r>
    </w:p>
    <w:p w:rsidR="003D650B" w:rsidRPr="00DF3B10" w:rsidRDefault="003D650B" w:rsidP="003D650B">
      <w:pPr>
        <w:pStyle w:val="NoSpacing"/>
        <w:rPr>
          <w:sz w:val="19"/>
          <w:szCs w:val="19"/>
        </w:rPr>
      </w:pPr>
      <w:r w:rsidRPr="00DF3B10">
        <w:rPr>
          <w:sz w:val="19"/>
          <w:szCs w:val="19"/>
        </w:rPr>
        <w:t xml:space="preserve">            @Html.ActionLink("Back to List", "Index", null, new { @class = "btn btn-white"})</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080024" w:rsidRDefault="003D650B" w:rsidP="003D650B">
      <w:pPr>
        <w:pStyle w:val="NoSpacing"/>
        <w:rPr>
          <w:b/>
          <w:sz w:val="19"/>
          <w:szCs w:val="19"/>
        </w:rPr>
      </w:pPr>
      <w:r w:rsidRPr="00080024">
        <w:rPr>
          <w:b/>
          <w:sz w:val="19"/>
          <w:szCs w:val="19"/>
        </w:rPr>
        <w:t>PFMO.Web</w:t>
      </w:r>
    </w:p>
    <w:p w:rsidR="003D650B" w:rsidRPr="00080024" w:rsidRDefault="003D650B" w:rsidP="003D650B">
      <w:pPr>
        <w:pStyle w:val="NoSpacing"/>
        <w:rPr>
          <w:b/>
          <w:sz w:val="19"/>
          <w:szCs w:val="19"/>
        </w:rPr>
      </w:pPr>
      <w:r w:rsidRPr="00080024">
        <w:rPr>
          <w:b/>
          <w:sz w:val="19"/>
          <w:szCs w:val="19"/>
        </w:rPr>
        <w:t>Views(SectionHeadDesignation)</w:t>
      </w:r>
    </w:p>
    <w:p w:rsidR="003D650B" w:rsidRPr="00DF3B10" w:rsidRDefault="003D650B" w:rsidP="003D650B">
      <w:pPr>
        <w:pStyle w:val="NoSpacing"/>
        <w:rPr>
          <w:sz w:val="19"/>
          <w:szCs w:val="19"/>
        </w:rPr>
      </w:pPr>
      <w:r w:rsidRPr="00080024">
        <w:rPr>
          <w:b/>
          <w:sz w:val="19"/>
          <w:szCs w:val="19"/>
        </w:rPr>
        <w:t>Details.cshtml</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model PFMO.Entities.SectionHeadDesignation</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w:t>
      </w:r>
    </w:p>
    <w:p w:rsidR="003D650B" w:rsidRPr="00DF3B10" w:rsidRDefault="003D650B" w:rsidP="003D650B">
      <w:pPr>
        <w:pStyle w:val="NoSpacing"/>
        <w:rPr>
          <w:sz w:val="19"/>
          <w:szCs w:val="19"/>
        </w:rPr>
      </w:pPr>
      <w:r w:rsidRPr="00DF3B10">
        <w:rPr>
          <w:sz w:val="19"/>
          <w:szCs w:val="19"/>
        </w:rPr>
        <w:t xml:space="preserve">    ViewBag.Title = "Details";</w:t>
      </w:r>
    </w:p>
    <w:p w:rsidR="003D650B" w:rsidRPr="00DF3B10" w:rsidRDefault="003D650B" w:rsidP="003D650B">
      <w:pPr>
        <w:pStyle w:val="NoSpacing"/>
        <w:rPr>
          <w:sz w:val="19"/>
          <w:szCs w:val="19"/>
        </w:rPr>
      </w:pPr>
      <w:r w:rsidRPr="00DF3B10">
        <w:rPr>
          <w:sz w:val="19"/>
          <w:szCs w:val="19"/>
        </w:rPr>
        <w:t xml:space="preserve">    Layout = "~/Views/Shared/_Layout.cshtml";</w:t>
      </w:r>
    </w:p>
    <w:p w:rsidR="003D650B" w:rsidRPr="00DF3B10" w:rsidRDefault="003D650B" w:rsidP="003D650B">
      <w:pPr>
        <w:pStyle w:val="NoSpacing"/>
        <w:rPr>
          <w:sz w:val="19"/>
          <w:szCs w:val="19"/>
        </w:rPr>
      </w:pPr>
      <w:r w:rsidRPr="00DF3B10">
        <w:rPr>
          <w:sz w:val="19"/>
          <w:szCs w:val="19"/>
        </w:rPr>
        <w: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lt;div class="row wrapper border-bottom white-bg page-heading"&gt;</w:t>
      </w:r>
    </w:p>
    <w:p w:rsidR="003D650B" w:rsidRPr="00DF3B10" w:rsidRDefault="003D650B" w:rsidP="003D650B">
      <w:pPr>
        <w:pStyle w:val="NoSpacing"/>
        <w:rPr>
          <w:sz w:val="19"/>
          <w:szCs w:val="19"/>
        </w:rPr>
      </w:pPr>
      <w:r w:rsidRPr="00DF3B10">
        <w:rPr>
          <w:sz w:val="19"/>
          <w:szCs w:val="19"/>
        </w:rPr>
        <w:t xml:space="preserve">    &lt;div class="col-sm-4"&gt;</w:t>
      </w:r>
    </w:p>
    <w:p w:rsidR="003D650B" w:rsidRPr="00DF3B10" w:rsidRDefault="003D650B" w:rsidP="003D650B">
      <w:pPr>
        <w:pStyle w:val="NoSpacing"/>
        <w:rPr>
          <w:sz w:val="19"/>
          <w:szCs w:val="19"/>
        </w:rPr>
      </w:pPr>
      <w:r w:rsidRPr="00DF3B10">
        <w:rPr>
          <w:sz w:val="19"/>
          <w:szCs w:val="19"/>
        </w:rPr>
        <w:t xml:space="preserve">        &lt;h2&gt;Details&lt;/h2&gt;</w:t>
      </w:r>
    </w:p>
    <w:p w:rsidR="003D650B" w:rsidRPr="00DF3B10" w:rsidRDefault="003D650B" w:rsidP="003D650B">
      <w:pPr>
        <w:pStyle w:val="NoSpacing"/>
        <w:rPr>
          <w:sz w:val="19"/>
          <w:szCs w:val="19"/>
        </w:rPr>
      </w:pPr>
      <w:r w:rsidRPr="00DF3B10">
        <w:rPr>
          <w:sz w:val="19"/>
          <w:szCs w:val="19"/>
        </w:rPr>
        <w:lastRenderedPageBreak/>
        <w:t xml:space="preserve">        &lt;ol class="breadcrumb"&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a href="#"&gt;Home&lt;/a&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a href="#"&gt;Panel&lt;/a&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a href="#"&gt;Designations&lt;/a&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Html.ActionLink("List", "Index")</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li class="active"&gt;</w:t>
      </w:r>
    </w:p>
    <w:p w:rsidR="003D650B" w:rsidRPr="00DF3B10" w:rsidRDefault="003D650B" w:rsidP="003D650B">
      <w:pPr>
        <w:pStyle w:val="NoSpacing"/>
        <w:rPr>
          <w:sz w:val="19"/>
          <w:szCs w:val="19"/>
        </w:rPr>
      </w:pPr>
      <w:r w:rsidRPr="00DF3B10">
        <w:rPr>
          <w:sz w:val="19"/>
          <w:szCs w:val="19"/>
        </w:rPr>
        <w:t xml:space="preserve">                &lt;strong&gt;Details&lt;/strong&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ol&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lt;/div&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lt;div class="wrapper wrapper-content animated fadeInRight"&gt;</w:t>
      </w:r>
    </w:p>
    <w:p w:rsidR="003D650B" w:rsidRPr="00DF3B10" w:rsidRDefault="003D650B" w:rsidP="003D650B">
      <w:pPr>
        <w:pStyle w:val="NoSpacing"/>
        <w:rPr>
          <w:sz w:val="19"/>
          <w:szCs w:val="19"/>
        </w:rPr>
      </w:pPr>
      <w:r w:rsidRPr="00DF3B10">
        <w:rPr>
          <w:sz w:val="19"/>
          <w:szCs w:val="19"/>
        </w:rPr>
        <w:t xml:space="preserve">    &lt;div class="row"&gt;</w:t>
      </w:r>
    </w:p>
    <w:p w:rsidR="003D650B" w:rsidRPr="00DF3B10" w:rsidRDefault="003D650B" w:rsidP="003D650B">
      <w:pPr>
        <w:pStyle w:val="NoSpacing"/>
        <w:rPr>
          <w:sz w:val="19"/>
          <w:szCs w:val="19"/>
        </w:rPr>
      </w:pPr>
      <w:r w:rsidRPr="00DF3B10">
        <w:rPr>
          <w:sz w:val="19"/>
          <w:szCs w:val="19"/>
        </w:rPr>
        <w:t xml:space="preserve">        &lt;div class="col-lg-12"&gt;</w:t>
      </w:r>
    </w:p>
    <w:p w:rsidR="003D650B" w:rsidRPr="00DF3B10" w:rsidRDefault="003D650B" w:rsidP="003D650B">
      <w:pPr>
        <w:pStyle w:val="NoSpacing"/>
        <w:rPr>
          <w:sz w:val="19"/>
          <w:szCs w:val="19"/>
        </w:rPr>
      </w:pPr>
      <w:r w:rsidRPr="00DF3B10">
        <w:rPr>
          <w:sz w:val="19"/>
          <w:szCs w:val="19"/>
        </w:rPr>
        <w:t xml:space="preserve">            &lt;div class="ibox float-e-margins"&gt;</w:t>
      </w:r>
    </w:p>
    <w:p w:rsidR="003D650B" w:rsidRPr="00DF3B10" w:rsidRDefault="003D650B" w:rsidP="003D650B">
      <w:pPr>
        <w:pStyle w:val="NoSpacing"/>
        <w:rPr>
          <w:sz w:val="19"/>
          <w:szCs w:val="19"/>
        </w:rPr>
      </w:pPr>
      <w:r w:rsidRPr="00DF3B10">
        <w:rPr>
          <w:sz w:val="19"/>
          <w:szCs w:val="19"/>
        </w:rPr>
        <w:t xml:space="preserve">                &lt;div class="ibox-title"&gt;</w:t>
      </w:r>
    </w:p>
    <w:p w:rsidR="003D650B" w:rsidRPr="00DF3B10" w:rsidRDefault="003D650B" w:rsidP="003D650B">
      <w:pPr>
        <w:pStyle w:val="NoSpacing"/>
        <w:rPr>
          <w:sz w:val="19"/>
          <w:szCs w:val="19"/>
        </w:rPr>
      </w:pPr>
      <w:r w:rsidRPr="00DF3B10">
        <w:rPr>
          <w:sz w:val="19"/>
          <w:szCs w:val="19"/>
        </w:rPr>
        <w:t xml:space="preserve">                    &lt;h5&gt;Section Head Designation Details&lt;/h5&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 class="ibox-content"&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ab/>
      </w:r>
      <w:r w:rsidRPr="00DF3B10">
        <w:rPr>
          <w:sz w:val="19"/>
          <w:szCs w:val="19"/>
        </w:rPr>
        <w:tab/>
      </w:r>
      <w:r w:rsidRPr="00DF3B10">
        <w:rPr>
          <w:sz w:val="19"/>
          <w:szCs w:val="19"/>
        </w:rPr>
        <w:tab/>
      </w:r>
      <w:r w:rsidRPr="00DF3B10">
        <w:rPr>
          <w:sz w:val="19"/>
          <w:szCs w:val="19"/>
        </w:rPr>
        <w:tab/>
        <w:t xml:space="preserve">    &lt;dl class="dl-horizontal"&gt;</w:t>
      </w:r>
    </w:p>
    <w:p w:rsidR="003D650B" w:rsidRPr="00DF3B10" w:rsidRDefault="003D650B" w:rsidP="003D650B">
      <w:pPr>
        <w:pStyle w:val="NoSpacing"/>
        <w:rPr>
          <w:sz w:val="19"/>
          <w:szCs w:val="19"/>
        </w:rPr>
      </w:pPr>
      <w:r w:rsidRPr="00DF3B10">
        <w:rPr>
          <w:sz w:val="19"/>
          <w:szCs w:val="19"/>
        </w:rPr>
        <w:t xml:space="preserve">        &lt;dt&gt;</w:t>
      </w:r>
    </w:p>
    <w:p w:rsidR="003D650B" w:rsidRPr="00DF3B10" w:rsidRDefault="003D650B" w:rsidP="003D650B">
      <w:pPr>
        <w:pStyle w:val="NoSpacing"/>
        <w:rPr>
          <w:sz w:val="19"/>
          <w:szCs w:val="19"/>
        </w:rPr>
      </w:pPr>
      <w:r w:rsidRPr="00DF3B10">
        <w:rPr>
          <w:sz w:val="19"/>
          <w:szCs w:val="19"/>
        </w:rPr>
        <w:t xml:space="preserve">            @Html.DisplayNameFor(model =&gt; model.SectionHeadDesignationName)</w:t>
      </w:r>
    </w:p>
    <w:p w:rsidR="003D650B" w:rsidRPr="00DF3B10" w:rsidRDefault="003D650B" w:rsidP="003D650B">
      <w:pPr>
        <w:pStyle w:val="NoSpacing"/>
        <w:rPr>
          <w:sz w:val="19"/>
          <w:szCs w:val="19"/>
        </w:rPr>
      </w:pPr>
      <w:r w:rsidRPr="00DF3B10">
        <w:rPr>
          <w:sz w:val="19"/>
          <w:szCs w:val="19"/>
        </w:rPr>
        <w:t xml:space="preserve">        &lt;/dt&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d&gt;</w:t>
      </w:r>
    </w:p>
    <w:p w:rsidR="003D650B" w:rsidRPr="00DF3B10" w:rsidRDefault="003D650B" w:rsidP="003D650B">
      <w:pPr>
        <w:pStyle w:val="NoSpacing"/>
        <w:rPr>
          <w:sz w:val="19"/>
          <w:szCs w:val="19"/>
        </w:rPr>
      </w:pPr>
      <w:r w:rsidRPr="00DF3B10">
        <w:rPr>
          <w:sz w:val="19"/>
          <w:szCs w:val="19"/>
        </w:rPr>
        <w:t xml:space="preserve">            @Html.DisplayFor(model =&gt; model.SectionHeadDesignationName)</w:t>
      </w:r>
    </w:p>
    <w:p w:rsidR="003D650B" w:rsidRPr="00DF3B10" w:rsidRDefault="003D650B" w:rsidP="003D650B">
      <w:pPr>
        <w:pStyle w:val="NoSpacing"/>
        <w:rPr>
          <w:sz w:val="19"/>
          <w:szCs w:val="19"/>
        </w:rPr>
      </w:pPr>
      <w:r w:rsidRPr="00DF3B10">
        <w:rPr>
          <w:sz w:val="19"/>
          <w:szCs w:val="19"/>
        </w:rPr>
        <w:t xml:space="preserve">        &lt;/dd&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t&gt;</w:t>
      </w:r>
    </w:p>
    <w:p w:rsidR="003D650B" w:rsidRPr="00DF3B10" w:rsidRDefault="003D650B" w:rsidP="003D650B">
      <w:pPr>
        <w:pStyle w:val="NoSpacing"/>
        <w:rPr>
          <w:sz w:val="19"/>
          <w:szCs w:val="19"/>
        </w:rPr>
      </w:pPr>
      <w:r w:rsidRPr="00DF3B10">
        <w:rPr>
          <w:sz w:val="19"/>
          <w:szCs w:val="19"/>
        </w:rPr>
        <w:t xml:space="preserve">            @Html.DisplayNameFor(model =&gt; model.SectionHeadDesignationDescription)</w:t>
      </w:r>
    </w:p>
    <w:p w:rsidR="003D650B" w:rsidRPr="00DF3B10" w:rsidRDefault="003D650B" w:rsidP="003D650B">
      <w:pPr>
        <w:pStyle w:val="NoSpacing"/>
        <w:rPr>
          <w:sz w:val="19"/>
          <w:szCs w:val="19"/>
        </w:rPr>
      </w:pPr>
      <w:r w:rsidRPr="00DF3B10">
        <w:rPr>
          <w:sz w:val="19"/>
          <w:szCs w:val="19"/>
        </w:rPr>
        <w:t xml:space="preserve">        &lt;/dt&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d&gt;</w:t>
      </w:r>
    </w:p>
    <w:p w:rsidR="003D650B" w:rsidRPr="00DF3B10" w:rsidRDefault="003D650B" w:rsidP="003D650B">
      <w:pPr>
        <w:pStyle w:val="NoSpacing"/>
        <w:rPr>
          <w:sz w:val="19"/>
          <w:szCs w:val="19"/>
        </w:rPr>
      </w:pPr>
      <w:r w:rsidRPr="00DF3B10">
        <w:rPr>
          <w:sz w:val="19"/>
          <w:szCs w:val="19"/>
        </w:rPr>
        <w:t xml:space="preserve">            @Html.DisplayFor(model =&gt; model.SectionHeadDesignationDescription)</w:t>
      </w:r>
    </w:p>
    <w:p w:rsidR="003D650B" w:rsidRPr="00DF3B10" w:rsidRDefault="003D650B" w:rsidP="003D650B">
      <w:pPr>
        <w:pStyle w:val="NoSpacing"/>
        <w:rPr>
          <w:sz w:val="19"/>
          <w:szCs w:val="19"/>
        </w:rPr>
      </w:pPr>
      <w:r w:rsidRPr="00DF3B10">
        <w:rPr>
          <w:sz w:val="19"/>
          <w:szCs w:val="19"/>
        </w:rPr>
        <w:lastRenderedPageBreak/>
        <w:t xml:space="preserve">        &lt;/dd&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l&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ab/>
        <w:t xml:space="preserve">    @Html.ActionLink("Edit", "Edit", new { id = Model.SectionHeadDesignationID }, new { @class = "btn btn-primary"})</w:t>
      </w:r>
    </w:p>
    <w:p w:rsidR="003D650B" w:rsidRPr="00DF3B10" w:rsidRDefault="003D650B" w:rsidP="003D650B">
      <w:pPr>
        <w:pStyle w:val="NoSpacing"/>
        <w:rPr>
          <w:sz w:val="19"/>
          <w:szCs w:val="19"/>
        </w:rPr>
      </w:pPr>
      <w:r w:rsidRPr="00DF3B10">
        <w:rPr>
          <w:sz w:val="19"/>
          <w:szCs w:val="19"/>
        </w:rPr>
        <w:t xml:space="preserve">    @Html.ActionLink("Back to List", "Index", null, new { @class = "btn btn-white"})</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080024" w:rsidRDefault="003D650B" w:rsidP="003D650B">
      <w:pPr>
        <w:pStyle w:val="NoSpacing"/>
        <w:rPr>
          <w:b/>
          <w:sz w:val="19"/>
          <w:szCs w:val="19"/>
        </w:rPr>
      </w:pPr>
      <w:r w:rsidRPr="00080024">
        <w:rPr>
          <w:b/>
          <w:sz w:val="19"/>
          <w:szCs w:val="19"/>
        </w:rPr>
        <w:t>PFMO.Web</w:t>
      </w:r>
    </w:p>
    <w:p w:rsidR="003D650B" w:rsidRPr="00080024" w:rsidRDefault="003D650B" w:rsidP="003D650B">
      <w:pPr>
        <w:pStyle w:val="NoSpacing"/>
        <w:rPr>
          <w:b/>
          <w:sz w:val="19"/>
          <w:szCs w:val="19"/>
        </w:rPr>
      </w:pPr>
      <w:r w:rsidRPr="00080024">
        <w:rPr>
          <w:b/>
          <w:sz w:val="19"/>
          <w:szCs w:val="19"/>
        </w:rPr>
        <w:t>Views(SectionHeadDesignations)</w:t>
      </w:r>
    </w:p>
    <w:p w:rsidR="003D650B" w:rsidRPr="00080024" w:rsidRDefault="003D650B" w:rsidP="003D650B">
      <w:pPr>
        <w:pStyle w:val="NoSpacing"/>
        <w:rPr>
          <w:b/>
          <w:sz w:val="19"/>
          <w:szCs w:val="19"/>
        </w:rPr>
      </w:pPr>
      <w:r w:rsidRPr="00080024">
        <w:rPr>
          <w:b/>
          <w:sz w:val="19"/>
          <w:szCs w:val="19"/>
        </w:rPr>
        <w:t>Edit.cshtml</w:t>
      </w:r>
    </w:p>
    <w:p w:rsidR="003D650B" w:rsidRPr="00080024" w:rsidRDefault="003D650B" w:rsidP="003D650B">
      <w:pPr>
        <w:pStyle w:val="NoSpacing"/>
        <w:rPr>
          <w:b/>
          <w:sz w:val="19"/>
          <w:szCs w:val="19"/>
        </w:rPr>
      </w:pPr>
    </w:p>
    <w:p w:rsidR="003D650B" w:rsidRPr="00DF3B10" w:rsidRDefault="003D650B" w:rsidP="003D650B">
      <w:pPr>
        <w:pStyle w:val="NoSpacing"/>
        <w:rPr>
          <w:sz w:val="19"/>
          <w:szCs w:val="19"/>
        </w:rPr>
      </w:pPr>
      <w:r w:rsidRPr="00DF3B10">
        <w:rPr>
          <w:sz w:val="19"/>
          <w:szCs w:val="19"/>
        </w:rPr>
        <w:t>@model PFMO.Entities.SectionHeadDesignation</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w:t>
      </w:r>
    </w:p>
    <w:p w:rsidR="003D650B" w:rsidRPr="00DF3B10" w:rsidRDefault="003D650B" w:rsidP="003D650B">
      <w:pPr>
        <w:pStyle w:val="NoSpacing"/>
        <w:rPr>
          <w:sz w:val="19"/>
          <w:szCs w:val="19"/>
        </w:rPr>
      </w:pPr>
      <w:r w:rsidRPr="00DF3B10">
        <w:rPr>
          <w:sz w:val="19"/>
          <w:szCs w:val="19"/>
        </w:rPr>
        <w:t xml:space="preserve">    ViewBag.Title = "Edit";</w:t>
      </w:r>
    </w:p>
    <w:p w:rsidR="003D650B" w:rsidRPr="00DF3B10" w:rsidRDefault="003D650B" w:rsidP="003D650B">
      <w:pPr>
        <w:pStyle w:val="NoSpacing"/>
        <w:rPr>
          <w:sz w:val="19"/>
          <w:szCs w:val="19"/>
        </w:rPr>
      </w:pPr>
      <w:r w:rsidRPr="00DF3B10">
        <w:rPr>
          <w:sz w:val="19"/>
          <w:szCs w:val="19"/>
        </w:rPr>
        <w:t xml:space="preserve">    Layout = "~/Views/Shared/_Layout.cshtml";</w:t>
      </w:r>
    </w:p>
    <w:p w:rsidR="003D650B" w:rsidRPr="00DF3B10" w:rsidRDefault="003D650B" w:rsidP="003D650B">
      <w:pPr>
        <w:pStyle w:val="NoSpacing"/>
        <w:rPr>
          <w:sz w:val="19"/>
          <w:szCs w:val="19"/>
        </w:rPr>
      </w:pPr>
      <w:r w:rsidRPr="00DF3B10">
        <w:rPr>
          <w:sz w:val="19"/>
          <w:szCs w:val="19"/>
        </w:rPr>
        <w: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lt;div class="row wrapper border-bottom white-bg page-heading"&gt;</w:t>
      </w:r>
    </w:p>
    <w:p w:rsidR="003D650B" w:rsidRPr="00DF3B10" w:rsidRDefault="003D650B" w:rsidP="003D650B">
      <w:pPr>
        <w:pStyle w:val="NoSpacing"/>
        <w:rPr>
          <w:sz w:val="19"/>
          <w:szCs w:val="19"/>
        </w:rPr>
      </w:pPr>
      <w:r w:rsidRPr="00DF3B10">
        <w:rPr>
          <w:sz w:val="19"/>
          <w:szCs w:val="19"/>
        </w:rPr>
        <w:t xml:space="preserve">    &lt;div class="col-sm-4"&gt;</w:t>
      </w:r>
    </w:p>
    <w:p w:rsidR="003D650B" w:rsidRPr="00DF3B10" w:rsidRDefault="003D650B" w:rsidP="003D650B">
      <w:pPr>
        <w:pStyle w:val="NoSpacing"/>
        <w:rPr>
          <w:sz w:val="19"/>
          <w:szCs w:val="19"/>
        </w:rPr>
      </w:pPr>
      <w:r w:rsidRPr="00DF3B10">
        <w:rPr>
          <w:sz w:val="19"/>
          <w:szCs w:val="19"/>
        </w:rPr>
        <w:t xml:space="preserve">        &lt;h2&gt;Edit&lt;/h2&gt;</w:t>
      </w:r>
    </w:p>
    <w:p w:rsidR="003D650B" w:rsidRPr="00DF3B10" w:rsidRDefault="003D650B" w:rsidP="003D650B">
      <w:pPr>
        <w:pStyle w:val="NoSpacing"/>
        <w:rPr>
          <w:sz w:val="19"/>
          <w:szCs w:val="19"/>
        </w:rPr>
      </w:pPr>
      <w:r w:rsidRPr="00DF3B10">
        <w:rPr>
          <w:sz w:val="19"/>
          <w:szCs w:val="19"/>
        </w:rPr>
        <w:t xml:space="preserve">        &lt;ol class="breadcrumb"&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a href="#"&gt;Home&lt;/a&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a href="#"&gt;Panel&lt;/a&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a href="#"&gt;Designations&lt;/a&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Html.ActionLink("List", "Index")</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li class="active"&gt;</w:t>
      </w:r>
    </w:p>
    <w:p w:rsidR="003D650B" w:rsidRPr="00DF3B10" w:rsidRDefault="003D650B" w:rsidP="003D650B">
      <w:pPr>
        <w:pStyle w:val="NoSpacing"/>
        <w:rPr>
          <w:sz w:val="19"/>
          <w:szCs w:val="19"/>
        </w:rPr>
      </w:pPr>
      <w:r w:rsidRPr="00DF3B10">
        <w:rPr>
          <w:sz w:val="19"/>
          <w:szCs w:val="19"/>
        </w:rPr>
        <w:t xml:space="preserve">                &lt;strong&gt;Edit&lt;/strong&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ol&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lt;/div&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lt;div class="wrapper wrapper-content animated fadeInRight"&gt;</w:t>
      </w:r>
    </w:p>
    <w:p w:rsidR="003D650B" w:rsidRPr="00DF3B10" w:rsidRDefault="003D650B" w:rsidP="003D650B">
      <w:pPr>
        <w:pStyle w:val="NoSpacing"/>
        <w:rPr>
          <w:sz w:val="19"/>
          <w:szCs w:val="19"/>
        </w:rPr>
      </w:pPr>
      <w:r w:rsidRPr="00DF3B10">
        <w:rPr>
          <w:sz w:val="19"/>
          <w:szCs w:val="19"/>
        </w:rPr>
        <w:t xml:space="preserve">    &lt;div class="row"&gt;</w:t>
      </w:r>
    </w:p>
    <w:p w:rsidR="003D650B" w:rsidRPr="00DF3B10" w:rsidRDefault="003D650B" w:rsidP="003D650B">
      <w:pPr>
        <w:pStyle w:val="NoSpacing"/>
        <w:rPr>
          <w:sz w:val="19"/>
          <w:szCs w:val="19"/>
        </w:rPr>
      </w:pPr>
      <w:r w:rsidRPr="00DF3B10">
        <w:rPr>
          <w:sz w:val="19"/>
          <w:szCs w:val="19"/>
        </w:rPr>
        <w:t xml:space="preserve">        &lt;div class="col-lg-12"&gt;</w:t>
      </w:r>
    </w:p>
    <w:p w:rsidR="003D650B" w:rsidRPr="00DF3B10" w:rsidRDefault="003D650B" w:rsidP="003D650B">
      <w:pPr>
        <w:pStyle w:val="NoSpacing"/>
        <w:rPr>
          <w:sz w:val="19"/>
          <w:szCs w:val="19"/>
        </w:rPr>
      </w:pPr>
      <w:r w:rsidRPr="00DF3B10">
        <w:rPr>
          <w:sz w:val="19"/>
          <w:szCs w:val="19"/>
        </w:rPr>
        <w:t xml:space="preserve">            &lt;div class="ibox float-e-margins"&gt;</w:t>
      </w:r>
    </w:p>
    <w:p w:rsidR="003D650B" w:rsidRPr="00DF3B10" w:rsidRDefault="003D650B" w:rsidP="003D650B">
      <w:pPr>
        <w:pStyle w:val="NoSpacing"/>
        <w:rPr>
          <w:sz w:val="19"/>
          <w:szCs w:val="19"/>
        </w:rPr>
      </w:pPr>
      <w:r w:rsidRPr="00DF3B10">
        <w:rPr>
          <w:sz w:val="19"/>
          <w:szCs w:val="19"/>
        </w:rPr>
        <w:t xml:space="preserve">                &lt;div class="ibox-title"&gt;</w:t>
      </w:r>
    </w:p>
    <w:p w:rsidR="003D650B" w:rsidRPr="00DF3B10" w:rsidRDefault="003D650B" w:rsidP="003D650B">
      <w:pPr>
        <w:pStyle w:val="NoSpacing"/>
        <w:rPr>
          <w:sz w:val="19"/>
          <w:szCs w:val="19"/>
        </w:rPr>
      </w:pPr>
      <w:r w:rsidRPr="00DF3B10">
        <w:rPr>
          <w:sz w:val="19"/>
          <w:szCs w:val="19"/>
        </w:rPr>
        <w:t xml:space="preserve">                    &lt;h5&gt;Edit Section Head Designation&lt;/h5&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 class="ibox-content"&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ab/>
      </w:r>
      <w:r w:rsidRPr="00DF3B10">
        <w:rPr>
          <w:sz w:val="19"/>
          <w:szCs w:val="19"/>
        </w:rPr>
        <w:tab/>
      </w:r>
      <w:r w:rsidRPr="00DF3B10">
        <w:rPr>
          <w:sz w:val="19"/>
          <w:szCs w:val="19"/>
        </w:rPr>
        <w:tab/>
      </w:r>
      <w:r w:rsidRPr="00DF3B10">
        <w:rPr>
          <w:sz w:val="19"/>
          <w:szCs w:val="19"/>
        </w:rPr>
        <w:tab/>
        <w:t>@using (Html.BeginForm())</w:t>
      </w:r>
    </w:p>
    <w:p w:rsidR="003D650B" w:rsidRPr="00DF3B10" w:rsidRDefault="003D650B" w:rsidP="003D650B">
      <w:pPr>
        <w:pStyle w:val="NoSpacing"/>
        <w:rPr>
          <w:sz w:val="19"/>
          <w:szCs w:val="19"/>
        </w:rPr>
      </w:pPr>
      <w:r w:rsidRPr="00DF3B10">
        <w:rPr>
          <w:sz w:val="19"/>
          <w:szCs w:val="19"/>
        </w:rPr>
        <w:t>{</w:t>
      </w:r>
    </w:p>
    <w:p w:rsidR="003D650B" w:rsidRPr="00DF3B10" w:rsidRDefault="003D650B" w:rsidP="003D650B">
      <w:pPr>
        <w:pStyle w:val="NoSpacing"/>
        <w:rPr>
          <w:sz w:val="19"/>
          <w:szCs w:val="19"/>
        </w:rPr>
      </w:pPr>
      <w:r w:rsidRPr="00DF3B10">
        <w:rPr>
          <w:sz w:val="19"/>
          <w:szCs w:val="19"/>
        </w:rPr>
        <w:t xml:space="preserve">    @Html.AntiForgeryToken()</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lt;div class="form-horizontal"&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Html.ValidationSummary(true)</w:t>
      </w:r>
    </w:p>
    <w:p w:rsidR="003D650B" w:rsidRPr="00DF3B10" w:rsidRDefault="003D650B" w:rsidP="003D650B">
      <w:pPr>
        <w:pStyle w:val="NoSpacing"/>
        <w:rPr>
          <w:sz w:val="19"/>
          <w:szCs w:val="19"/>
        </w:rPr>
      </w:pPr>
      <w:r w:rsidRPr="00DF3B10">
        <w:rPr>
          <w:sz w:val="19"/>
          <w:szCs w:val="19"/>
        </w:rPr>
        <w:t xml:space="preserve">        @Html.HiddenFor(model =&gt; model.SectionHeadDesignationID)</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iv class="form-group"&gt;</w:t>
      </w:r>
    </w:p>
    <w:p w:rsidR="003D650B" w:rsidRPr="00DF3B10" w:rsidRDefault="003D650B" w:rsidP="003D650B">
      <w:pPr>
        <w:pStyle w:val="NoSpacing"/>
        <w:rPr>
          <w:sz w:val="19"/>
          <w:szCs w:val="19"/>
        </w:rPr>
      </w:pPr>
      <w:r w:rsidRPr="00DF3B10">
        <w:rPr>
          <w:sz w:val="19"/>
          <w:szCs w:val="19"/>
        </w:rPr>
        <w:t xml:space="preserve">            @Html.LabelFor(model =&gt; model.SectionHeadDesignationName, new { @class = "control-label col-md-2" })</w:t>
      </w:r>
    </w:p>
    <w:p w:rsidR="003D650B" w:rsidRPr="00DF3B10" w:rsidRDefault="003D650B" w:rsidP="003D650B">
      <w:pPr>
        <w:pStyle w:val="NoSpacing"/>
        <w:rPr>
          <w:sz w:val="19"/>
          <w:szCs w:val="19"/>
        </w:rPr>
      </w:pPr>
      <w:r w:rsidRPr="00DF3B10">
        <w:rPr>
          <w:sz w:val="19"/>
          <w:szCs w:val="19"/>
        </w:rPr>
        <w:t xml:space="preserve">            &lt;div class="col-md-9"&gt;</w:t>
      </w:r>
    </w:p>
    <w:p w:rsidR="003D650B" w:rsidRPr="00DF3B10" w:rsidRDefault="003D650B" w:rsidP="003D650B">
      <w:pPr>
        <w:pStyle w:val="NoSpacing"/>
        <w:rPr>
          <w:sz w:val="19"/>
          <w:szCs w:val="19"/>
        </w:rPr>
      </w:pPr>
      <w:r w:rsidRPr="00DF3B10">
        <w:rPr>
          <w:sz w:val="19"/>
          <w:szCs w:val="19"/>
        </w:rPr>
        <w:t xml:space="preserve">                @Html.EditorFor(model =&gt; model.SectionHeadDesignationName)</w:t>
      </w:r>
    </w:p>
    <w:p w:rsidR="003D650B" w:rsidRPr="00DF3B10" w:rsidRDefault="003D650B" w:rsidP="003D650B">
      <w:pPr>
        <w:pStyle w:val="NoSpacing"/>
        <w:rPr>
          <w:sz w:val="19"/>
          <w:szCs w:val="19"/>
        </w:rPr>
      </w:pPr>
      <w:r w:rsidRPr="00DF3B10">
        <w:rPr>
          <w:sz w:val="19"/>
          <w:szCs w:val="19"/>
        </w:rPr>
        <w:t xml:space="preserve">                @Html.ValidationMessageFor(model =&gt; model.SectionHeadDesignationName)</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iv class="form-group"&gt;</w:t>
      </w:r>
    </w:p>
    <w:p w:rsidR="003D650B" w:rsidRPr="00DF3B10" w:rsidRDefault="003D650B" w:rsidP="003D650B">
      <w:pPr>
        <w:pStyle w:val="NoSpacing"/>
        <w:rPr>
          <w:sz w:val="19"/>
          <w:szCs w:val="19"/>
        </w:rPr>
      </w:pPr>
      <w:r w:rsidRPr="00DF3B10">
        <w:rPr>
          <w:sz w:val="19"/>
          <w:szCs w:val="19"/>
        </w:rPr>
        <w:t xml:space="preserve">            @Html.LabelFor(model =&gt; model.SectionHeadDesignationDescription, new { @class = "control-label col-md-2" })</w:t>
      </w:r>
    </w:p>
    <w:p w:rsidR="003D650B" w:rsidRPr="00DF3B10" w:rsidRDefault="003D650B" w:rsidP="003D650B">
      <w:pPr>
        <w:pStyle w:val="NoSpacing"/>
        <w:rPr>
          <w:sz w:val="19"/>
          <w:szCs w:val="19"/>
        </w:rPr>
      </w:pPr>
      <w:r w:rsidRPr="00DF3B10">
        <w:rPr>
          <w:sz w:val="19"/>
          <w:szCs w:val="19"/>
        </w:rPr>
        <w:t xml:space="preserve">            &lt;div class="col-md-9"&gt;</w:t>
      </w:r>
    </w:p>
    <w:p w:rsidR="003D650B" w:rsidRPr="00DF3B10" w:rsidRDefault="003D650B" w:rsidP="003D650B">
      <w:pPr>
        <w:pStyle w:val="NoSpacing"/>
        <w:rPr>
          <w:sz w:val="19"/>
          <w:szCs w:val="19"/>
        </w:rPr>
      </w:pPr>
      <w:r w:rsidRPr="00DF3B10">
        <w:rPr>
          <w:sz w:val="19"/>
          <w:szCs w:val="19"/>
        </w:rPr>
        <w:t xml:space="preserve">                @Html.EditorFor(model =&gt; model.SectionHeadDesignationDescription)</w:t>
      </w:r>
    </w:p>
    <w:p w:rsidR="003D650B" w:rsidRPr="00DF3B10" w:rsidRDefault="003D650B" w:rsidP="003D650B">
      <w:pPr>
        <w:pStyle w:val="NoSpacing"/>
        <w:rPr>
          <w:sz w:val="19"/>
          <w:szCs w:val="19"/>
        </w:rPr>
      </w:pPr>
      <w:r w:rsidRPr="00DF3B10">
        <w:rPr>
          <w:sz w:val="19"/>
          <w:szCs w:val="19"/>
        </w:rPr>
        <w:t xml:space="preserve">                @Html.ValidationMessageFor(model =&gt; model.SectionHeadDesignationDescription)</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iv class="form-group"&gt;</w:t>
      </w:r>
    </w:p>
    <w:p w:rsidR="003D650B" w:rsidRPr="00DF3B10" w:rsidRDefault="003D650B" w:rsidP="003D650B">
      <w:pPr>
        <w:pStyle w:val="NoSpacing"/>
        <w:rPr>
          <w:sz w:val="19"/>
          <w:szCs w:val="19"/>
        </w:rPr>
      </w:pPr>
      <w:r w:rsidRPr="00DF3B10">
        <w:rPr>
          <w:sz w:val="19"/>
          <w:szCs w:val="19"/>
        </w:rPr>
        <w:t xml:space="preserve">            &lt;div class="col-md-offset-2 col-md-10"&gt;</w:t>
      </w:r>
    </w:p>
    <w:p w:rsidR="003D650B" w:rsidRPr="00DF3B10" w:rsidRDefault="003D650B" w:rsidP="003D650B">
      <w:pPr>
        <w:pStyle w:val="NoSpacing"/>
        <w:rPr>
          <w:sz w:val="19"/>
          <w:szCs w:val="19"/>
        </w:rPr>
      </w:pPr>
      <w:r w:rsidRPr="00DF3B10">
        <w:rPr>
          <w:sz w:val="19"/>
          <w:szCs w:val="19"/>
        </w:rPr>
        <w:t xml:space="preserve">                &lt;input type="submit" value="Save" class="btn btn-primary" /&gt;</w:t>
      </w:r>
    </w:p>
    <w:p w:rsidR="003D650B" w:rsidRPr="00DF3B10" w:rsidRDefault="003D650B" w:rsidP="003D650B">
      <w:pPr>
        <w:pStyle w:val="NoSpacing"/>
        <w:rPr>
          <w:sz w:val="19"/>
          <w:szCs w:val="19"/>
        </w:rPr>
      </w:pPr>
      <w:r w:rsidRPr="00DF3B10">
        <w:rPr>
          <w:sz w:val="19"/>
          <w:szCs w:val="19"/>
        </w:rPr>
        <w:tab/>
      </w:r>
      <w:r w:rsidRPr="00DF3B10">
        <w:rPr>
          <w:sz w:val="19"/>
          <w:szCs w:val="19"/>
        </w:rPr>
        <w:tab/>
      </w:r>
      <w:r w:rsidRPr="00DF3B10">
        <w:rPr>
          <w:sz w:val="19"/>
          <w:szCs w:val="19"/>
        </w:rPr>
        <w:tab/>
      </w:r>
      <w:r w:rsidRPr="00DF3B10">
        <w:rPr>
          <w:sz w:val="19"/>
          <w:szCs w:val="19"/>
        </w:rPr>
        <w:tab/>
        <w:t>@Html.ActionLink("Cancel", "Index", null, new { @class = "btn btn-white"})</w:t>
      </w:r>
    </w:p>
    <w:p w:rsidR="003D650B" w:rsidRPr="00DF3B10" w:rsidRDefault="003D650B" w:rsidP="003D650B">
      <w:pPr>
        <w:pStyle w:val="NoSpacing"/>
        <w:rPr>
          <w:sz w:val="19"/>
          <w:szCs w:val="19"/>
        </w:rPr>
      </w:pPr>
      <w:r w:rsidRPr="00DF3B10">
        <w:rPr>
          <w:sz w:val="19"/>
          <w:szCs w:val="19"/>
        </w:rPr>
        <w:lastRenderedPageBreak/>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section Scripts {</w:t>
      </w:r>
    </w:p>
    <w:p w:rsidR="003D650B" w:rsidRPr="00DF3B10" w:rsidRDefault="003D650B" w:rsidP="003D650B">
      <w:pPr>
        <w:pStyle w:val="NoSpacing"/>
        <w:rPr>
          <w:sz w:val="19"/>
          <w:szCs w:val="19"/>
        </w:rPr>
      </w:pPr>
      <w:r w:rsidRPr="00DF3B10">
        <w:rPr>
          <w:sz w:val="19"/>
          <w:szCs w:val="19"/>
        </w:rPr>
        <w:t xml:space="preserve">    @Scripts.Render("~/bundles/jqueryval")</w:t>
      </w:r>
    </w:p>
    <w:p w:rsidR="003D650B" w:rsidRPr="00DF3B10" w:rsidRDefault="003D650B" w:rsidP="003D650B">
      <w:pPr>
        <w:pStyle w:val="NoSpacing"/>
        <w:rPr>
          <w:sz w:val="19"/>
          <w:szCs w:val="19"/>
        </w:rPr>
      </w:pPr>
      <w:r w:rsidRPr="00DF3B10">
        <w:rPr>
          <w:sz w:val="19"/>
          <w:szCs w:val="19"/>
        </w:rPr>
        <w: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080024" w:rsidRDefault="003D650B" w:rsidP="003D650B">
      <w:pPr>
        <w:pStyle w:val="NoSpacing"/>
        <w:rPr>
          <w:b/>
          <w:sz w:val="19"/>
          <w:szCs w:val="19"/>
        </w:rPr>
      </w:pPr>
      <w:r w:rsidRPr="00080024">
        <w:rPr>
          <w:b/>
          <w:sz w:val="19"/>
          <w:szCs w:val="19"/>
        </w:rPr>
        <w:t>PFMO.Web</w:t>
      </w:r>
    </w:p>
    <w:p w:rsidR="003D650B" w:rsidRPr="00080024" w:rsidRDefault="003D650B" w:rsidP="003D650B">
      <w:pPr>
        <w:pStyle w:val="NoSpacing"/>
        <w:rPr>
          <w:b/>
          <w:sz w:val="19"/>
          <w:szCs w:val="19"/>
        </w:rPr>
      </w:pPr>
      <w:r w:rsidRPr="00080024">
        <w:rPr>
          <w:b/>
          <w:sz w:val="19"/>
          <w:szCs w:val="19"/>
        </w:rPr>
        <w:t>Views(SectionHeadDesignations)</w:t>
      </w:r>
    </w:p>
    <w:p w:rsidR="003D650B" w:rsidRPr="00080024" w:rsidRDefault="003D650B" w:rsidP="003D650B">
      <w:pPr>
        <w:pStyle w:val="NoSpacing"/>
        <w:rPr>
          <w:b/>
          <w:sz w:val="19"/>
          <w:szCs w:val="19"/>
        </w:rPr>
      </w:pPr>
      <w:r w:rsidRPr="00080024">
        <w:rPr>
          <w:b/>
          <w:sz w:val="19"/>
          <w:szCs w:val="19"/>
        </w:rPr>
        <w:t>Index.cshtml</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model IEnumerable&lt;PFMO.Entities.SectionHeadDesignation&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w:t>
      </w:r>
    </w:p>
    <w:p w:rsidR="003D650B" w:rsidRPr="00DF3B10" w:rsidRDefault="003D650B" w:rsidP="003D650B">
      <w:pPr>
        <w:pStyle w:val="NoSpacing"/>
        <w:rPr>
          <w:sz w:val="19"/>
          <w:szCs w:val="19"/>
        </w:rPr>
      </w:pPr>
      <w:r w:rsidRPr="00DF3B10">
        <w:rPr>
          <w:sz w:val="19"/>
          <w:szCs w:val="19"/>
        </w:rPr>
        <w:t xml:space="preserve">    ViewBag.Title = "Index";</w:t>
      </w:r>
    </w:p>
    <w:p w:rsidR="003D650B" w:rsidRPr="00DF3B10" w:rsidRDefault="003D650B" w:rsidP="003D650B">
      <w:pPr>
        <w:pStyle w:val="NoSpacing"/>
        <w:rPr>
          <w:sz w:val="19"/>
          <w:szCs w:val="19"/>
        </w:rPr>
      </w:pPr>
      <w:r w:rsidRPr="00DF3B10">
        <w:rPr>
          <w:sz w:val="19"/>
          <w:szCs w:val="19"/>
        </w:rPr>
        <w:t xml:space="preserve">    Layout = "~/Views/Shared/_Layout.cshtml";</w:t>
      </w:r>
    </w:p>
    <w:p w:rsidR="003D650B" w:rsidRPr="00DF3B10" w:rsidRDefault="003D650B" w:rsidP="003D650B">
      <w:pPr>
        <w:pStyle w:val="NoSpacing"/>
        <w:rPr>
          <w:sz w:val="19"/>
          <w:szCs w:val="19"/>
        </w:rPr>
      </w:pPr>
      <w:r w:rsidRPr="00DF3B10">
        <w:rPr>
          <w:sz w:val="19"/>
          <w:szCs w:val="19"/>
        </w:rPr>
        <w: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lt;div class="row wrapper border-bottom white-bg page-heading"&gt;</w:t>
      </w:r>
    </w:p>
    <w:p w:rsidR="003D650B" w:rsidRPr="00DF3B10" w:rsidRDefault="003D650B" w:rsidP="003D650B">
      <w:pPr>
        <w:pStyle w:val="NoSpacing"/>
        <w:rPr>
          <w:sz w:val="19"/>
          <w:szCs w:val="19"/>
        </w:rPr>
      </w:pPr>
      <w:r w:rsidRPr="00DF3B10">
        <w:rPr>
          <w:sz w:val="19"/>
          <w:szCs w:val="19"/>
        </w:rPr>
        <w:t xml:space="preserve">    &lt;div class="col-sm-4"&gt;</w:t>
      </w:r>
    </w:p>
    <w:p w:rsidR="003D650B" w:rsidRPr="00DF3B10" w:rsidRDefault="003D650B" w:rsidP="003D650B">
      <w:pPr>
        <w:pStyle w:val="NoSpacing"/>
        <w:rPr>
          <w:sz w:val="19"/>
          <w:szCs w:val="19"/>
        </w:rPr>
      </w:pPr>
      <w:r w:rsidRPr="00DF3B10">
        <w:rPr>
          <w:sz w:val="19"/>
          <w:szCs w:val="19"/>
        </w:rPr>
        <w:t xml:space="preserve">        &lt;h2&gt;Section Head Designations&lt;/h2&gt;</w:t>
      </w:r>
    </w:p>
    <w:p w:rsidR="003D650B" w:rsidRPr="00DF3B10" w:rsidRDefault="003D650B" w:rsidP="003D650B">
      <w:pPr>
        <w:pStyle w:val="NoSpacing"/>
        <w:rPr>
          <w:sz w:val="19"/>
          <w:szCs w:val="19"/>
        </w:rPr>
      </w:pPr>
      <w:r w:rsidRPr="00DF3B10">
        <w:rPr>
          <w:sz w:val="19"/>
          <w:szCs w:val="19"/>
        </w:rPr>
        <w:t xml:space="preserve">        &lt;ol class="breadcrumb"&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a href="#"&gt;Home&lt;/a&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a href="#"&gt;Panel&lt;/a&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a href="#"&gt;Designations&lt;/a&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li class="active"&gt;</w:t>
      </w:r>
    </w:p>
    <w:p w:rsidR="003D650B" w:rsidRPr="00DF3B10" w:rsidRDefault="003D650B" w:rsidP="003D650B">
      <w:pPr>
        <w:pStyle w:val="NoSpacing"/>
        <w:rPr>
          <w:sz w:val="19"/>
          <w:szCs w:val="19"/>
        </w:rPr>
      </w:pPr>
      <w:r w:rsidRPr="00DF3B10">
        <w:rPr>
          <w:sz w:val="19"/>
          <w:szCs w:val="19"/>
        </w:rPr>
        <w:t xml:space="preserve">                &lt;strong&gt;List&lt;/strong&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ol&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lt;/div&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lastRenderedPageBreak/>
        <w:t>&lt;div class="wrapper wrapper-content animated fadeInRight"&gt;</w:t>
      </w:r>
    </w:p>
    <w:p w:rsidR="003D650B" w:rsidRPr="00DF3B10" w:rsidRDefault="003D650B" w:rsidP="003D650B">
      <w:pPr>
        <w:pStyle w:val="NoSpacing"/>
        <w:rPr>
          <w:sz w:val="19"/>
          <w:szCs w:val="19"/>
        </w:rPr>
      </w:pPr>
      <w:r w:rsidRPr="00DF3B10">
        <w:rPr>
          <w:sz w:val="19"/>
          <w:szCs w:val="19"/>
        </w:rPr>
        <w:t xml:space="preserve">    &lt;div class="row"&gt;</w:t>
      </w:r>
    </w:p>
    <w:p w:rsidR="003D650B" w:rsidRPr="00DF3B10" w:rsidRDefault="003D650B" w:rsidP="003D650B">
      <w:pPr>
        <w:pStyle w:val="NoSpacing"/>
        <w:rPr>
          <w:sz w:val="19"/>
          <w:szCs w:val="19"/>
        </w:rPr>
      </w:pPr>
      <w:r w:rsidRPr="00DF3B10">
        <w:rPr>
          <w:sz w:val="19"/>
          <w:szCs w:val="19"/>
        </w:rPr>
        <w:t xml:space="preserve">        &lt;div class="ibox float-e-margins"&gt;</w:t>
      </w:r>
    </w:p>
    <w:p w:rsidR="003D650B" w:rsidRPr="00DF3B10" w:rsidRDefault="003D650B" w:rsidP="003D650B">
      <w:pPr>
        <w:pStyle w:val="NoSpacing"/>
        <w:rPr>
          <w:sz w:val="19"/>
          <w:szCs w:val="19"/>
        </w:rPr>
      </w:pPr>
      <w:r w:rsidRPr="00DF3B10">
        <w:rPr>
          <w:sz w:val="19"/>
          <w:szCs w:val="19"/>
        </w:rPr>
        <w:t xml:space="preserve">            &lt;div class="ibox-title"&gt;</w:t>
      </w:r>
    </w:p>
    <w:p w:rsidR="003D650B" w:rsidRPr="00DF3B10" w:rsidRDefault="003D650B" w:rsidP="003D650B">
      <w:pPr>
        <w:pStyle w:val="NoSpacing"/>
        <w:rPr>
          <w:sz w:val="19"/>
          <w:szCs w:val="19"/>
        </w:rPr>
      </w:pPr>
      <w:r w:rsidRPr="00DF3B10">
        <w:rPr>
          <w:sz w:val="19"/>
          <w:szCs w:val="19"/>
        </w:rPr>
        <w:t xml:space="preserve">                &lt;h5&gt;List of Section Head Designations&lt;/h5&gt;</w:t>
      </w:r>
    </w:p>
    <w:p w:rsidR="003D650B" w:rsidRPr="00DF3B10" w:rsidRDefault="003D650B" w:rsidP="003D650B">
      <w:pPr>
        <w:pStyle w:val="NoSpacing"/>
        <w:rPr>
          <w:sz w:val="19"/>
          <w:szCs w:val="19"/>
        </w:rPr>
      </w:pPr>
      <w:r w:rsidRPr="00DF3B10">
        <w:rPr>
          <w:sz w:val="19"/>
          <w:szCs w:val="19"/>
        </w:rPr>
        <w:t xml:space="preserve">                &lt;div class="ibox-tools"&gt;</w:t>
      </w:r>
    </w:p>
    <w:p w:rsidR="003D650B" w:rsidRPr="00DF3B10" w:rsidRDefault="003D650B" w:rsidP="003D650B">
      <w:pPr>
        <w:pStyle w:val="NoSpacing"/>
        <w:rPr>
          <w:sz w:val="19"/>
          <w:szCs w:val="19"/>
        </w:rPr>
      </w:pPr>
      <w:r w:rsidRPr="00DF3B10">
        <w:rPr>
          <w:sz w:val="19"/>
          <w:szCs w:val="19"/>
        </w:rPr>
        <w:t xml:space="preserve">                    @Html.ActionLink("Change View", "Table", "SectionHeadDesignations", new { @class = "btn btn-primary btn-xs" })</w:t>
      </w:r>
    </w:p>
    <w:p w:rsidR="003D650B" w:rsidRPr="00DF3B10" w:rsidRDefault="003D650B" w:rsidP="003D650B">
      <w:pPr>
        <w:pStyle w:val="NoSpacing"/>
        <w:rPr>
          <w:sz w:val="19"/>
          <w:szCs w:val="19"/>
        </w:rPr>
      </w:pPr>
      <w:r w:rsidRPr="00DF3B10">
        <w:rPr>
          <w:sz w:val="19"/>
          <w:szCs w:val="19"/>
        </w:rPr>
        <w:t xml:space="preserve">                    @Html.ActionLink("Create New", "Create", null, new { @class = "btn btn-primary btn-xs" })</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foreach (var item in Model)</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lt;div class="col-lg-3"&gt;</w:t>
      </w:r>
    </w:p>
    <w:p w:rsidR="003D650B" w:rsidRPr="00DF3B10" w:rsidRDefault="003D650B" w:rsidP="003D650B">
      <w:pPr>
        <w:pStyle w:val="NoSpacing"/>
        <w:rPr>
          <w:sz w:val="19"/>
          <w:szCs w:val="19"/>
        </w:rPr>
      </w:pPr>
      <w:r w:rsidRPr="00DF3B10">
        <w:rPr>
          <w:sz w:val="19"/>
          <w:szCs w:val="19"/>
        </w:rPr>
        <w:t xml:space="preserve">                &lt;div class="contact-box center-version"&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a href="#"&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img alt="image" class="img-circle" src="~/Content/img/HeadDesignation.png"&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h3 class="m-b-xs"&gt;&lt;strong&gt;@Html.DisplayFor(modelItem =&gt; item.SectionHeadDesignationName)&lt;/strong&gt;&lt;/h3&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iv class="font-bold"&gt;@Html.DisplayFor(modelItem =&gt; item.SectionHeadDesignationDescription)&lt;/div&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a&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iv class="contact-box-footer"&gt;</w:t>
      </w:r>
    </w:p>
    <w:p w:rsidR="003D650B" w:rsidRPr="00DF3B10" w:rsidRDefault="003D650B" w:rsidP="003D650B">
      <w:pPr>
        <w:pStyle w:val="NoSpacing"/>
        <w:rPr>
          <w:sz w:val="19"/>
          <w:szCs w:val="19"/>
        </w:rPr>
      </w:pPr>
      <w:r w:rsidRPr="00DF3B10">
        <w:rPr>
          <w:sz w:val="19"/>
          <w:szCs w:val="19"/>
        </w:rPr>
        <w:t xml:space="preserve">                        &lt;div class="m-t-xs btn-group"&gt;</w:t>
      </w:r>
    </w:p>
    <w:p w:rsidR="003D650B" w:rsidRPr="00DF3B10" w:rsidRDefault="003D650B" w:rsidP="003D650B">
      <w:pPr>
        <w:pStyle w:val="NoSpacing"/>
        <w:rPr>
          <w:sz w:val="19"/>
          <w:szCs w:val="19"/>
        </w:rPr>
      </w:pPr>
      <w:r w:rsidRPr="00DF3B10">
        <w:rPr>
          <w:sz w:val="19"/>
          <w:szCs w:val="19"/>
        </w:rPr>
        <w:t xml:space="preserve">                            @Html.ActionLink("Details", "Details", new { id = item.SectionHeadDesignationID }, new { @class = "btn btn-xs btn-white" })</w:t>
      </w:r>
    </w:p>
    <w:p w:rsidR="003D650B" w:rsidRPr="00DF3B10" w:rsidRDefault="003D650B" w:rsidP="003D650B">
      <w:pPr>
        <w:pStyle w:val="NoSpacing"/>
        <w:rPr>
          <w:sz w:val="19"/>
          <w:szCs w:val="19"/>
        </w:rPr>
      </w:pPr>
      <w:r w:rsidRPr="00DF3B10">
        <w:rPr>
          <w:sz w:val="19"/>
          <w:szCs w:val="19"/>
        </w:rPr>
        <w:t xml:space="preserve">                            @Html.ActionLink("Edit", "Edit", new { id = item.SectionHeadDesignationID }, new { @class = "btn btn-xs btn-white" })</w:t>
      </w:r>
    </w:p>
    <w:p w:rsidR="003D650B" w:rsidRPr="00DF3B10" w:rsidRDefault="003D650B" w:rsidP="003D650B">
      <w:pPr>
        <w:pStyle w:val="NoSpacing"/>
        <w:rPr>
          <w:sz w:val="19"/>
          <w:szCs w:val="19"/>
        </w:rPr>
      </w:pPr>
      <w:r w:rsidRPr="00DF3B10">
        <w:rPr>
          <w:sz w:val="19"/>
          <w:szCs w:val="19"/>
        </w:rPr>
        <w:t xml:space="preserve">                            @Html.ActionLink("Delete", "Delete", new { id = item.SectionHeadDesignationID }, new { @class = "btn btn-xs btn-white" })</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lt;/div&gt;</w:t>
      </w:r>
    </w:p>
    <w:p w:rsidR="003D650B" w:rsidRPr="00DF3B10" w:rsidRDefault="003D650B" w:rsidP="003D650B">
      <w:pPr>
        <w:pStyle w:val="NoSpacing"/>
        <w:rPr>
          <w:sz w:val="19"/>
          <w:szCs w:val="19"/>
        </w:rPr>
      </w:pPr>
    </w:p>
    <w:p w:rsidR="003D650B" w:rsidRPr="00080024" w:rsidRDefault="003D650B" w:rsidP="003D650B">
      <w:pPr>
        <w:pStyle w:val="NoSpacing"/>
        <w:rPr>
          <w:b/>
          <w:sz w:val="19"/>
          <w:szCs w:val="19"/>
        </w:rPr>
      </w:pPr>
      <w:r w:rsidRPr="00080024">
        <w:rPr>
          <w:b/>
          <w:sz w:val="19"/>
          <w:szCs w:val="19"/>
        </w:rPr>
        <w:t>PFMO.Web</w:t>
      </w:r>
    </w:p>
    <w:p w:rsidR="003D650B" w:rsidRPr="00080024" w:rsidRDefault="003D650B" w:rsidP="003D650B">
      <w:pPr>
        <w:pStyle w:val="NoSpacing"/>
        <w:rPr>
          <w:b/>
          <w:sz w:val="19"/>
          <w:szCs w:val="19"/>
        </w:rPr>
      </w:pPr>
      <w:r w:rsidRPr="00080024">
        <w:rPr>
          <w:b/>
          <w:sz w:val="19"/>
          <w:szCs w:val="19"/>
        </w:rPr>
        <w:t>Views(SectionHeadDesignations)</w:t>
      </w:r>
    </w:p>
    <w:p w:rsidR="003D650B" w:rsidRPr="00DF3B10" w:rsidRDefault="003D650B" w:rsidP="003D650B">
      <w:pPr>
        <w:pStyle w:val="NoSpacing"/>
        <w:rPr>
          <w:sz w:val="19"/>
          <w:szCs w:val="19"/>
        </w:rPr>
      </w:pPr>
      <w:r w:rsidRPr="00080024">
        <w:rPr>
          <w:b/>
          <w:sz w:val="19"/>
          <w:szCs w:val="19"/>
        </w:rPr>
        <w:t>Tables.cshtml</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model IEnumerable&lt;PFMO.Entities.SectionHeadDesignation&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w:t>
      </w:r>
    </w:p>
    <w:p w:rsidR="003D650B" w:rsidRPr="00DF3B10" w:rsidRDefault="003D650B" w:rsidP="003D650B">
      <w:pPr>
        <w:pStyle w:val="NoSpacing"/>
        <w:rPr>
          <w:sz w:val="19"/>
          <w:szCs w:val="19"/>
        </w:rPr>
      </w:pPr>
      <w:r w:rsidRPr="00DF3B10">
        <w:rPr>
          <w:sz w:val="19"/>
          <w:szCs w:val="19"/>
        </w:rPr>
        <w:t xml:space="preserve">    ViewBag.Title = "Index";</w:t>
      </w:r>
    </w:p>
    <w:p w:rsidR="003D650B" w:rsidRPr="00DF3B10" w:rsidRDefault="003D650B" w:rsidP="003D650B">
      <w:pPr>
        <w:pStyle w:val="NoSpacing"/>
        <w:rPr>
          <w:sz w:val="19"/>
          <w:szCs w:val="19"/>
        </w:rPr>
      </w:pPr>
      <w:r w:rsidRPr="00DF3B10">
        <w:rPr>
          <w:sz w:val="19"/>
          <w:szCs w:val="19"/>
        </w:rPr>
        <w:t xml:space="preserve">    Layout = "~/Views/Shared/_Layout.cshtml";</w:t>
      </w:r>
    </w:p>
    <w:p w:rsidR="003D650B" w:rsidRPr="00DF3B10" w:rsidRDefault="003D650B" w:rsidP="003D650B">
      <w:pPr>
        <w:pStyle w:val="NoSpacing"/>
        <w:rPr>
          <w:sz w:val="19"/>
          <w:szCs w:val="19"/>
        </w:rPr>
      </w:pPr>
      <w:r w:rsidRPr="00DF3B10">
        <w:rPr>
          <w:sz w:val="19"/>
          <w:szCs w:val="19"/>
        </w:rPr>
        <w: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lt;div class="row wrapper border-bottom white-bg page-heading"&gt;</w:t>
      </w:r>
    </w:p>
    <w:p w:rsidR="003D650B" w:rsidRPr="00DF3B10" w:rsidRDefault="003D650B" w:rsidP="003D650B">
      <w:pPr>
        <w:pStyle w:val="NoSpacing"/>
        <w:rPr>
          <w:sz w:val="19"/>
          <w:szCs w:val="19"/>
        </w:rPr>
      </w:pPr>
      <w:r w:rsidRPr="00DF3B10">
        <w:rPr>
          <w:sz w:val="19"/>
          <w:szCs w:val="19"/>
        </w:rPr>
        <w:t xml:space="preserve">    &lt;div class="col-sm-4"&gt;</w:t>
      </w:r>
    </w:p>
    <w:p w:rsidR="003D650B" w:rsidRPr="00DF3B10" w:rsidRDefault="003D650B" w:rsidP="003D650B">
      <w:pPr>
        <w:pStyle w:val="NoSpacing"/>
        <w:rPr>
          <w:sz w:val="19"/>
          <w:szCs w:val="19"/>
        </w:rPr>
      </w:pPr>
      <w:r w:rsidRPr="00DF3B10">
        <w:rPr>
          <w:sz w:val="19"/>
          <w:szCs w:val="19"/>
        </w:rPr>
        <w:t xml:space="preserve">        &lt;h2&gt;Section Head Designations&lt;/h2&gt;</w:t>
      </w:r>
    </w:p>
    <w:p w:rsidR="003D650B" w:rsidRPr="00DF3B10" w:rsidRDefault="003D650B" w:rsidP="003D650B">
      <w:pPr>
        <w:pStyle w:val="NoSpacing"/>
        <w:rPr>
          <w:sz w:val="19"/>
          <w:szCs w:val="19"/>
        </w:rPr>
      </w:pPr>
      <w:r w:rsidRPr="00DF3B10">
        <w:rPr>
          <w:sz w:val="19"/>
          <w:szCs w:val="19"/>
        </w:rPr>
        <w:t xml:space="preserve">        &lt;ol class="breadcrumb"&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a href="#"&gt;Home&lt;/a&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a href="#"&gt;Panel&lt;/a&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a href="#"&gt;Designations&lt;/a&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li class="active"&gt;</w:t>
      </w:r>
    </w:p>
    <w:p w:rsidR="003D650B" w:rsidRPr="00DF3B10" w:rsidRDefault="003D650B" w:rsidP="003D650B">
      <w:pPr>
        <w:pStyle w:val="NoSpacing"/>
        <w:rPr>
          <w:sz w:val="19"/>
          <w:szCs w:val="19"/>
        </w:rPr>
      </w:pPr>
      <w:r w:rsidRPr="00DF3B10">
        <w:rPr>
          <w:sz w:val="19"/>
          <w:szCs w:val="19"/>
        </w:rPr>
        <w:t xml:space="preserve">                &lt;strong&gt;List&lt;/strong&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ol&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lt;/div&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lt;div class="wrapper wrapper-content animated fadeInRight"&gt;</w:t>
      </w:r>
    </w:p>
    <w:p w:rsidR="003D650B" w:rsidRPr="00DF3B10" w:rsidRDefault="003D650B" w:rsidP="003D650B">
      <w:pPr>
        <w:pStyle w:val="NoSpacing"/>
        <w:rPr>
          <w:sz w:val="19"/>
          <w:szCs w:val="19"/>
        </w:rPr>
      </w:pPr>
      <w:r w:rsidRPr="00DF3B10">
        <w:rPr>
          <w:sz w:val="19"/>
          <w:szCs w:val="19"/>
        </w:rPr>
        <w:t xml:space="preserve">    &lt;div class="row"&gt;</w:t>
      </w:r>
    </w:p>
    <w:p w:rsidR="003D650B" w:rsidRPr="00DF3B10" w:rsidRDefault="003D650B" w:rsidP="003D650B">
      <w:pPr>
        <w:pStyle w:val="NoSpacing"/>
        <w:rPr>
          <w:sz w:val="19"/>
          <w:szCs w:val="19"/>
        </w:rPr>
      </w:pPr>
      <w:r w:rsidRPr="00DF3B10">
        <w:rPr>
          <w:sz w:val="19"/>
          <w:szCs w:val="19"/>
        </w:rPr>
        <w:t xml:space="preserve">        &lt;div class="col-lg-12"&gt;</w:t>
      </w:r>
    </w:p>
    <w:p w:rsidR="003D650B" w:rsidRPr="00DF3B10" w:rsidRDefault="003D650B" w:rsidP="003D650B">
      <w:pPr>
        <w:pStyle w:val="NoSpacing"/>
        <w:rPr>
          <w:sz w:val="19"/>
          <w:szCs w:val="19"/>
        </w:rPr>
      </w:pPr>
      <w:r w:rsidRPr="00DF3B10">
        <w:rPr>
          <w:sz w:val="19"/>
          <w:szCs w:val="19"/>
        </w:rPr>
        <w:t xml:space="preserve">            &lt;div class="ibox float-e-margins"&gt;</w:t>
      </w:r>
    </w:p>
    <w:p w:rsidR="003D650B" w:rsidRPr="00DF3B10" w:rsidRDefault="003D650B" w:rsidP="003D650B">
      <w:pPr>
        <w:pStyle w:val="NoSpacing"/>
        <w:rPr>
          <w:sz w:val="19"/>
          <w:szCs w:val="19"/>
        </w:rPr>
      </w:pPr>
      <w:r w:rsidRPr="00DF3B10">
        <w:rPr>
          <w:sz w:val="19"/>
          <w:szCs w:val="19"/>
        </w:rPr>
        <w:t xml:space="preserve">                &lt;div class="ibox-title"&gt;</w:t>
      </w:r>
    </w:p>
    <w:p w:rsidR="003D650B" w:rsidRPr="00DF3B10" w:rsidRDefault="003D650B" w:rsidP="003D650B">
      <w:pPr>
        <w:pStyle w:val="NoSpacing"/>
        <w:rPr>
          <w:sz w:val="19"/>
          <w:szCs w:val="19"/>
        </w:rPr>
      </w:pPr>
      <w:r w:rsidRPr="00DF3B10">
        <w:rPr>
          <w:sz w:val="19"/>
          <w:szCs w:val="19"/>
        </w:rPr>
        <w:t xml:space="preserve">                    &lt;h5&gt;List of Section Head Designations&lt;/h5&gt;</w:t>
      </w:r>
    </w:p>
    <w:p w:rsidR="003D650B" w:rsidRPr="00DF3B10" w:rsidRDefault="003D650B" w:rsidP="003D650B">
      <w:pPr>
        <w:pStyle w:val="NoSpacing"/>
        <w:rPr>
          <w:sz w:val="19"/>
          <w:szCs w:val="19"/>
        </w:rPr>
      </w:pPr>
      <w:r w:rsidRPr="00DF3B10">
        <w:rPr>
          <w:sz w:val="19"/>
          <w:szCs w:val="19"/>
        </w:rPr>
        <w:t xml:space="preserve">                    &lt;div class="ibox-tools"&gt;</w:t>
      </w:r>
    </w:p>
    <w:p w:rsidR="003D650B" w:rsidRPr="00DF3B10" w:rsidRDefault="003D650B" w:rsidP="003D650B">
      <w:pPr>
        <w:pStyle w:val="NoSpacing"/>
        <w:rPr>
          <w:sz w:val="19"/>
          <w:szCs w:val="19"/>
        </w:rPr>
      </w:pPr>
      <w:r w:rsidRPr="00DF3B10">
        <w:rPr>
          <w:sz w:val="19"/>
          <w:szCs w:val="19"/>
        </w:rPr>
        <w:t xml:space="preserve">                        @Html.ActionLink("Change View", "Index", "SectionHeadDesignations", new { @class = "btn btn-primary btn-xs" })</w:t>
      </w:r>
    </w:p>
    <w:p w:rsidR="003D650B" w:rsidRPr="00DF3B10" w:rsidRDefault="003D650B" w:rsidP="003D650B">
      <w:pPr>
        <w:pStyle w:val="NoSpacing"/>
        <w:rPr>
          <w:sz w:val="19"/>
          <w:szCs w:val="19"/>
        </w:rPr>
      </w:pPr>
      <w:r w:rsidRPr="00DF3B10">
        <w:rPr>
          <w:sz w:val="19"/>
          <w:szCs w:val="19"/>
        </w:rPr>
        <w:t xml:space="preserve">                        @Html.ActionLink("Create New", "Create", null, new { @class = "btn btn-primary btn-xs" })</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 class="ibox-content"&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lastRenderedPageBreak/>
        <w:t xml:space="preserve">                    &lt;input type="text" class="form-control input-sm m-b-xs" id="filter" placeholder="Search Designation"&gt;</w:t>
      </w:r>
    </w:p>
    <w:p w:rsidR="003D650B" w:rsidRPr="00DF3B10" w:rsidRDefault="003D650B" w:rsidP="003D650B">
      <w:pPr>
        <w:pStyle w:val="NoSpacing"/>
        <w:rPr>
          <w:sz w:val="19"/>
          <w:szCs w:val="19"/>
        </w:rPr>
      </w:pPr>
      <w:r w:rsidRPr="00DF3B10">
        <w:rPr>
          <w:sz w:val="19"/>
          <w:szCs w:val="19"/>
        </w:rPr>
        <w:t xml:space="preserve">                    &lt;table class="footable table table-hover" data-filter=#filter data-page-size="5"&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thead&gt;</w:t>
      </w:r>
    </w:p>
    <w:p w:rsidR="003D650B" w:rsidRPr="00DF3B10" w:rsidRDefault="003D650B" w:rsidP="003D650B">
      <w:pPr>
        <w:pStyle w:val="NoSpacing"/>
        <w:rPr>
          <w:sz w:val="19"/>
          <w:szCs w:val="19"/>
        </w:rPr>
      </w:pPr>
      <w:r w:rsidRPr="00DF3B10">
        <w:rPr>
          <w:sz w:val="19"/>
          <w:szCs w:val="19"/>
        </w:rPr>
        <w:t xml:space="preserve">                            &lt;tr&gt;</w:t>
      </w:r>
    </w:p>
    <w:p w:rsidR="003D650B" w:rsidRPr="00DF3B10" w:rsidRDefault="003D650B" w:rsidP="003D650B">
      <w:pPr>
        <w:pStyle w:val="NoSpacing"/>
        <w:rPr>
          <w:sz w:val="19"/>
          <w:szCs w:val="19"/>
        </w:rPr>
      </w:pPr>
      <w:r w:rsidRPr="00DF3B10">
        <w:rPr>
          <w:sz w:val="19"/>
          <w:szCs w:val="19"/>
        </w:rPr>
        <w:t xml:space="preserve">                                &lt;th&gt;</w:t>
      </w:r>
    </w:p>
    <w:p w:rsidR="003D650B" w:rsidRPr="00DF3B10" w:rsidRDefault="003D650B" w:rsidP="003D650B">
      <w:pPr>
        <w:pStyle w:val="NoSpacing"/>
        <w:rPr>
          <w:sz w:val="19"/>
          <w:szCs w:val="19"/>
        </w:rPr>
      </w:pPr>
      <w:r w:rsidRPr="00DF3B10">
        <w:rPr>
          <w:sz w:val="19"/>
          <w:szCs w:val="19"/>
        </w:rPr>
        <w:t xml:space="preserve">                                    @Html.DisplayNameFor(model =&gt; model.SectionHeadDesignationName)</w:t>
      </w:r>
    </w:p>
    <w:p w:rsidR="003D650B" w:rsidRPr="00DF3B10" w:rsidRDefault="003D650B" w:rsidP="003D650B">
      <w:pPr>
        <w:pStyle w:val="NoSpacing"/>
        <w:rPr>
          <w:sz w:val="19"/>
          <w:szCs w:val="19"/>
        </w:rPr>
      </w:pPr>
      <w:r w:rsidRPr="00DF3B10">
        <w:rPr>
          <w:sz w:val="19"/>
          <w:szCs w:val="19"/>
        </w:rPr>
        <w:t xml:space="preserve">                                &lt;/th&gt;</w:t>
      </w:r>
    </w:p>
    <w:p w:rsidR="003D650B" w:rsidRPr="00DF3B10" w:rsidRDefault="003D650B" w:rsidP="003D650B">
      <w:pPr>
        <w:pStyle w:val="NoSpacing"/>
        <w:rPr>
          <w:sz w:val="19"/>
          <w:szCs w:val="19"/>
        </w:rPr>
      </w:pPr>
      <w:r w:rsidRPr="00DF3B10">
        <w:rPr>
          <w:sz w:val="19"/>
          <w:szCs w:val="19"/>
        </w:rPr>
        <w:t xml:space="preserve">                                &lt;th&gt;</w:t>
      </w:r>
    </w:p>
    <w:p w:rsidR="003D650B" w:rsidRPr="00DF3B10" w:rsidRDefault="003D650B" w:rsidP="003D650B">
      <w:pPr>
        <w:pStyle w:val="NoSpacing"/>
        <w:rPr>
          <w:sz w:val="19"/>
          <w:szCs w:val="19"/>
        </w:rPr>
      </w:pPr>
      <w:r w:rsidRPr="00DF3B10">
        <w:rPr>
          <w:sz w:val="19"/>
          <w:szCs w:val="19"/>
        </w:rPr>
        <w:t xml:space="preserve">                                    @Html.DisplayNameFor(model =&gt; model.SectionHeadDesignationDescription)</w:t>
      </w:r>
    </w:p>
    <w:p w:rsidR="003D650B" w:rsidRPr="00DF3B10" w:rsidRDefault="003D650B" w:rsidP="003D650B">
      <w:pPr>
        <w:pStyle w:val="NoSpacing"/>
        <w:rPr>
          <w:sz w:val="19"/>
          <w:szCs w:val="19"/>
        </w:rPr>
      </w:pPr>
      <w:r w:rsidRPr="00DF3B10">
        <w:rPr>
          <w:sz w:val="19"/>
          <w:szCs w:val="19"/>
        </w:rPr>
        <w:t xml:space="preserve">                                &lt;/th&gt;</w:t>
      </w:r>
    </w:p>
    <w:p w:rsidR="003D650B" w:rsidRPr="00DF3B10" w:rsidRDefault="003D650B" w:rsidP="003D650B">
      <w:pPr>
        <w:pStyle w:val="NoSpacing"/>
        <w:rPr>
          <w:sz w:val="19"/>
          <w:szCs w:val="19"/>
        </w:rPr>
      </w:pPr>
      <w:r w:rsidRPr="00DF3B10">
        <w:rPr>
          <w:sz w:val="19"/>
          <w:szCs w:val="19"/>
        </w:rPr>
        <w:t xml:space="preserve">                                &lt;th&gt;&lt;/th&gt;</w:t>
      </w:r>
    </w:p>
    <w:p w:rsidR="003D650B" w:rsidRPr="00DF3B10" w:rsidRDefault="003D650B" w:rsidP="003D650B">
      <w:pPr>
        <w:pStyle w:val="NoSpacing"/>
        <w:rPr>
          <w:sz w:val="19"/>
          <w:szCs w:val="19"/>
        </w:rPr>
      </w:pPr>
      <w:r w:rsidRPr="00DF3B10">
        <w:rPr>
          <w:sz w:val="19"/>
          <w:szCs w:val="19"/>
        </w:rPr>
        <w:t xml:space="preserve">                            &lt;/tr&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thead&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tbody&gt;</w:t>
      </w:r>
    </w:p>
    <w:p w:rsidR="003D650B" w:rsidRPr="00DF3B10" w:rsidRDefault="003D650B" w:rsidP="003D650B">
      <w:pPr>
        <w:pStyle w:val="NoSpacing"/>
        <w:rPr>
          <w:sz w:val="19"/>
          <w:szCs w:val="19"/>
        </w:rPr>
      </w:pPr>
      <w:r w:rsidRPr="00DF3B10">
        <w:rPr>
          <w:sz w:val="19"/>
          <w:szCs w:val="19"/>
        </w:rPr>
        <w:t xml:space="preserve">                            @foreach (var item in Model)</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lt;tr&gt;</w:t>
      </w:r>
    </w:p>
    <w:p w:rsidR="003D650B" w:rsidRPr="00DF3B10" w:rsidRDefault="003D650B" w:rsidP="003D650B">
      <w:pPr>
        <w:pStyle w:val="NoSpacing"/>
        <w:rPr>
          <w:sz w:val="19"/>
          <w:szCs w:val="19"/>
        </w:rPr>
      </w:pPr>
      <w:r w:rsidRPr="00DF3B10">
        <w:rPr>
          <w:sz w:val="19"/>
          <w:szCs w:val="19"/>
        </w:rPr>
        <w:t xml:space="preserve">                                    &lt;td&gt;</w:t>
      </w:r>
    </w:p>
    <w:p w:rsidR="003D650B" w:rsidRPr="00DF3B10" w:rsidRDefault="003D650B" w:rsidP="003D650B">
      <w:pPr>
        <w:pStyle w:val="NoSpacing"/>
        <w:rPr>
          <w:sz w:val="19"/>
          <w:szCs w:val="19"/>
        </w:rPr>
      </w:pPr>
      <w:r w:rsidRPr="00DF3B10">
        <w:rPr>
          <w:sz w:val="19"/>
          <w:szCs w:val="19"/>
        </w:rPr>
        <w:t xml:space="preserve">                                        @Html.DisplayFor(modelItem =&gt; item.SectionHeadDesignationName)</w:t>
      </w:r>
    </w:p>
    <w:p w:rsidR="003D650B" w:rsidRPr="00DF3B10" w:rsidRDefault="003D650B" w:rsidP="003D650B">
      <w:pPr>
        <w:pStyle w:val="NoSpacing"/>
        <w:rPr>
          <w:sz w:val="19"/>
          <w:szCs w:val="19"/>
        </w:rPr>
      </w:pPr>
      <w:r w:rsidRPr="00DF3B10">
        <w:rPr>
          <w:sz w:val="19"/>
          <w:szCs w:val="19"/>
        </w:rPr>
        <w:t xml:space="preserve">                                    &lt;/td&gt;</w:t>
      </w:r>
    </w:p>
    <w:p w:rsidR="003D650B" w:rsidRPr="00DF3B10" w:rsidRDefault="003D650B" w:rsidP="003D650B">
      <w:pPr>
        <w:pStyle w:val="NoSpacing"/>
        <w:rPr>
          <w:sz w:val="19"/>
          <w:szCs w:val="19"/>
        </w:rPr>
      </w:pPr>
      <w:r w:rsidRPr="00DF3B10">
        <w:rPr>
          <w:sz w:val="19"/>
          <w:szCs w:val="19"/>
        </w:rPr>
        <w:t xml:space="preserve">                                    &lt;td&gt;</w:t>
      </w:r>
    </w:p>
    <w:p w:rsidR="003D650B" w:rsidRPr="00DF3B10" w:rsidRDefault="003D650B" w:rsidP="003D650B">
      <w:pPr>
        <w:pStyle w:val="NoSpacing"/>
        <w:rPr>
          <w:sz w:val="19"/>
          <w:szCs w:val="19"/>
        </w:rPr>
      </w:pPr>
      <w:r w:rsidRPr="00DF3B10">
        <w:rPr>
          <w:sz w:val="19"/>
          <w:szCs w:val="19"/>
        </w:rPr>
        <w:t xml:space="preserve">                                        @Html.DisplayFor(modelItem =&gt; item.SectionHeadDesignationDescription)</w:t>
      </w:r>
    </w:p>
    <w:p w:rsidR="003D650B" w:rsidRPr="00DF3B10" w:rsidRDefault="003D650B" w:rsidP="003D650B">
      <w:pPr>
        <w:pStyle w:val="NoSpacing"/>
        <w:rPr>
          <w:sz w:val="19"/>
          <w:szCs w:val="19"/>
        </w:rPr>
      </w:pPr>
      <w:r w:rsidRPr="00DF3B10">
        <w:rPr>
          <w:sz w:val="19"/>
          <w:szCs w:val="19"/>
        </w:rPr>
        <w:t xml:space="preserve">                                    &lt;/td&gt;</w:t>
      </w:r>
    </w:p>
    <w:p w:rsidR="003D650B" w:rsidRPr="00DF3B10" w:rsidRDefault="003D650B" w:rsidP="003D650B">
      <w:pPr>
        <w:pStyle w:val="NoSpacing"/>
        <w:rPr>
          <w:sz w:val="19"/>
          <w:szCs w:val="19"/>
        </w:rPr>
      </w:pPr>
      <w:r w:rsidRPr="00DF3B10">
        <w:rPr>
          <w:sz w:val="19"/>
          <w:szCs w:val="19"/>
        </w:rPr>
        <w:t xml:space="preserve">                                    &lt;td&gt;</w:t>
      </w:r>
    </w:p>
    <w:p w:rsidR="003D650B" w:rsidRPr="00DF3B10" w:rsidRDefault="003D650B" w:rsidP="003D650B">
      <w:pPr>
        <w:pStyle w:val="NoSpacing"/>
        <w:rPr>
          <w:sz w:val="19"/>
          <w:szCs w:val="19"/>
        </w:rPr>
      </w:pPr>
      <w:r w:rsidRPr="00DF3B10">
        <w:rPr>
          <w:sz w:val="19"/>
          <w:szCs w:val="19"/>
        </w:rPr>
        <w:t xml:space="preserve">                                        @Html.ActionLink("Details", "Details", new { id = item.SectionHeadDesignationID }, new { @class = "btn btn-primary btn-sm" })</w:t>
      </w:r>
    </w:p>
    <w:p w:rsidR="003D650B" w:rsidRPr="00DF3B10" w:rsidRDefault="003D650B" w:rsidP="003D650B">
      <w:pPr>
        <w:pStyle w:val="NoSpacing"/>
        <w:rPr>
          <w:sz w:val="19"/>
          <w:szCs w:val="19"/>
        </w:rPr>
      </w:pPr>
      <w:r w:rsidRPr="00DF3B10">
        <w:rPr>
          <w:sz w:val="19"/>
          <w:szCs w:val="19"/>
        </w:rPr>
        <w:t xml:space="preserve">                                        @Html.ActionLink("Edit", "Edit", new { id = item.SectionHeadDesignationID }, new { @class = "btn btn-white btn-sm" })</w:t>
      </w:r>
    </w:p>
    <w:p w:rsidR="003D650B" w:rsidRPr="00DF3B10" w:rsidRDefault="003D650B" w:rsidP="003D650B">
      <w:pPr>
        <w:pStyle w:val="NoSpacing"/>
        <w:rPr>
          <w:sz w:val="19"/>
          <w:szCs w:val="19"/>
        </w:rPr>
      </w:pPr>
      <w:r w:rsidRPr="00DF3B10">
        <w:rPr>
          <w:sz w:val="19"/>
          <w:szCs w:val="19"/>
        </w:rPr>
        <w:t xml:space="preserve">                                        @Html.ActionLink("Delete", "Delete", new { id = item.SectionHeadDesignationID }, new { @class = "btn btn-white btn-sm" })</w:t>
      </w:r>
    </w:p>
    <w:p w:rsidR="003D650B" w:rsidRPr="00DF3B10" w:rsidRDefault="003D650B" w:rsidP="003D650B">
      <w:pPr>
        <w:pStyle w:val="NoSpacing"/>
        <w:rPr>
          <w:sz w:val="19"/>
          <w:szCs w:val="19"/>
        </w:rPr>
      </w:pPr>
      <w:r w:rsidRPr="00DF3B10">
        <w:rPr>
          <w:sz w:val="19"/>
          <w:szCs w:val="19"/>
        </w:rPr>
        <w:t xml:space="preserve">                                    &lt;/td&gt;</w:t>
      </w:r>
    </w:p>
    <w:p w:rsidR="003D650B" w:rsidRPr="00DF3B10" w:rsidRDefault="003D650B" w:rsidP="003D650B">
      <w:pPr>
        <w:pStyle w:val="NoSpacing"/>
        <w:rPr>
          <w:sz w:val="19"/>
          <w:szCs w:val="19"/>
        </w:rPr>
      </w:pPr>
      <w:r w:rsidRPr="00DF3B10">
        <w:rPr>
          <w:sz w:val="19"/>
          <w:szCs w:val="19"/>
        </w:rPr>
        <w:t xml:space="preserve">                                &lt;/tr&gt;</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lt;/tbody&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tfoot&gt;</w:t>
      </w:r>
    </w:p>
    <w:p w:rsidR="003D650B" w:rsidRPr="00DF3B10" w:rsidRDefault="003D650B" w:rsidP="003D650B">
      <w:pPr>
        <w:pStyle w:val="NoSpacing"/>
        <w:rPr>
          <w:sz w:val="19"/>
          <w:szCs w:val="19"/>
        </w:rPr>
      </w:pPr>
      <w:r w:rsidRPr="00DF3B10">
        <w:rPr>
          <w:sz w:val="19"/>
          <w:szCs w:val="19"/>
        </w:rPr>
        <w:t xml:space="preserve">                            &lt;tr&gt;</w:t>
      </w:r>
    </w:p>
    <w:p w:rsidR="003D650B" w:rsidRPr="00DF3B10" w:rsidRDefault="003D650B" w:rsidP="003D650B">
      <w:pPr>
        <w:pStyle w:val="NoSpacing"/>
        <w:rPr>
          <w:sz w:val="19"/>
          <w:szCs w:val="19"/>
        </w:rPr>
      </w:pPr>
      <w:r w:rsidRPr="00DF3B10">
        <w:rPr>
          <w:sz w:val="19"/>
          <w:szCs w:val="19"/>
        </w:rPr>
        <w:t xml:space="preserve">                                &lt;td colspan="7"&gt;</w:t>
      </w:r>
    </w:p>
    <w:p w:rsidR="003D650B" w:rsidRPr="00DF3B10" w:rsidRDefault="003D650B" w:rsidP="003D650B">
      <w:pPr>
        <w:pStyle w:val="NoSpacing"/>
        <w:rPr>
          <w:sz w:val="19"/>
          <w:szCs w:val="19"/>
        </w:rPr>
      </w:pPr>
      <w:r w:rsidRPr="00DF3B10">
        <w:rPr>
          <w:sz w:val="19"/>
          <w:szCs w:val="19"/>
        </w:rPr>
        <w:t xml:space="preserve">                                    &lt;ul class="pagination pull-right"&gt;&lt;/ul&gt;</w:t>
      </w:r>
    </w:p>
    <w:p w:rsidR="003D650B" w:rsidRPr="00DF3B10" w:rsidRDefault="003D650B" w:rsidP="003D650B">
      <w:pPr>
        <w:pStyle w:val="NoSpacing"/>
        <w:rPr>
          <w:sz w:val="19"/>
          <w:szCs w:val="19"/>
        </w:rPr>
      </w:pPr>
      <w:r w:rsidRPr="00DF3B10">
        <w:rPr>
          <w:sz w:val="19"/>
          <w:szCs w:val="19"/>
        </w:rPr>
        <w:t xml:space="preserve">                                &lt;/td&gt;</w:t>
      </w:r>
    </w:p>
    <w:p w:rsidR="003D650B" w:rsidRPr="00DF3B10" w:rsidRDefault="003D650B" w:rsidP="003D650B">
      <w:pPr>
        <w:pStyle w:val="NoSpacing"/>
        <w:rPr>
          <w:sz w:val="19"/>
          <w:szCs w:val="19"/>
        </w:rPr>
      </w:pPr>
      <w:r w:rsidRPr="00DF3B10">
        <w:rPr>
          <w:sz w:val="19"/>
          <w:szCs w:val="19"/>
        </w:rPr>
        <w:t xml:space="preserve">                            &lt;/tr&gt;</w:t>
      </w:r>
    </w:p>
    <w:p w:rsidR="003D650B" w:rsidRPr="00DF3B10" w:rsidRDefault="003D650B" w:rsidP="003D650B">
      <w:pPr>
        <w:pStyle w:val="NoSpacing"/>
        <w:rPr>
          <w:sz w:val="19"/>
          <w:szCs w:val="19"/>
        </w:rPr>
      </w:pPr>
      <w:r w:rsidRPr="00DF3B10">
        <w:rPr>
          <w:sz w:val="19"/>
          <w:szCs w:val="19"/>
        </w:rPr>
        <w:lastRenderedPageBreak/>
        <w:t xml:space="preserve">                        &lt;/tfoot&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table&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lt;/div&gt;</w:t>
      </w:r>
    </w:p>
    <w:p w:rsidR="003D650B" w:rsidRPr="00DF3B10" w:rsidRDefault="003D650B" w:rsidP="003D650B">
      <w:pPr>
        <w:pStyle w:val="NoSpacing"/>
        <w:rPr>
          <w:sz w:val="19"/>
          <w:szCs w:val="19"/>
        </w:rPr>
      </w:pPr>
    </w:p>
    <w:p w:rsidR="003D650B" w:rsidRPr="00080024" w:rsidRDefault="003D650B" w:rsidP="003D650B">
      <w:pPr>
        <w:pStyle w:val="NoSpacing"/>
        <w:rPr>
          <w:b/>
          <w:sz w:val="19"/>
          <w:szCs w:val="19"/>
        </w:rPr>
      </w:pPr>
      <w:r w:rsidRPr="00080024">
        <w:rPr>
          <w:b/>
          <w:sz w:val="19"/>
          <w:szCs w:val="19"/>
        </w:rPr>
        <w:t>PFMO.Web</w:t>
      </w:r>
    </w:p>
    <w:p w:rsidR="003D650B" w:rsidRPr="00080024" w:rsidRDefault="003D650B" w:rsidP="003D650B">
      <w:pPr>
        <w:pStyle w:val="NoSpacing"/>
        <w:rPr>
          <w:b/>
          <w:sz w:val="19"/>
          <w:szCs w:val="19"/>
        </w:rPr>
      </w:pPr>
      <w:r w:rsidRPr="00080024">
        <w:rPr>
          <w:b/>
          <w:sz w:val="19"/>
          <w:szCs w:val="19"/>
        </w:rPr>
        <w:t>Views(SectionHeads)</w:t>
      </w:r>
    </w:p>
    <w:p w:rsidR="003D650B" w:rsidRPr="00080024" w:rsidRDefault="003D650B" w:rsidP="003D650B">
      <w:pPr>
        <w:pStyle w:val="NoSpacing"/>
        <w:rPr>
          <w:b/>
          <w:sz w:val="19"/>
          <w:szCs w:val="19"/>
        </w:rPr>
      </w:pPr>
      <w:r w:rsidRPr="00080024">
        <w:rPr>
          <w:b/>
          <w:sz w:val="19"/>
          <w:szCs w:val="19"/>
        </w:rPr>
        <w:t>Create.cshtml</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model PFMO.Entities.SectionHead</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w:t>
      </w:r>
    </w:p>
    <w:p w:rsidR="003D650B" w:rsidRPr="00DF3B10" w:rsidRDefault="003D650B" w:rsidP="003D650B">
      <w:pPr>
        <w:pStyle w:val="NoSpacing"/>
        <w:rPr>
          <w:sz w:val="19"/>
          <w:szCs w:val="19"/>
        </w:rPr>
      </w:pPr>
      <w:r w:rsidRPr="00DF3B10">
        <w:rPr>
          <w:sz w:val="19"/>
          <w:szCs w:val="19"/>
        </w:rPr>
        <w:t xml:space="preserve">    ViewBag.Title = "Create";</w:t>
      </w:r>
    </w:p>
    <w:p w:rsidR="003D650B" w:rsidRPr="00DF3B10" w:rsidRDefault="003D650B" w:rsidP="003D650B">
      <w:pPr>
        <w:pStyle w:val="NoSpacing"/>
        <w:rPr>
          <w:sz w:val="19"/>
          <w:szCs w:val="19"/>
        </w:rPr>
      </w:pPr>
      <w:r w:rsidRPr="00DF3B10">
        <w:rPr>
          <w:sz w:val="19"/>
          <w:szCs w:val="19"/>
        </w:rPr>
        <w:t xml:space="preserve">    Layout = "~/Views/Shared/_Layout.cshtml";</w:t>
      </w:r>
    </w:p>
    <w:p w:rsidR="003D650B" w:rsidRPr="00DF3B10" w:rsidRDefault="003D650B" w:rsidP="003D650B">
      <w:pPr>
        <w:pStyle w:val="NoSpacing"/>
        <w:rPr>
          <w:sz w:val="19"/>
          <w:szCs w:val="19"/>
        </w:rPr>
      </w:pPr>
      <w:r w:rsidRPr="00DF3B10">
        <w:rPr>
          <w:sz w:val="19"/>
          <w:szCs w:val="19"/>
        </w:rPr>
        <w: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lt;div class="row wrapper border-bottom white-bg page-heading"&gt;</w:t>
      </w:r>
    </w:p>
    <w:p w:rsidR="003D650B" w:rsidRPr="00DF3B10" w:rsidRDefault="003D650B" w:rsidP="003D650B">
      <w:pPr>
        <w:pStyle w:val="NoSpacing"/>
        <w:rPr>
          <w:sz w:val="19"/>
          <w:szCs w:val="19"/>
        </w:rPr>
      </w:pPr>
      <w:r w:rsidRPr="00DF3B10">
        <w:rPr>
          <w:sz w:val="19"/>
          <w:szCs w:val="19"/>
        </w:rPr>
        <w:t xml:space="preserve">    &lt;div class="col-sm-4"&gt;</w:t>
      </w:r>
    </w:p>
    <w:p w:rsidR="003D650B" w:rsidRPr="00DF3B10" w:rsidRDefault="003D650B" w:rsidP="003D650B">
      <w:pPr>
        <w:pStyle w:val="NoSpacing"/>
        <w:rPr>
          <w:sz w:val="19"/>
          <w:szCs w:val="19"/>
        </w:rPr>
      </w:pPr>
      <w:r w:rsidRPr="00DF3B10">
        <w:rPr>
          <w:sz w:val="19"/>
          <w:szCs w:val="19"/>
        </w:rPr>
        <w:t xml:space="preserve">        &lt;h2&gt;Create&lt;/h2&gt;</w:t>
      </w:r>
    </w:p>
    <w:p w:rsidR="003D650B" w:rsidRPr="00DF3B10" w:rsidRDefault="003D650B" w:rsidP="003D650B">
      <w:pPr>
        <w:pStyle w:val="NoSpacing"/>
        <w:rPr>
          <w:sz w:val="19"/>
          <w:szCs w:val="19"/>
        </w:rPr>
      </w:pPr>
      <w:r w:rsidRPr="00DF3B10">
        <w:rPr>
          <w:sz w:val="19"/>
          <w:szCs w:val="19"/>
        </w:rPr>
        <w:t xml:space="preserve">        &lt;ol class="breadcrumb"&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a href="#"&gt;Home&lt;/a&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a href="#"&gt;Panel&lt;/a&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a href="#"&gt;Section Heads&lt;/a&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Html.ActionLink("List", "Index")</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li class="active"&gt;</w:t>
      </w:r>
    </w:p>
    <w:p w:rsidR="003D650B" w:rsidRPr="00DF3B10" w:rsidRDefault="003D650B" w:rsidP="003D650B">
      <w:pPr>
        <w:pStyle w:val="NoSpacing"/>
        <w:rPr>
          <w:sz w:val="19"/>
          <w:szCs w:val="19"/>
        </w:rPr>
      </w:pPr>
      <w:r w:rsidRPr="00DF3B10">
        <w:rPr>
          <w:sz w:val="19"/>
          <w:szCs w:val="19"/>
        </w:rPr>
        <w:t xml:space="preserve">                &lt;strong&gt;Create&lt;/strong&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ol&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lt;/div&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lt;div class="wrapper wrapper-content animated fadeInRight"&gt;</w:t>
      </w:r>
    </w:p>
    <w:p w:rsidR="003D650B" w:rsidRPr="00DF3B10" w:rsidRDefault="003D650B" w:rsidP="003D650B">
      <w:pPr>
        <w:pStyle w:val="NoSpacing"/>
        <w:rPr>
          <w:sz w:val="19"/>
          <w:szCs w:val="19"/>
        </w:rPr>
      </w:pPr>
      <w:r w:rsidRPr="00DF3B10">
        <w:rPr>
          <w:sz w:val="19"/>
          <w:szCs w:val="19"/>
        </w:rPr>
        <w:t xml:space="preserve">    &lt;div class="row"&gt;</w:t>
      </w:r>
    </w:p>
    <w:p w:rsidR="003D650B" w:rsidRPr="00DF3B10" w:rsidRDefault="003D650B" w:rsidP="003D650B">
      <w:pPr>
        <w:pStyle w:val="NoSpacing"/>
        <w:rPr>
          <w:sz w:val="19"/>
          <w:szCs w:val="19"/>
        </w:rPr>
      </w:pPr>
      <w:r w:rsidRPr="00DF3B10">
        <w:rPr>
          <w:sz w:val="19"/>
          <w:szCs w:val="19"/>
        </w:rPr>
        <w:t xml:space="preserve">        &lt;div class="col-lg-12"&gt;</w:t>
      </w:r>
    </w:p>
    <w:p w:rsidR="003D650B" w:rsidRPr="00DF3B10" w:rsidRDefault="003D650B" w:rsidP="003D650B">
      <w:pPr>
        <w:pStyle w:val="NoSpacing"/>
        <w:rPr>
          <w:sz w:val="19"/>
          <w:szCs w:val="19"/>
        </w:rPr>
      </w:pPr>
      <w:r w:rsidRPr="00DF3B10">
        <w:rPr>
          <w:sz w:val="19"/>
          <w:szCs w:val="19"/>
        </w:rPr>
        <w:t xml:space="preserve">            &lt;div class="ibox float-e-margins"&gt;</w:t>
      </w:r>
    </w:p>
    <w:p w:rsidR="003D650B" w:rsidRPr="00DF3B10" w:rsidRDefault="003D650B" w:rsidP="003D650B">
      <w:pPr>
        <w:pStyle w:val="NoSpacing"/>
        <w:rPr>
          <w:sz w:val="19"/>
          <w:szCs w:val="19"/>
        </w:rPr>
      </w:pPr>
      <w:r w:rsidRPr="00DF3B10">
        <w:rPr>
          <w:sz w:val="19"/>
          <w:szCs w:val="19"/>
        </w:rPr>
        <w:t xml:space="preserve">                &lt;div class="ibox-title"&gt;</w:t>
      </w:r>
    </w:p>
    <w:p w:rsidR="003D650B" w:rsidRPr="00DF3B10" w:rsidRDefault="003D650B" w:rsidP="003D650B">
      <w:pPr>
        <w:pStyle w:val="NoSpacing"/>
        <w:rPr>
          <w:sz w:val="19"/>
          <w:szCs w:val="19"/>
        </w:rPr>
      </w:pPr>
      <w:r w:rsidRPr="00DF3B10">
        <w:rPr>
          <w:sz w:val="19"/>
          <w:szCs w:val="19"/>
        </w:rPr>
        <w:t xml:space="preserve">                    &lt;h5&gt;Create Section Head&lt;/h5&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lastRenderedPageBreak/>
        <w:t xml:space="preserve">                &lt;div class="ibox-content"&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ab/>
      </w:r>
      <w:r w:rsidRPr="00DF3B10">
        <w:rPr>
          <w:sz w:val="19"/>
          <w:szCs w:val="19"/>
        </w:rPr>
        <w:tab/>
      </w:r>
      <w:r w:rsidRPr="00DF3B10">
        <w:rPr>
          <w:sz w:val="19"/>
          <w:szCs w:val="19"/>
        </w:rPr>
        <w:tab/>
      </w:r>
      <w:r w:rsidRPr="00DF3B10">
        <w:rPr>
          <w:sz w:val="19"/>
          <w:szCs w:val="19"/>
        </w:rPr>
        <w:tab/>
        <w:t>@using (Html.BeginForm())</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Html.AntiForgeryToken()</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iv class="form-horizontal"&gt;</w:t>
      </w:r>
    </w:p>
    <w:p w:rsidR="003D650B" w:rsidRPr="00DF3B10" w:rsidRDefault="003D650B" w:rsidP="003D650B">
      <w:pPr>
        <w:pStyle w:val="NoSpacing"/>
        <w:rPr>
          <w:sz w:val="19"/>
          <w:szCs w:val="19"/>
        </w:rPr>
      </w:pPr>
      <w:r w:rsidRPr="00DF3B10">
        <w:rPr>
          <w:sz w:val="19"/>
          <w:szCs w:val="19"/>
        </w:rPr>
        <w:t xml:space="preserve">        @Html.ValidationSummary(true)</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iv class="form-group"&gt;</w:t>
      </w:r>
    </w:p>
    <w:p w:rsidR="003D650B" w:rsidRPr="00DF3B10" w:rsidRDefault="003D650B" w:rsidP="003D650B">
      <w:pPr>
        <w:pStyle w:val="NoSpacing"/>
        <w:rPr>
          <w:sz w:val="19"/>
          <w:szCs w:val="19"/>
        </w:rPr>
      </w:pPr>
      <w:r w:rsidRPr="00DF3B10">
        <w:rPr>
          <w:sz w:val="19"/>
          <w:szCs w:val="19"/>
        </w:rPr>
        <w:t xml:space="preserve">        &lt;div class="form-group"&gt;</w:t>
      </w:r>
    </w:p>
    <w:p w:rsidR="003D650B" w:rsidRPr="00DF3B10" w:rsidRDefault="003D650B" w:rsidP="003D650B">
      <w:pPr>
        <w:pStyle w:val="NoSpacing"/>
        <w:rPr>
          <w:sz w:val="19"/>
          <w:szCs w:val="19"/>
        </w:rPr>
      </w:pPr>
      <w:r w:rsidRPr="00DF3B10">
        <w:rPr>
          <w:sz w:val="19"/>
          <w:szCs w:val="19"/>
        </w:rPr>
        <w:t xml:space="preserve">            @Html.LabelFor(model =&gt; model.SectionHeadLastName, new { @class = "control-label col-md-2" })</w:t>
      </w:r>
    </w:p>
    <w:p w:rsidR="003D650B" w:rsidRPr="00DF3B10" w:rsidRDefault="003D650B" w:rsidP="003D650B">
      <w:pPr>
        <w:pStyle w:val="NoSpacing"/>
        <w:rPr>
          <w:sz w:val="19"/>
          <w:szCs w:val="19"/>
        </w:rPr>
      </w:pPr>
      <w:r w:rsidRPr="00DF3B10">
        <w:rPr>
          <w:sz w:val="19"/>
          <w:szCs w:val="19"/>
        </w:rPr>
        <w:t xml:space="preserve">            &lt;div class="col-md-9"&gt;</w:t>
      </w:r>
    </w:p>
    <w:p w:rsidR="003D650B" w:rsidRPr="00DF3B10" w:rsidRDefault="003D650B" w:rsidP="003D650B">
      <w:pPr>
        <w:pStyle w:val="NoSpacing"/>
        <w:rPr>
          <w:sz w:val="19"/>
          <w:szCs w:val="19"/>
        </w:rPr>
      </w:pPr>
      <w:r w:rsidRPr="00DF3B10">
        <w:rPr>
          <w:sz w:val="19"/>
          <w:szCs w:val="19"/>
        </w:rPr>
        <w:t xml:space="preserve">                @Html.EditorFor(model =&gt; model.SectionHeadLastName)</w:t>
      </w:r>
    </w:p>
    <w:p w:rsidR="003D650B" w:rsidRPr="00DF3B10" w:rsidRDefault="003D650B" w:rsidP="003D650B">
      <w:pPr>
        <w:pStyle w:val="NoSpacing"/>
        <w:rPr>
          <w:sz w:val="19"/>
          <w:szCs w:val="19"/>
        </w:rPr>
      </w:pPr>
      <w:r w:rsidRPr="00DF3B10">
        <w:rPr>
          <w:sz w:val="19"/>
          <w:szCs w:val="19"/>
        </w:rPr>
        <w:t xml:space="preserve">                @Html.ValidationMessageFor(model =&gt; model.SectionHeadLastName)</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iv class="form-group"&gt;</w:t>
      </w:r>
    </w:p>
    <w:p w:rsidR="003D650B" w:rsidRPr="00DF3B10" w:rsidRDefault="003D650B" w:rsidP="003D650B">
      <w:pPr>
        <w:pStyle w:val="NoSpacing"/>
        <w:rPr>
          <w:sz w:val="19"/>
          <w:szCs w:val="19"/>
        </w:rPr>
      </w:pPr>
      <w:r w:rsidRPr="00DF3B10">
        <w:rPr>
          <w:sz w:val="19"/>
          <w:szCs w:val="19"/>
        </w:rPr>
        <w:t xml:space="preserve">            @Html.LabelFor(model =&gt; model.SectionHeadFirstName, new { @class = "control-label col-md-2" })</w:t>
      </w:r>
    </w:p>
    <w:p w:rsidR="003D650B" w:rsidRPr="00DF3B10" w:rsidRDefault="003D650B" w:rsidP="003D650B">
      <w:pPr>
        <w:pStyle w:val="NoSpacing"/>
        <w:rPr>
          <w:sz w:val="19"/>
          <w:szCs w:val="19"/>
        </w:rPr>
      </w:pPr>
      <w:r w:rsidRPr="00DF3B10">
        <w:rPr>
          <w:sz w:val="19"/>
          <w:szCs w:val="19"/>
        </w:rPr>
        <w:t xml:space="preserve">            &lt;div class="col-md-9"&gt;</w:t>
      </w:r>
    </w:p>
    <w:p w:rsidR="003D650B" w:rsidRPr="00DF3B10" w:rsidRDefault="003D650B" w:rsidP="003D650B">
      <w:pPr>
        <w:pStyle w:val="NoSpacing"/>
        <w:rPr>
          <w:sz w:val="19"/>
          <w:szCs w:val="19"/>
        </w:rPr>
      </w:pPr>
      <w:r w:rsidRPr="00DF3B10">
        <w:rPr>
          <w:sz w:val="19"/>
          <w:szCs w:val="19"/>
        </w:rPr>
        <w:t xml:space="preserve">                @Html.EditorFor(model =&gt; model.SectionHeadFirstName)</w:t>
      </w:r>
    </w:p>
    <w:p w:rsidR="003D650B" w:rsidRPr="00DF3B10" w:rsidRDefault="003D650B" w:rsidP="003D650B">
      <w:pPr>
        <w:pStyle w:val="NoSpacing"/>
        <w:rPr>
          <w:sz w:val="19"/>
          <w:szCs w:val="19"/>
        </w:rPr>
      </w:pPr>
      <w:r w:rsidRPr="00DF3B10">
        <w:rPr>
          <w:sz w:val="19"/>
          <w:szCs w:val="19"/>
        </w:rPr>
        <w:t xml:space="preserve">                @Html.ValidationMessageFor(model =&gt; model.SectionHeadFirstName)</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iv class="form-group"&gt;</w:t>
      </w:r>
    </w:p>
    <w:p w:rsidR="003D650B" w:rsidRPr="00DF3B10" w:rsidRDefault="003D650B" w:rsidP="003D650B">
      <w:pPr>
        <w:pStyle w:val="NoSpacing"/>
        <w:rPr>
          <w:sz w:val="19"/>
          <w:szCs w:val="19"/>
        </w:rPr>
      </w:pPr>
      <w:r w:rsidRPr="00DF3B10">
        <w:rPr>
          <w:sz w:val="19"/>
          <w:szCs w:val="19"/>
        </w:rPr>
        <w:t xml:space="preserve">            @Html.LabelFor(model =&gt; model.SectionHeadGender, new { @class = "control-label col-md-2" })</w:t>
      </w:r>
    </w:p>
    <w:p w:rsidR="003D650B" w:rsidRPr="00DF3B10" w:rsidRDefault="003D650B" w:rsidP="003D650B">
      <w:pPr>
        <w:pStyle w:val="NoSpacing"/>
        <w:rPr>
          <w:sz w:val="19"/>
          <w:szCs w:val="19"/>
        </w:rPr>
      </w:pPr>
      <w:r w:rsidRPr="00DF3B10">
        <w:rPr>
          <w:sz w:val="19"/>
          <w:szCs w:val="19"/>
        </w:rPr>
        <w:t xml:space="preserve">            &lt;div class="col-md-9"&gt;</w:t>
      </w:r>
    </w:p>
    <w:p w:rsidR="003D650B" w:rsidRPr="00DF3B10" w:rsidRDefault="003D650B" w:rsidP="003D650B">
      <w:pPr>
        <w:pStyle w:val="NoSpacing"/>
        <w:rPr>
          <w:sz w:val="19"/>
          <w:szCs w:val="19"/>
        </w:rPr>
      </w:pPr>
      <w:r w:rsidRPr="00DF3B10">
        <w:rPr>
          <w:sz w:val="19"/>
          <w:szCs w:val="19"/>
        </w:rPr>
        <w:t xml:space="preserve">                @Html.EditorFor(model =&gt; model.SectionHeadGender)</w:t>
      </w:r>
    </w:p>
    <w:p w:rsidR="003D650B" w:rsidRPr="00DF3B10" w:rsidRDefault="003D650B" w:rsidP="003D650B">
      <w:pPr>
        <w:pStyle w:val="NoSpacing"/>
        <w:rPr>
          <w:sz w:val="19"/>
          <w:szCs w:val="19"/>
        </w:rPr>
      </w:pPr>
      <w:r w:rsidRPr="00DF3B10">
        <w:rPr>
          <w:sz w:val="19"/>
          <w:szCs w:val="19"/>
        </w:rPr>
        <w:t xml:space="preserve">                @Html.ValidationMessageFor(model =&gt; model.SectionHeadGender)</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iv class="form-group"&gt;</w:t>
      </w:r>
    </w:p>
    <w:p w:rsidR="003D650B" w:rsidRPr="00DF3B10" w:rsidRDefault="003D650B" w:rsidP="003D650B">
      <w:pPr>
        <w:pStyle w:val="NoSpacing"/>
        <w:rPr>
          <w:sz w:val="19"/>
          <w:szCs w:val="19"/>
        </w:rPr>
      </w:pPr>
      <w:r w:rsidRPr="00DF3B10">
        <w:rPr>
          <w:sz w:val="19"/>
          <w:szCs w:val="19"/>
        </w:rPr>
        <w:t xml:space="preserve">            &lt;label class="control-label col-md-2"&gt;Designation&lt;/label&gt;</w:t>
      </w:r>
    </w:p>
    <w:p w:rsidR="003D650B" w:rsidRPr="00DF3B10" w:rsidRDefault="003D650B" w:rsidP="003D650B">
      <w:pPr>
        <w:pStyle w:val="NoSpacing"/>
        <w:rPr>
          <w:sz w:val="19"/>
          <w:szCs w:val="19"/>
        </w:rPr>
      </w:pPr>
      <w:r w:rsidRPr="00DF3B10">
        <w:rPr>
          <w:sz w:val="19"/>
          <w:szCs w:val="19"/>
        </w:rPr>
        <w:t xml:space="preserve">            @*@Html.LabelFor(model =&gt; model.SectionHeadDesignationID, "SectionHeadDesignationID", new { @class = "control-label col-md-2" })*@</w:t>
      </w:r>
    </w:p>
    <w:p w:rsidR="003D650B" w:rsidRPr="00DF3B10" w:rsidRDefault="003D650B" w:rsidP="003D650B">
      <w:pPr>
        <w:pStyle w:val="NoSpacing"/>
        <w:rPr>
          <w:sz w:val="19"/>
          <w:szCs w:val="19"/>
        </w:rPr>
      </w:pPr>
      <w:r w:rsidRPr="00DF3B10">
        <w:rPr>
          <w:sz w:val="19"/>
          <w:szCs w:val="19"/>
        </w:rPr>
        <w:t xml:space="preserve">            &lt;div class="col-md-9"&gt;</w:t>
      </w:r>
    </w:p>
    <w:p w:rsidR="003D650B" w:rsidRPr="00DF3B10" w:rsidRDefault="003D650B" w:rsidP="003D650B">
      <w:pPr>
        <w:pStyle w:val="NoSpacing"/>
        <w:rPr>
          <w:sz w:val="19"/>
          <w:szCs w:val="19"/>
        </w:rPr>
      </w:pPr>
      <w:r w:rsidRPr="00DF3B10">
        <w:rPr>
          <w:sz w:val="19"/>
          <w:szCs w:val="19"/>
        </w:rPr>
        <w:lastRenderedPageBreak/>
        <w:t xml:space="preserve">                @Html.DropDownList("SectionHeadDesignationID", String.Empty)</w:t>
      </w:r>
    </w:p>
    <w:p w:rsidR="003D650B" w:rsidRPr="00DF3B10" w:rsidRDefault="003D650B" w:rsidP="003D650B">
      <w:pPr>
        <w:pStyle w:val="NoSpacing"/>
        <w:rPr>
          <w:sz w:val="19"/>
          <w:szCs w:val="19"/>
        </w:rPr>
      </w:pPr>
      <w:r w:rsidRPr="00DF3B10">
        <w:rPr>
          <w:sz w:val="19"/>
          <w:szCs w:val="19"/>
        </w:rPr>
        <w:t xml:space="preserve">                @Html.ValidationMessageFor(model =&gt; model.SectionHeadDesignationID)</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iv class="form-group"&gt;</w:t>
      </w:r>
    </w:p>
    <w:p w:rsidR="003D650B" w:rsidRPr="00DF3B10" w:rsidRDefault="003D650B" w:rsidP="003D650B">
      <w:pPr>
        <w:pStyle w:val="NoSpacing"/>
        <w:rPr>
          <w:sz w:val="19"/>
          <w:szCs w:val="19"/>
        </w:rPr>
      </w:pPr>
      <w:r w:rsidRPr="00DF3B10">
        <w:rPr>
          <w:sz w:val="19"/>
          <w:szCs w:val="19"/>
        </w:rPr>
        <w:t xml:space="preserve">            @Html.LabelFor(model =&gt; model.SectionHeadRemarks, new { @class = "control-label col-md-2" })</w:t>
      </w:r>
    </w:p>
    <w:p w:rsidR="003D650B" w:rsidRPr="00DF3B10" w:rsidRDefault="003D650B" w:rsidP="003D650B">
      <w:pPr>
        <w:pStyle w:val="NoSpacing"/>
        <w:rPr>
          <w:sz w:val="19"/>
          <w:szCs w:val="19"/>
        </w:rPr>
      </w:pPr>
      <w:r w:rsidRPr="00DF3B10">
        <w:rPr>
          <w:sz w:val="19"/>
          <w:szCs w:val="19"/>
        </w:rPr>
        <w:t xml:space="preserve">            &lt;div class="col-md-9"&gt;</w:t>
      </w:r>
    </w:p>
    <w:p w:rsidR="003D650B" w:rsidRPr="00DF3B10" w:rsidRDefault="003D650B" w:rsidP="003D650B">
      <w:pPr>
        <w:pStyle w:val="NoSpacing"/>
        <w:rPr>
          <w:sz w:val="19"/>
          <w:szCs w:val="19"/>
        </w:rPr>
      </w:pPr>
      <w:r w:rsidRPr="00DF3B10">
        <w:rPr>
          <w:sz w:val="19"/>
          <w:szCs w:val="19"/>
        </w:rPr>
        <w:t xml:space="preserve">                @Html.EditorFor(model =&gt; model.SectionHeadRemarks)</w:t>
      </w:r>
    </w:p>
    <w:p w:rsidR="003D650B" w:rsidRPr="00DF3B10" w:rsidRDefault="003D650B" w:rsidP="003D650B">
      <w:pPr>
        <w:pStyle w:val="NoSpacing"/>
        <w:rPr>
          <w:sz w:val="19"/>
          <w:szCs w:val="19"/>
        </w:rPr>
      </w:pPr>
      <w:r w:rsidRPr="00DF3B10">
        <w:rPr>
          <w:sz w:val="19"/>
          <w:szCs w:val="19"/>
        </w:rPr>
        <w:t xml:space="preserve">                @Html.ValidationMessageFor(model =&gt; model.SectionHeadRemarks)</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iv class="form-group"&gt;</w:t>
      </w:r>
    </w:p>
    <w:p w:rsidR="003D650B" w:rsidRPr="00DF3B10" w:rsidRDefault="003D650B" w:rsidP="003D650B">
      <w:pPr>
        <w:pStyle w:val="NoSpacing"/>
        <w:rPr>
          <w:sz w:val="19"/>
          <w:szCs w:val="19"/>
        </w:rPr>
      </w:pPr>
      <w:r w:rsidRPr="00DF3B10">
        <w:rPr>
          <w:sz w:val="19"/>
          <w:szCs w:val="19"/>
        </w:rPr>
        <w:t xml:space="preserve">            &lt;label class="control-label col-md-2"&gt;Section&lt;/label&gt;</w:t>
      </w:r>
    </w:p>
    <w:p w:rsidR="003D650B" w:rsidRPr="00DF3B10" w:rsidRDefault="003D650B" w:rsidP="003D650B">
      <w:pPr>
        <w:pStyle w:val="NoSpacing"/>
        <w:rPr>
          <w:sz w:val="19"/>
          <w:szCs w:val="19"/>
        </w:rPr>
      </w:pPr>
      <w:r w:rsidRPr="00DF3B10">
        <w:rPr>
          <w:sz w:val="19"/>
          <w:szCs w:val="19"/>
        </w:rPr>
        <w:t xml:space="preserve">            @*@Html.LabelFor(model =&gt; model.SectionID, "SectionID", new { @class = "control-label col-md-2" })*@</w:t>
      </w:r>
    </w:p>
    <w:p w:rsidR="003D650B" w:rsidRPr="00DF3B10" w:rsidRDefault="003D650B" w:rsidP="003D650B">
      <w:pPr>
        <w:pStyle w:val="NoSpacing"/>
        <w:rPr>
          <w:sz w:val="19"/>
          <w:szCs w:val="19"/>
        </w:rPr>
      </w:pPr>
      <w:r w:rsidRPr="00DF3B10">
        <w:rPr>
          <w:sz w:val="19"/>
          <w:szCs w:val="19"/>
        </w:rPr>
        <w:t xml:space="preserve">            &lt;div class="col-md-9"&gt;</w:t>
      </w:r>
    </w:p>
    <w:p w:rsidR="003D650B" w:rsidRPr="00DF3B10" w:rsidRDefault="003D650B" w:rsidP="003D650B">
      <w:pPr>
        <w:pStyle w:val="NoSpacing"/>
        <w:rPr>
          <w:sz w:val="19"/>
          <w:szCs w:val="19"/>
        </w:rPr>
      </w:pPr>
      <w:r w:rsidRPr="00DF3B10">
        <w:rPr>
          <w:sz w:val="19"/>
          <w:szCs w:val="19"/>
        </w:rPr>
        <w:t xml:space="preserve">                @Html.DropDownList("SectionID", String.Empty)</w:t>
      </w:r>
    </w:p>
    <w:p w:rsidR="003D650B" w:rsidRPr="00DF3B10" w:rsidRDefault="003D650B" w:rsidP="003D650B">
      <w:pPr>
        <w:pStyle w:val="NoSpacing"/>
        <w:rPr>
          <w:sz w:val="19"/>
          <w:szCs w:val="19"/>
        </w:rPr>
      </w:pPr>
      <w:r w:rsidRPr="00DF3B10">
        <w:rPr>
          <w:sz w:val="19"/>
          <w:szCs w:val="19"/>
        </w:rPr>
        <w:t xml:space="preserve">                @Html.ValidationMessageFor(model =&gt; model.SectionID)</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iv class="form-group"&gt;</w:t>
      </w:r>
    </w:p>
    <w:p w:rsidR="003D650B" w:rsidRPr="00DF3B10" w:rsidRDefault="003D650B" w:rsidP="003D650B">
      <w:pPr>
        <w:pStyle w:val="NoSpacing"/>
        <w:rPr>
          <w:sz w:val="19"/>
          <w:szCs w:val="19"/>
        </w:rPr>
      </w:pPr>
      <w:r w:rsidRPr="00DF3B10">
        <w:rPr>
          <w:sz w:val="19"/>
          <w:szCs w:val="19"/>
        </w:rPr>
        <w:t xml:space="preserve">            @Html.LabelFor(model =&gt; model.SectionHeadHireDate, new { @class = "control-label col-md-2" })</w:t>
      </w:r>
    </w:p>
    <w:p w:rsidR="003D650B" w:rsidRPr="00DF3B10" w:rsidRDefault="003D650B" w:rsidP="003D650B">
      <w:pPr>
        <w:pStyle w:val="NoSpacing"/>
        <w:rPr>
          <w:sz w:val="19"/>
          <w:szCs w:val="19"/>
        </w:rPr>
      </w:pPr>
      <w:r w:rsidRPr="00DF3B10">
        <w:rPr>
          <w:sz w:val="19"/>
          <w:szCs w:val="19"/>
        </w:rPr>
        <w:t xml:space="preserve">            &lt;div class="col-md-9"&gt;</w:t>
      </w:r>
    </w:p>
    <w:p w:rsidR="003D650B" w:rsidRPr="00DF3B10" w:rsidRDefault="003D650B" w:rsidP="003D650B">
      <w:pPr>
        <w:pStyle w:val="NoSpacing"/>
        <w:rPr>
          <w:sz w:val="19"/>
          <w:szCs w:val="19"/>
        </w:rPr>
      </w:pPr>
      <w:r w:rsidRPr="00DF3B10">
        <w:rPr>
          <w:sz w:val="19"/>
          <w:szCs w:val="19"/>
        </w:rPr>
        <w:t xml:space="preserve">                @Html.EditorFor(model =&gt; model.SectionHeadHireDate)</w:t>
      </w:r>
    </w:p>
    <w:p w:rsidR="003D650B" w:rsidRPr="00DF3B10" w:rsidRDefault="003D650B" w:rsidP="003D650B">
      <w:pPr>
        <w:pStyle w:val="NoSpacing"/>
        <w:rPr>
          <w:sz w:val="19"/>
          <w:szCs w:val="19"/>
        </w:rPr>
      </w:pPr>
      <w:r w:rsidRPr="00DF3B10">
        <w:rPr>
          <w:sz w:val="19"/>
          <w:szCs w:val="19"/>
        </w:rPr>
        <w:t xml:space="preserve">                @Html.ValidationMessageFor(model =&gt; model.SectionHeadHireDate)</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iv class="form-group"&gt;</w:t>
      </w:r>
    </w:p>
    <w:p w:rsidR="003D650B" w:rsidRPr="00DF3B10" w:rsidRDefault="003D650B" w:rsidP="003D650B">
      <w:pPr>
        <w:pStyle w:val="NoSpacing"/>
        <w:rPr>
          <w:sz w:val="19"/>
          <w:szCs w:val="19"/>
        </w:rPr>
      </w:pPr>
      <w:r w:rsidRPr="00DF3B10">
        <w:rPr>
          <w:sz w:val="19"/>
          <w:szCs w:val="19"/>
        </w:rPr>
        <w:t xml:space="preserve">            @Html.LabelFor(model =&gt; model.SectionHeadContactNumber, new { @class = "control-label col-md-2" })</w:t>
      </w:r>
    </w:p>
    <w:p w:rsidR="003D650B" w:rsidRPr="00DF3B10" w:rsidRDefault="003D650B" w:rsidP="003D650B">
      <w:pPr>
        <w:pStyle w:val="NoSpacing"/>
        <w:rPr>
          <w:sz w:val="19"/>
          <w:szCs w:val="19"/>
        </w:rPr>
      </w:pPr>
      <w:r w:rsidRPr="00DF3B10">
        <w:rPr>
          <w:sz w:val="19"/>
          <w:szCs w:val="19"/>
        </w:rPr>
        <w:t xml:space="preserve">            &lt;div class="col-md-9"&gt;</w:t>
      </w:r>
    </w:p>
    <w:p w:rsidR="003D650B" w:rsidRPr="00DF3B10" w:rsidRDefault="003D650B" w:rsidP="003D650B">
      <w:pPr>
        <w:pStyle w:val="NoSpacing"/>
        <w:rPr>
          <w:sz w:val="19"/>
          <w:szCs w:val="19"/>
        </w:rPr>
      </w:pPr>
      <w:r w:rsidRPr="00DF3B10">
        <w:rPr>
          <w:sz w:val="19"/>
          <w:szCs w:val="19"/>
        </w:rPr>
        <w:t xml:space="preserve">                @Html.EditorFor(model =&gt; model.SectionHeadContactNumber)</w:t>
      </w:r>
    </w:p>
    <w:p w:rsidR="003D650B" w:rsidRPr="00DF3B10" w:rsidRDefault="003D650B" w:rsidP="003D650B">
      <w:pPr>
        <w:pStyle w:val="NoSpacing"/>
        <w:rPr>
          <w:sz w:val="19"/>
          <w:szCs w:val="19"/>
        </w:rPr>
      </w:pPr>
      <w:r w:rsidRPr="00DF3B10">
        <w:rPr>
          <w:sz w:val="19"/>
          <w:szCs w:val="19"/>
        </w:rPr>
        <w:t xml:space="preserve">                @Html.ValidationMessageFor(model =&gt; model.SectionHeadContactNumber)</w:t>
      </w:r>
    </w:p>
    <w:p w:rsidR="003D650B" w:rsidRPr="00DF3B10" w:rsidRDefault="003D650B" w:rsidP="003D650B">
      <w:pPr>
        <w:pStyle w:val="NoSpacing"/>
        <w:rPr>
          <w:sz w:val="19"/>
          <w:szCs w:val="19"/>
        </w:rPr>
      </w:pPr>
      <w:r w:rsidRPr="00DF3B10">
        <w:rPr>
          <w:sz w:val="19"/>
          <w:szCs w:val="19"/>
        </w:rPr>
        <w:lastRenderedPageBreak/>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iv class="form-group"&gt;</w:t>
      </w:r>
    </w:p>
    <w:p w:rsidR="003D650B" w:rsidRPr="00DF3B10" w:rsidRDefault="003D650B" w:rsidP="003D650B">
      <w:pPr>
        <w:pStyle w:val="NoSpacing"/>
        <w:rPr>
          <w:sz w:val="19"/>
          <w:szCs w:val="19"/>
        </w:rPr>
      </w:pPr>
      <w:r w:rsidRPr="00DF3B10">
        <w:rPr>
          <w:sz w:val="19"/>
          <w:szCs w:val="19"/>
        </w:rPr>
        <w:t xml:space="preserve">            &lt;div class="col-md-offset-2 col-md-10"&gt;</w:t>
      </w:r>
    </w:p>
    <w:p w:rsidR="003D650B" w:rsidRPr="00DF3B10" w:rsidRDefault="003D650B" w:rsidP="003D650B">
      <w:pPr>
        <w:pStyle w:val="NoSpacing"/>
        <w:rPr>
          <w:sz w:val="19"/>
          <w:szCs w:val="19"/>
        </w:rPr>
      </w:pPr>
      <w:r w:rsidRPr="00DF3B10">
        <w:rPr>
          <w:sz w:val="19"/>
          <w:szCs w:val="19"/>
        </w:rPr>
        <w:t xml:space="preserve">                &lt;input type="submit" value="Create" class="btn btn-primary" /&gt;</w:t>
      </w:r>
    </w:p>
    <w:p w:rsidR="003D650B" w:rsidRPr="00DF3B10" w:rsidRDefault="003D650B" w:rsidP="003D650B">
      <w:pPr>
        <w:pStyle w:val="NoSpacing"/>
        <w:rPr>
          <w:sz w:val="19"/>
          <w:szCs w:val="19"/>
        </w:rPr>
      </w:pPr>
      <w:r w:rsidRPr="00DF3B10">
        <w:rPr>
          <w:sz w:val="19"/>
          <w:szCs w:val="19"/>
        </w:rPr>
        <w:tab/>
      </w:r>
      <w:r w:rsidRPr="00DF3B10">
        <w:rPr>
          <w:sz w:val="19"/>
          <w:szCs w:val="19"/>
        </w:rPr>
        <w:tab/>
      </w:r>
      <w:r w:rsidRPr="00DF3B10">
        <w:rPr>
          <w:sz w:val="19"/>
          <w:szCs w:val="19"/>
        </w:rPr>
        <w:tab/>
      </w:r>
      <w:r w:rsidRPr="00DF3B10">
        <w:rPr>
          <w:sz w:val="19"/>
          <w:szCs w:val="19"/>
        </w:rPr>
        <w:tab/>
        <w:t>@Html.ActionLink("Cancel", "Index", null, new { @class = "btn btn-white" })</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section Scripts {</w:t>
      </w:r>
    </w:p>
    <w:p w:rsidR="003D650B" w:rsidRPr="00DF3B10" w:rsidRDefault="003D650B" w:rsidP="003D650B">
      <w:pPr>
        <w:pStyle w:val="NoSpacing"/>
        <w:rPr>
          <w:sz w:val="19"/>
          <w:szCs w:val="19"/>
        </w:rPr>
      </w:pPr>
      <w:r w:rsidRPr="00DF3B10">
        <w:rPr>
          <w:sz w:val="19"/>
          <w:szCs w:val="19"/>
        </w:rPr>
        <w:t xml:space="preserve">    @Scripts.Render("~/bundles/jqueryval")</w:t>
      </w:r>
    </w:p>
    <w:p w:rsidR="003D650B" w:rsidRPr="00DF3B10" w:rsidRDefault="003D650B" w:rsidP="003D650B">
      <w:pPr>
        <w:pStyle w:val="NoSpacing"/>
        <w:rPr>
          <w:sz w:val="19"/>
          <w:szCs w:val="19"/>
        </w:rPr>
      </w:pPr>
      <w:r w:rsidRPr="00DF3B10">
        <w:rPr>
          <w:sz w:val="19"/>
          <w:szCs w:val="19"/>
        </w:rPr>
        <w: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080024" w:rsidRDefault="003D650B" w:rsidP="003D650B">
      <w:pPr>
        <w:pStyle w:val="NoSpacing"/>
        <w:rPr>
          <w:b/>
          <w:sz w:val="19"/>
          <w:szCs w:val="19"/>
        </w:rPr>
      </w:pPr>
      <w:r w:rsidRPr="00080024">
        <w:rPr>
          <w:b/>
          <w:sz w:val="19"/>
          <w:szCs w:val="19"/>
        </w:rPr>
        <w:t>PFMO.Web</w:t>
      </w:r>
    </w:p>
    <w:p w:rsidR="003D650B" w:rsidRPr="00080024" w:rsidRDefault="003D650B" w:rsidP="003D650B">
      <w:pPr>
        <w:pStyle w:val="NoSpacing"/>
        <w:rPr>
          <w:b/>
          <w:sz w:val="19"/>
          <w:szCs w:val="19"/>
        </w:rPr>
      </w:pPr>
      <w:r w:rsidRPr="00080024">
        <w:rPr>
          <w:b/>
          <w:sz w:val="19"/>
          <w:szCs w:val="19"/>
        </w:rPr>
        <w:t>Views(SectionHeads)</w:t>
      </w:r>
    </w:p>
    <w:p w:rsidR="003D650B" w:rsidRPr="00080024" w:rsidRDefault="003D650B" w:rsidP="003D650B">
      <w:pPr>
        <w:pStyle w:val="NoSpacing"/>
        <w:rPr>
          <w:b/>
          <w:sz w:val="19"/>
          <w:szCs w:val="19"/>
        </w:rPr>
      </w:pPr>
      <w:r w:rsidRPr="00080024">
        <w:rPr>
          <w:b/>
          <w:sz w:val="19"/>
          <w:szCs w:val="19"/>
        </w:rPr>
        <w:t>Delete.cshtml</w:t>
      </w:r>
    </w:p>
    <w:p w:rsidR="003D650B" w:rsidRPr="00080024" w:rsidRDefault="003D650B" w:rsidP="003D650B">
      <w:pPr>
        <w:pStyle w:val="NoSpacing"/>
        <w:rPr>
          <w:b/>
          <w:sz w:val="19"/>
          <w:szCs w:val="19"/>
        </w:rPr>
      </w:pPr>
    </w:p>
    <w:p w:rsidR="003D650B" w:rsidRPr="00DF3B10" w:rsidRDefault="003D650B" w:rsidP="003D650B">
      <w:pPr>
        <w:pStyle w:val="NoSpacing"/>
        <w:rPr>
          <w:sz w:val="19"/>
          <w:szCs w:val="19"/>
        </w:rPr>
      </w:pPr>
      <w:r w:rsidRPr="00DF3B10">
        <w:rPr>
          <w:sz w:val="19"/>
          <w:szCs w:val="19"/>
        </w:rPr>
        <w:t>@model PFMO.Entities.SectionHead</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w:t>
      </w:r>
    </w:p>
    <w:p w:rsidR="003D650B" w:rsidRPr="00DF3B10" w:rsidRDefault="003D650B" w:rsidP="003D650B">
      <w:pPr>
        <w:pStyle w:val="NoSpacing"/>
        <w:rPr>
          <w:sz w:val="19"/>
          <w:szCs w:val="19"/>
        </w:rPr>
      </w:pPr>
      <w:r w:rsidRPr="00DF3B10">
        <w:rPr>
          <w:sz w:val="19"/>
          <w:szCs w:val="19"/>
        </w:rPr>
        <w:t xml:space="preserve">    ViewBag.Title = "Delete";</w:t>
      </w:r>
    </w:p>
    <w:p w:rsidR="003D650B" w:rsidRPr="00DF3B10" w:rsidRDefault="003D650B" w:rsidP="003D650B">
      <w:pPr>
        <w:pStyle w:val="NoSpacing"/>
        <w:rPr>
          <w:sz w:val="19"/>
          <w:szCs w:val="19"/>
        </w:rPr>
      </w:pPr>
      <w:r w:rsidRPr="00DF3B10">
        <w:rPr>
          <w:sz w:val="19"/>
          <w:szCs w:val="19"/>
        </w:rPr>
        <w:t xml:space="preserve">    Layout = "~/Views/Shared/_Layout.cshtml";</w:t>
      </w:r>
    </w:p>
    <w:p w:rsidR="003D650B" w:rsidRPr="00DF3B10" w:rsidRDefault="003D650B" w:rsidP="003D650B">
      <w:pPr>
        <w:pStyle w:val="NoSpacing"/>
        <w:rPr>
          <w:sz w:val="19"/>
          <w:szCs w:val="19"/>
        </w:rPr>
      </w:pPr>
      <w:r w:rsidRPr="00DF3B10">
        <w:rPr>
          <w:sz w:val="19"/>
          <w:szCs w:val="19"/>
        </w:rPr>
        <w: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lt;div class="row wrapper border-bottom white-bg page-heading"&gt;</w:t>
      </w:r>
    </w:p>
    <w:p w:rsidR="003D650B" w:rsidRPr="00DF3B10" w:rsidRDefault="003D650B" w:rsidP="003D650B">
      <w:pPr>
        <w:pStyle w:val="NoSpacing"/>
        <w:rPr>
          <w:sz w:val="19"/>
          <w:szCs w:val="19"/>
        </w:rPr>
      </w:pPr>
      <w:r w:rsidRPr="00DF3B10">
        <w:rPr>
          <w:sz w:val="19"/>
          <w:szCs w:val="19"/>
        </w:rPr>
        <w:t xml:space="preserve">    &lt;div class="col-sm-4"&gt;</w:t>
      </w:r>
    </w:p>
    <w:p w:rsidR="003D650B" w:rsidRPr="00DF3B10" w:rsidRDefault="003D650B" w:rsidP="003D650B">
      <w:pPr>
        <w:pStyle w:val="NoSpacing"/>
        <w:rPr>
          <w:sz w:val="19"/>
          <w:szCs w:val="19"/>
        </w:rPr>
      </w:pPr>
      <w:r w:rsidRPr="00DF3B10">
        <w:rPr>
          <w:sz w:val="19"/>
          <w:szCs w:val="19"/>
        </w:rPr>
        <w:t xml:space="preserve">        &lt;h2&gt;Delete&lt;/h2&gt;</w:t>
      </w:r>
    </w:p>
    <w:p w:rsidR="003D650B" w:rsidRPr="00DF3B10" w:rsidRDefault="003D650B" w:rsidP="003D650B">
      <w:pPr>
        <w:pStyle w:val="NoSpacing"/>
        <w:rPr>
          <w:sz w:val="19"/>
          <w:szCs w:val="19"/>
        </w:rPr>
      </w:pPr>
      <w:r w:rsidRPr="00DF3B10">
        <w:rPr>
          <w:sz w:val="19"/>
          <w:szCs w:val="19"/>
        </w:rPr>
        <w:t xml:space="preserve">        &lt;ol class="breadcrumb"&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a href="#"&gt;Home&lt;/a&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a href="#"&gt;Panel&lt;/a&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a href="#"&gt;Section Heads&lt;/a&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lastRenderedPageBreak/>
        <w:t xml:space="preserve">            &lt;li&gt;</w:t>
      </w:r>
    </w:p>
    <w:p w:rsidR="003D650B" w:rsidRPr="00DF3B10" w:rsidRDefault="003D650B" w:rsidP="003D650B">
      <w:pPr>
        <w:pStyle w:val="NoSpacing"/>
        <w:rPr>
          <w:sz w:val="19"/>
          <w:szCs w:val="19"/>
        </w:rPr>
      </w:pPr>
      <w:r w:rsidRPr="00DF3B10">
        <w:rPr>
          <w:sz w:val="19"/>
          <w:szCs w:val="19"/>
        </w:rPr>
        <w:t xml:space="preserve">                @Html.ActionLink("List", "Index")</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li class="active"&gt;</w:t>
      </w:r>
    </w:p>
    <w:p w:rsidR="003D650B" w:rsidRPr="00DF3B10" w:rsidRDefault="003D650B" w:rsidP="003D650B">
      <w:pPr>
        <w:pStyle w:val="NoSpacing"/>
        <w:rPr>
          <w:sz w:val="19"/>
          <w:szCs w:val="19"/>
        </w:rPr>
      </w:pPr>
      <w:r w:rsidRPr="00DF3B10">
        <w:rPr>
          <w:sz w:val="19"/>
          <w:szCs w:val="19"/>
        </w:rPr>
        <w:t xml:space="preserve">                &lt;strong&gt;Delete&lt;/strong&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ol&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lt;/div&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lt;div class="wrapper wrapper-content animated fadeInRight"&gt;</w:t>
      </w:r>
    </w:p>
    <w:p w:rsidR="003D650B" w:rsidRPr="00DF3B10" w:rsidRDefault="003D650B" w:rsidP="003D650B">
      <w:pPr>
        <w:pStyle w:val="NoSpacing"/>
        <w:rPr>
          <w:sz w:val="19"/>
          <w:szCs w:val="19"/>
        </w:rPr>
      </w:pPr>
      <w:r w:rsidRPr="00DF3B10">
        <w:rPr>
          <w:sz w:val="19"/>
          <w:szCs w:val="19"/>
        </w:rPr>
        <w:t xml:space="preserve">    &lt;div class="row"&gt;</w:t>
      </w:r>
    </w:p>
    <w:p w:rsidR="003D650B" w:rsidRPr="00DF3B10" w:rsidRDefault="003D650B" w:rsidP="003D650B">
      <w:pPr>
        <w:pStyle w:val="NoSpacing"/>
        <w:rPr>
          <w:sz w:val="19"/>
          <w:szCs w:val="19"/>
        </w:rPr>
      </w:pPr>
      <w:r w:rsidRPr="00DF3B10">
        <w:rPr>
          <w:sz w:val="19"/>
          <w:szCs w:val="19"/>
        </w:rPr>
        <w:t xml:space="preserve">        &lt;div class="col-lg-12"&gt;</w:t>
      </w:r>
    </w:p>
    <w:p w:rsidR="003D650B" w:rsidRPr="00DF3B10" w:rsidRDefault="003D650B" w:rsidP="003D650B">
      <w:pPr>
        <w:pStyle w:val="NoSpacing"/>
        <w:rPr>
          <w:sz w:val="19"/>
          <w:szCs w:val="19"/>
        </w:rPr>
      </w:pPr>
      <w:r w:rsidRPr="00DF3B10">
        <w:rPr>
          <w:sz w:val="19"/>
          <w:szCs w:val="19"/>
        </w:rPr>
        <w:t xml:space="preserve">            &lt;div class="ibox float-e-margins"&gt;</w:t>
      </w:r>
    </w:p>
    <w:p w:rsidR="003D650B" w:rsidRPr="00DF3B10" w:rsidRDefault="003D650B" w:rsidP="003D650B">
      <w:pPr>
        <w:pStyle w:val="NoSpacing"/>
        <w:rPr>
          <w:sz w:val="19"/>
          <w:szCs w:val="19"/>
        </w:rPr>
      </w:pPr>
      <w:r w:rsidRPr="00DF3B10">
        <w:rPr>
          <w:sz w:val="19"/>
          <w:szCs w:val="19"/>
        </w:rPr>
        <w:t xml:space="preserve">                &lt;div class="ibox-title"&gt;</w:t>
      </w:r>
    </w:p>
    <w:p w:rsidR="003D650B" w:rsidRPr="00DF3B10" w:rsidRDefault="003D650B" w:rsidP="003D650B">
      <w:pPr>
        <w:pStyle w:val="NoSpacing"/>
        <w:rPr>
          <w:sz w:val="19"/>
          <w:szCs w:val="19"/>
        </w:rPr>
      </w:pPr>
      <w:r w:rsidRPr="00DF3B10">
        <w:rPr>
          <w:sz w:val="19"/>
          <w:szCs w:val="19"/>
        </w:rPr>
        <w:t xml:space="preserve">                    &lt;h5&gt;Delete Section Head&lt;/h5&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 class="ibox-content"&gt;</w:t>
      </w:r>
    </w:p>
    <w:p w:rsidR="003D650B" w:rsidRPr="00DF3B10" w:rsidRDefault="003D650B" w:rsidP="003D650B">
      <w:pPr>
        <w:pStyle w:val="NoSpacing"/>
        <w:rPr>
          <w:sz w:val="19"/>
          <w:szCs w:val="19"/>
        </w:rPr>
      </w:pPr>
      <w:r w:rsidRPr="00DF3B10">
        <w:rPr>
          <w:sz w:val="19"/>
          <w:szCs w:val="19"/>
        </w:rPr>
        <w:tab/>
      </w:r>
      <w:r w:rsidRPr="00DF3B10">
        <w:rPr>
          <w:sz w:val="19"/>
          <w:szCs w:val="19"/>
        </w:rPr>
        <w:tab/>
      </w:r>
      <w:r w:rsidRPr="00DF3B10">
        <w:rPr>
          <w:sz w:val="19"/>
          <w:szCs w:val="19"/>
        </w:rPr>
        <w:tab/>
      </w:r>
      <w:r w:rsidRPr="00DF3B10">
        <w:rPr>
          <w:sz w:val="19"/>
          <w:szCs w:val="19"/>
        </w:rPr>
        <w:tab/>
        <w:t>&lt;h4 class="text-danger"&gt;Are you sure you want to delete this?&lt;/h4&gt;</w:t>
      </w:r>
    </w:p>
    <w:p w:rsidR="003D650B" w:rsidRPr="00DF3B10" w:rsidRDefault="003D650B" w:rsidP="003D650B">
      <w:pPr>
        <w:pStyle w:val="NoSpacing"/>
        <w:rPr>
          <w:sz w:val="19"/>
          <w:szCs w:val="19"/>
        </w:rPr>
      </w:pPr>
      <w:r w:rsidRPr="00DF3B10">
        <w:rPr>
          <w:sz w:val="19"/>
          <w:szCs w:val="19"/>
        </w:rPr>
        <w:tab/>
      </w:r>
      <w:r w:rsidRPr="00DF3B10">
        <w:rPr>
          <w:sz w:val="19"/>
          <w:szCs w:val="19"/>
        </w:rPr>
        <w:tab/>
      </w:r>
      <w:r w:rsidRPr="00DF3B10">
        <w:rPr>
          <w:sz w:val="19"/>
          <w:szCs w:val="19"/>
        </w:rPr>
        <w:tab/>
      </w:r>
      <w:r w:rsidRPr="00DF3B10">
        <w:rPr>
          <w:sz w:val="19"/>
          <w:szCs w:val="19"/>
        </w:rPr>
        <w:tab/>
        <w:t xml:space="preserve"> &lt;dl class="dl-horizontal"&gt;</w:t>
      </w:r>
    </w:p>
    <w:p w:rsidR="003D650B" w:rsidRPr="00DF3B10" w:rsidRDefault="003D650B" w:rsidP="003D650B">
      <w:pPr>
        <w:pStyle w:val="NoSpacing"/>
        <w:rPr>
          <w:sz w:val="19"/>
          <w:szCs w:val="19"/>
        </w:rPr>
      </w:pPr>
      <w:r w:rsidRPr="00DF3B10">
        <w:rPr>
          <w:sz w:val="19"/>
          <w:szCs w:val="19"/>
        </w:rPr>
        <w:t xml:space="preserve">        &lt;dt&gt;</w:t>
      </w:r>
    </w:p>
    <w:p w:rsidR="003D650B" w:rsidRPr="00DF3B10" w:rsidRDefault="003D650B" w:rsidP="003D650B">
      <w:pPr>
        <w:pStyle w:val="NoSpacing"/>
        <w:rPr>
          <w:sz w:val="19"/>
          <w:szCs w:val="19"/>
        </w:rPr>
      </w:pPr>
      <w:r w:rsidRPr="00DF3B10">
        <w:rPr>
          <w:sz w:val="19"/>
          <w:szCs w:val="19"/>
        </w:rPr>
        <w:t xml:space="preserve">            @Html.DisplayNameFor(model =&gt; model.Section.SectionName)</w:t>
      </w:r>
    </w:p>
    <w:p w:rsidR="003D650B" w:rsidRPr="00DF3B10" w:rsidRDefault="003D650B" w:rsidP="003D650B">
      <w:pPr>
        <w:pStyle w:val="NoSpacing"/>
        <w:rPr>
          <w:sz w:val="19"/>
          <w:szCs w:val="19"/>
        </w:rPr>
      </w:pPr>
      <w:r w:rsidRPr="00DF3B10">
        <w:rPr>
          <w:sz w:val="19"/>
          <w:szCs w:val="19"/>
        </w:rPr>
        <w:t xml:space="preserve">        &lt;/dt&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d&gt;</w:t>
      </w:r>
    </w:p>
    <w:p w:rsidR="003D650B" w:rsidRPr="00DF3B10" w:rsidRDefault="003D650B" w:rsidP="003D650B">
      <w:pPr>
        <w:pStyle w:val="NoSpacing"/>
        <w:rPr>
          <w:sz w:val="19"/>
          <w:szCs w:val="19"/>
        </w:rPr>
      </w:pPr>
      <w:r w:rsidRPr="00DF3B10">
        <w:rPr>
          <w:sz w:val="19"/>
          <w:szCs w:val="19"/>
        </w:rPr>
        <w:t xml:space="preserve">            @Html.DisplayFor(model =&gt; model.Section.SectionName)</w:t>
      </w:r>
    </w:p>
    <w:p w:rsidR="003D650B" w:rsidRPr="00DF3B10" w:rsidRDefault="003D650B" w:rsidP="003D650B">
      <w:pPr>
        <w:pStyle w:val="NoSpacing"/>
        <w:rPr>
          <w:sz w:val="19"/>
          <w:szCs w:val="19"/>
        </w:rPr>
      </w:pPr>
      <w:r w:rsidRPr="00DF3B10">
        <w:rPr>
          <w:sz w:val="19"/>
          <w:szCs w:val="19"/>
        </w:rPr>
        <w:t xml:space="preserve">        &lt;/dd&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t&gt;</w:t>
      </w:r>
    </w:p>
    <w:p w:rsidR="003D650B" w:rsidRPr="00DF3B10" w:rsidRDefault="003D650B" w:rsidP="003D650B">
      <w:pPr>
        <w:pStyle w:val="NoSpacing"/>
        <w:rPr>
          <w:sz w:val="19"/>
          <w:szCs w:val="19"/>
        </w:rPr>
      </w:pPr>
      <w:r w:rsidRPr="00DF3B10">
        <w:rPr>
          <w:sz w:val="19"/>
          <w:szCs w:val="19"/>
        </w:rPr>
        <w:t xml:space="preserve">            @Html.DisplayNameFor(model =&gt; model.SectionHeadDesignation.SectionHeadDesignationName)</w:t>
      </w:r>
    </w:p>
    <w:p w:rsidR="003D650B" w:rsidRPr="00DF3B10" w:rsidRDefault="003D650B" w:rsidP="003D650B">
      <w:pPr>
        <w:pStyle w:val="NoSpacing"/>
        <w:rPr>
          <w:sz w:val="19"/>
          <w:szCs w:val="19"/>
        </w:rPr>
      </w:pPr>
      <w:r w:rsidRPr="00DF3B10">
        <w:rPr>
          <w:sz w:val="19"/>
          <w:szCs w:val="19"/>
        </w:rPr>
        <w:t xml:space="preserve">        &lt;/dt&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d&gt;</w:t>
      </w:r>
    </w:p>
    <w:p w:rsidR="003D650B" w:rsidRPr="00DF3B10" w:rsidRDefault="003D650B" w:rsidP="003D650B">
      <w:pPr>
        <w:pStyle w:val="NoSpacing"/>
        <w:rPr>
          <w:sz w:val="19"/>
          <w:szCs w:val="19"/>
        </w:rPr>
      </w:pPr>
      <w:r w:rsidRPr="00DF3B10">
        <w:rPr>
          <w:sz w:val="19"/>
          <w:szCs w:val="19"/>
        </w:rPr>
        <w:t xml:space="preserve">            @Html.DisplayFor(model =&gt; model.SectionHeadDesignation.SectionHeadDesignationName)</w:t>
      </w:r>
    </w:p>
    <w:p w:rsidR="003D650B" w:rsidRPr="00DF3B10" w:rsidRDefault="003D650B" w:rsidP="003D650B">
      <w:pPr>
        <w:pStyle w:val="NoSpacing"/>
        <w:rPr>
          <w:sz w:val="19"/>
          <w:szCs w:val="19"/>
        </w:rPr>
      </w:pPr>
      <w:r w:rsidRPr="00DF3B10">
        <w:rPr>
          <w:sz w:val="19"/>
          <w:szCs w:val="19"/>
        </w:rPr>
        <w:t xml:space="preserve">        &lt;/dd&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t&gt;</w:t>
      </w:r>
    </w:p>
    <w:p w:rsidR="003D650B" w:rsidRPr="00DF3B10" w:rsidRDefault="003D650B" w:rsidP="003D650B">
      <w:pPr>
        <w:pStyle w:val="NoSpacing"/>
        <w:rPr>
          <w:sz w:val="19"/>
          <w:szCs w:val="19"/>
        </w:rPr>
      </w:pPr>
      <w:r w:rsidRPr="00DF3B10">
        <w:rPr>
          <w:sz w:val="19"/>
          <w:szCs w:val="19"/>
        </w:rPr>
        <w:t xml:space="preserve">            @Html.DisplayNameFor(model =&gt; model.SectionHeadLastName)</w:t>
      </w:r>
    </w:p>
    <w:p w:rsidR="003D650B" w:rsidRPr="00DF3B10" w:rsidRDefault="003D650B" w:rsidP="003D650B">
      <w:pPr>
        <w:pStyle w:val="NoSpacing"/>
        <w:rPr>
          <w:sz w:val="19"/>
          <w:szCs w:val="19"/>
        </w:rPr>
      </w:pPr>
      <w:r w:rsidRPr="00DF3B10">
        <w:rPr>
          <w:sz w:val="19"/>
          <w:szCs w:val="19"/>
        </w:rPr>
        <w:t xml:space="preserve">        &lt;/dt&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d&gt;</w:t>
      </w:r>
    </w:p>
    <w:p w:rsidR="003D650B" w:rsidRPr="00DF3B10" w:rsidRDefault="003D650B" w:rsidP="003D650B">
      <w:pPr>
        <w:pStyle w:val="NoSpacing"/>
        <w:rPr>
          <w:sz w:val="19"/>
          <w:szCs w:val="19"/>
        </w:rPr>
      </w:pPr>
      <w:r w:rsidRPr="00DF3B10">
        <w:rPr>
          <w:sz w:val="19"/>
          <w:szCs w:val="19"/>
        </w:rPr>
        <w:t xml:space="preserve">            @Html.DisplayFor(model =&gt; model.SectionHeadLastName)</w:t>
      </w:r>
    </w:p>
    <w:p w:rsidR="003D650B" w:rsidRPr="00DF3B10" w:rsidRDefault="003D650B" w:rsidP="003D650B">
      <w:pPr>
        <w:pStyle w:val="NoSpacing"/>
        <w:rPr>
          <w:sz w:val="19"/>
          <w:szCs w:val="19"/>
        </w:rPr>
      </w:pPr>
      <w:r w:rsidRPr="00DF3B10">
        <w:rPr>
          <w:sz w:val="19"/>
          <w:szCs w:val="19"/>
        </w:rPr>
        <w:lastRenderedPageBreak/>
        <w:t xml:space="preserve">        &lt;/dd&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t&gt;</w:t>
      </w:r>
    </w:p>
    <w:p w:rsidR="003D650B" w:rsidRPr="00DF3B10" w:rsidRDefault="003D650B" w:rsidP="003D650B">
      <w:pPr>
        <w:pStyle w:val="NoSpacing"/>
        <w:rPr>
          <w:sz w:val="19"/>
          <w:szCs w:val="19"/>
        </w:rPr>
      </w:pPr>
      <w:r w:rsidRPr="00DF3B10">
        <w:rPr>
          <w:sz w:val="19"/>
          <w:szCs w:val="19"/>
        </w:rPr>
        <w:t xml:space="preserve">            @Html.DisplayNameFor(model =&gt; model.SectionHeadFirstName)</w:t>
      </w:r>
    </w:p>
    <w:p w:rsidR="003D650B" w:rsidRPr="00DF3B10" w:rsidRDefault="003D650B" w:rsidP="003D650B">
      <w:pPr>
        <w:pStyle w:val="NoSpacing"/>
        <w:rPr>
          <w:sz w:val="19"/>
          <w:szCs w:val="19"/>
        </w:rPr>
      </w:pPr>
      <w:r w:rsidRPr="00DF3B10">
        <w:rPr>
          <w:sz w:val="19"/>
          <w:szCs w:val="19"/>
        </w:rPr>
        <w:t xml:space="preserve">        &lt;/dt&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d&gt;</w:t>
      </w:r>
    </w:p>
    <w:p w:rsidR="003D650B" w:rsidRPr="00DF3B10" w:rsidRDefault="003D650B" w:rsidP="003D650B">
      <w:pPr>
        <w:pStyle w:val="NoSpacing"/>
        <w:rPr>
          <w:sz w:val="19"/>
          <w:szCs w:val="19"/>
        </w:rPr>
      </w:pPr>
      <w:r w:rsidRPr="00DF3B10">
        <w:rPr>
          <w:sz w:val="19"/>
          <w:szCs w:val="19"/>
        </w:rPr>
        <w:t xml:space="preserve">            @Html.DisplayFor(model =&gt; model.SectionHeadFirstName)</w:t>
      </w:r>
    </w:p>
    <w:p w:rsidR="003D650B" w:rsidRPr="00DF3B10" w:rsidRDefault="003D650B" w:rsidP="003D650B">
      <w:pPr>
        <w:pStyle w:val="NoSpacing"/>
        <w:rPr>
          <w:sz w:val="19"/>
          <w:szCs w:val="19"/>
        </w:rPr>
      </w:pPr>
      <w:r w:rsidRPr="00DF3B10">
        <w:rPr>
          <w:sz w:val="19"/>
          <w:szCs w:val="19"/>
        </w:rPr>
        <w:t xml:space="preserve">        &lt;/dd&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t&gt;</w:t>
      </w:r>
    </w:p>
    <w:p w:rsidR="003D650B" w:rsidRPr="00DF3B10" w:rsidRDefault="003D650B" w:rsidP="003D650B">
      <w:pPr>
        <w:pStyle w:val="NoSpacing"/>
        <w:rPr>
          <w:sz w:val="19"/>
          <w:szCs w:val="19"/>
        </w:rPr>
      </w:pPr>
      <w:r w:rsidRPr="00DF3B10">
        <w:rPr>
          <w:sz w:val="19"/>
          <w:szCs w:val="19"/>
        </w:rPr>
        <w:t xml:space="preserve">            @Html.DisplayNameFor(model =&gt; model.SectionHeadGender)</w:t>
      </w:r>
    </w:p>
    <w:p w:rsidR="003D650B" w:rsidRPr="00DF3B10" w:rsidRDefault="003D650B" w:rsidP="003D650B">
      <w:pPr>
        <w:pStyle w:val="NoSpacing"/>
        <w:rPr>
          <w:sz w:val="19"/>
          <w:szCs w:val="19"/>
        </w:rPr>
      </w:pPr>
      <w:r w:rsidRPr="00DF3B10">
        <w:rPr>
          <w:sz w:val="19"/>
          <w:szCs w:val="19"/>
        </w:rPr>
        <w:t xml:space="preserve">        &lt;/dt&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d&gt;</w:t>
      </w:r>
    </w:p>
    <w:p w:rsidR="003D650B" w:rsidRPr="00DF3B10" w:rsidRDefault="003D650B" w:rsidP="003D650B">
      <w:pPr>
        <w:pStyle w:val="NoSpacing"/>
        <w:rPr>
          <w:sz w:val="19"/>
          <w:szCs w:val="19"/>
        </w:rPr>
      </w:pPr>
      <w:r w:rsidRPr="00DF3B10">
        <w:rPr>
          <w:sz w:val="19"/>
          <w:szCs w:val="19"/>
        </w:rPr>
        <w:t xml:space="preserve">            @Html.DisplayFor(model =&gt; model.SectionHeadGender)</w:t>
      </w:r>
    </w:p>
    <w:p w:rsidR="003D650B" w:rsidRPr="00DF3B10" w:rsidRDefault="003D650B" w:rsidP="003D650B">
      <w:pPr>
        <w:pStyle w:val="NoSpacing"/>
        <w:rPr>
          <w:sz w:val="19"/>
          <w:szCs w:val="19"/>
        </w:rPr>
      </w:pPr>
      <w:r w:rsidRPr="00DF3B10">
        <w:rPr>
          <w:sz w:val="19"/>
          <w:szCs w:val="19"/>
        </w:rPr>
        <w:t xml:space="preserve">        &lt;/dd&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t&gt;</w:t>
      </w:r>
    </w:p>
    <w:p w:rsidR="003D650B" w:rsidRPr="00DF3B10" w:rsidRDefault="003D650B" w:rsidP="003D650B">
      <w:pPr>
        <w:pStyle w:val="NoSpacing"/>
        <w:rPr>
          <w:sz w:val="19"/>
          <w:szCs w:val="19"/>
        </w:rPr>
      </w:pPr>
      <w:r w:rsidRPr="00DF3B10">
        <w:rPr>
          <w:sz w:val="19"/>
          <w:szCs w:val="19"/>
        </w:rPr>
        <w:t xml:space="preserve">            @Html.DisplayNameFor(model =&gt; model.SectionHeadRemarks)</w:t>
      </w:r>
    </w:p>
    <w:p w:rsidR="003D650B" w:rsidRPr="00DF3B10" w:rsidRDefault="003D650B" w:rsidP="003D650B">
      <w:pPr>
        <w:pStyle w:val="NoSpacing"/>
        <w:rPr>
          <w:sz w:val="19"/>
          <w:szCs w:val="19"/>
        </w:rPr>
      </w:pPr>
      <w:r w:rsidRPr="00DF3B10">
        <w:rPr>
          <w:sz w:val="19"/>
          <w:szCs w:val="19"/>
        </w:rPr>
        <w:t xml:space="preserve">        &lt;/dt&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d&gt;</w:t>
      </w:r>
    </w:p>
    <w:p w:rsidR="003D650B" w:rsidRPr="00DF3B10" w:rsidRDefault="003D650B" w:rsidP="003D650B">
      <w:pPr>
        <w:pStyle w:val="NoSpacing"/>
        <w:rPr>
          <w:sz w:val="19"/>
          <w:szCs w:val="19"/>
        </w:rPr>
      </w:pPr>
      <w:r w:rsidRPr="00DF3B10">
        <w:rPr>
          <w:sz w:val="19"/>
          <w:szCs w:val="19"/>
        </w:rPr>
        <w:t xml:space="preserve">            @Html.DisplayFor(model =&gt; model.SectionHeadRemarks)</w:t>
      </w:r>
    </w:p>
    <w:p w:rsidR="003D650B" w:rsidRPr="00DF3B10" w:rsidRDefault="003D650B" w:rsidP="003D650B">
      <w:pPr>
        <w:pStyle w:val="NoSpacing"/>
        <w:rPr>
          <w:sz w:val="19"/>
          <w:szCs w:val="19"/>
        </w:rPr>
      </w:pPr>
      <w:r w:rsidRPr="00DF3B10">
        <w:rPr>
          <w:sz w:val="19"/>
          <w:szCs w:val="19"/>
        </w:rPr>
        <w:t xml:space="preserve">        &lt;/dd&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t&gt;</w:t>
      </w:r>
    </w:p>
    <w:p w:rsidR="003D650B" w:rsidRPr="00DF3B10" w:rsidRDefault="003D650B" w:rsidP="003D650B">
      <w:pPr>
        <w:pStyle w:val="NoSpacing"/>
        <w:rPr>
          <w:sz w:val="19"/>
          <w:szCs w:val="19"/>
        </w:rPr>
      </w:pPr>
      <w:r w:rsidRPr="00DF3B10">
        <w:rPr>
          <w:sz w:val="19"/>
          <w:szCs w:val="19"/>
        </w:rPr>
        <w:t xml:space="preserve">            @Html.DisplayNameFor(model =&gt; model.SectionHeadHireDate)</w:t>
      </w:r>
    </w:p>
    <w:p w:rsidR="003D650B" w:rsidRPr="00DF3B10" w:rsidRDefault="003D650B" w:rsidP="003D650B">
      <w:pPr>
        <w:pStyle w:val="NoSpacing"/>
        <w:rPr>
          <w:sz w:val="19"/>
          <w:szCs w:val="19"/>
        </w:rPr>
      </w:pPr>
      <w:r w:rsidRPr="00DF3B10">
        <w:rPr>
          <w:sz w:val="19"/>
          <w:szCs w:val="19"/>
        </w:rPr>
        <w:t xml:space="preserve">        &lt;/dt&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d&gt;</w:t>
      </w:r>
    </w:p>
    <w:p w:rsidR="003D650B" w:rsidRPr="00DF3B10" w:rsidRDefault="003D650B" w:rsidP="003D650B">
      <w:pPr>
        <w:pStyle w:val="NoSpacing"/>
        <w:rPr>
          <w:sz w:val="19"/>
          <w:szCs w:val="19"/>
        </w:rPr>
      </w:pPr>
      <w:r w:rsidRPr="00DF3B10">
        <w:rPr>
          <w:sz w:val="19"/>
          <w:szCs w:val="19"/>
        </w:rPr>
        <w:t xml:space="preserve">            @Html.DisplayFor(model =&gt; model.SectionHeadHireDate)</w:t>
      </w:r>
    </w:p>
    <w:p w:rsidR="003D650B" w:rsidRPr="00DF3B10" w:rsidRDefault="003D650B" w:rsidP="003D650B">
      <w:pPr>
        <w:pStyle w:val="NoSpacing"/>
        <w:rPr>
          <w:sz w:val="19"/>
          <w:szCs w:val="19"/>
        </w:rPr>
      </w:pPr>
      <w:r w:rsidRPr="00DF3B10">
        <w:rPr>
          <w:sz w:val="19"/>
          <w:szCs w:val="19"/>
        </w:rPr>
        <w:t xml:space="preserve">        &lt;/dd&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t&gt;</w:t>
      </w:r>
    </w:p>
    <w:p w:rsidR="003D650B" w:rsidRPr="00DF3B10" w:rsidRDefault="003D650B" w:rsidP="003D650B">
      <w:pPr>
        <w:pStyle w:val="NoSpacing"/>
        <w:rPr>
          <w:sz w:val="19"/>
          <w:szCs w:val="19"/>
        </w:rPr>
      </w:pPr>
      <w:r w:rsidRPr="00DF3B10">
        <w:rPr>
          <w:sz w:val="19"/>
          <w:szCs w:val="19"/>
        </w:rPr>
        <w:t xml:space="preserve">            @Html.DisplayNameFor(model =&gt; model.SectionHeadContactNumber)</w:t>
      </w:r>
    </w:p>
    <w:p w:rsidR="003D650B" w:rsidRPr="00DF3B10" w:rsidRDefault="003D650B" w:rsidP="003D650B">
      <w:pPr>
        <w:pStyle w:val="NoSpacing"/>
        <w:rPr>
          <w:sz w:val="19"/>
          <w:szCs w:val="19"/>
        </w:rPr>
      </w:pPr>
      <w:r w:rsidRPr="00DF3B10">
        <w:rPr>
          <w:sz w:val="19"/>
          <w:szCs w:val="19"/>
        </w:rPr>
        <w:t xml:space="preserve">        &lt;/dt&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d&gt;</w:t>
      </w:r>
    </w:p>
    <w:p w:rsidR="003D650B" w:rsidRPr="00DF3B10" w:rsidRDefault="003D650B" w:rsidP="003D650B">
      <w:pPr>
        <w:pStyle w:val="NoSpacing"/>
        <w:rPr>
          <w:sz w:val="19"/>
          <w:szCs w:val="19"/>
        </w:rPr>
      </w:pPr>
      <w:r w:rsidRPr="00DF3B10">
        <w:rPr>
          <w:sz w:val="19"/>
          <w:szCs w:val="19"/>
        </w:rPr>
        <w:t xml:space="preserve">            @Html.DisplayFor(model =&gt; model.SectionHeadContactNumber)</w:t>
      </w:r>
    </w:p>
    <w:p w:rsidR="003D650B" w:rsidRPr="00DF3B10" w:rsidRDefault="003D650B" w:rsidP="003D650B">
      <w:pPr>
        <w:pStyle w:val="NoSpacing"/>
        <w:rPr>
          <w:sz w:val="19"/>
          <w:szCs w:val="19"/>
        </w:rPr>
      </w:pPr>
      <w:r w:rsidRPr="00DF3B10">
        <w:rPr>
          <w:sz w:val="19"/>
          <w:szCs w:val="19"/>
        </w:rPr>
        <w:t xml:space="preserve">        &lt;/dd&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l&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using (Html.BeginForm()) {</w:t>
      </w:r>
    </w:p>
    <w:p w:rsidR="003D650B" w:rsidRPr="00DF3B10" w:rsidRDefault="003D650B" w:rsidP="003D650B">
      <w:pPr>
        <w:pStyle w:val="NoSpacing"/>
        <w:rPr>
          <w:sz w:val="19"/>
          <w:szCs w:val="19"/>
        </w:rPr>
      </w:pPr>
      <w:r w:rsidRPr="00DF3B10">
        <w:rPr>
          <w:sz w:val="19"/>
          <w:szCs w:val="19"/>
        </w:rPr>
        <w:lastRenderedPageBreak/>
        <w:t xml:space="preserve">        @Html.AntiForgeryToken()</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iv class="form-actions no-color"&gt;</w:t>
      </w:r>
    </w:p>
    <w:p w:rsidR="003D650B" w:rsidRPr="00DF3B10" w:rsidRDefault="003D650B" w:rsidP="003D650B">
      <w:pPr>
        <w:pStyle w:val="NoSpacing"/>
        <w:rPr>
          <w:sz w:val="19"/>
          <w:szCs w:val="19"/>
        </w:rPr>
      </w:pPr>
      <w:r w:rsidRPr="00DF3B10">
        <w:rPr>
          <w:sz w:val="19"/>
          <w:szCs w:val="19"/>
        </w:rPr>
        <w:t xml:space="preserve">            &lt;input type="submit" value="Delete" class="btn btn-primary" /&gt;</w:t>
      </w:r>
    </w:p>
    <w:p w:rsidR="003D650B" w:rsidRPr="00DF3B10" w:rsidRDefault="003D650B" w:rsidP="003D650B">
      <w:pPr>
        <w:pStyle w:val="NoSpacing"/>
        <w:rPr>
          <w:sz w:val="19"/>
          <w:szCs w:val="19"/>
        </w:rPr>
      </w:pPr>
      <w:r w:rsidRPr="00DF3B10">
        <w:rPr>
          <w:sz w:val="19"/>
          <w:szCs w:val="19"/>
        </w:rPr>
        <w:t xml:space="preserve">            @Html.ActionLink("Back to List", "Index", null, new { @class = "btn btn-white"})</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080024" w:rsidRDefault="003D650B" w:rsidP="003D650B">
      <w:pPr>
        <w:pStyle w:val="NoSpacing"/>
        <w:rPr>
          <w:b/>
          <w:sz w:val="19"/>
          <w:szCs w:val="19"/>
        </w:rPr>
      </w:pPr>
      <w:r w:rsidRPr="00080024">
        <w:rPr>
          <w:b/>
          <w:sz w:val="19"/>
          <w:szCs w:val="19"/>
        </w:rPr>
        <w:t>PFMO.Web</w:t>
      </w:r>
    </w:p>
    <w:p w:rsidR="003D650B" w:rsidRPr="00080024" w:rsidRDefault="003D650B" w:rsidP="003D650B">
      <w:pPr>
        <w:pStyle w:val="NoSpacing"/>
        <w:rPr>
          <w:b/>
          <w:sz w:val="19"/>
          <w:szCs w:val="19"/>
        </w:rPr>
      </w:pPr>
      <w:r w:rsidRPr="00080024">
        <w:rPr>
          <w:b/>
          <w:sz w:val="19"/>
          <w:szCs w:val="19"/>
        </w:rPr>
        <w:t>Views(SectionHeads)</w:t>
      </w:r>
    </w:p>
    <w:p w:rsidR="003D650B" w:rsidRPr="00080024" w:rsidRDefault="003D650B" w:rsidP="003D650B">
      <w:pPr>
        <w:pStyle w:val="NoSpacing"/>
        <w:rPr>
          <w:b/>
          <w:sz w:val="19"/>
          <w:szCs w:val="19"/>
        </w:rPr>
      </w:pPr>
      <w:r w:rsidRPr="00080024">
        <w:rPr>
          <w:b/>
          <w:sz w:val="19"/>
          <w:szCs w:val="19"/>
        </w:rPr>
        <w:t>Details.cshtml</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model PFMO.Entities.SectionHead</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w:t>
      </w:r>
    </w:p>
    <w:p w:rsidR="003D650B" w:rsidRPr="00DF3B10" w:rsidRDefault="003D650B" w:rsidP="003D650B">
      <w:pPr>
        <w:pStyle w:val="NoSpacing"/>
        <w:rPr>
          <w:sz w:val="19"/>
          <w:szCs w:val="19"/>
        </w:rPr>
      </w:pPr>
      <w:r w:rsidRPr="00DF3B10">
        <w:rPr>
          <w:sz w:val="19"/>
          <w:szCs w:val="19"/>
        </w:rPr>
        <w:t xml:space="preserve">    ViewBag.Title = "Details";</w:t>
      </w:r>
    </w:p>
    <w:p w:rsidR="003D650B" w:rsidRPr="00DF3B10" w:rsidRDefault="003D650B" w:rsidP="003D650B">
      <w:pPr>
        <w:pStyle w:val="NoSpacing"/>
        <w:rPr>
          <w:sz w:val="19"/>
          <w:szCs w:val="19"/>
        </w:rPr>
      </w:pPr>
      <w:r w:rsidRPr="00DF3B10">
        <w:rPr>
          <w:sz w:val="19"/>
          <w:szCs w:val="19"/>
        </w:rPr>
        <w:t xml:space="preserve">    Layout = "~/Views/Shared/_Layout.cshtml";</w:t>
      </w:r>
    </w:p>
    <w:p w:rsidR="003D650B" w:rsidRPr="00DF3B10" w:rsidRDefault="003D650B" w:rsidP="003D650B">
      <w:pPr>
        <w:pStyle w:val="NoSpacing"/>
        <w:rPr>
          <w:sz w:val="19"/>
          <w:szCs w:val="19"/>
        </w:rPr>
      </w:pPr>
      <w:r w:rsidRPr="00DF3B10">
        <w:rPr>
          <w:sz w:val="19"/>
          <w:szCs w:val="19"/>
        </w:rPr>
        <w: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lt;div class="row wrapper border-bottom white-bg page-heading"&gt;</w:t>
      </w:r>
    </w:p>
    <w:p w:rsidR="003D650B" w:rsidRPr="00DF3B10" w:rsidRDefault="003D650B" w:rsidP="003D650B">
      <w:pPr>
        <w:pStyle w:val="NoSpacing"/>
        <w:rPr>
          <w:sz w:val="19"/>
          <w:szCs w:val="19"/>
        </w:rPr>
      </w:pPr>
      <w:r w:rsidRPr="00DF3B10">
        <w:rPr>
          <w:sz w:val="19"/>
          <w:szCs w:val="19"/>
        </w:rPr>
        <w:t xml:space="preserve">    &lt;div class="col-sm-4"&gt;</w:t>
      </w:r>
    </w:p>
    <w:p w:rsidR="003D650B" w:rsidRPr="00DF3B10" w:rsidRDefault="003D650B" w:rsidP="003D650B">
      <w:pPr>
        <w:pStyle w:val="NoSpacing"/>
        <w:rPr>
          <w:sz w:val="19"/>
          <w:szCs w:val="19"/>
        </w:rPr>
      </w:pPr>
      <w:r w:rsidRPr="00DF3B10">
        <w:rPr>
          <w:sz w:val="19"/>
          <w:szCs w:val="19"/>
        </w:rPr>
        <w:t xml:space="preserve">        &lt;h2&gt;Section Head Details&lt;/h2&gt;</w:t>
      </w:r>
    </w:p>
    <w:p w:rsidR="003D650B" w:rsidRPr="00DF3B10" w:rsidRDefault="003D650B" w:rsidP="003D650B">
      <w:pPr>
        <w:pStyle w:val="NoSpacing"/>
        <w:rPr>
          <w:sz w:val="19"/>
          <w:szCs w:val="19"/>
        </w:rPr>
      </w:pPr>
      <w:r w:rsidRPr="00DF3B10">
        <w:rPr>
          <w:sz w:val="19"/>
          <w:szCs w:val="19"/>
        </w:rPr>
        <w:t xml:space="preserve">        &lt;ol class="breadcrumb"&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a href="#"&gt;Home&lt;/a&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a href="#"&gt;Panel&lt;/a&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a href="#"&gt;Section Heads&lt;/a&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Html.ActionLink("List", "Index")</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li class="active"&gt;</w:t>
      </w:r>
    </w:p>
    <w:p w:rsidR="003D650B" w:rsidRPr="00DF3B10" w:rsidRDefault="003D650B" w:rsidP="003D650B">
      <w:pPr>
        <w:pStyle w:val="NoSpacing"/>
        <w:rPr>
          <w:sz w:val="19"/>
          <w:szCs w:val="19"/>
        </w:rPr>
      </w:pPr>
      <w:r w:rsidRPr="00DF3B10">
        <w:rPr>
          <w:sz w:val="19"/>
          <w:szCs w:val="19"/>
        </w:rPr>
        <w:t xml:space="preserve">                &lt;strong&gt;Details&lt;/strong&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ol&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lt;/div&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lt;div class="wrapper wrapper-content animated fadeInRight"&gt;</w:t>
      </w:r>
    </w:p>
    <w:p w:rsidR="003D650B" w:rsidRPr="00DF3B10" w:rsidRDefault="003D650B" w:rsidP="003D650B">
      <w:pPr>
        <w:pStyle w:val="NoSpacing"/>
        <w:rPr>
          <w:sz w:val="19"/>
          <w:szCs w:val="19"/>
        </w:rPr>
      </w:pPr>
      <w:r w:rsidRPr="00DF3B10">
        <w:rPr>
          <w:sz w:val="19"/>
          <w:szCs w:val="19"/>
        </w:rPr>
        <w:t xml:space="preserve">    &lt;div class="row"&gt;</w:t>
      </w:r>
    </w:p>
    <w:p w:rsidR="003D650B" w:rsidRPr="00DF3B10" w:rsidRDefault="003D650B" w:rsidP="003D650B">
      <w:pPr>
        <w:pStyle w:val="NoSpacing"/>
        <w:rPr>
          <w:sz w:val="19"/>
          <w:szCs w:val="19"/>
        </w:rPr>
      </w:pPr>
      <w:r w:rsidRPr="00DF3B10">
        <w:rPr>
          <w:sz w:val="19"/>
          <w:szCs w:val="19"/>
        </w:rPr>
        <w:t xml:space="preserve">        &lt;div class="col-lg-12"&gt;</w:t>
      </w:r>
    </w:p>
    <w:p w:rsidR="003D650B" w:rsidRPr="00DF3B10" w:rsidRDefault="003D650B" w:rsidP="003D650B">
      <w:pPr>
        <w:pStyle w:val="NoSpacing"/>
        <w:rPr>
          <w:sz w:val="19"/>
          <w:szCs w:val="19"/>
        </w:rPr>
      </w:pPr>
      <w:r w:rsidRPr="00DF3B10">
        <w:rPr>
          <w:sz w:val="19"/>
          <w:szCs w:val="19"/>
        </w:rPr>
        <w:t xml:space="preserve">            &lt;div class="ibox float-e-margins"&gt;</w:t>
      </w:r>
    </w:p>
    <w:p w:rsidR="003D650B" w:rsidRPr="00DF3B10" w:rsidRDefault="003D650B" w:rsidP="003D650B">
      <w:pPr>
        <w:pStyle w:val="NoSpacing"/>
        <w:rPr>
          <w:sz w:val="19"/>
          <w:szCs w:val="19"/>
        </w:rPr>
      </w:pPr>
      <w:r w:rsidRPr="00DF3B10">
        <w:rPr>
          <w:sz w:val="19"/>
          <w:szCs w:val="19"/>
        </w:rPr>
        <w:t xml:space="preserve">                &lt;div class="ibox-title"&gt;</w:t>
      </w:r>
    </w:p>
    <w:p w:rsidR="003D650B" w:rsidRPr="00DF3B10" w:rsidRDefault="003D650B" w:rsidP="003D650B">
      <w:pPr>
        <w:pStyle w:val="NoSpacing"/>
        <w:rPr>
          <w:sz w:val="19"/>
          <w:szCs w:val="19"/>
        </w:rPr>
      </w:pPr>
      <w:r w:rsidRPr="00DF3B10">
        <w:rPr>
          <w:sz w:val="19"/>
          <w:szCs w:val="19"/>
        </w:rPr>
        <w:t xml:space="preserve">                    &lt;h5&gt;Section Head Details&lt;/h5&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 class="ibox-content"&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ab/>
      </w:r>
      <w:r w:rsidRPr="00DF3B10">
        <w:rPr>
          <w:sz w:val="19"/>
          <w:szCs w:val="19"/>
        </w:rPr>
        <w:tab/>
      </w:r>
      <w:r w:rsidRPr="00DF3B10">
        <w:rPr>
          <w:sz w:val="19"/>
          <w:szCs w:val="19"/>
        </w:rPr>
        <w:tab/>
      </w:r>
      <w:r w:rsidRPr="00DF3B10">
        <w:rPr>
          <w:sz w:val="19"/>
          <w:szCs w:val="19"/>
        </w:rPr>
        <w:tab/>
        <w:t xml:space="preserve">    &lt;dl class="dl-horizontal"&gt;</w:t>
      </w:r>
    </w:p>
    <w:p w:rsidR="003D650B" w:rsidRPr="00DF3B10" w:rsidRDefault="003D650B" w:rsidP="003D650B">
      <w:pPr>
        <w:pStyle w:val="NoSpacing"/>
        <w:rPr>
          <w:sz w:val="19"/>
          <w:szCs w:val="19"/>
        </w:rPr>
      </w:pPr>
      <w:r w:rsidRPr="00DF3B10">
        <w:rPr>
          <w:sz w:val="19"/>
          <w:szCs w:val="19"/>
        </w:rPr>
        <w:t xml:space="preserve">        &lt;dt&gt;</w:t>
      </w:r>
    </w:p>
    <w:p w:rsidR="003D650B" w:rsidRPr="00DF3B10" w:rsidRDefault="003D650B" w:rsidP="003D650B">
      <w:pPr>
        <w:pStyle w:val="NoSpacing"/>
        <w:rPr>
          <w:sz w:val="19"/>
          <w:szCs w:val="19"/>
        </w:rPr>
      </w:pPr>
      <w:r w:rsidRPr="00DF3B10">
        <w:rPr>
          <w:sz w:val="19"/>
          <w:szCs w:val="19"/>
        </w:rPr>
        <w:t xml:space="preserve">            @Html.DisplayNameFor(model =&gt; model.Section.SectionName)</w:t>
      </w:r>
    </w:p>
    <w:p w:rsidR="003D650B" w:rsidRPr="00DF3B10" w:rsidRDefault="003D650B" w:rsidP="003D650B">
      <w:pPr>
        <w:pStyle w:val="NoSpacing"/>
        <w:rPr>
          <w:sz w:val="19"/>
          <w:szCs w:val="19"/>
        </w:rPr>
      </w:pPr>
      <w:r w:rsidRPr="00DF3B10">
        <w:rPr>
          <w:sz w:val="19"/>
          <w:szCs w:val="19"/>
        </w:rPr>
        <w:t xml:space="preserve">        &lt;/dt&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d&gt;</w:t>
      </w:r>
    </w:p>
    <w:p w:rsidR="003D650B" w:rsidRPr="00DF3B10" w:rsidRDefault="003D650B" w:rsidP="003D650B">
      <w:pPr>
        <w:pStyle w:val="NoSpacing"/>
        <w:rPr>
          <w:sz w:val="19"/>
          <w:szCs w:val="19"/>
        </w:rPr>
      </w:pPr>
      <w:r w:rsidRPr="00DF3B10">
        <w:rPr>
          <w:sz w:val="19"/>
          <w:szCs w:val="19"/>
        </w:rPr>
        <w:t xml:space="preserve">            @Html.DisplayFor(model =&gt; model.Section.SectionName)</w:t>
      </w:r>
    </w:p>
    <w:p w:rsidR="003D650B" w:rsidRPr="00DF3B10" w:rsidRDefault="003D650B" w:rsidP="003D650B">
      <w:pPr>
        <w:pStyle w:val="NoSpacing"/>
        <w:rPr>
          <w:sz w:val="19"/>
          <w:szCs w:val="19"/>
        </w:rPr>
      </w:pPr>
      <w:r w:rsidRPr="00DF3B10">
        <w:rPr>
          <w:sz w:val="19"/>
          <w:szCs w:val="19"/>
        </w:rPr>
        <w:t xml:space="preserve">        &lt;/dd&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t&gt;</w:t>
      </w:r>
    </w:p>
    <w:p w:rsidR="003D650B" w:rsidRPr="00DF3B10" w:rsidRDefault="003D650B" w:rsidP="003D650B">
      <w:pPr>
        <w:pStyle w:val="NoSpacing"/>
        <w:rPr>
          <w:sz w:val="19"/>
          <w:szCs w:val="19"/>
        </w:rPr>
      </w:pPr>
      <w:r w:rsidRPr="00DF3B10">
        <w:rPr>
          <w:sz w:val="19"/>
          <w:szCs w:val="19"/>
        </w:rPr>
        <w:t xml:space="preserve">            @Html.DisplayNameFor(model =&gt; model.SectionHeadDesignation.SectionHeadDesignationName)</w:t>
      </w:r>
    </w:p>
    <w:p w:rsidR="003D650B" w:rsidRPr="00DF3B10" w:rsidRDefault="003D650B" w:rsidP="003D650B">
      <w:pPr>
        <w:pStyle w:val="NoSpacing"/>
        <w:rPr>
          <w:sz w:val="19"/>
          <w:szCs w:val="19"/>
        </w:rPr>
      </w:pPr>
      <w:r w:rsidRPr="00DF3B10">
        <w:rPr>
          <w:sz w:val="19"/>
          <w:szCs w:val="19"/>
        </w:rPr>
        <w:t xml:space="preserve">        &lt;/dt&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d&gt;</w:t>
      </w:r>
    </w:p>
    <w:p w:rsidR="003D650B" w:rsidRPr="00DF3B10" w:rsidRDefault="003D650B" w:rsidP="003D650B">
      <w:pPr>
        <w:pStyle w:val="NoSpacing"/>
        <w:rPr>
          <w:sz w:val="19"/>
          <w:szCs w:val="19"/>
        </w:rPr>
      </w:pPr>
      <w:r w:rsidRPr="00DF3B10">
        <w:rPr>
          <w:sz w:val="19"/>
          <w:szCs w:val="19"/>
        </w:rPr>
        <w:t xml:space="preserve">            @Html.DisplayFor(model =&gt; model.SectionHeadDesignation.SectionHeadDesignationName)</w:t>
      </w:r>
    </w:p>
    <w:p w:rsidR="003D650B" w:rsidRPr="00DF3B10" w:rsidRDefault="003D650B" w:rsidP="003D650B">
      <w:pPr>
        <w:pStyle w:val="NoSpacing"/>
        <w:rPr>
          <w:sz w:val="19"/>
          <w:szCs w:val="19"/>
        </w:rPr>
      </w:pPr>
      <w:r w:rsidRPr="00DF3B10">
        <w:rPr>
          <w:sz w:val="19"/>
          <w:szCs w:val="19"/>
        </w:rPr>
        <w:t xml:space="preserve">        &lt;/dd&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t&gt;</w:t>
      </w:r>
    </w:p>
    <w:p w:rsidR="003D650B" w:rsidRPr="00DF3B10" w:rsidRDefault="003D650B" w:rsidP="003D650B">
      <w:pPr>
        <w:pStyle w:val="NoSpacing"/>
        <w:rPr>
          <w:sz w:val="19"/>
          <w:szCs w:val="19"/>
        </w:rPr>
      </w:pPr>
      <w:r w:rsidRPr="00DF3B10">
        <w:rPr>
          <w:sz w:val="19"/>
          <w:szCs w:val="19"/>
        </w:rPr>
        <w:t xml:space="preserve">            @Html.DisplayNameFor(model =&gt; model.SectionHeadLastName)</w:t>
      </w:r>
    </w:p>
    <w:p w:rsidR="003D650B" w:rsidRPr="00DF3B10" w:rsidRDefault="003D650B" w:rsidP="003D650B">
      <w:pPr>
        <w:pStyle w:val="NoSpacing"/>
        <w:rPr>
          <w:sz w:val="19"/>
          <w:szCs w:val="19"/>
        </w:rPr>
      </w:pPr>
      <w:r w:rsidRPr="00DF3B10">
        <w:rPr>
          <w:sz w:val="19"/>
          <w:szCs w:val="19"/>
        </w:rPr>
        <w:t xml:space="preserve">        &lt;/dt&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d&gt;</w:t>
      </w:r>
    </w:p>
    <w:p w:rsidR="003D650B" w:rsidRPr="00DF3B10" w:rsidRDefault="003D650B" w:rsidP="003D650B">
      <w:pPr>
        <w:pStyle w:val="NoSpacing"/>
        <w:rPr>
          <w:sz w:val="19"/>
          <w:szCs w:val="19"/>
        </w:rPr>
      </w:pPr>
      <w:r w:rsidRPr="00DF3B10">
        <w:rPr>
          <w:sz w:val="19"/>
          <w:szCs w:val="19"/>
        </w:rPr>
        <w:t xml:space="preserve">            @Html.DisplayFor(model =&gt; model.SectionHeadLastName)</w:t>
      </w:r>
    </w:p>
    <w:p w:rsidR="003D650B" w:rsidRPr="00DF3B10" w:rsidRDefault="003D650B" w:rsidP="003D650B">
      <w:pPr>
        <w:pStyle w:val="NoSpacing"/>
        <w:rPr>
          <w:sz w:val="19"/>
          <w:szCs w:val="19"/>
        </w:rPr>
      </w:pPr>
      <w:r w:rsidRPr="00DF3B10">
        <w:rPr>
          <w:sz w:val="19"/>
          <w:szCs w:val="19"/>
        </w:rPr>
        <w:t xml:space="preserve">        &lt;/dd&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t&gt;</w:t>
      </w:r>
    </w:p>
    <w:p w:rsidR="003D650B" w:rsidRPr="00DF3B10" w:rsidRDefault="003D650B" w:rsidP="003D650B">
      <w:pPr>
        <w:pStyle w:val="NoSpacing"/>
        <w:rPr>
          <w:sz w:val="19"/>
          <w:szCs w:val="19"/>
        </w:rPr>
      </w:pPr>
      <w:r w:rsidRPr="00DF3B10">
        <w:rPr>
          <w:sz w:val="19"/>
          <w:szCs w:val="19"/>
        </w:rPr>
        <w:t xml:space="preserve">            @Html.DisplayNameFor(model =&gt; model.SectionHeadFirstName)</w:t>
      </w:r>
    </w:p>
    <w:p w:rsidR="003D650B" w:rsidRPr="00DF3B10" w:rsidRDefault="003D650B" w:rsidP="003D650B">
      <w:pPr>
        <w:pStyle w:val="NoSpacing"/>
        <w:rPr>
          <w:sz w:val="19"/>
          <w:szCs w:val="19"/>
        </w:rPr>
      </w:pPr>
      <w:r w:rsidRPr="00DF3B10">
        <w:rPr>
          <w:sz w:val="19"/>
          <w:szCs w:val="19"/>
        </w:rPr>
        <w:t xml:space="preserve">        &lt;/dt&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d&gt;</w:t>
      </w:r>
    </w:p>
    <w:p w:rsidR="003D650B" w:rsidRPr="00DF3B10" w:rsidRDefault="003D650B" w:rsidP="003D650B">
      <w:pPr>
        <w:pStyle w:val="NoSpacing"/>
        <w:rPr>
          <w:sz w:val="19"/>
          <w:szCs w:val="19"/>
        </w:rPr>
      </w:pPr>
      <w:r w:rsidRPr="00DF3B10">
        <w:rPr>
          <w:sz w:val="19"/>
          <w:szCs w:val="19"/>
        </w:rPr>
        <w:lastRenderedPageBreak/>
        <w:t xml:space="preserve">            @Html.DisplayFor(model =&gt; model.SectionHeadFirstName)</w:t>
      </w:r>
    </w:p>
    <w:p w:rsidR="003D650B" w:rsidRPr="00DF3B10" w:rsidRDefault="003D650B" w:rsidP="003D650B">
      <w:pPr>
        <w:pStyle w:val="NoSpacing"/>
        <w:rPr>
          <w:sz w:val="19"/>
          <w:szCs w:val="19"/>
        </w:rPr>
      </w:pPr>
      <w:r w:rsidRPr="00DF3B10">
        <w:rPr>
          <w:sz w:val="19"/>
          <w:szCs w:val="19"/>
        </w:rPr>
        <w:t xml:space="preserve">        &lt;/dd&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t&gt;</w:t>
      </w:r>
    </w:p>
    <w:p w:rsidR="003D650B" w:rsidRPr="00DF3B10" w:rsidRDefault="003D650B" w:rsidP="003D650B">
      <w:pPr>
        <w:pStyle w:val="NoSpacing"/>
        <w:rPr>
          <w:sz w:val="19"/>
          <w:szCs w:val="19"/>
        </w:rPr>
      </w:pPr>
      <w:r w:rsidRPr="00DF3B10">
        <w:rPr>
          <w:sz w:val="19"/>
          <w:szCs w:val="19"/>
        </w:rPr>
        <w:t xml:space="preserve">            @Html.DisplayNameFor(model =&gt; model.SectionHeadGender)</w:t>
      </w:r>
    </w:p>
    <w:p w:rsidR="003D650B" w:rsidRPr="00DF3B10" w:rsidRDefault="003D650B" w:rsidP="003D650B">
      <w:pPr>
        <w:pStyle w:val="NoSpacing"/>
        <w:rPr>
          <w:sz w:val="19"/>
          <w:szCs w:val="19"/>
        </w:rPr>
      </w:pPr>
      <w:r w:rsidRPr="00DF3B10">
        <w:rPr>
          <w:sz w:val="19"/>
          <w:szCs w:val="19"/>
        </w:rPr>
        <w:t xml:space="preserve">        &lt;/dt&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d&gt;</w:t>
      </w:r>
    </w:p>
    <w:p w:rsidR="003D650B" w:rsidRPr="00DF3B10" w:rsidRDefault="003D650B" w:rsidP="003D650B">
      <w:pPr>
        <w:pStyle w:val="NoSpacing"/>
        <w:rPr>
          <w:sz w:val="19"/>
          <w:szCs w:val="19"/>
        </w:rPr>
      </w:pPr>
      <w:r w:rsidRPr="00DF3B10">
        <w:rPr>
          <w:sz w:val="19"/>
          <w:szCs w:val="19"/>
        </w:rPr>
        <w:t xml:space="preserve">            @Html.DisplayFor(model =&gt; model.SectionHeadGender)</w:t>
      </w:r>
    </w:p>
    <w:p w:rsidR="003D650B" w:rsidRPr="00DF3B10" w:rsidRDefault="003D650B" w:rsidP="003D650B">
      <w:pPr>
        <w:pStyle w:val="NoSpacing"/>
        <w:rPr>
          <w:sz w:val="19"/>
          <w:szCs w:val="19"/>
        </w:rPr>
      </w:pPr>
      <w:r w:rsidRPr="00DF3B10">
        <w:rPr>
          <w:sz w:val="19"/>
          <w:szCs w:val="19"/>
        </w:rPr>
        <w:t xml:space="preserve">        &lt;/dd&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t&gt;</w:t>
      </w:r>
    </w:p>
    <w:p w:rsidR="003D650B" w:rsidRPr="00DF3B10" w:rsidRDefault="003D650B" w:rsidP="003D650B">
      <w:pPr>
        <w:pStyle w:val="NoSpacing"/>
        <w:rPr>
          <w:sz w:val="19"/>
          <w:szCs w:val="19"/>
        </w:rPr>
      </w:pPr>
      <w:r w:rsidRPr="00DF3B10">
        <w:rPr>
          <w:sz w:val="19"/>
          <w:szCs w:val="19"/>
        </w:rPr>
        <w:t xml:space="preserve">            @Html.DisplayNameFor(model =&gt; model.SectionHeadRemarks)</w:t>
      </w:r>
    </w:p>
    <w:p w:rsidR="003D650B" w:rsidRPr="00DF3B10" w:rsidRDefault="003D650B" w:rsidP="003D650B">
      <w:pPr>
        <w:pStyle w:val="NoSpacing"/>
        <w:rPr>
          <w:sz w:val="19"/>
          <w:szCs w:val="19"/>
        </w:rPr>
      </w:pPr>
      <w:r w:rsidRPr="00DF3B10">
        <w:rPr>
          <w:sz w:val="19"/>
          <w:szCs w:val="19"/>
        </w:rPr>
        <w:t xml:space="preserve">        &lt;/dt&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d&gt;</w:t>
      </w:r>
    </w:p>
    <w:p w:rsidR="003D650B" w:rsidRPr="00DF3B10" w:rsidRDefault="003D650B" w:rsidP="003D650B">
      <w:pPr>
        <w:pStyle w:val="NoSpacing"/>
        <w:rPr>
          <w:sz w:val="19"/>
          <w:szCs w:val="19"/>
        </w:rPr>
      </w:pPr>
      <w:r w:rsidRPr="00DF3B10">
        <w:rPr>
          <w:sz w:val="19"/>
          <w:szCs w:val="19"/>
        </w:rPr>
        <w:t xml:space="preserve">            @Html.DisplayFor(model =&gt; model.SectionHeadRemarks)</w:t>
      </w:r>
    </w:p>
    <w:p w:rsidR="003D650B" w:rsidRPr="00DF3B10" w:rsidRDefault="003D650B" w:rsidP="003D650B">
      <w:pPr>
        <w:pStyle w:val="NoSpacing"/>
        <w:rPr>
          <w:sz w:val="19"/>
          <w:szCs w:val="19"/>
        </w:rPr>
      </w:pPr>
      <w:r w:rsidRPr="00DF3B10">
        <w:rPr>
          <w:sz w:val="19"/>
          <w:szCs w:val="19"/>
        </w:rPr>
        <w:t xml:space="preserve">        &lt;/dd&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t&gt;</w:t>
      </w:r>
    </w:p>
    <w:p w:rsidR="003D650B" w:rsidRPr="00DF3B10" w:rsidRDefault="003D650B" w:rsidP="003D650B">
      <w:pPr>
        <w:pStyle w:val="NoSpacing"/>
        <w:rPr>
          <w:sz w:val="19"/>
          <w:szCs w:val="19"/>
        </w:rPr>
      </w:pPr>
      <w:r w:rsidRPr="00DF3B10">
        <w:rPr>
          <w:sz w:val="19"/>
          <w:szCs w:val="19"/>
        </w:rPr>
        <w:t xml:space="preserve">            @Html.DisplayNameFor(model =&gt; model.SectionHeadHireDate)</w:t>
      </w:r>
    </w:p>
    <w:p w:rsidR="003D650B" w:rsidRPr="00DF3B10" w:rsidRDefault="003D650B" w:rsidP="003D650B">
      <w:pPr>
        <w:pStyle w:val="NoSpacing"/>
        <w:rPr>
          <w:sz w:val="19"/>
          <w:szCs w:val="19"/>
        </w:rPr>
      </w:pPr>
      <w:r w:rsidRPr="00DF3B10">
        <w:rPr>
          <w:sz w:val="19"/>
          <w:szCs w:val="19"/>
        </w:rPr>
        <w:t xml:space="preserve">        &lt;/dt&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d&gt;</w:t>
      </w:r>
    </w:p>
    <w:p w:rsidR="003D650B" w:rsidRPr="00DF3B10" w:rsidRDefault="003D650B" w:rsidP="003D650B">
      <w:pPr>
        <w:pStyle w:val="NoSpacing"/>
        <w:rPr>
          <w:sz w:val="19"/>
          <w:szCs w:val="19"/>
        </w:rPr>
      </w:pPr>
      <w:r w:rsidRPr="00DF3B10">
        <w:rPr>
          <w:sz w:val="19"/>
          <w:szCs w:val="19"/>
        </w:rPr>
        <w:t xml:space="preserve">            @Html.DisplayFor(model =&gt; model.SectionHeadHireDate)</w:t>
      </w:r>
    </w:p>
    <w:p w:rsidR="003D650B" w:rsidRPr="00DF3B10" w:rsidRDefault="003D650B" w:rsidP="003D650B">
      <w:pPr>
        <w:pStyle w:val="NoSpacing"/>
        <w:rPr>
          <w:sz w:val="19"/>
          <w:szCs w:val="19"/>
        </w:rPr>
      </w:pPr>
      <w:r w:rsidRPr="00DF3B10">
        <w:rPr>
          <w:sz w:val="19"/>
          <w:szCs w:val="19"/>
        </w:rPr>
        <w:t xml:space="preserve">        &lt;/dd&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t&gt;</w:t>
      </w:r>
    </w:p>
    <w:p w:rsidR="003D650B" w:rsidRPr="00DF3B10" w:rsidRDefault="003D650B" w:rsidP="003D650B">
      <w:pPr>
        <w:pStyle w:val="NoSpacing"/>
        <w:rPr>
          <w:sz w:val="19"/>
          <w:szCs w:val="19"/>
        </w:rPr>
      </w:pPr>
      <w:r w:rsidRPr="00DF3B10">
        <w:rPr>
          <w:sz w:val="19"/>
          <w:szCs w:val="19"/>
        </w:rPr>
        <w:t xml:space="preserve">            @Html.DisplayNameFor(model =&gt; model.SectionHeadContactNumber)</w:t>
      </w:r>
    </w:p>
    <w:p w:rsidR="003D650B" w:rsidRPr="00DF3B10" w:rsidRDefault="003D650B" w:rsidP="003D650B">
      <w:pPr>
        <w:pStyle w:val="NoSpacing"/>
        <w:rPr>
          <w:sz w:val="19"/>
          <w:szCs w:val="19"/>
        </w:rPr>
      </w:pPr>
      <w:r w:rsidRPr="00DF3B10">
        <w:rPr>
          <w:sz w:val="19"/>
          <w:szCs w:val="19"/>
        </w:rPr>
        <w:t xml:space="preserve">        &lt;/dt&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d&gt;</w:t>
      </w:r>
    </w:p>
    <w:p w:rsidR="003D650B" w:rsidRPr="00DF3B10" w:rsidRDefault="003D650B" w:rsidP="003D650B">
      <w:pPr>
        <w:pStyle w:val="NoSpacing"/>
        <w:rPr>
          <w:sz w:val="19"/>
          <w:szCs w:val="19"/>
        </w:rPr>
      </w:pPr>
      <w:r w:rsidRPr="00DF3B10">
        <w:rPr>
          <w:sz w:val="19"/>
          <w:szCs w:val="19"/>
        </w:rPr>
        <w:t xml:space="preserve">            @Html.DisplayFor(model =&gt; model.SectionHeadContactNumber)</w:t>
      </w:r>
    </w:p>
    <w:p w:rsidR="003D650B" w:rsidRPr="00DF3B10" w:rsidRDefault="003D650B" w:rsidP="003D650B">
      <w:pPr>
        <w:pStyle w:val="NoSpacing"/>
        <w:rPr>
          <w:sz w:val="19"/>
          <w:szCs w:val="19"/>
        </w:rPr>
      </w:pPr>
      <w:r w:rsidRPr="00DF3B10">
        <w:rPr>
          <w:sz w:val="19"/>
          <w:szCs w:val="19"/>
        </w:rPr>
        <w:t xml:space="preserve">        &lt;/dd&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l&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ab/>
        <w:t xml:space="preserve">    @Html.ActionLink("Edit", "Edit", new { id = Model.SectionHeadID }, new { @class = "btn btn-primary"})</w:t>
      </w:r>
    </w:p>
    <w:p w:rsidR="003D650B" w:rsidRPr="00DF3B10" w:rsidRDefault="003D650B" w:rsidP="003D650B">
      <w:pPr>
        <w:pStyle w:val="NoSpacing"/>
        <w:rPr>
          <w:sz w:val="19"/>
          <w:szCs w:val="19"/>
        </w:rPr>
      </w:pPr>
      <w:r w:rsidRPr="00DF3B10">
        <w:rPr>
          <w:sz w:val="19"/>
          <w:szCs w:val="19"/>
        </w:rPr>
        <w:t xml:space="preserve">    @Html.ActionLink("Back to List", "Index", null, new { @class = "btn btn-white"})</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lastRenderedPageBreak/>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080024" w:rsidRDefault="003D650B" w:rsidP="003D650B">
      <w:pPr>
        <w:pStyle w:val="NoSpacing"/>
        <w:rPr>
          <w:b/>
          <w:sz w:val="19"/>
          <w:szCs w:val="19"/>
        </w:rPr>
      </w:pPr>
      <w:r w:rsidRPr="00080024">
        <w:rPr>
          <w:b/>
          <w:sz w:val="19"/>
          <w:szCs w:val="19"/>
        </w:rPr>
        <w:t>PFMO.Web</w:t>
      </w:r>
    </w:p>
    <w:p w:rsidR="003D650B" w:rsidRPr="00080024" w:rsidRDefault="003D650B" w:rsidP="003D650B">
      <w:pPr>
        <w:pStyle w:val="NoSpacing"/>
        <w:rPr>
          <w:b/>
          <w:sz w:val="19"/>
          <w:szCs w:val="19"/>
        </w:rPr>
      </w:pPr>
      <w:r w:rsidRPr="00080024">
        <w:rPr>
          <w:b/>
          <w:sz w:val="19"/>
          <w:szCs w:val="19"/>
        </w:rPr>
        <w:t>Views(SectionHeads)</w:t>
      </w:r>
    </w:p>
    <w:p w:rsidR="003D650B" w:rsidRPr="00080024" w:rsidRDefault="003D650B" w:rsidP="003D650B">
      <w:pPr>
        <w:pStyle w:val="NoSpacing"/>
        <w:rPr>
          <w:b/>
          <w:sz w:val="19"/>
          <w:szCs w:val="19"/>
        </w:rPr>
      </w:pPr>
      <w:r w:rsidRPr="00080024">
        <w:rPr>
          <w:b/>
          <w:sz w:val="19"/>
          <w:szCs w:val="19"/>
        </w:rPr>
        <w:t>Edit.cshtml</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model PFMO.Entities.SectionHead</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w:t>
      </w:r>
    </w:p>
    <w:p w:rsidR="003D650B" w:rsidRPr="00DF3B10" w:rsidRDefault="003D650B" w:rsidP="003D650B">
      <w:pPr>
        <w:pStyle w:val="NoSpacing"/>
        <w:rPr>
          <w:sz w:val="19"/>
          <w:szCs w:val="19"/>
        </w:rPr>
      </w:pPr>
      <w:r w:rsidRPr="00DF3B10">
        <w:rPr>
          <w:sz w:val="19"/>
          <w:szCs w:val="19"/>
        </w:rPr>
        <w:t xml:space="preserve">    ViewBag.Title = "Edit";</w:t>
      </w:r>
    </w:p>
    <w:p w:rsidR="003D650B" w:rsidRPr="00DF3B10" w:rsidRDefault="003D650B" w:rsidP="003D650B">
      <w:pPr>
        <w:pStyle w:val="NoSpacing"/>
        <w:rPr>
          <w:sz w:val="19"/>
          <w:szCs w:val="19"/>
        </w:rPr>
      </w:pPr>
      <w:r w:rsidRPr="00DF3B10">
        <w:rPr>
          <w:sz w:val="19"/>
          <w:szCs w:val="19"/>
        </w:rPr>
        <w:t xml:space="preserve">    Layout = "~/Views/Shared/_Layout.cshtml";</w:t>
      </w:r>
    </w:p>
    <w:p w:rsidR="003D650B" w:rsidRPr="00DF3B10" w:rsidRDefault="003D650B" w:rsidP="003D650B">
      <w:pPr>
        <w:pStyle w:val="NoSpacing"/>
        <w:rPr>
          <w:sz w:val="19"/>
          <w:szCs w:val="19"/>
        </w:rPr>
      </w:pPr>
      <w:r w:rsidRPr="00DF3B10">
        <w:rPr>
          <w:sz w:val="19"/>
          <w:szCs w:val="19"/>
        </w:rPr>
        <w: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lt;div class="row wrapper border-bottom white-bg page-heading"&gt;</w:t>
      </w:r>
    </w:p>
    <w:p w:rsidR="003D650B" w:rsidRPr="00DF3B10" w:rsidRDefault="003D650B" w:rsidP="003D650B">
      <w:pPr>
        <w:pStyle w:val="NoSpacing"/>
        <w:rPr>
          <w:sz w:val="19"/>
          <w:szCs w:val="19"/>
        </w:rPr>
      </w:pPr>
      <w:r w:rsidRPr="00DF3B10">
        <w:rPr>
          <w:sz w:val="19"/>
          <w:szCs w:val="19"/>
        </w:rPr>
        <w:t xml:space="preserve">    &lt;div class="col-sm-4"&gt;</w:t>
      </w:r>
    </w:p>
    <w:p w:rsidR="003D650B" w:rsidRPr="00DF3B10" w:rsidRDefault="003D650B" w:rsidP="003D650B">
      <w:pPr>
        <w:pStyle w:val="NoSpacing"/>
        <w:rPr>
          <w:sz w:val="19"/>
          <w:szCs w:val="19"/>
        </w:rPr>
      </w:pPr>
      <w:r w:rsidRPr="00DF3B10">
        <w:rPr>
          <w:sz w:val="19"/>
          <w:szCs w:val="19"/>
        </w:rPr>
        <w:t xml:space="preserve">        &lt;h2&gt;Edit&lt;/h2&gt;</w:t>
      </w:r>
    </w:p>
    <w:p w:rsidR="003D650B" w:rsidRPr="00DF3B10" w:rsidRDefault="003D650B" w:rsidP="003D650B">
      <w:pPr>
        <w:pStyle w:val="NoSpacing"/>
        <w:rPr>
          <w:sz w:val="19"/>
          <w:szCs w:val="19"/>
        </w:rPr>
      </w:pPr>
      <w:r w:rsidRPr="00DF3B10">
        <w:rPr>
          <w:sz w:val="19"/>
          <w:szCs w:val="19"/>
        </w:rPr>
        <w:t xml:space="preserve">        &lt;ol class="breadcrumb"&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a href="#"&gt;Home&lt;/a&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a href="#"&gt;Panel&lt;/a&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a href="#"&gt;Section Heads&lt;/a&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Html.ActionLink("List", "Index")</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li class="active"&gt;</w:t>
      </w:r>
    </w:p>
    <w:p w:rsidR="003D650B" w:rsidRPr="00DF3B10" w:rsidRDefault="003D650B" w:rsidP="003D650B">
      <w:pPr>
        <w:pStyle w:val="NoSpacing"/>
        <w:rPr>
          <w:sz w:val="19"/>
          <w:szCs w:val="19"/>
        </w:rPr>
      </w:pPr>
      <w:r w:rsidRPr="00DF3B10">
        <w:rPr>
          <w:sz w:val="19"/>
          <w:szCs w:val="19"/>
        </w:rPr>
        <w:t xml:space="preserve">                &lt;strong&gt;Edit&lt;/strong&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ol&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lt;/div&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lt;div class="wrapper wrapper-content animated fadeInRight"&gt;</w:t>
      </w:r>
    </w:p>
    <w:p w:rsidR="003D650B" w:rsidRPr="00DF3B10" w:rsidRDefault="003D650B" w:rsidP="003D650B">
      <w:pPr>
        <w:pStyle w:val="NoSpacing"/>
        <w:rPr>
          <w:sz w:val="19"/>
          <w:szCs w:val="19"/>
        </w:rPr>
      </w:pPr>
      <w:r w:rsidRPr="00DF3B10">
        <w:rPr>
          <w:sz w:val="19"/>
          <w:szCs w:val="19"/>
        </w:rPr>
        <w:t xml:space="preserve">    &lt;div class="row"&gt;</w:t>
      </w:r>
    </w:p>
    <w:p w:rsidR="003D650B" w:rsidRPr="00DF3B10" w:rsidRDefault="003D650B" w:rsidP="003D650B">
      <w:pPr>
        <w:pStyle w:val="NoSpacing"/>
        <w:rPr>
          <w:sz w:val="19"/>
          <w:szCs w:val="19"/>
        </w:rPr>
      </w:pPr>
      <w:r w:rsidRPr="00DF3B10">
        <w:rPr>
          <w:sz w:val="19"/>
          <w:szCs w:val="19"/>
        </w:rPr>
        <w:t xml:space="preserve">        &lt;div class="col-lg-12"&gt;</w:t>
      </w:r>
    </w:p>
    <w:p w:rsidR="003D650B" w:rsidRPr="00DF3B10" w:rsidRDefault="003D650B" w:rsidP="003D650B">
      <w:pPr>
        <w:pStyle w:val="NoSpacing"/>
        <w:rPr>
          <w:sz w:val="19"/>
          <w:szCs w:val="19"/>
        </w:rPr>
      </w:pPr>
      <w:r w:rsidRPr="00DF3B10">
        <w:rPr>
          <w:sz w:val="19"/>
          <w:szCs w:val="19"/>
        </w:rPr>
        <w:t xml:space="preserve">            &lt;div class="ibox float-e-margins"&gt;</w:t>
      </w:r>
    </w:p>
    <w:p w:rsidR="003D650B" w:rsidRPr="00DF3B10" w:rsidRDefault="003D650B" w:rsidP="003D650B">
      <w:pPr>
        <w:pStyle w:val="NoSpacing"/>
        <w:rPr>
          <w:sz w:val="19"/>
          <w:szCs w:val="19"/>
        </w:rPr>
      </w:pPr>
      <w:r w:rsidRPr="00DF3B10">
        <w:rPr>
          <w:sz w:val="19"/>
          <w:szCs w:val="19"/>
        </w:rPr>
        <w:t xml:space="preserve">                &lt;div class="ibox-title"&gt;</w:t>
      </w:r>
    </w:p>
    <w:p w:rsidR="003D650B" w:rsidRPr="00DF3B10" w:rsidRDefault="003D650B" w:rsidP="003D650B">
      <w:pPr>
        <w:pStyle w:val="NoSpacing"/>
        <w:rPr>
          <w:sz w:val="19"/>
          <w:szCs w:val="19"/>
        </w:rPr>
      </w:pPr>
      <w:r w:rsidRPr="00DF3B10">
        <w:rPr>
          <w:sz w:val="19"/>
          <w:szCs w:val="19"/>
        </w:rPr>
        <w:t xml:space="preserve">                    &lt;h5&gt;Edit Section Head&lt;/h5&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 class="ibox-content"&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ab/>
      </w:r>
      <w:r w:rsidRPr="00DF3B10">
        <w:rPr>
          <w:sz w:val="19"/>
          <w:szCs w:val="19"/>
        </w:rPr>
        <w:tab/>
      </w:r>
      <w:r w:rsidRPr="00DF3B10">
        <w:rPr>
          <w:sz w:val="19"/>
          <w:szCs w:val="19"/>
        </w:rPr>
        <w:tab/>
      </w:r>
      <w:r w:rsidRPr="00DF3B10">
        <w:rPr>
          <w:sz w:val="19"/>
          <w:szCs w:val="19"/>
        </w:rPr>
        <w:tab/>
        <w:t>@using (Html.BeginForm())</w:t>
      </w:r>
    </w:p>
    <w:p w:rsidR="003D650B" w:rsidRPr="00DF3B10" w:rsidRDefault="003D650B" w:rsidP="003D650B">
      <w:pPr>
        <w:pStyle w:val="NoSpacing"/>
        <w:rPr>
          <w:sz w:val="19"/>
          <w:szCs w:val="19"/>
        </w:rPr>
      </w:pPr>
      <w:r w:rsidRPr="00DF3B10">
        <w:rPr>
          <w:sz w:val="19"/>
          <w:szCs w:val="19"/>
        </w:rPr>
        <w:t>{</w:t>
      </w:r>
    </w:p>
    <w:p w:rsidR="003D650B" w:rsidRPr="00DF3B10" w:rsidRDefault="003D650B" w:rsidP="003D650B">
      <w:pPr>
        <w:pStyle w:val="NoSpacing"/>
        <w:rPr>
          <w:sz w:val="19"/>
          <w:szCs w:val="19"/>
        </w:rPr>
      </w:pPr>
      <w:r w:rsidRPr="00DF3B10">
        <w:rPr>
          <w:sz w:val="19"/>
          <w:szCs w:val="19"/>
        </w:rPr>
        <w:t xml:space="preserve">    @Html.AntiForgeryToken()</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lt;div class="form-horizontal"&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Html.ValidationSummary(true)</w:t>
      </w:r>
    </w:p>
    <w:p w:rsidR="003D650B" w:rsidRPr="00DF3B10" w:rsidRDefault="003D650B" w:rsidP="003D650B">
      <w:pPr>
        <w:pStyle w:val="NoSpacing"/>
        <w:rPr>
          <w:sz w:val="19"/>
          <w:szCs w:val="19"/>
        </w:rPr>
      </w:pPr>
      <w:r w:rsidRPr="00DF3B10">
        <w:rPr>
          <w:sz w:val="19"/>
          <w:szCs w:val="19"/>
        </w:rPr>
        <w:t xml:space="preserve">        @Html.HiddenFor(model =&gt; model.SectionHeadID)</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iv class="form-group"&gt;</w:t>
      </w:r>
    </w:p>
    <w:p w:rsidR="003D650B" w:rsidRPr="00DF3B10" w:rsidRDefault="003D650B" w:rsidP="003D650B">
      <w:pPr>
        <w:pStyle w:val="NoSpacing"/>
        <w:rPr>
          <w:sz w:val="19"/>
          <w:szCs w:val="19"/>
        </w:rPr>
      </w:pPr>
      <w:r w:rsidRPr="00DF3B10">
        <w:rPr>
          <w:sz w:val="19"/>
          <w:szCs w:val="19"/>
        </w:rPr>
        <w:t xml:space="preserve">            @Html.LabelFor(model =&gt; model.SectionHeadLastName, new { @class = "control-label col-md-2" })</w:t>
      </w:r>
    </w:p>
    <w:p w:rsidR="003D650B" w:rsidRPr="00DF3B10" w:rsidRDefault="003D650B" w:rsidP="003D650B">
      <w:pPr>
        <w:pStyle w:val="NoSpacing"/>
        <w:rPr>
          <w:sz w:val="19"/>
          <w:szCs w:val="19"/>
        </w:rPr>
      </w:pPr>
      <w:r w:rsidRPr="00DF3B10">
        <w:rPr>
          <w:sz w:val="19"/>
          <w:szCs w:val="19"/>
        </w:rPr>
        <w:t xml:space="preserve">            &lt;div class="col-md-9"&gt;</w:t>
      </w:r>
    </w:p>
    <w:p w:rsidR="003D650B" w:rsidRPr="00DF3B10" w:rsidRDefault="003D650B" w:rsidP="003D650B">
      <w:pPr>
        <w:pStyle w:val="NoSpacing"/>
        <w:rPr>
          <w:sz w:val="19"/>
          <w:szCs w:val="19"/>
        </w:rPr>
      </w:pPr>
      <w:r w:rsidRPr="00DF3B10">
        <w:rPr>
          <w:sz w:val="19"/>
          <w:szCs w:val="19"/>
        </w:rPr>
        <w:t xml:space="preserve">                @Html.EditorFor(model =&gt; model.SectionHeadLastName)</w:t>
      </w:r>
    </w:p>
    <w:p w:rsidR="003D650B" w:rsidRPr="00DF3B10" w:rsidRDefault="003D650B" w:rsidP="003D650B">
      <w:pPr>
        <w:pStyle w:val="NoSpacing"/>
        <w:rPr>
          <w:sz w:val="19"/>
          <w:szCs w:val="19"/>
        </w:rPr>
      </w:pPr>
      <w:r w:rsidRPr="00DF3B10">
        <w:rPr>
          <w:sz w:val="19"/>
          <w:szCs w:val="19"/>
        </w:rPr>
        <w:t xml:space="preserve">                @Html.ValidationMessageFor(model =&gt; model.SectionHeadLastName)</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iv class="form-group"&gt;</w:t>
      </w:r>
    </w:p>
    <w:p w:rsidR="003D650B" w:rsidRPr="00DF3B10" w:rsidRDefault="003D650B" w:rsidP="003D650B">
      <w:pPr>
        <w:pStyle w:val="NoSpacing"/>
        <w:rPr>
          <w:sz w:val="19"/>
          <w:szCs w:val="19"/>
        </w:rPr>
      </w:pPr>
      <w:r w:rsidRPr="00DF3B10">
        <w:rPr>
          <w:sz w:val="19"/>
          <w:szCs w:val="19"/>
        </w:rPr>
        <w:t xml:space="preserve">            @Html.LabelFor(model =&gt; model.SectionHeadFirstName, new { @class = "control-label col-md-2" })</w:t>
      </w:r>
    </w:p>
    <w:p w:rsidR="003D650B" w:rsidRPr="00DF3B10" w:rsidRDefault="003D650B" w:rsidP="003D650B">
      <w:pPr>
        <w:pStyle w:val="NoSpacing"/>
        <w:rPr>
          <w:sz w:val="19"/>
          <w:szCs w:val="19"/>
        </w:rPr>
      </w:pPr>
      <w:r w:rsidRPr="00DF3B10">
        <w:rPr>
          <w:sz w:val="19"/>
          <w:szCs w:val="19"/>
        </w:rPr>
        <w:t xml:space="preserve">            &lt;div class="col-md-9"&gt;</w:t>
      </w:r>
    </w:p>
    <w:p w:rsidR="003D650B" w:rsidRPr="00DF3B10" w:rsidRDefault="003D650B" w:rsidP="003D650B">
      <w:pPr>
        <w:pStyle w:val="NoSpacing"/>
        <w:rPr>
          <w:sz w:val="19"/>
          <w:szCs w:val="19"/>
        </w:rPr>
      </w:pPr>
      <w:r w:rsidRPr="00DF3B10">
        <w:rPr>
          <w:sz w:val="19"/>
          <w:szCs w:val="19"/>
        </w:rPr>
        <w:t xml:space="preserve">                @Html.EditorFor(model =&gt; model.SectionHeadFirstName)</w:t>
      </w:r>
    </w:p>
    <w:p w:rsidR="003D650B" w:rsidRPr="00DF3B10" w:rsidRDefault="003D650B" w:rsidP="003D650B">
      <w:pPr>
        <w:pStyle w:val="NoSpacing"/>
        <w:rPr>
          <w:sz w:val="19"/>
          <w:szCs w:val="19"/>
        </w:rPr>
      </w:pPr>
      <w:r w:rsidRPr="00DF3B10">
        <w:rPr>
          <w:sz w:val="19"/>
          <w:szCs w:val="19"/>
        </w:rPr>
        <w:t xml:space="preserve">                @Html.ValidationMessageFor(model =&gt; model.SectionHeadFirstName)</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iv class="form-group"&gt;</w:t>
      </w:r>
    </w:p>
    <w:p w:rsidR="003D650B" w:rsidRPr="00DF3B10" w:rsidRDefault="003D650B" w:rsidP="003D650B">
      <w:pPr>
        <w:pStyle w:val="NoSpacing"/>
        <w:rPr>
          <w:sz w:val="19"/>
          <w:szCs w:val="19"/>
        </w:rPr>
      </w:pPr>
      <w:r w:rsidRPr="00DF3B10">
        <w:rPr>
          <w:sz w:val="19"/>
          <w:szCs w:val="19"/>
        </w:rPr>
        <w:t xml:space="preserve">            @Html.LabelFor(model =&gt; model.SectionHeadGender, new { @class = "control-label col-md-2" })</w:t>
      </w:r>
    </w:p>
    <w:p w:rsidR="003D650B" w:rsidRPr="00DF3B10" w:rsidRDefault="003D650B" w:rsidP="003D650B">
      <w:pPr>
        <w:pStyle w:val="NoSpacing"/>
        <w:rPr>
          <w:sz w:val="19"/>
          <w:szCs w:val="19"/>
        </w:rPr>
      </w:pPr>
      <w:r w:rsidRPr="00DF3B10">
        <w:rPr>
          <w:sz w:val="19"/>
          <w:szCs w:val="19"/>
        </w:rPr>
        <w:t xml:space="preserve">            &lt;div class="col-md-9"&gt;</w:t>
      </w:r>
    </w:p>
    <w:p w:rsidR="003D650B" w:rsidRPr="00DF3B10" w:rsidRDefault="003D650B" w:rsidP="003D650B">
      <w:pPr>
        <w:pStyle w:val="NoSpacing"/>
        <w:rPr>
          <w:sz w:val="19"/>
          <w:szCs w:val="19"/>
        </w:rPr>
      </w:pPr>
      <w:r w:rsidRPr="00DF3B10">
        <w:rPr>
          <w:sz w:val="19"/>
          <w:szCs w:val="19"/>
        </w:rPr>
        <w:t xml:space="preserve">                @Html.EditorFor(model =&gt; model.SectionHeadGender)</w:t>
      </w:r>
    </w:p>
    <w:p w:rsidR="003D650B" w:rsidRPr="00DF3B10" w:rsidRDefault="003D650B" w:rsidP="003D650B">
      <w:pPr>
        <w:pStyle w:val="NoSpacing"/>
        <w:rPr>
          <w:sz w:val="19"/>
          <w:szCs w:val="19"/>
        </w:rPr>
      </w:pPr>
      <w:r w:rsidRPr="00DF3B10">
        <w:rPr>
          <w:sz w:val="19"/>
          <w:szCs w:val="19"/>
        </w:rPr>
        <w:t xml:space="preserve">                @Html.ValidationMessageFor(model =&gt; model.SectionHeadGender)</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iv class="form-group"&gt;</w:t>
      </w:r>
    </w:p>
    <w:p w:rsidR="003D650B" w:rsidRPr="00DF3B10" w:rsidRDefault="003D650B" w:rsidP="003D650B">
      <w:pPr>
        <w:pStyle w:val="NoSpacing"/>
        <w:rPr>
          <w:sz w:val="19"/>
          <w:szCs w:val="19"/>
        </w:rPr>
      </w:pPr>
      <w:r w:rsidRPr="00DF3B10">
        <w:rPr>
          <w:sz w:val="19"/>
          <w:szCs w:val="19"/>
        </w:rPr>
        <w:t xml:space="preserve">            &lt;label class = "control-label col-md-2"&gt;Designation&lt;/label&gt;</w:t>
      </w:r>
    </w:p>
    <w:p w:rsidR="003D650B" w:rsidRPr="00DF3B10" w:rsidRDefault="003D650B" w:rsidP="003D650B">
      <w:pPr>
        <w:pStyle w:val="NoSpacing"/>
        <w:rPr>
          <w:sz w:val="19"/>
          <w:szCs w:val="19"/>
        </w:rPr>
      </w:pPr>
      <w:r w:rsidRPr="00DF3B10">
        <w:rPr>
          <w:sz w:val="19"/>
          <w:szCs w:val="19"/>
        </w:rPr>
        <w:t xml:space="preserve">            @*@Html.LabelFor(model =&gt; model.SectionHeadDesignationID, "SectionHeadDesignationID", new { @class = "control-label col-md-2" })*@</w:t>
      </w:r>
    </w:p>
    <w:p w:rsidR="003D650B" w:rsidRPr="00DF3B10" w:rsidRDefault="003D650B" w:rsidP="003D650B">
      <w:pPr>
        <w:pStyle w:val="NoSpacing"/>
        <w:rPr>
          <w:sz w:val="19"/>
          <w:szCs w:val="19"/>
        </w:rPr>
      </w:pPr>
      <w:r w:rsidRPr="00DF3B10">
        <w:rPr>
          <w:sz w:val="19"/>
          <w:szCs w:val="19"/>
        </w:rPr>
        <w:lastRenderedPageBreak/>
        <w:t xml:space="preserve">            &lt;div class="col-md-9"&gt;</w:t>
      </w:r>
    </w:p>
    <w:p w:rsidR="003D650B" w:rsidRPr="00DF3B10" w:rsidRDefault="003D650B" w:rsidP="003D650B">
      <w:pPr>
        <w:pStyle w:val="NoSpacing"/>
        <w:rPr>
          <w:sz w:val="19"/>
          <w:szCs w:val="19"/>
        </w:rPr>
      </w:pPr>
      <w:r w:rsidRPr="00DF3B10">
        <w:rPr>
          <w:sz w:val="19"/>
          <w:szCs w:val="19"/>
        </w:rPr>
        <w:t xml:space="preserve">                @Html.DropDownList("SectionHeadDesignationID", String.Empty)</w:t>
      </w:r>
    </w:p>
    <w:p w:rsidR="003D650B" w:rsidRPr="00DF3B10" w:rsidRDefault="003D650B" w:rsidP="003D650B">
      <w:pPr>
        <w:pStyle w:val="NoSpacing"/>
        <w:rPr>
          <w:sz w:val="19"/>
          <w:szCs w:val="19"/>
        </w:rPr>
      </w:pPr>
      <w:r w:rsidRPr="00DF3B10">
        <w:rPr>
          <w:sz w:val="19"/>
          <w:szCs w:val="19"/>
        </w:rPr>
        <w:t xml:space="preserve">                @Html.ValidationMessageFor(model =&gt; model.SectionHeadDesignationID)</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iv class="form-group"&gt;</w:t>
      </w:r>
    </w:p>
    <w:p w:rsidR="003D650B" w:rsidRPr="00DF3B10" w:rsidRDefault="003D650B" w:rsidP="003D650B">
      <w:pPr>
        <w:pStyle w:val="NoSpacing"/>
        <w:rPr>
          <w:sz w:val="19"/>
          <w:szCs w:val="19"/>
        </w:rPr>
      </w:pPr>
      <w:r w:rsidRPr="00DF3B10">
        <w:rPr>
          <w:sz w:val="19"/>
          <w:szCs w:val="19"/>
        </w:rPr>
        <w:t xml:space="preserve">            @Html.LabelFor(model =&gt; model.SectionHeadRemarks, new { @class = "control-label col-md-2" })</w:t>
      </w:r>
    </w:p>
    <w:p w:rsidR="003D650B" w:rsidRPr="00DF3B10" w:rsidRDefault="003D650B" w:rsidP="003D650B">
      <w:pPr>
        <w:pStyle w:val="NoSpacing"/>
        <w:rPr>
          <w:sz w:val="19"/>
          <w:szCs w:val="19"/>
        </w:rPr>
      </w:pPr>
      <w:r w:rsidRPr="00DF3B10">
        <w:rPr>
          <w:sz w:val="19"/>
          <w:szCs w:val="19"/>
        </w:rPr>
        <w:t xml:space="preserve">            &lt;div class="col-md-9"&gt;</w:t>
      </w:r>
    </w:p>
    <w:p w:rsidR="003D650B" w:rsidRPr="00DF3B10" w:rsidRDefault="003D650B" w:rsidP="003D650B">
      <w:pPr>
        <w:pStyle w:val="NoSpacing"/>
        <w:rPr>
          <w:sz w:val="19"/>
          <w:szCs w:val="19"/>
        </w:rPr>
      </w:pPr>
      <w:r w:rsidRPr="00DF3B10">
        <w:rPr>
          <w:sz w:val="19"/>
          <w:szCs w:val="19"/>
        </w:rPr>
        <w:t xml:space="preserve">                @Html.EditorFor(model =&gt; model.SectionHeadRemarks)</w:t>
      </w:r>
    </w:p>
    <w:p w:rsidR="003D650B" w:rsidRPr="00DF3B10" w:rsidRDefault="003D650B" w:rsidP="003D650B">
      <w:pPr>
        <w:pStyle w:val="NoSpacing"/>
        <w:rPr>
          <w:sz w:val="19"/>
          <w:szCs w:val="19"/>
        </w:rPr>
      </w:pPr>
      <w:r w:rsidRPr="00DF3B10">
        <w:rPr>
          <w:sz w:val="19"/>
          <w:szCs w:val="19"/>
        </w:rPr>
        <w:t xml:space="preserve">                @Html.ValidationMessageFor(model =&gt; model.SectionHeadRemarks)</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iv class="form-group"&gt;</w:t>
      </w:r>
    </w:p>
    <w:p w:rsidR="003D650B" w:rsidRPr="00DF3B10" w:rsidRDefault="003D650B" w:rsidP="003D650B">
      <w:pPr>
        <w:pStyle w:val="NoSpacing"/>
        <w:rPr>
          <w:sz w:val="19"/>
          <w:szCs w:val="19"/>
        </w:rPr>
      </w:pPr>
      <w:r w:rsidRPr="00DF3B10">
        <w:rPr>
          <w:sz w:val="19"/>
          <w:szCs w:val="19"/>
        </w:rPr>
        <w:t xml:space="preserve">            &lt;label class="control-label col-md-2"&gt;Section&lt;/label&gt;</w:t>
      </w:r>
    </w:p>
    <w:p w:rsidR="003D650B" w:rsidRPr="00DF3B10" w:rsidRDefault="003D650B" w:rsidP="003D650B">
      <w:pPr>
        <w:pStyle w:val="NoSpacing"/>
        <w:rPr>
          <w:sz w:val="19"/>
          <w:szCs w:val="19"/>
        </w:rPr>
      </w:pPr>
      <w:r w:rsidRPr="00DF3B10">
        <w:rPr>
          <w:sz w:val="19"/>
          <w:szCs w:val="19"/>
        </w:rPr>
        <w:t xml:space="preserve">            @*@Html.LabelFor(model =&gt; model.SectionID, "SectionID", new { @class = "control-label col-md-2" })*@</w:t>
      </w:r>
    </w:p>
    <w:p w:rsidR="003D650B" w:rsidRPr="00DF3B10" w:rsidRDefault="003D650B" w:rsidP="003D650B">
      <w:pPr>
        <w:pStyle w:val="NoSpacing"/>
        <w:rPr>
          <w:sz w:val="19"/>
          <w:szCs w:val="19"/>
        </w:rPr>
      </w:pPr>
      <w:r w:rsidRPr="00DF3B10">
        <w:rPr>
          <w:sz w:val="19"/>
          <w:szCs w:val="19"/>
        </w:rPr>
        <w:t xml:space="preserve">            &lt;div class="col-md-9"&gt;</w:t>
      </w:r>
    </w:p>
    <w:p w:rsidR="003D650B" w:rsidRPr="00DF3B10" w:rsidRDefault="003D650B" w:rsidP="003D650B">
      <w:pPr>
        <w:pStyle w:val="NoSpacing"/>
        <w:rPr>
          <w:sz w:val="19"/>
          <w:szCs w:val="19"/>
        </w:rPr>
      </w:pPr>
      <w:r w:rsidRPr="00DF3B10">
        <w:rPr>
          <w:sz w:val="19"/>
          <w:szCs w:val="19"/>
        </w:rPr>
        <w:t xml:space="preserve">                @Html.DropDownList("SectionID", String.Empty)</w:t>
      </w:r>
    </w:p>
    <w:p w:rsidR="003D650B" w:rsidRPr="00DF3B10" w:rsidRDefault="003D650B" w:rsidP="003D650B">
      <w:pPr>
        <w:pStyle w:val="NoSpacing"/>
        <w:rPr>
          <w:sz w:val="19"/>
          <w:szCs w:val="19"/>
        </w:rPr>
      </w:pPr>
      <w:r w:rsidRPr="00DF3B10">
        <w:rPr>
          <w:sz w:val="19"/>
          <w:szCs w:val="19"/>
        </w:rPr>
        <w:t xml:space="preserve">                @Html.ValidationMessageFor(model =&gt; model.SectionID)</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iv class="form-group"&gt;</w:t>
      </w:r>
    </w:p>
    <w:p w:rsidR="003D650B" w:rsidRPr="00DF3B10" w:rsidRDefault="003D650B" w:rsidP="003D650B">
      <w:pPr>
        <w:pStyle w:val="NoSpacing"/>
        <w:rPr>
          <w:sz w:val="19"/>
          <w:szCs w:val="19"/>
        </w:rPr>
      </w:pPr>
      <w:r w:rsidRPr="00DF3B10">
        <w:rPr>
          <w:sz w:val="19"/>
          <w:szCs w:val="19"/>
        </w:rPr>
        <w:t xml:space="preserve">            @Html.LabelFor(model =&gt; model.SectionHeadHireDate, new { @class = "control-label col-md-2" })</w:t>
      </w:r>
    </w:p>
    <w:p w:rsidR="003D650B" w:rsidRPr="00DF3B10" w:rsidRDefault="003D650B" w:rsidP="003D650B">
      <w:pPr>
        <w:pStyle w:val="NoSpacing"/>
        <w:rPr>
          <w:sz w:val="19"/>
          <w:szCs w:val="19"/>
        </w:rPr>
      </w:pPr>
      <w:r w:rsidRPr="00DF3B10">
        <w:rPr>
          <w:sz w:val="19"/>
          <w:szCs w:val="19"/>
        </w:rPr>
        <w:t xml:space="preserve">            &lt;div class="col-md-9"&gt;</w:t>
      </w:r>
    </w:p>
    <w:p w:rsidR="003D650B" w:rsidRPr="00DF3B10" w:rsidRDefault="003D650B" w:rsidP="003D650B">
      <w:pPr>
        <w:pStyle w:val="NoSpacing"/>
        <w:rPr>
          <w:sz w:val="19"/>
          <w:szCs w:val="19"/>
        </w:rPr>
      </w:pPr>
      <w:r w:rsidRPr="00DF3B10">
        <w:rPr>
          <w:sz w:val="19"/>
          <w:szCs w:val="19"/>
        </w:rPr>
        <w:t xml:space="preserve">                @Html.EditorFor(model =&gt; model.SectionHeadHireDate)</w:t>
      </w:r>
    </w:p>
    <w:p w:rsidR="003D650B" w:rsidRPr="00DF3B10" w:rsidRDefault="003D650B" w:rsidP="003D650B">
      <w:pPr>
        <w:pStyle w:val="NoSpacing"/>
        <w:rPr>
          <w:sz w:val="19"/>
          <w:szCs w:val="19"/>
        </w:rPr>
      </w:pPr>
      <w:r w:rsidRPr="00DF3B10">
        <w:rPr>
          <w:sz w:val="19"/>
          <w:szCs w:val="19"/>
        </w:rPr>
        <w:t xml:space="preserve">                @Html.ValidationMessageFor(model =&gt; model.SectionHeadHireDate)</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iv class="form-group"&gt;</w:t>
      </w:r>
    </w:p>
    <w:p w:rsidR="003D650B" w:rsidRPr="00DF3B10" w:rsidRDefault="003D650B" w:rsidP="003D650B">
      <w:pPr>
        <w:pStyle w:val="NoSpacing"/>
        <w:rPr>
          <w:sz w:val="19"/>
          <w:szCs w:val="19"/>
        </w:rPr>
      </w:pPr>
      <w:r w:rsidRPr="00DF3B10">
        <w:rPr>
          <w:sz w:val="19"/>
          <w:szCs w:val="19"/>
        </w:rPr>
        <w:t xml:space="preserve">            @Html.LabelFor(model =&gt; model.SectionHeadContactNumber, new { @class = "control-label col-md-2" })</w:t>
      </w:r>
    </w:p>
    <w:p w:rsidR="003D650B" w:rsidRPr="00DF3B10" w:rsidRDefault="003D650B" w:rsidP="003D650B">
      <w:pPr>
        <w:pStyle w:val="NoSpacing"/>
        <w:rPr>
          <w:sz w:val="19"/>
          <w:szCs w:val="19"/>
        </w:rPr>
      </w:pPr>
      <w:r w:rsidRPr="00DF3B10">
        <w:rPr>
          <w:sz w:val="19"/>
          <w:szCs w:val="19"/>
        </w:rPr>
        <w:t xml:space="preserve">            &lt;div class="col-md-9"&gt;</w:t>
      </w:r>
    </w:p>
    <w:p w:rsidR="003D650B" w:rsidRPr="00DF3B10" w:rsidRDefault="003D650B" w:rsidP="003D650B">
      <w:pPr>
        <w:pStyle w:val="NoSpacing"/>
        <w:rPr>
          <w:sz w:val="19"/>
          <w:szCs w:val="19"/>
        </w:rPr>
      </w:pPr>
      <w:r w:rsidRPr="00DF3B10">
        <w:rPr>
          <w:sz w:val="19"/>
          <w:szCs w:val="19"/>
        </w:rPr>
        <w:t xml:space="preserve">                @Html.EditorFor(model =&gt; model.SectionHeadContactNumber)</w:t>
      </w:r>
    </w:p>
    <w:p w:rsidR="003D650B" w:rsidRPr="00DF3B10" w:rsidRDefault="003D650B" w:rsidP="003D650B">
      <w:pPr>
        <w:pStyle w:val="NoSpacing"/>
        <w:rPr>
          <w:sz w:val="19"/>
          <w:szCs w:val="19"/>
        </w:rPr>
      </w:pPr>
      <w:r w:rsidRPr="00DF3B10">
        <w:rPr>
          <w:sz w:val="19"/>
          <w:szCs w:val="19"/>
        </w:rPr>
        <w:lastRenderedPageBreak/>
        <w:t xml:space="preserve">                @Html.ValidationMessageFor(model =&gt; model.SectionHeadContactNumber)</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iv class="form-group"&gt;</w:t>
      </w:r>
    </w:p>
    <w:p w:rsidR="003D650B" w:rsidRPr="00DF3B10" w:rsidRDefault="003D650B" w:rsidP="003D650B">
      <w:pPr>
        <w:pStyle w:val="NoSpacing"/>
        <w:rPr>
          <w:sz w:val="19"/>
          <w:szCs w:val="19"/>
        </w:rPr>
      </w:pPr>
      <w:r w:rsidRPr="00DF3B10">
        <w:rPr>
          <w:sz w:val="19"/>
          <w:szCs w:val="19"/>
        </w:rPr>
        <w:t xml:space="preserve">            &lt;div class="col-md-offset-2 col-md-10"&gt;</w:t>
      </w:r>
    </w:p>
    <w:p w:rsidR="003D650B" w:rsidRPr="00DF3B10" w:rsidRDefault="003D650B" w:rsidP="003D650B">
      <w:pPr>
        <w:pStyle w:val="NoSpacing"/>
        <w:rPr>
          <w:sz w:val="19"/>
          <w:szCs w:val="19"/>
        </w:rPr>
      </w:pPr>
      <w:r w:rsidRPr="00DF3B10">
        <w:rPr>
          <w:sz w:val="19"/>
          <w:szCs w:val="19"/>
        </w:rPr>
        <w:t xml:space="preserve">                &lt;input type="submit" value="Save" class="btn btn-primary" /&gt;</w:t>
      </w:r>
    </w:p>
    <w:p w:rsidR="003D650B" w:rsidRPr="00DF3B10" w:rsidRDefault="003D650B" w:rsidP="003D650B">
      <w:pPr>
        <w:pStyle w:val="NoSpacing"/>
        <w:rPr>
          <w:sz w:val="19"/>
          <w:szCs w:val="19"/>
        </w:rPr>
      </w:pPr>
      <w:r w:rsidRPr="00DF3B10">
        <w:rPr>
          <w:sz w:val="19"/>
          <w:szCs w:val="19"/>
        </w:rPr>
        <w:tab/>
      </w:r>
      <w:r w:rsidRPr="00DF3B10">
        <w:rPr>
          <w:sz w:val="19"/>
          <w:szCs w:val="19"/>
        </w:rPr>
        <w:tab/>
      </w:r>
      <w:r w:rsidRPr="00DF3B10">
        <w:rPr>
          <w:sz w:val="19"/>
          <w:szCs w:val="19"/>
        </w:rPr>
        <w:tab/>
      </w:r>
      <w:r w:rsidRPr="00DF3B10">
        <w:rPr>
          <w:sz w:val="19"/>
          <w:szCs w:val="19"/>
        </w:rPr>
        <w:tab/>
        <w:t>@Html.ActionLink("Cancel", "Index", null, new { @class = "btn btn-white"})</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section Scripts {</w:t>
      </w:r>
    </w:p>
    <w:p w:rsidR="003D650B" w:rsidRPr="00DF3B10" w:rsidRDefault="003D650B" w:rsidP="003D650B">
      <w:pPr>
        <w:pStyle w:val="NoSpacing"/>
        <w:rPr>
          <w:sz w:val="19"/>
          <w:szCs w:val="19"/>
        </w:rPr>
      </w:pPr>
      <w:r w:rsidRPr="00DF3B10">
        <w:rPr>
          <w:sz w:val="19"/>
          <w:szCs w:val="19"/>
        </w:rPr>
        <w:t xml:space="preserve">    @Scripts.Render("~/bundles/jqueryval")</w:t>
      </w:r>
    </w:p>
    <w:p w:rsidR="003D650B" w:rsidRPr="00DF3B10" w:rsidRDefault="003D650B" w:rsidP="003D650B">
      <w:pPr>
        <w:pStyle w:val="NoSpacing"/>
        <w:rPr>
          <w:sz w:val="19"/>
          <w:szCs w:val="19"/>
        </w:rPr>
      </w:pPr>
      <w:r w:rsidRPr="00DF3B10">
        <w:rPr>
          <w:sz w:val="19"/>
          <w:szCs w:val="19"/>
        </w:rPr>
        <w: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PFMO.Web</w:t>
      </w:r>
    </w:p>
    <w:p w:rsidR="003D650B" w:rsidRPr="00DF3B10" w:rsidRDefault="003D650B" w:rsidP="003D650B">
      <w:pPr>
        <w:pStyle w:val="NoSpacing"/>
        <w:rPr>
          <w:sz w:val="19"/>
          <w:szCs w:val="19"/>
        </w:rPr>
      </w:pPr>
      <w:r w:rsidRPr="00DF3B10">
        <w:rPr>
          <w:sz w:val="19"/>
          <w:szCs w:val="19"/>
        </w:rPr>
        <w:t>Views(SectionHeads)</w:t>
      </w:r>
    </w:p>
    <w:p w:rsidR="003D650B" w:rsidRPr="00DF3B10" w:rsidRDefault="003D650B" w:rsidP="003D650B">
      <w:pPr>
        <w:pStyle w:val="NoSpacing"/>
        <w:rPr>
          <w:sz w:val="19"/>
          <w:szCs w:val="19"/>
        </w:rPr>
      </w:pPr>
      <w:r w:rsidRPr="00DF3B10">
        <w:rPr>
          <w:sz w:val="19"/>
          <w:szCs w:val="19"/>
        </w:rPr>
        <w:t>Index.cshtml</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model IEnumerable&lt;PFMO.Entities.SectionHead&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w:t>
      </w:r>
    </w:p>
    <w:p w:rsidR="003D650B" w:rsidRPr="00DF3B10" w:rsidRDefault="003D650B" w:rsidP="003D650B">
      <w:pPr>
        <w:pStyle w:val="NoSpacing"/>
        <w:rPr>
          <w:sz w:val="19"/>
          <w:szCs w:val="19"/>
        </w:rPr>
      </w:pPr>
      <w:r w:rsidRPr="00DF3B10">
        <w:rPr>
          <w:sz w:val="19"/>
          <w:szCs w:val="19"/>
        </w:rPr>
        <w:t xml:space="preserve">    ViewBag.Title = "Index";</w:t>
      </w:r>
    </w:p>
    <w:p w:rsidR="003D650B" w:rsidRPr="00DF3B10" w:rsidRDefault="003D650B" w:rsidP="003D650B">
      <w:pPr>
        <w:pStyle w:val="NoSpacing"/>
        <w:rPr>
          <w:sz w:val="19"/>
          <w:szCs w:val="19"/>
        </w:rPr>
      </w:pPr>
      <w:r w:rsidRPr="00DF3B10">
        <w:rPr>
          <w:sz w:val="19"/>
          <w:szCs w:val="19"/>
        </w:rPr>
        <w:t xml:space="preserve">    Layout = "~/Views/Shared/_Layout.cshtml";</w:t>
      </w:r>
    </w:p>
    <w:p w:rsidR="003D650B" w:rsidRPr="00DF3B10" w:rsidRDefault="003D650B" w:rsidP="003D650B">
      <w:pPr>
        <w:pStyle w:val="NoSpacing"/>
        <w:rPr>
          <w:sz w:val="19"/>
          <w:szCs w:val="19"/>
        </w:rPr>
      </w:pPr>
      <w:r w:rsidRPr="00DF3B10">
        <w:rPr>
          <w:sz w:val="19"/>
          <w:szCs w:val="19"/>
        </w:rPr>
        <w: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lt;div class="row wrapper border-bottom white-bg page-heading"&gt;</w:t>
      </w:r>
    </w:p>
    <w:p w:rsidR="003D650B" w:rsidRPr="00DF3B10" w:rsidRDefault="003D650B" w:rsidP="003D650B">
      <w:pPr>
        <w:pStyle w:val="NoSpacing"/>
        <w:rPr>
          <w:sz w:val="19"/>
          <w:szCs w:val="19"/>
        </w:rPr>
      </w:pPr>
      <w:r w:rsidRPr="00DF3B10">
        <w:rPr>
          <w:sz w:val="19"/>
          <w:szCs w:val="19"/>
        </w:rPr>
        <w:t xml:space="preserve">    &lt;div class="col-sm-4"&gt;</w:t>
      </w:r>
    </w:p>
    <w:p w:rsidR="003D650B" w:rsidRPr="00DF3B10" w:rsidRDefault="003D650B" w:rsidP="003D650B">
      <w:pPr>
        <w:pStyle w:val="NoSpacing"/>
        <w:rPr>
          <w:sz w:val="19"/>
          <w:szCs w:val="19"/>
        </w:rPr>
      </w:pPr>
      <w:r w:rsidRPr="00DF3B10">
        <w:rPr>
          <w:sz w:val="19"/>
          <w:szCs w:val="19"/>
        </w:rPr>
        <w:t xml:space="preserve">        &lt;h2&gt;Section Heads&lt;br&gt;&lt;/h2&gt;</w:t>
      </w:r>
    </w:p>
    <w:p w:rsidR="003D650B" w:rsidRPr="00DF3B10" w:rsidRDefault="003D650B" w:rsidP="003D650B">
      <w:pPr>
        <w:pStyle w:val="NoSpacing"/>
        <w:rPr>
          <w:sz w:val="19"/>
          <w:szCs w:val="19"/>
        </w:rPr>
      </w:pPr>
      <w:r w:rsidRPr="00DF3B10">
        <w:rPr>
          <w:sz w:val="19"/>
          <w:szCs w:val="19"/>
        </w:rPr>
        <w:t xml:space="preserve">        &lt;ol class="breadcrumb"&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a href="#"&gt;Home&lt;/a&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a href="#"&gt;Panel&lt;/a&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a href="#"&gt;Section Heads&lt;/a&gt;</w:t>
      </w:r>
    </w:p>
    <w:p w:rsidR="003D650B" w:rsidRPr="00DF3B10" w:rsidRDefault="003D650B" w:rsidP="003D650B">
      <w:pPr>
        <w:pStyle w:val="NoSpacing"/>
        <w:rPr>
          <w:sz w:val="19"/>
          <w:szCs w:val="19"/>
        </w:rPr>
      </w:pPr>
      <w:r w:rsidRPr="00DF3B10">
        <w:rPr>
          <w:sz w:val="19"/>
          <w:szCs w:val="19"/>
        </w:rPr>
        <w:lastRenderedPageBreak/>
        <w:t xml:space="preserve">            &lt;/li&gt;</w:t>
      </w:r>
    </w:p>
    <w:p w:rsidR="003D650B" w:rsidRPr="00DF3B10" w:rsidRDefault="003D650B" w:rsidP="003D650B">
      <w:pPr>
        <w:pStyle w:val="NoSpacing"/>
        <w:rPr>
          <w:sz w:val="19"/>
          <w:szCs w:val="19"/>
        </w:rPr>
      </w:pPr>
      <w:r w:rsidRPr="00DF3B10">
        <w:rPr>
          <w:sz w:val="19"/>
          <w:szCs w:val="19"/>
        </w:rPr>
        <w:t xml:space="preserve">            &lt;li class="active"&gt;</w:t>
      </w:r>
    </w:p>
    <w:p w:rsidR="003D650B" w:rsidRPr="00DF3B10" w:rsidRDefault="003D650B" w:rsidP="003D650B">
      <w:pPr>
        <w:pStyle w:val="NoSpacing"/>
        <w:rPr>
          <w:sz w:val="19"/>
          <w:szCs w:val="19"/>
        </w:rPr>
      </w:pPr>
      <w:r w:rsidRPr="00DF3B10">
        <w:rPr>
          <w:sz w:val="19"/>
          <w:szCs w:val="19"/>
        </w:rPr>
        <w:t xml:space="preserve">                &lt;strong&gt;List&lt;/strong&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ol&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lt;/div&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lt;div class="wrapper wrapper-content animated fadeInRight"&gt;</w:t>
      </w:r>
    </w:p>
    <w:p w:rsidR="003D650B" w:rsidRPr="00DF3B10" w:rsidRDefault="003D650B" w:rsidP="003D650B">
      <w:pPr>
        <w:pStyle w:val="NoSpacing"/>
        <w:rPr>
          <w:sz w:val="19"/>
          <w:szCs w:val="19"/>
        </w:rPr>
      </w:pPr>
      <w:r w:rsidRPr="00DF3B10">
        <w:rPr>
          <w:sz w:val="19"/>
          <w:szCs w:val="19"/>
        </w:rPr>
        <w:t xml:space="preserve">    &lt;div class="row"&gt;</w:t>
      </w:r>
    </w:p>
    <w:p w:rsidR="003D650B" w:rsidRPr="00DF3B10" w:rsidRDefault="003D650B" w:rsidP="003D650B">
      <w:pPr>
        <w:pStyle w:val="NoSpacing"/>
        <w:rPr>
          <w:sz w:val="19"/>
          <w:szCs w:val="19"/>
        </w:rPr>
      </w:pPr>
      <w:r w:rsidRPr="00DF3B10">
        <w:rPr>
          <w:sz w:val="19"/>
          <w:szCs w:val="19"/>
        </w:rPr>
        <w:t xml:space="preserve">        &lt;div class="ibox float-e-margins"&gt;</w:t>
      </w:r>
    </w:p>
    <w:p w:rsidR="003D650B" w:rsidRPr="00DF3B10" w:rsidRDefault="003D650B" w:rsidP="003D650B">
      <w:pPr>
        <w:pStyle w:val="NoSpacing"/>
        <w:rPr>
          <w:sz w:val="19"/>
          <w:szCs w:val="19"/>
        </w:rPr>
      </w:pPr>
      <w:r w:rsidRPr="00DF3B10">
        <w:rPr>
          <w:sz w:val="19"/>
          <w:szCs w:val="19"/>
        </w:rPr>
        <w:t xml:space="preserve">            &lt;div class="ibox-title"&gt;</w:t>
      </w:r>
    </w:p>
    <w:p w:rsidR="003D650B" w:rsidRPr="00DF3B10" w:rsidRDefault="003D650B" w:rsidP="003D650B">
      <w:pPr>
        <w:pStyle w:val="NoSpacing"/>
        <w:rPr>
          <w:sz w:val="19"/>
          <w:szCs w:val="19"/>
        </w:rPr>
      </w:pPr>
      <w:r w:rsidRPr="00DF3B10">
        <w:rPr>
          <w:sz w:val="19"/>
          <w:szCs w:val="19"/>
        </w:rPr>
        <w:t xml:space="preserve">                &lt;h5&gt;List of Section Heads&lt;/h5&gt;</w:t>
      </w:r>
    </w:p>
    <w:p w:rsidR="003D650B" w:rsidRPr="00DF3B10" w:rsidRDefault="003D650B" w:rsidP="003D650B">
      <w:pPr>
        <w:pStyle w:val="NoSpacing"/>
        <w:rPr>
          <w:sz w:val="19"/>
          <w:szCs w:val="19"/>
        </w:rPr>
      </w:pPr>
      <w:r w:rsidRPr="00DF3B10">
        <w:rPr>
          <w:sz w:val="19"/>
          <w:szCs w:val="19"/>
        </w:rPr>
        <w:t xml:space="preserve">                &lt;div class="ibox-tools"&gt;</w:t>
      </w:r>
    </w:p>
    <w:p w:rsidR="003D650B" w:rsidRPr="00DF3B10" w:rsidRDefault="003D650B" w:rsidP="003D650B">
      <w:pPr>
        <w:pStyle w:val="NoSpacing"/>
        <w:rPr>
          <w:sz w:val="19"/>
          <w:szCs w:val="19"/>
        </w:rPr>
      </w:pPr>
      <w:r w:rsidRPr="00DF3B10">
        <w:rPr>
          <w:sz w:val="19"/>
          <w:szCs w:val="19"/>
        </w:rPr>
        <w:t xml:space="preserve">                    @Html.ActionLink("Change View", "Table", "SectionHeads", new { @class = "btn btn-primary btn-xs" })</w:t>
      </w:r>
    </w:p>
    <w:p w:rsidR="003D650B" w:rsidRPr="00DF3B10" w:rsidRDefault="003D650B" w:rsidP="003D650B">
      <w:pPr>
        <w:pStyle w:val="NoSpacing"/>
        <w:rPr>
          <w:sz w:val="19"/>
          <w:szCs w:val="19"/>
        </w:rPr>
      </w:pPr>
      <w:r w:rsidRPr="00DF3B10">
        <w:rPr>
          <w:sz w:val="19"/>
          <w:szCs w:val="19"/>
        </w:rPr>
        <w:t xml:space="preserve">                    @Html.ActionLink("Create New", "Create", null, new { @class = "btn btn-primary btn-xs" })</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foreach (var item in Model)</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lt;div class="col-lg-3"&gt;</w:t>
      </w:r>
    </w:p>
    <w:p w:rsidR="003D650B" w:rsidRPr="00DF3B10" w:rsidRDefault="003D650B" w:rsidP="003D650B">
      <w:pPr>
        <w:pStyle w:val="NoSpacing"/>
        <w:rPr>
          <w:sz w:val="19"/>
          <w:szCs w:val="19"/>
        </w:rPr>
      </w:pPr>
      <w:r w:rsidRPr="00DF3B10">
        <w:rPr>
          <w:sz w:val="19"/>
          <w:szCs w:val="19"/>
        </w:rPr>
        <w:t xml:space="preserve">                &lt;div class="contact-box center-version"&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a href="#"&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img alt="image" class="img-circle" src="~/Content/img/Head.jpg"&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h3 class="m-b-xs"&gt;&lt;strong&gt;@Html.DisplayFor(modelItem =&gt; item.SectionHeadFullName)&lt;/strong&gt;&lt;/h3&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iv class="font-bold"&gt;@Html.DisplayFor(modelItem =&gt; item.SectionHeadDesignation.SectionHeadDesignationName)&lt;/div&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a&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iv class="contact-box-footer"&gt;</w:t>
      </w:r>
    </w:p>
    <w:p w:rsidR="003D650B" w:rsidRPr="00DF3B10" w:rsidRDefault="003D650B" w:rsidP="003D650B">
      <w:pPr>
        <w:pStyle w:val="NoSpacing"/>
        <w:rPr>
          <w:sz w:val="19"/>
          <w:szCs w:val="19"/>
        </w:rPr>
      </w:pPr>
      <w:r w:rsidRPr="00DF3B10">
        <w:rPr>
          <w:sz w:val="19"/>
          <w:szCs w:val="19"/>
        </w:rPr>
        <w:t xml:space="preserve">                        &lt;div class="m-t-xs btn-group"&gt;</w:t>
      </w:r>
    </w:p>
    <w:p w:rsidR="003D650B" w:rsidRPr="00DF3B10" w:rsidRDefault="003D650B" w:rsidP="003D650B">
      <w:pPr>
        <w:pStyle w:val="NoSpacing"/>
        <w:rPr>
          <w:sz w:val="19"/>
          <w:szCs w:val="19"/>
        </w:rPr>
      </w:pPr>
      <w:r w:rsidRPr="00DF3B10">
        <w:rPr>
          <w:sz w:val="19"/>
          <w:szCs w:val="19"/>
        </w:rPr>
        <w:t xml:space="preserve">                            @Html.ActionLink("Details", "Details", new { id = item.SectionID }, new { @class = "btn btn-xs btn-white" })</w:t>
      </w:r>
    </w:p>
    <w:p w:rsidR="003D650B" w:rsidRPr="00DF3B10" w:rsidRDefault="003D650B" w:rsidP="003D650B">
      <w:pPr>
        <w:pStyle w:val="NoSpacing"/>
        <w:rPr>
          <w:sz w:val="19"/>
          <w:szCs w:val="19"/>
        </w:rPr>
      </w:pPr>
      <w:r w:rsidRPr="00DF3B10">
        <w:rPr>
          <w:sz w:val="19"/>
          <w:szCs w:val="19"/>
        </w:rPr>
        <w:t xml:space="preserve">                            @Html.ActionLink("Edit", "Edit", new { id = item.SectionID }, new { @class = "btn btn-xs btn-white" })</w:t>
      </w:r>
    </w:p>
    <w:p w:rsidR="003D650B" w:rsidRPr="00DF3B10" w:rsidRDefault="003D650B" w:rsidP="003D650B">
      <w:pPr>
        <w:pStyle w:val="NoSpacing"/>
        <w:rPr>
          <w:sz w:val="19"/>
          <w:szCs w:val="19"/>
        </w:rPr>
      </w:pPr>
      <w:r w:rsidRPr="00DF3B10">
        <w:rPr>
          <w:sz w:val="19"/>
          <w:szCs w:val="19"/>
        </w:rPr>
        <w:lastRenderedPageBreak/>
        <w:t xml:space="preserve">                            @Html.ActionLink("Delete", "Delete", new { id = item.SectionID }, new { @class = "btn btn-xs btn-white" })</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lt;/div&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080024" w:rsidRDefault="003D650B" w:rsidP="003D650B">
      <w:pPr>
        <w:pStyle w:val="NoSpacing"/>
        <w:rPr>
          <w:b/>
          <w:sz w:val="19"/>
          <w:szCs w:val="19"/>
        </w:rPr>
      </w:pPr>
      <w:r w:rsidRPr="00080024">
        <w:rPr>
          <w:b/>
          <w:sz w:val="19"/>
          <w:szCs w:val="19"/>
        </w:rPr>
        <w:t>PFMO.Web</w:t>
      </w:r>
    </w:p>
    <w:p w:rsidR="003D650B" w:rsidRPr="00080024" w:rsidRDefault="003D650B" w:rsidP="003D650B">
      <w:pPr>
        <w:pStyle w:val="NoSpacing"/>
        <w:rPr>
          <w:b/>
          <w:sz w:val="19"/>
          <w:szCs w:val="19"/>
        </w:rPr>
      </w:pPr>
      <w:r w:rsidRPr="00080024">
        <w:rPr>
          <w:b/>
          <w:sz w:val="19"/>
          <w:szCs w:val="19"/>
        </w:rPr>
        <w:t>Views(SectionHeads)</w:t>
      </w:r>
    </w:p>
    <w:p w:rsidR="003D650B" w:rsidRPr="00080024" w:rsidRDefault="003D650B" w:rsidP="003D650B">
      <w:pPr>
        <w:pStyle w:val="NoSpacing"/>
        <w:rPr>
          <w:b/>
          <w:sz w:val="19"/>
          <w:szCs w:val="19"/>
        </w:rPr>
      </w:pPr>
      <w:r w:rsidRPr="00080024">
        <w:rPr>
          <w:b/>
          <w:sz w:val="19"/>
          <w:szCs w:val="19"/>
        </w:rPr>
        <w:t>Tables.cshtml</w:t>
      </w:r>
    </w:p>
    <w:p w:rsidR="003D650B" w:rsidRPr="00080024" w:rsidRDefault="003D650B" w:rsidP="003D650B">
      <w:pPr>
        <w:pStyle w:val="NoSpacing"/>
        <w:rPr>
          <w:b/>
          <w:sz w:val="19"/>
          <w:szCs w:val="19"/>
        </w:rPr>
      </w:pPr>
    </w:p>
    <w:p w:rsidR="003D650B" w:rsidRPr="00DF3B10" w:rsidRDefault="003D650B" w:rsidP="003D650B">
      <w:pPr>
        <w:pStyle w:val="NoSpacing"/>
        <w:rPr>
          <w:sz w:val="19"/>
          <w:szCs w:val="19"/>
        </w:rPr>
      </w:pPr>
      <w:r w:rsidRPr="00DF3B10">
        <w:rPr>
          <w:sz w:val="19"/>
          <w:szCs w:val="19"/>
        </w:rPr>
        <w:t>@model IEnumerable&lt;PFMO.Entities.SectionHead&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w:t>
      </w:r>
    </w:p>
    <w:p w:rsidR="003D650B" w:rsidRPr="00DF3B10" w:rsidRDefault="003D650B" w:rsidP="003D650B">
      <w:pPr>
        <w:pStyle w:val="NoSpacing"/>
        <w:rPr>
          <w:sz w:val="19"/>
          <w:szCs w:val="19"/>
        </w:rPr>
      </w:pPr>
      <w:r w:rsidRPr="00DF3B10">
        <w:rPr>
          <w:sz w:val="19"/>
          <w:szCs w:val="19"/>
        </w:rPr>
        <w:t xml:space="preserve">    ViewBag.Title = "Index";</w:t>
      </w:r>
    </w:p>
    <w:p w:rsidR="003D650B" w:rsidRPr="00DF3B10" w:rsidRDefault="003D650B" w:rsidP="003D650B">
      <w:pPr>
        <w:pStyle w:val="NoSpacing"/>
        <w:rPr>
          <w:sz w:val="19"/>
          <w:szCs w:val="19"/>
        </w:rPr>
      </w:pPr>
      <w:r w:rsidRPr="00DF3B10">
        <w:rPr>
          <w:sz w:val="19"/>
          <w:szCs w:val="19"/>
        </w:rPr>
        <w:t xml:space="preserve">    Layout = "~/Views/Shared/_Layout.cshtml";</w:t>
      </w:r>
    </w:p>
    <w:p w:rsidR="003D650B" w:rsidRPr="00DF3B10" w:rsidRDefault="003D650B" w:rsidP="003D650B">
      <w:pPr>
        <w:pStyle w:val="NoSpacing"/>
        <w:rPr>
          <w:sz w:val="19"/>
          <w:szCs w:val="19"/>
        </w:rPr>
      </w:pPr>
      <w:r w:rsidRPr="00DF3B10">
        <w:rPr>
          <w:sz w:val="19"/>
          <w:szCs w:val="19"/>
        </w:rPr>
        <w: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lt;div class="row wrapper border-bottom white-bg page-heading"&gt;</w:t>
      </w:r>
    </w:p>
    <w:p w:rsidR="003D650B" w:rsidRPr="00DF3B10" w:rsidRDefault="003D650B" w:rsidP="003D650B">
      <w:pPr>
        <w:pStyle w:val="NoSpacing"/>
        <w:rPr>
          <w:sz w:val="19"/>
          <w:szCs w:val="19"/>
        </w:rPr>
      </w:pPr>
      <w:r w:rsidRPr="00DF3B10">
        <w:rPr>
          <w:sz w:val="19"/>
          <w:szCs w:val="19"/>
        </w:rPr>
        <w:t xml:space="preserve">    &lt;div class="col-sm-4"&gt;</w:t>
      </w:r>
    </w:p>
    <w:p w:rsidR="003D650B" w:rsidRPr="00DF3B10" w:rsidRDefault="003D650B" w:rsidP="003D650B">
      <w:pPr>
        <w:pStyle w:val="NoSpacing"/>
        <w:rPr>
          <w:sz w:val="19"/>
          <w:szCs w:val="19"/>
        </w:rPr>
      </w:pPr>
      <w:r w:rsidRPr="00DF3B10">
        <w:rPr>
          <w:sz w:val="19"/>
          <w:szCs w:val="19"/>
        </w:rPr>
        <w:t xml:space="preserve">        &lt;h2&gt;Section Heads&lt;br&gt;&lt;/h2&gt;</w:t>
      </w:r>
    </w:p>
    <w:p w:rsidR="003D650B" w:rsidRPr="00DF3B10" w:rsidRDefault="003D650B" w:rsidP="003D650B">
      <w:pPr>
        <w:pStyle w:val="NoSpacing"/>
        <w:rPr>
          <w:sz w:val="19"/>
          <w:szCs w:val="19"/>
        </w:rPr>
      </w:pPr>
      <w:r w:rsidRPr="00DF3B10">
        <w:rPr>
          <w:sz w:val="19"/>
          <w:szCs w:val="19"/>
        </w:rPr>
        <w:t xml:space="preserve">        &lt;ol class="breadcrumb"&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a href="#"&gt;Home&lt;/a&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a href="#"&gt;Panel&lt;/a&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a href="#"&gt;Section Heads&lt;/a&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li class="active"&gt;</w:t>
      </w:r>
    </w:p>
    <w:p w:rsidR="003D650B" w:rsidRPr="00DF3B10" w:rsidRDefault="003D650B" w:rsidP="003D650B">
      <w:pPr>
        <w:pStyle w:val="NoSpacing"/>
        <w:rPr>
          <w:sz w:val="19"/>
          <w:szCs w:val="19"/>
        </w:rPr>
      </w:pPr>
      <w:r w:rsidRPr="00DF3B10">
        <w:rPr>
          <w:sz w:val="19"/>
          <w:szCs w:val="19"/>
        </w:rPr>
        <w:t xml:space="preserve">                &lt;strong&gt;List&lt;/strong&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ol&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lt;/div&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lt;div class="wrapper wrapper-content animated fadeInRight"&gt;</w:t>
      </w:r>
    </w:p>
    <w:p w:rsidR="003D650B" w:rsidRPr="00DF3B10" w:rsidRDefault="003D650B" w:rsidP="003D650B">
      <w:pPr>
        <w:pStyle w:val="NoSpacing"/>
        <w:rPr>
          <w:sz w:val="19"/>
          <w:szCs w:val="19"/>
        </w:rPr>
      </w:pPr>
      <w:r w:rsidRPr="00DF3B10">
        <w:rPr>
          <w:sz w:val="19"/>
          <w:szCs w:val="19"/>
        </w:rPr>
        <w:t xml:space="preserve">    &lt;div class="row"&gt;</w:t>
      </w:r>
    </w:p>
    <w:p w:rsidR="003D650B" w:rsidRPr="00DF3B10" w:rsidRDefault="003D650B" w:rsidP="003D650B">
      <w:pPr>
        <w:pStyle w:val="NoSpacing"/>
        <w:rPr>
          <w:sz w:val="19"/>
          <w:szCs w:val="19"/>
        </w:rPr>
      </w:pPr>
      <w:r w:rsidRPr="00DF3B10">
        <w:rPr>
          <w:sz w:val="19"/>
          <w:szCs w:val="19"/>
        </w:rPr>
        <w:t xml:space="preserve">        &lt;div class="col-lg-12"&gt;</w:t>
      </w:r>
    </w:p>
    <w:p w:rsidR="003D650B" w:rsidRPr="00DF3B10" w:rsidRDefault="003D650B" w:rsidP="003D650B">
      <w:pPr>
        <w:pStyle w:val="NoSpacing"/>
        <w:rPr>
          <w:sz w:val="19"/>
          <w:szCs w:val="19"/>
        </w:rPr>
      </w:pPr>
      <w:r w:rsidRPr="00DF3B10">
        <w:rPr>
          <w:sz w:val="19"/>
          <w:szCs w:val="19"/>
        </w:rPr>
        <w:t xml:space="preserve">            &lt;div class="ibox float-e-margins"&gt;</w:t>
      </w:r>
    </w:p>
    <w:p w:rsidR="003D650B" w:rsidRPr="00DF3B10" w:rsidRDefault="003D650B" w:rsidP="003D650B">
      <w:pPr>
        <w:pStyle w:val="NoSpacing"/>
        <w:rPr>
          <w:sz w:val="19"/>
          <w:szCs w:val="19"/>
        </w:rPr>
      </w:pPr>
      <w:r w:rsidRPr="00DF3B10">
        <w:rPr>
          <w:sz w:val="19"/>
          <w:szCs w:val="19"/>
        </w:rPr>
        <w:t xml:space="preserve">                &lt;div class="ibox-title"&gt;</w:t>
      </w:r>
    </w:p>
    <w:p w:rsidR="003D650B" w:rsidRPr="00DF3B10" w:rsidRDefault="003D650B" w:rsidP="003D650B">
      <w:pPr>
        <w:pStyle w:val="NoSpacing"/>
        <w:rPr>
          <w:sz w:val="19"/>
          <w:szCs w:val="19"/>
        </w:rPr>
      </w:pPr>
      <w:r w:rsidRPr="00DF3B10">
        <w:rPr>
          <w:sz w:val="19"/>
          <w:szCs w:val="19"/>
        </w:rPr>
        <w:t xml:space="preserve">                    &lt;h5&gt;List of Section Heads&lt;/h5&gt;</w:t>
      </w:r>
    </w:p>
    <w:p w:rsidR="003D650B" w:rsidRPr="00DF3B10" w:rsidRDefault="003D650B" w:rsidP="003D650B">
      <w:pPr>
        <w:pStyle w:val="NoSpacing"/>
        <w:rPr>
          <w:sz w:val="19"/>
          <w:szCs w:val="19"/>
        </w:rPr>
      </w:pPr>
      <w:r w:rsidRPr="00DF3B10">
        <w:rPr>
          <w:sz w:val="19"/>
          <w:szCs w:val="19"/>
        </w:rPr>
        <w:t xml:space="preserve">                    &lt;div class="ibox-tools"&gt;</w:t>
      </w:r>
    </w:p>
    <w:p w:rsidR="003D650B" w:rsidRPr="00DF3B10" w:rsidRDefault="003D650B" w:rsidP="003D650B">
      <w:pPr>
        <w:pStyle w:val="NoSpacing"/>
        <w:rPr>
          <w:sz w:val="19"/>
          <w:szCs w:val="19"/>
        </w:rPr>
      </w:pPr>
      <w:r w:rsidRPr="00DF3B10">
        <w:rPr>
          <w:sz w:val="19"/>
          <w:szCs w:val="19"/>
        </w:rPr>
        <w:lastRenderedPageBreak/>
        <w:t xml:space="preserve">                        @Html.ActionLink("Change View", "Index", "SectionHeads", new { @class = "btn btn-primary btn-xs" })</w:t>
      </w:r>
    </w:p>
    <w:p w:rsidR="003D650B" w:rsidRPr="00DF3B10" w:rsidRDefault="003D650B" w:rsidP="003D650B">
      <w:pPr>
        <w:pStyle w:val="NoSpacing"/>
        <w:rPr>
          <w:sz w:val="19"/>
          <w:szCs w:val="19"/>
        </w:rPr>
      </w:pPr>
      <w:r w:rsidRPr="00DF3B10">
        <w:rPr>
          <w:sz w:val="19"/>
          <w:szCs w:val="19"/>
        </w:rPr>
        <w:t xml:space="preserve">                        @Html.ActionLink("Create New", "Create", null, new { @class = "btn btn-primary btn-xs" })</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 class="ibox-content"&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input type="text" class="form-control input-sm m-b-xs" id="filter" placeholder="Search Section Head"&gt;</w:t>
      </w:r>
    </w:p>
    <w:p w:rsidR="003D650B" w:rsidRPr="00DF3B10" w:rsidRDefault="003D650B" w:rsidP="003D650B">
      <w:pPr>
        <w:pStyle w:val="NoSpacing"/>
        <w:rPr>
          <w:sz w:val="19"/>
          <w:szCs w:val="19"/>
        </w:rPr>
      </w:pPr>
      <w:r w:rsidRPr="00DF3B10">
        <w:rPr>
          <w:sz w:val="19"/>
          <w:szCs w:val="19"/>
        </w:rPr>
        <w:t xml:space="preserve">                    &lt;table class="footable table table-hover" data-filter=#filter data-page-size="5"&gt;</w:t>
      </w:r>
    </w:p>
    <w:p w:rsidR="003D650B" w:rsidRPr="00DF3B10" w:rsidRDefault="003D650B" w:rsidP="003D650B">
      <w:pPr>
        <w:pStyle w:val="NoSpacing"/>
        <w:rPr>
          <w:sz w:val="19"/>
          <w:szCs w:val="19"/>
        </w:rPr>
      </w:pPr>
      <w:r w:rsidRPr="00DF3B10">
        <w:rPr>
          <w:sz w:val="19"/>
          <w:szCs w:val="19"/>
        </w:rPr>
        <w:t xml:space="preserve">                        &lt;thead&gt;</w:t>
      </w:r>
    </w:p>
    <w:p w:rsidR="003D650B" w:rsidRPr="00DF3B10" w:rsidRDefault="003D650B" w:rsidP="003D650B">
      <w:pPr>
        <w:pStyle w:val="NoSpacing"/>
        <w:rPr>
          <w:sz w:val="19"/>
          <w:szCs w:val="19"/>
        </w:rPr>
      </w:pPr>
      <w:r w:rsidRPr="00DF3B10">
        <w:rPr>
          <w:sz w:val="19"/>
          <w:szCs w:val="19"/>
        </w:rPr>
        <w:t xml:space="preserve">                            &lt;tr&gt;</w:t>
      </w:r>
    </w:p>
    <w:p w:rsidR="003D650B" w:rsidRPr="00DF3B10" w:rsidRDefault="003D650B" w:rsidP="003D650B">
      <w:pPr>
        <w:pStyle w:val="NoSpacing"/>
        <w:rPr>
          <w:sz w:val="19"/>
          <w:szCs w:val="19"/>
        </w:rPr>
      </w:pPr>
      <w:r w:rsidRPr="00DF3B10">
        <w:rPr>
          <w:sz w:val="19"/>
          <w:szCs w:val="19"/>
        </w:rPr>
        <w:t xml:space="preserve">                                &lt;th&gt;</w:t>
      </w:r>
    </w:p>
    <w:p w:rsidR="003D650B" w:rsidRPr="00DF3B10" w:rsidRDefault="003D650B" w:rsidP="003D650B">
      <w:pPr>
        <w:pStyle w:val="NoSpacing"/>
        <w:rPr>
          <w:sz w:val="19"/>
          <w:szCs w:val="19"/>
        </w:rPr>
      </w:pPr>
      <w:r w:rsidRPr="00DF3B10">
        <w:rPr>
          <w:sz w:val="19"/>
          <w:szCs w:val="19"/>
        </w:rPr>
        <w:t xml:space="preserve">                                    @Html.DisplayNameFor(model =&gt; model.Section.SectionName)</w:t>
      </w:r>
    </w:p>
    <w:p w:rsidR="003D650B" w:rsidRPr="00DF3B10" w:rsidRDefault="003D650B" w:rsidP="003D650B">
      <w:pPr>
        <w:pStyle w:val="NoSpacing"/>
        <w:rPr>
          <w:sz w:val="19"/>
          <w:szCs w:val="19"/>
        </w:rPr>
      </w:pPr>
      <w:r w:rsidRPr="00DF3B10">
        <w:rPr>
          <w:sz w:val="19"/>
          <w:szCs w:val="19"/>
        </w:rPr>
        <w:t xml:space="preserve">                                &lt;/th&gt;</w:t>
      </w:r>
    </w:p>
    <w:p w:rsidR="003D650B" w:rsidRPr="00DF3B10" w:rsidRDefault="003D650B" w:rsidP="003D650B">
      <w:pPr>
        <w:pStyle w:val="NoSpacing"/>
        <w:rPr>
          <w:sz w:val="19"/>
          <w:szCs w:val="19"/>
        </w:rPr>
      </w:pPr>
      <w:r w:rsidRPr="00DF3B10">
        <w:rPr>
          <w:sz w:val="19"/>
          <w:szCs w:val="19"/>
        </w:rPr>
        <w:t xml:space="preserve">                                &lt;th&gt;</w:t>
      </w:r>
    </w:p>
    <w:p w:rsidR="003D650B" w:rsidRPr="00DF3B10" w:rsidRDefault="003D650B" w:rsidP="003D650B">
      <w:pPr>
        <w:pStyle w:val="NoSpacing"/>
        <w:rPr>
          <w:sz w:val="19"/>
          <w:szCs w:val="19"/>
        </w:rPr>
      </w:pPr>
      <w:r w:rsidRPr="00DF3B10">
        <w:rPr>
          <w:sz w:val="19"/>
          <w:szCs w:val="19"/>
        </w:rPr>
        <w:t xml:space="preserve">                                    @Html.DisplayNameFor(model =&gt; model.SectionHeadDesignation.SectionHeadDesignationName)</w:t>
      </w:r>
    </w:p>
    <w:p w:rsidR="003D650B" w:rsidRPr="00DF3B10" w:rsidRDefault="003D650B" w:rsidP="003D650B">
      <w:pPr>
        <w:pStyle w:val="NoSpacing"/>
        <w:rPr>
          <w:sz w:val="19"/>
          <w:szCs w:val="19"/>
        </w:rPr>
      </w:pPr>
      <w:r w:rsidRPr="00DF3B10">
        <w:rPr>
          <w:sz w:val="19"/>
          <w:szCs w:val="19"/>
        </w:rPr>
        <w:t xml:space="preserve">                                &lt;/th&gt;</w:t>
      </w:r>
    </w:p>
    <w:p w:rsidR="003D650B" w:rsidRPr="00DF3B10" w:rsidRDefault="003D650B" w:rsidP="003D650B">
      <w:pPr>
        <w:pStyle w:val="NoSpacing"/>
        <w:rPr>
          <w:sz w:val="19"/>
          <w:szCs w:val="19"/>
        </w:rPr>
      </w:pPr>
      <w:r w:rsidRPr="00DF3B10">
        <w:rPr>
          <w:sz w:val="19"/>
          <w:szCs w:val="19"/>
        </w:rPr>
        <w:t xml:space="preserve">                                &lt;th&gt;</w:t>
      </w:r>
    </w:p>
    <w:p w:rsidR="003D650B" w:rsidRPr="00DF3B10" w:rsidRDefault="003D650B" w:rsidP="003D650B">
      <w:pPr>
        <w:pStyle w:val="NoSpacing"/>
        <w:rPr>
          <w:sz w:val="19"/>
          <w:szCs w:val="19"/>
        </w:rPr>
      </w:pPr>
      <w:r w:rsidRPr="00DF3B10">
        <w:rPr>
          <w:sz w:val="19"/>
          <w:szCs w:val="19"/>
        </w:rPr>
        <w:t xml:space="preserve">                                    @Html.DisplayNameFor(model =&gt; model.SectionHeadLastName)</w:t>
      </w:r>
    </w:p>
    <w:p w:rsidR="003D650B" w:rsidRPr="00DF3B10" w:rsidRDefault="003D650B" w:rsidP="003D650B">
      <w:pPr>
        <w:pStyle w:val="NoSpacing"/>
        <w:rPr>
          <w:sz w:val="19"/>
          <w:szCs w:val="19"/>
        </w:rPr>
      </w:pPr>
      <w:r w:rsidRPr="00DF3B10">
        <w:rPr>
          <w:sz w:val="19"/>
          <w:szCs w:val="19"/>
        </w:rPr>
        <w:t xml:space="preserve">                                &lt;/th&gt;</w:t>
      </w:r>
    </w:p>
    <w:p w:rsidR="003D650B" w:rsidRPr="00DF3B10" w:rsidRDefault="003D650B" w:rsidP="003D650B">
      <w:pPr>
        <w:pStyle w:val="NoSpacing"/>
        <w:rPr>
          <w:sz w:val="19"/>
          <w:szCs w:val="19"/>
        </w:rPr>
      </w:pPr>
      <w:r w:rsidRPr="00DF3B10">
        <w:rPr>
          <w:sz w:val="19"/>
          <w:szCs w:val="19"/>
        </w:rPr>
        <w:t xml:space="preserve">                                &lt;th&gt;</w:t>
      </w:r>
    </w:p>
    <w:p w:rsidR="003D650B" w:rsidRPr="00DF3B10" w:rsidRDefault="003D650B" w:rsidP="003D650B">
      <w:pPr>
        <w:pStyle w:val="NoSpacing"/>
        <w:rPr>
          <w:sz w:val="19"/>
          <w:szCs w:val="19"/>
        </w:rPr>
      </w:pPr>
      <w:r w:rsidRPr="00DF3B10">
        <w:rPr>
          <w:sz w:val="19"/>
          <w:szCs w:val="19"/>
        </w:rPr>
        <w:t xml:space="preserve">                                    @Html.DisplayNameFor(model =&gt; model.SectionHeadFirstName)</w:t>
      </w:r>
    </w:p>
    <w:p w:rsidR="003D650B" w:rsidRPr="00DF3B10" w:rsidRDefault="003D650B" w:rsidP="003D650B">
      <w:pPr>
        <w:pStyle w:val="NoSpacing"/>
        <w:rPr>
          <w:sz w:val="19"/>
          <w:szCs w:val="19"/>
        </w:rPr>
      </w:pPr>
      <w:r w:rsidRPr="00DF3B10">
        <w:rPr>
          <w:sz w:val="19"/>
          <w:szCs w:val="19"/>
        </w:rPr>
        <w:t xml:space="preserve">                                &lt;/th&gt;</w:t>
      </w:r>
    </w:p>
    <w:p w:rsidR="003D650B" w:rsidRPr="00DF3B10" w:rsidRDefault="003D650B" w:rsidP="003D650B">
      <w:pPr>
        <w:pStyle w:val="NoSpacing"/>
        <w:rPr>
          <w:sz w:val="19"/>
          <w:szCs w:val="19"/>
        </w:rPr>
      </w:pPr>
      <w:r w:rsidRPr="00DF3B10">
        <w:rPr>
          <w:sz w:val="19"/>
          <w:szCs w:val="19"/>
        </w:rPr>
        <w:t xml:space="preserve">                                &lt;th&gt;</w:t>
      </w:r>
    </w:p>
    <w:p w:rsidR="003D650B" w:rsidRPr="00DF3B10" w:rsidRDefault="003D650B" w:rsidP="003D650B">
      <w:pPr>
        <w:pStyle w:val="NoSpacing"/>
        <w:rPr>
          <w:sz w:val="19"/>
          <w:szCs w:val="19"/>
        </w:rPr>
      </w:pPr>
      <w:r w:rsidRPr="00DF3B10">
        <w:rPr>
          <w:sz w:val="19"/>
          <w:szCs w:val="19"/>
        </w:rPr>
        <w:t xml:space="preserve">                                    @Html.DisplayNameFor(model =&gt; model.SectionHeadGender)</w:t>
      </w:r>
    </w:p>
    <w:p w:rsidR="003D650B" w:rsidRPr="00DF3B10" w:rsidRDefault="003D650B" w:rsidP="003D650B">
      <w:pPr>
        <w:pStyle w:val="NoSpacing"/>
        <w:rPr>
          <w:sz w:val="19"/>
          <w:szCs w:val="19"/>
        </w:rPr>
      </w:pPr>
      <w:r w:rsidRPr="00DF3B10">
        <w:rPr>
          <w:sz w:val="19"/>
          <w:szCs w:val="19"/>
        </w:rPr>
        <w:t xml:space="preserve">                                &lt;/th&gt;</w:t>
      </w:r>
    </w:p>
    <w:p w:rsidR="003D650B" w:rsidRPr="00DF3B10" w:rsidRDefault="003D650B" w:rsidP="003D650B">
      <w:pPr>
        <w:pStyle w:val="NoSpacing"/>
        <w:rPr>
          <w:sz w:val="19"/>
          <w:szCs w:val="19"/>
        </w:rPr>
      </w:pPr>
      <w:r w:rsidRPr="00DF3B10">
        <w:rPr>
          <w:sz w:val="19"/>
          <w:szCs w:val="19"/>
        </w:rPr>
        <w:t xml:space="preserve">                                &lt;th&gt;</w:t>
      </w:r>
    </w:p>
    <w:p w:rsidR="003D650B" w:rsidRPr="00DF3B10" w:rsidRDefault="003D650B" w:rsidP="003D650B">
      <w:pPr>
        <w:pStyle w:val="NoSpacing"/>
        <w:rPr>
          <w:sz w:val="19"/>
          <w:szCs w:val="19"/>
        </w:rPr>
      </w:pPr>
      <w:r w:rsidRPr="00DF3B10">
        <w:rPr>
          <w:sz w:val="19"/>
          <w:szCs w:val="19"/>
        </w:rPr>
        <w:t xml:space="preserve">                                    @Html.DisplayNameFor(model =&gt; model.SectionHeadRemarks)</w:t>
      </w:r>
    </w:p>
    <w:p w:rsidR="003D650B" w:rsidRPr="00DF3B10" w:rsidRDefault="003D650B" w:rsidP="003D650B">
      <w:pPr>
        <w:pStyle w:val="NoSpacing"/>
        <w:rPr>
          <w:sz w:val="19"/>
          <w:szCs w:val="19"/>
        </w:rPr>
      </w:pPr>
      <w:r w:rsidRPr="00DF3B10">
        <w:rPr>
          <w:sz w:val="19"/>
          <w:szCs w:val="19"/>
        </w:rPr>
        <w:t xml:space="preserve">                                &lt;/th&gt;</w:t>
      </w:r>
    </w:p>
    <w:p w:rsidR="003D650B" w:rsidRPr="00DF3B10" w:rsidRDefault="003D650B" w:rsidP="003D650B">
      <w:pPr>
        <w:pStyle w:val="NoSpacing"/>
        <w:rPr>
          <w:sz w:val="19"/>
          <w:szCs w:val="19"/>
        </w:rPr>
      </w:pPr>
      <w:r w:rsidRPr="00DF3B10">
        <w:rPr>
          <w:sz w:val="19"/>
          <w:szCs w:val="19"/>
        </w:rPr>
        <w:t xml:space="preserve">                                &lt;th&gt;</w:t>
      </w:r>
    </w:p>
    <w:p w:rsidR="003D650B" w:rsidRPr="00DF3B10" w:rsidRDefault="003D650B" w:rsidP="003D650B">
      <w:pPr>
        <w:pStyle w:val="NoSpacing"/>
        <w:rPr>
          <w:sz w:val="19"/>
          <w:szCs w:val="19"/>
        </w:rPr>
      </w:pPr>
      <w:r w:rsidRPr="00DF3B10">
        <w:rPr>
          <w:sz w:val="19"/>
          <w:szCs w:val="19"/>
        </w:rPr>
        <w:t xml:space="preserve">                                    @Html.DisplayNameFor(model =&gt; model.SectionHeadHireDate)</w:t>
      </w:r>
    </w:p>
    <w:p w:rsidR="003D650B" w:rsidRPr="00DF3B10" w:rsidRDefault="003D650B" w:rsidP="003D650B">
      <w:pPr>
        <w:pStyle w:val="NoSpacing"/>
        <w:rPr>
          <w:sz w:val="19"/>
          <w:szCs w:val="19"/>
        </w:rPr>
      </w:pPr>
      <w:r w:rsidRPr="00DF3B10">
        <w:rPr>
          <w:sz w:val="19"/>
          <w:szCs w:val="19"/>
        </w:rPr>
        <w:t xml:space="preserve">                                &lt;/th&gt;</w:t>
      </w:r>
    </w:p>
    <w:p w:rsidR="003D650B" w:rsidRPr="00DF3B10" w:rsidRDefault="003D650B" w:rsidP="003D650B">
      <w:pPr>
        <w:pStyle w:val="NoSpacing"/>
        <w:rPr>
          <w:sz w:val="19"/>
          <w:szCs w:val="19"/>
        </w:rPr>
      </w:pPr>
      <w:r w:rsidRPr="00DF3B10">
        <w:rPr>
          <w:sz w:val="19"/>
          <w:szCs w:val="19"/>
        </w:rPr>
        <w:t xml:space="preserve">                                &lt;th&gt;</w:t>
      </w:r>
    </w:p>
    <w:p w:rsidR="003D650B" w:rsidRPr="00DF3B10" w:rsidRDefault="003D650B" w:rsidP="003D650B">
      <w:pPr>
        <w:pStyle w:val="NoSpacing"/>
        <w:rPr>
          <w:sz w:val="19"/>
          <w:szCs w:val="19"/>
        </w:rPr>
      </w:pPr>
      <w:r w:rsidRPr="00DF3B10">
        <w:rPr>
          <w:sz w:val="19"/>
          <w:szCs w:val="19"/>
        </w:rPr>
        <w:t xml:space="preserve">                                    @Html.DisplayNameFor(model =&gt; model.SectionHeadContactNumber)</w:t>
      </w:r>
    </w:p>
    <w:p w:rsidR="003D650B" w:rsidRPr="00DF3B10" w:rsidRDefault="003D650B" w:rsidP="003D650B">
      <w:pPr>
        <w:pStyle w:val="NoSpacing"/>
        <w:rPr>
          <w:sz w:val="19"/>
          <w:szCs w:val="19"/>
        </w:rPr>
      </w:pPr>
      <w:r w:rsidRPr="00DF3B10">
        <w:rPr>
          <w:sz w:val="19"/>
          <w:szCs w:val="19"/>
        </w:rPr>
        <w:t xml:space="preserve">                                &lt;/th&gt;</w:t>
      </w:r>
    </w:p>
    <w:p w:rsidR="003D650B" w:rsidRPr="00DF3B10" w:rsidRDefault="003D650B" w:rsidP="003D650B">
      <w:pPr>
        <w:pStyle w:val="NoSpacing"/>
        <w:rPr>
          <w:sz w:val="19"/>
          <w:szCs w:val="19"/>
        </w:rPr>
      </w:pPr>
      <w:r w:rsidRPr="00DF3B10">
        <w:rPr>
          <w:sz w:val="19"/>
          <w:szCs w:val="19"/>
        </w:rPr>
        <w:t xml:space="preserve">                                &lt;th&gt;&lt;/th&gt;</w:t>
      </w:r>
    </w:p>
    <w:p w:rsidR="003D650B" w:rsidRPr="00DF3B10" w:rsidRDefault="003D650B" w:rsidP="003D650B">
      <w:pPr>
        <w:pStyle w:val="NoSpacing"/>
        <w:rPr>
          <w:sz w:val="19"/>
          <w:szCs w:val="19"/>
        </w:rPr>
      </w:pPr>
      <w:r w:rsidRPr="00DF3B10">
        <w:rPr>
          <w:sz w:val="19"/>
          <w:szCs w:val="19"/>
        </w:rPr>
        <w:t xml:space="preserve">                            &lt;/tr&gt;</w:t>
      </w:r>
    </w:p>
    <w:p w:rsidR="003D650B" w:rsidRPr="00DF3B10" w:rsidRDefault="003D650B" w:rsidP="003D650B">
      <w:pPr>
        <w:pStyle w:val="NoSpacing"/>
        <w:rPr>
          <w:sz w:val="19"/>
          <w:szCs w:val="19"/>
        </w:rPr>
      </w:pPr>
      <w:r w:rsidRPr="00DF3B10">
        <w:rPr>
          <w:sz w:val="19"/>
          <w:szCs w:val="19"/>
        </w:rPr>
        <w:t xml:space="preserve">                        &lt;/thead&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lastRenderedPageBreak/>
        <w:t xml:space="preserve">                        &lt;tbody&gt;</w:t>
      </w:r>
    </w:p>
    <w:p w:rsidR="003D650B" w:rsidRPr="00DF3B10" w:rsidRDefault="003D650B" w:rsidP="003D650B">
      <w:pPr>
        <w:pStyle w:val="NoSpacing"/>
        <w:rPr>
          <w:sz w:val="19"/>
          <w:szCs w:val="19"/>
        </w:rPr>
      </w:pPr>
      <w:r w:rsidRPr="00DF3B10">
        <w:rPr>
          <w:sz w:val="19"/>
          <w:szCs w:val="19"/>
        </w:rPr>
        <w:t xml:space="preserve">                            @foreach (var item in Model)</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lt;tr&gt;</w:t>
      </w:r>
    </w:p>
    <w:p w:rsidR="003D650B" w:rsidRPr="00DF3B10" w:rsidRDefault="003D650B" w:rsidP="003D650B">
      <w:pPr>
        <w:pStyle w:val="NoSpacing"/>
        <w:rPr>
          <w:sz w:val="19"/>
          <w:szCs w:val="19"/>
        </w:rPr>
      </w:pPr>
      <w:r w:rsidRPr="00DF3B10">
        <w:rPr>
          <w:sz w:val="19"/>
          <w:szCs w:val="19"/>
        </w:rPr>
        <w:t xml:space="preserve">                                    &lt;td&gt;</w:t>
      </w:r>
    </w:p>
    <w:p w:rsidR="003D650B" w:rsidRPr="00DF3B10" w:rsidRDefault="003D650B" w:rsidP="003D650B">
      <w:pPr>
        <w:pStyle w:val="NoSpacing"/>
        <w:rPr>
          <w:sz w:val="19"/>
          <w:szCs w:val="19"/>
        </w:rPr>
      </w:pPr>
      <w:r w:rsidRPr="00DF3B10">
        <w:rPr>
          <w:sz w:val="19"/>
          <w:szCs w:val="19"/>
        </w:rPr>
        <w:t xml:space="preserve">                                        @Html.DisplayFor(modelItem =&gt; item.Section.SectionName)</w:t>
      </w:r>
    </w:p>
    <w:p w:rsidR="003D650B" w:rsidRPr="00DF3B10" w:rsidRDefault="003D650B" w:rsidP="003D650B">
      <w:pPr>
        <w:pStyle w:val="NoSpacing"/>
        <w:rPr>
          <w:sz w:val="19"/>
          <w:szCs w:val="19"/>
        </w:rPr>
      </w:pPr>
      <w:r w:rsidRPr="00DF3B10">
        <w:rPr>
          <w:sz w:val="19"/>
          <w:szCs w:val="19"/>
        </w:rPr>
        <w:t xml:space="preserve">                                    &lt;/td&gt;</w:t>
      </w:r>
    </w:p>
    <w:p w:rsidR="003D650B" w:rsidRPr="00DF3B10" w:rsidRDefault="003D650B" w:rsidP="003D650B">
      <w:pPr>
        <w:pStyle w:val="NoSpacing"/>
        <w:rPr>
          <w:sz w:val="19"/>
          <w:szCs w:val="19"/>
        </w:rPr>
      </w:pPr>
      <w:r w:rsidRPr="00DF3B10">
        <w:rPr>
          <w:sz w:val="19"/>
          <w:szCs w:val="19"/>
        </w:rPr>
        <w:t xml:space="preserve">                                    &lt;td&gt;</w:t>
      </w:r>
    </w:p>
    <w:p w:rsidR="003D650B" w:rsidRPr="00DF3B10" w:rsidRDefault="003D650B" w:rsidP="003D650B">
      <w:pPr>
        <w:pStyle w:val="NoSpacing"/>
        <w:rPr>
          <w:sz w:val="19"/>
          <w:szCs w:val="19"/>
        </w:rPr>
      </w:pPr>
      <w:r w:rsidRPr="00DF3B10">
        <w:rPr>
          <w:sz w:val="19"/>
          <w:szCs w:val="19"/>
        </w:rPr>
        <w:t xml:space="preserve">                                        @Html.DisplayFor(modelItem =&gt; item.SectionHeadDesignation.SectionHeadDesignationName)</w:t>
      </w:r>
    </w:p>
    <w:p w:rsidR="003D650B" w:rsidRPr="00DF3B10" w:rsidRDefault="003D650B" w:rsidP="003D650B">
      <w:pPr>
        <w:pStyle w:val="NoSpacing"/>
        <w:rPr>
          <w:sz w:val="19"/>
          <w:szCs w:val="19"/>
        </w:rPr>
      </w:pPr>
      <w:r w:rsidRPr="00DF3B10">
        <w:rPr>
          <w:sz w:val="19"/>
          <w:szCs w:val="19"/>
        </w:rPr>
        <w:t xml:space="preserve">                                    &lt;/td&gt;</w:t>
      </w:r>
    </w:p>
    <w:p w:rsidR="003D650B" w:rsidRPr="00DF3B10" w:rsidRDefault="003D650B" w:rsidP="003D650B">
      <w:pPr>
        <w:pStyle w:val="NoSpacing"/>
        <w:rPr>
          <w:sz w:val="19"/>
          <w:szCs w:val="19"/>
        </w:rPr>
      </w:pPr>
      <w:r w:rsidRPr="00DF3B10">
        <w:rPr>
          <w:sz w:val="19"/>
          <w:szCs w:val="19"/>
        </w:rPr>
        <w:t xml:space="preserve">                                    &lt;td&gt;</w:t>
      </w:r>
    </w:p>
    <w:p w:rsidR="003D650B" w:rsidRPr="00DF3B10" w:rsidRDefault="003D650B" w:rsidP="003D650B">
      <w:pPr>
        <w:pStyle w:val="NoSpacing"/>
        <w:rPr>
          <w:sz w:val="19"/>
          <w:szCs w:val="19"/>
        </w:rPr>
      </w:pPr>
      <w:r w:rsidRPr="00DF3B10">
        <w:rPr>
          <w:sz w:val="19"/>
          <w:szCs w:val="19"/>
        </w:rPr>
        <w:t xml:space="preserve">                                        @Html.DisplayFor(modelItem =&gt; item.SectionHeadLastName)</w:t>
      </w:r>
    </w:p>
    <w:p w:rsidR="003D650B" w:rsidRPr="00DF3B10" w:rsidRDefault="003D650B" w:rsidP="003D650B">
      <w:pPr>
        <w:pStyle w:val="NoSpacing"/>
        <w:rPr>
          <w:sz w:val="19"/>
          <w:szCs w:val="19"/>
        </w:rPr>
      </w:pPr>
      <w:r w:rsidRPr="00DF3B10">
        <w:rPr>
          <w:sz w:val="19"/>
          <w:szCs w:val="19"/>
        </w:rPr>
        <w:t xml:space="preserve">                                    &lt;/td&gt;</w:t>
      </w:r>
    </w:p>
    <w:p w:rsidR="003D650B" w:rsidRPr="00DF3B10" w:rsidRDefault="003D650B" w:rsidP="003D650B">
      <w:pPr>
        <w:pStyle w:val="NoSpacing"/>
        <w:rPr>
          <w:sz w:val="19"/>
          <w:szCs w:val="19"/>
        </w:rPr>
      </w:pPr>
      <w:r w:rsidRPr="00DF3B10">
        <w:rPr>
          <w:sz w:val="19"/>
          <w:szCs w:val="19"/>
        </w:rPr>
        <w:t xml:space="preserve">                                    &lt;td&gt;</w:t>
      </w:r>
    </w:p>
    <w:p w:rsidR="003D650B" w:rsidRPr="00DF3B10" w:rsidRDefault="003D650B" w:rsidP="003D650B">
      <w:pPr>
        <w:pStyle w:val="NoSpacing"/>
        <w:rPr>
          <w:sz w:val="19"/>
          <w:szCs w:val="19"/>
        </w:rPr>
      </w:pPr>
      <w:r w:rsidRPr="00DF3B10">
        <w:rPr>
          <w:sz w:val="19"/>
          <w:szCs w:val="19"/>
        </w:rPr>
        <w:t xml:space="preserve">                                        @Html.DisplayFor(modelItem =&gt; item.SectionHeadFirstName)</w:t>
      </w:r>
    </w:p>
    <w:p w:rsidR="003D650B" w:rsidRPr="00DF3B10" w:rsidRDefault="003D650B" w:rsidP="003D650B">
      <w:pPr>
        <w:pStyle w:val="NoSpacing"/>
        <w:rPr>
          <w:sz w:val="19"/>
          <w:szCs w:val="19"/>
        </w:rPr>
      </w:pPr>
      <w:r w:rsidRPr="00DF3B10">
        <w:rPr>
          <w:sz w:val="19"/>
          <w:szCs w:val="19"/>
        </w:rPr>
        <w:t xml:space="preserve">                                    &lt;/td&gt;</w:t>
      </w:r>
    </w:p>
    <w:p w:rsidR="003D650B" w:rsidRPr="00DF3B10" w:rsidRDefault="003D650B" w:rsidP="003D650B">
      <w:pPr>
        <w:pStyle w:val="NoSpacing"/>
        <w:rPr>
          <w:sz w:val="19"/>
          <w:szCs w:val="19"/>
        </w:rPr>
      </w:pPr>
      <w:r w:rsidRPr="00DF3B10">
        <w:rPr>
          <w:sz w:val="19"/>
          <w:szCs w:val="19"/>
        </w:rPr>
        <w:t xml:space="preserve">                                    &lt;td&gt;</w:t>
      </w:r>
    </w:p>
    <w:p w:rsidR="003D650B" w:rsidRPr="00DF3B10" w:rsidRDefault="003D650B" w:rsidP="003D650B">
      <w:pPr>
        <w:pStyle w:val="NoSpacing"/>
        <w:rPr>
          <w:sz w:val="19"/>
          <w:szCs w:val="19"/>
        </w:rPr>
      </w:pPr>
      <w:r w:rsidRPr="00DF3B10">
        <w:rPr>
          <w:sz w:val="19"/>
          <w:szCs w:val="19"/>
        </w:rPr>
        <w:t xml:space="preserve">                                        @Html.DisplayFor(modelItem =&gt; item.SectionHeadGender)</w:t>
      </w:r>
    </w:p>
    <w:p w:rsidR="003D650B" w:rsidRPr="00DF3B10" w:rsidRDefault="003D650B" w:rsidP="003D650B">
      <w:pPr>
        <w:pStyle w:val="NoSpacing"/>
        <w:rPr>
          <w:sz w:val="19"/>
          <w:szCs w:val="19"/>
        </w:rPr>
      </w:pPr>
      <w:r w:rsidRPr="00DF3B10">
        <w:rPr>
          <w:sz w:val="19"/>
          <w:szCs w:val="19"/>
        </w:rPr>
        <w:t xml:space="preserve">                                    &lt;/td&gt;</w:t>
      </w:r>
    </w:p>
    <w:p w:rsidR="003D650B" w:rsidRPr="00DF3B10" w:rsidRDefault="003D650B" w:rsidP="003D650B">
      <w:pPr>
        <w:pStyle w:val="NoSpacing"/>
        <w:rPr>
          <w:sz w:val="19"/>
          <w:szCs w:val="19"/>
        </w:rPr>
      </w:pPr>
      <w:r w:rsidRPr="00DF3B10">
        <w:rPr>
          <w:sz w:val="19"/>
          <w:szCs w:val="19"/>
        </w:rPr>
        <w:t xml:space="preserve">                                    &lt;td&gt;</w:t>
      </w:r>
    </w:p>
    <w:p w:rsidR="003D650B" w:rsidRPr="00DF3B10" w:rsidRDefault="003D650B" w:rsidP="003D650B">
      <w:pPr>
        <w:pStyle w:val="NoSpacing"/>
        <w:rPr>
          <w:sz w:val="19"/>
          <w:szCs w:val="19"/>
        </w:rPr>
      </w:pPr>
      <w:r w:rsidRPr="00DF3B10">
        <w:rPr>
          <w:sz w:val="19"/>
          <w:szCs w:val="19"/>
        </w:rPr>
        <w:t xml:space="preserve">                                        @Html.DisplayFor(modelItem =&gt; item.SectionHeadRemarks)</w:t>
      </w:r>
    </w:p>
    <w:p w:rsidR="003D650B" w:rsidRPr="00DF3B10" w:rsidRDefault="003D650B" w:rsidP="003D650B">
      <w:pPr>
        <w:pStyle w:val="NoSpacing"/>
        <w:rPr>
          <w:sz w:val="19"/>
          <w:szCs w:val="19"/>
        </w:rPr>
      </w:pPr>
      <w:r w:rsidRPr="00DF3B10">
        <w:rPr>
          <w:sz w:val="19"/>
          <w:szCs w:val="19"/>
        </w:rPr>
        <w:t xml:space="preserve">                                    &lt;/td&gt;</w:t>
      </w:r>
    </w:p>
    <w:p w:rsidR="003D650B" w:rsidRPr="00DF3B10" w:rsidRDefault="003D650B" w:rsidP="003D650B">
      <w:pPr>
        <w:pStyle w:val="NoSpacing"/>
        <w:rPr>
          <w:sz w:val="19"/>
          <w:szCs w:val="19"/>
        </w:rPr>
      </w:pPr>
      <w:r w:rsidRPr="00DF3B10">
        <w:rPr>
          <w:sz w:val="19"/>
          <w:szCs w:val="19"/>
        </w:rPr>
        <w:t xml:space="preserve">                                    &lt;td&gt;</w:t>
      </w:r>
    </w:p>
    <w:p w:rsidR="003D650B" w:rsidRPr="00DF3B10" w:rsidRDefault="003D650B" w:rsidP="003D650B">
      <w:pPr>
        <w:pStyle w:val="NoSpacing"/>
        <w:rPr>
          <w:sz w:val="19"/>
          <w:szCs w:val="19"/>
        </w:rPr>
      </w:pPr>
      <w:r w:rsidRPr="00DF3B10">
        <w:rPr>
          <w:sz w:val="19"/>
          <w:szCs w:val="19"/>
        </w:rPr>
        <w:t xml:space="preserve">                                        @Html.DisplayFor(modelItem =&gt; item.SectionHeadHireDate)</w:t>
      </w:r>
    </w:p>
    <w:p w:rsidR="003D650B" w:rsidRPr="00DF3B10" w:rsidRDefault="003D650B" w:rsidP="003D650B">
      <w:pPr>
        <w:pStyle w:val="NoSpacing"/>
        <w:rPr>
          <w:sz w:val="19"/>
          <w:szCs w:val="19"/>
        </w:rPr>
      </w:pPr>
      <w:r w:rsidRPr="00DF3B10">
        <w:rPr>
          <w:sz w:val="19"/>
          <w:szCs w:val="19"/>
        </w:rPr>
        <w:t xml:space="preserve">                                    &lt;/td&gt;</w:t>
      </w:r>
    </w:p>
    <w:p w:rsidR="003D650B" w:rsidRPr="00DF3B10" w:rsidRDefault="003D650B" w:rsidP="003D650B">
      <w:pPr>
        <w:pStyle w:val="NoSpacing"/>
        <w:rPr>
          <w:sz w:val="19"/>
          <w:szCs w:val="19"/>
        </w:rPr>
      </w:pPr>
      <w:r w:rsidRPr="00DF3B10">
        <w:rPr>
          <w:sz w:val="19"/>
          <w:szCs w:val="19"/>
        </w:rPr>
        <w:t xml:space="preserve">                                    &lt;td&gt;</w:t>
      </w:r>
    </w:p>
    <w:p w:rsidR="003D650B" w:rsidRPr="00DF3B10" w:rsidRDefault="003D650B" w:rsidP="003D650B">
      <w:pPr>
        <w:pStyle w:val="NoSpacing"/>
        <w:rPr>
          <w:sz w:val="19"/>
          <w:szCs w:val="19"/>
        </w:rPr>
      </w:pPr>
      <w:r w:rsidRPr="00DF3B10">
        <w:rPr>
          <w:sz w:val="19"/>
          <w:szCs w:val="19"/>
        </w:rPr>
        <w:t xml:space="preserve">                                        @Html.DisplayFor(modelItem =&gt; item.SectionHeadContactNumber)</w:t>
      </w:r>
    </w:p>
    <w:p w:rsidR="003D650B" w:rsidRPr="00DF3B10" w:rsidRDefault="003D650B" w:rsidP="003D650B">
      <w:pPr>
        <w:pStyle w:val="NoSpacing"/>
        <w:rPr>
          <w:sz w:val="19"/>
          <w:szCs w:val="19"/>
        </w:rPr>
      </w:pPr>
      <w:r w:rsidRPr="00DF3B10">
        <w:rPr>
          <w:sz w:val="19"/>
          <w:szCs w:val="19"/>
        </w:rPr>
        <w:t xml:space="preserve">                                    &lt;/td&gt;</w:t>
      </w:r>
    </w:p>
    <w:p w:rsidR="003D650B" w:rsidRPr="00DF3B10" w:rsidRDefault="003D650B" w:rsidP="003D650B">
      <w:pPr>
        <w:pStyle w:val="NoSpacing"/>
        <w:rPr>
          <w:sz w:val="19"/>
          <w:szCs w:val="19"/>
        </w:rPr>
      </w:pPr>
      <w:r w:rsidRPr="00DF3B10">
        <w:rPr>
          <w:sz w:val="19"/>
          <w:szCs w:val="19"/>
        </w:rPr>
        <w:t xml:space="preserve">                                    &lt;td&gt;</w:t>
      </w:r>
    </w:p>
    <w:p w:rsidR="003D650B" w:rsidRPr="00DF3B10" w:rsidRDefault="003D650B" w:rsidP="003D650B">
      <w:pPr>
        <w:pStyle w:val="NoSpacing"/>
        <w:rPr>
          <w:sz w:val="19"/>
          <w:szCs w:val="19"/>
        </w:rPr>
      </w:pPr>
      <w:r w:rsidRPr="00DF3B10">
        <w:rPr>
          <w:sz w:val="19"/>
          <w:szCs w:val="19"/>
        </w:rPr>
        <w:t xml:space="preserve">                                        @Html.ActionLink("Details", "Details", new { id = item.SectionHeadID }, new { @class = "btn btn-primary btn-sm" })</w:t>
      </w:r>
    </w:p>
    <w:p w:rsidR="003D650B" w:rsidRPr="00DF3B10" w:rsidRDefault="003D650B" w:rsidP="003D650B">
      <w:pPr>
        <w:pStyle w:val="NoSpacing"/>
        <w:rPr>
          <w:sz w:val="19"/>
          <w:szCs w:val="19"/>
        </w:rPr>
      </w:pPr>
      <w:r w:rsidRPr="00DF3B10">
        <w:rPr>
          <w:sz w:val="19"/>
          <w:szCs w:val="19"/>
        </w:rPr>
        <w:t xml:space="preserve">                                        @Html.ActionLink("Edit", "Edit", new { id = item.SectionHeadID }, new { @class = "btn btn-white btn-sm" })</w:t>
      </w:r>
    </w:p>
    <w:p w:rsidR="003D650B" w:rsidRPr="00DF3B10" w:rsidRDefault="003D650B" w:rsidP="003D650B">
      <w:pPr>
        <w:pStyle w:val="NoSpacing"/>
        <w:rPr>
          <w:sz w:val="19"/>
          <w:szCs w:val="19"/>
        </w:rPr>
      </w:pPr>
      <w:r w:rsidRPr="00DF3B10">
        <w:rPr>
          <w:sz w:val="19"/>
          <w:szCs w:val="19"/>
        </w:rPr>
        <w:t xml:space="preserve">                                        @Html.ActionLink("Delete", "Delete", new { id = item.SectionHeadID }, new { @class = "btn btn-white btn-sm" })</w:t>
      </w:r>
    </w:p>
    <w:p w:rsidR="003D650B" w:rsidRPr="00DF3B10" w:rsidRDefault="003D650B" w:rsidP="003D650B">
      <w:pPr>
        <w:pStyle w:val="NoSpacing"/>
        <w:rPr>
          <w:sz w:val="19"/>
          <w:szCs w:val="19"/>
        </w:rPr>
      </w:pPr>
      <w:r w:rsidRPr="00DF3B10">
        <w:rPr>
          <w:sz w:val="19"/>
          <w:szCs w:val="19"/>
        </w:rPr>
        <w:t xml:space="preserve">                                    &lt;/td&gt;</w:t>
      </w:r>
    </w:p>
    <w:p w:rsidR="003D650B" w:rsidRPr="00DF3B10" w:rsidRDefault="003D650B" w:rsidP="003D650B">
      <w:pPr>
        <w:pStyle w:val="NoSpacing"/>
        <w:rPr>
          <w:sz w:val="19"/>
          <w:szCs w:val="19"/>
        </w:rPr>
      </w:pPr>
      <w:r w:rsidRPr="00DF3B10">
        <w:rPr>
          <w:sz w:val="19"/>
          <w:szCs w:val="19"/>
        </w:rPr>
        <w:t xml:space="preserve">                                &lt;/tr&gt;</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tbody&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tfoot&gt;</w:t>
      </w:r>
    </w:p>
    <w:p w:rsidR="003D650B" w:rsidRPr="00DF3B10" w:rsidRDefault="003D650B" w:rsidP="003D650B">
      <w:pPr>
        <w:pStyle w:val="NoSpacing"/>
        <w:rPr>
          <w:sz w:val="19"/>
          <w:szCs w:val="19"/>
        </w:rPr>
      </w:pPr>
      <w:r w:rsidRPr="00DF3B10">
        <w:rPr>
          <w:sz w:val="19"/>
          <w:szCs w:val="19"/>
        </w:rPr>
        <w:lastRenderedPageBreak/>
        <w:t xml:space="preserve">                            &lt;tr&gt;</w:t>
      </w:r>
    </w:p>
    <w:p w:rsidR="003D650B" w:rsidRPr="00DF3B10" w:rsidRDefault="003D650B" w:rsidP="003D650B">
      <w:pPr>
        <w:pStyle w:val="NoSpacing"/>
        <w:rPr>
          <w:sz w:val="19"/>
          <w:szCs w:val="19"/>
        </w:rPr>
      </w:pPr>
      <w:r w:rsidRPr="00DF3B10">
        <w:rPr>
          <w:sz w:val="19"/>
          <w:szCs w:val="19"/>
        </w:rPr>
        <w:t xml:space="preserve">                                &lt;td colspan="7"&gt;</w:t>
      </w:r>
    </w:p>
    <w:p w:rsidR="003D650B" w:rsidRPr="00DF3B10" w:rsidRDefault="003D650B" w:rsidP="003D650B">
      <w:pPr>
        <w:pStyle w:val="NoSpacing"/>
        <w:rPr>
          <w:sz w:val="19"/>
          <w:szCs w:val="19"/>
        </w:rPr>
      </w:pPr>
      <w:r w:rsidRPr="00DF3B10">
        <w:rPr>
          <w:sz w:val="19"/>
          <w:szCs w:val="19"/>
        </w:rPr>
        <w:t xml:space="preserve">                                    &lt;ul class="pagination pull-right"&gt;&lt;/ul&gt;</w:t>
      </w:r>
    </w:p>
    <w:p w:rsidR="003D650B" w:rsidRPr="00DF3B10" w:rsidRDefault="003D650B" w:rsidP="003D650B">
      <w:pPr>
        <w:pStyle w:val="NoSpacing"/>
        <w:rPr>
          <w:sz w:val="19"/>
          <w:szCs w:val="19"/>
        </w:rPr>
      </w:pPr>
      <w:r w:rsidRPr="00DF3B10">
        <w:rPr>
          <w:sz w:val="19"/>
          <w:szCs w:val="19"/>
        </w:rPr>
        <w:t xml:space="preserve">                                &lt;/td&gt;</w:t>
      </w:r>
    </w:p>
    <w:p w:rsidR="003D650B" w:rsidRPr="00DF3B10" w:rsidRDefault="003D650B" w:rsidP="003D650B">
      <w:pPr>
        <w:pStyle w:val="NoSpacing"/>
        <w:rPr>
          <w:sz w:val="19"/>
          <w:szCs w:val="19"/>
        </w:rPr>
      </w:pPr>
      <w:r w:rsidRPr="00DF3B10">
        <w:rPr>
          <w:sz w:val="19"/>
          <w:szCs w:val="19"/>
        </w:rPr>
        <w:t xml:space="preserve">                            &lt;/tr&gt;</w:t>
      </w:r>
    </w:p>
    <w:p w:rsidR="003D650B" w:rsidRPr="00DF3B10" w:rsidRDefault="003D650B" w:rsidP="003D650B">
      <w:pPr>
        <w:pStyle w:val="NoSpacing"/>
        <w:rPr>
          <w:sz w:val="19"/>
          <w:szCs w:val="19"/>
        </w:rPr>
      </w:pPr>
      <w:r w:rsidRPr="00DF3B10">
        <w:rPr>
          <w:sz w:val="19"/>
          <w:szCs w:val="19"/>
        </w:rPr>
        <w:t xml:space="preserve">                        &lt;/tfoot&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table&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lt;/div&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080024" w:rsidRDefault="003D650B" w:rsidP="003D650B">
      <w:pPr>
        <w:pStyle w:val="NoSpacing"/>
        <w:rPr>
          <w:b/>
          <w:sz w:val="19"/>
          <w:szCs w:val="19"/>
        </w:rPr>
      </w:pPr>
      <w:r w:rsidRPr="00080024">
        <w:rPr>
          <w:b/>
          <w:sz w:val="19"/>
          <w:szCs w:val="19"/>
        </w:rPr>
        <w:t>PFMO.Web</w:t>
      </w:r>
    </w:p>
    <w:p w:rsidR="003D650B" w:rsidRPr="00080024" w:rsidRDefault="003D650B" w:rsidP="003D650B">
      <w:pPr>
        <w:pStyle w:val="NoSpacing"/>
        <w:rPr>
          <w:b/>
          <w:sz w:val="19"/>
          <w:szCs w:val="19"/>
        </w:rPr>
      </w:pPr>
      <w:r w:rsidRPr="00080024">
        <w:rPr>
          <w:b/>
          <w:sz w:val="19"/>
          <w:szCs w:val="19"/>
        </w:rPr>
        <w:t>Views(Sections)</w:t>
      </w:r>
    </w:p>
    <w:p w:rsidR="003D650B" w:rsidRPr="00080024" w:rsidRDefault="003D650B" w:rsidP="003D650B">
      <w:pPr>
        <w:pStyle w:val="NoSpacing"/>
        <w:rPr>
          <w:b/>
          <w:sz w:val="19"/>
          <w:szCs w:val="19"/>
        </w:rPr>
      </w:pPr>
      <w:r w:rsidRPr="00080024">
        <w:rPr>
          <w:b/>
          <w:sz w:val="19"/>
          <w:szCs w:val="19"/>
        </w:rPr>
        <w:t>Create.cshtml</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model PFMO.Entities.Section</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w:t>
      </w:r>
    </w:p>
    <w:p w:rsidR="003D650B" w:rsidRPr="00DF3B10" w:rsidRDefault="003D650B" w:rsidP="003D650B">
      <w:pPr>
        <w:pStyle w:val="NoSpacing"/>
        <w:rPr>
          <w:sz w:val="19"/>
          <w:szCs w:val="19"/>
        </w:rPr>
      </w:pPr>
      <w:r w:rsidRPr="00DF3B10">
        <w:rPr>
          <w:sz w:val="19"/>
          <w:szCs w:val="19"/>
        </w:rPr>
        <w:t xml:space="preserve">    ViewBag.Title = "Create";</w:t>
      </w:r>
    </w:p>
    <w:p w:rsidR="003D650B" w:rsidRPr="00DF3B10" w:rsidRDefault="003D650B" w:rsidP="003D650B">
      <w:pPr>
        <w:pStyle w:val="NoSpacing"/>
        <w:rPr>
          <w:sz w:val="19"/>
          <w:szCs w:val="19"/>
        </w:rPr>
      </w:pPr>
      <w:r w:rsidRPr="00DF3B10">
        <w:rPr>
          <w:sz w:val="19"/>
          <w:szCs w:val="19"/>
        </w:rPr>
        <w:t xml:space="preserve">    Layout = "~/Views/Shared/_Layout.cshtml";</w:t>
      </w:r>
    </w:p>
    <w:p w:rsidR="003D650B" w:rsidRPr="00DF3B10" w:rsidRDefault="003D650B" w:rsidP="003D650B">
      <w:pPr>
        <w:pStyle w:val="NoSpacing"/>
        <w:rPr>
          <w:sz w:val="19"/>
          <w:szCs w:val="19"/>
        </w:rPr>
      </w:pPr>
      <w:r w:rsidRPr="00DF3B10">
        <w:rPr>
          <w:sz w:val="19"/>
          <w:szCs w:val="19"/>
        </w:rPr>
        <w: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lt;div class="row wrapper border-bottom white-bg page-heading"&gt;</w:t>
      </w:r>
    </w:p>
    <w:p w:rsidR="003D650B" w:rsidRPr="00DF3B10" w:rsidRDefault="003D650B" w:rsidP="003D650B">
      <w:pPr>
        <w:pStyle w:val="NoSpacing"/>
        <w:rPr>
          <w:sz w:val="19"/>
          <w:szCs w:val="19"/>
        </w:rPr>
      </w:pPr>
      <w:r w:rsidRPr="00DF3B10">
        <w:rPr>
          <w:sz w:val="19"/>
          <w:szCs w:val="19"/>
        </w:rPr>
        <w:t xml:space="preserve">    &lt;div class="col-sm-4"&gt;</w:t>
      </w:r>
    </w:p>
    <w:p w:rsidR="003D650B" w:rsidRPr="00DF3B10" w:rsidRDefault="003D650B" w:rsidP="003D650B">
      <w:pPr>
        <w:pStyle w:val="NoSpacing"/>
        <w:rPr>
          <w:sz w:val="19"/>
          <w:szCs w:val="19"/>
        </w:rPr>
      </w:pPr>
      <w:r w:rsidRPr="00DF3B10">
        <w:rPr>
          <w:sz w:val="19"/>
          <w:szCs w:val="19"/>
        </w:rPr>
        <w:t xml:space="preserve">        &lt;h2&gt;Create&lt;/h2&gt;</w:t>
      </w:r>
    </w:p>
    <w:p w:rsidR="003D650B" w:rsidRPr="00DF3B10" w:rsidRDefault="003D650B" w:rsidP="003D650B">
      <w:pPr>
        <w:pStyle w:val="NoSpacing"/>
        <w:rPr>
          <w:sz w:val="19"/>
          <w:szCs w:val="19"/>
        </w:rPr>
      </w:pPr>
      <w:r w:rsidRPr="00DF3B10">
        <w:rPr>
          <w:sz w:val="19"/>
          <w:szCs w:val="19"/>
        </w:rPr>
        <w:t xml:space="preserve">        &lt;ol class="breadcrumb"&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a href="#"&gt;Home&lt;/a&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a href="#"&gt;Panel&lt;/a&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a href="#"&gt;Sections&lt;/a&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Html.ActionLink("List", "Index")</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li class="active"&gt;</w:t>
      </w:r>
    </w:p>
    <w:p w:rsidR="003D650B" w:rsidRPr="00DF3B10" w:rsidRDefault="003D650B" w:rsidP="003D650B">
      <w:pPr>
        <w:pStyle w:val="NoSpacing"/>
        <w:rPr>
          <w:sz w:val="19"/>
          <w:szCs w:val="19"/>
        </w:rPr>
      </w:pPr>
      <w:r w:rsidRPr="00DF3B10">
        <w:rPr>
          <w:sz w:val="19"/>
          <w:szCs w:val="19"/>
        </w:rPr>
        <w:t xml:space="preserve">                &lt;strong&gt;Create&lt;/strong&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ol&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lt;/div&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lastRenderedPageBreak/>
        <w:t>&lt;div class="wrapper wrapper-content animated fadeInRight"&gt;</w:t>
      </w:r>
    </w:p>
    <w:p w:rsidR="003D650B" w:rsidRPr="00DF3B10" w:rsidRDefault="003D650B" w:rsidP="003D650B">
      <w:pPr>
        <w:pStyle w:val="NoSpacing"/>
        <w:rPr>
          <w:sz w:val="19"/>
          <w:szCs w:val="19"/>
        </w:rPr>
      </w:pPr>
      <w:r w:rsidRPr="00DF3B10">
        <w:rPr>
          <w:sz w:val="19"/>
          <w:szCs w:val="19"/>
        </w:rPr>
        <w:t xml:space="preserve">    &lt;div class="row"&gt;</w:t>
      </w:r>
    </w:p>
    <w:p w:rsidR="003D650B" w:rsidRPr="00DF3B10" w:rsidRDefault="003D650B" w:rsidP="003D650B">
      <w:pPr>
        <w:pStyle w:val="NoSpacing"/>
        <w:rPr>
          <w:sz w:val="19"/>
          <w:szCs w:val="19"/>
        </w:rPr>
      </w:pPr>
      <w:r w:rsidRPr="00DF3B10">
        <w:rPr>
          <w:sz w:val="19"/>
          <w:szCs w:val="19"/>
        </w:rPr>
        <w:t xml:space="preserve">        &lt;div class="col-lg-12"&gt;</w:t>
      </w:r>
    </w:p>
    <w:p w:rsidR="003D650B" w:rsidRPr="00DF3B10" w:rsidRDefault="003D650B" w:rsidP="003D650B">
      <w:pPr>
        <w:pStyle w:val="NoSpacing"/>
        <w:rPr>
          <w:sz w:val="19"/>
          <w:szCs w:val="19"/>
        </w:rPr>
      </w:pPr>
      <w:r w:rsidRPr="00DF3B10">
        <w:rPr>
          <w:sz w:val="19"/>
          <w:szCs w:val="19"/>
        </w:rPr>
        <w:t xml:space="preserve">            &lt;div class="ibox float-e-margins"&gt;</w:t>
      </w:r>
    </w:p>
    <w:p w:rsidR="003D650B" w:rsidRPr="00DF3B10" w:rsidRDefault="003D650B" w:rsidP="003D650B">
      <w:pPr>
        <w:pStyle w:val="NoSpacing"/>
        <w:rPr>
          <w:sz w:val="19"/>
          <w:szCs w:val="19"/>
        </w:rPr>
      </w:pPr>
      <w:r w:rsidRPr="00DF3B10">
        <w:rPr>
          <w:sz w:val="19"/>
          <w:szCs w:val="19"/>
        </w:rPr>
        <w:t xml:space="preserve">                &lt;div class="ibox-title"&gt;</w:t>
      </w:r>
    </w:p>
    <w:p w:rsidR="003D650B" w:rsidRPr="00DF3B10" w:rsidRDefault="003D650B" w:rsidP="003D650B">
      <w:pPr>
        <w:pStyle w:val="NoSpacing"/>
        <w:rPr>
          <w:sz w:val="19"/>
          <w:szCs w:val="19"/>
        </w:rPr>
      </w:pPr>
      <w:r w:rsidRPr="00DF3B10">
        <w:rPr>
          <w:sz w:val="19"/>
          <w:szCs w:val="19"/>
        </w:rPr>
        <w:t xml:space="preserve">                    &lt;h5&gt;Create Section&lt;/h5&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 class="ibox-content"&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ab/>
      </w:r>
      <w:r w:rsidRPr="00DF3B10">
        <w:rPr>
          <w:sz w:val="19"/>
          <w:szCs w:val="19"/>
        </w:rPr>
        <w:tab/>
      </w:r>
      <w:r w:rsidRPr="00DF3B10">
        <w:rPr>
          <w:sz w:val="19"/>
          <w:szCs w:val="19"/>
        </w:rPr>
        <w:tab/>
      </w:r>
      <w:r w:rsidRPr="00DF3B10">
        <w:rPr>
          <w:sz w:val="19"/>
          <w:szCs w:val="19"/>
        </w:rPr>
        <w:tab/>
        <w:t>@using (Html.BeginForm())</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Html.AntiForgeryToken()</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iv class="form-horizontal"&gt;</w:t>
      </w:r>
    </w:p>
    <w:p w:rsidR="003D650B" w:rsidRPr="00DF3B10" w:rsidRDefault="003D650B" w:rsidP="003D650B">
      <w:pPr>
        <w:pStyle w:val="NoSpacing"/>
        <w:rPr>
          <w:sz w:val="19"/>
          <w:szCs w:val="19"/>
        </w:rPr>
      </w:pPr>
      <w:r w:rsidRPr="00DF3B10">
        <w:rPr>
          <w:sz w:val="19"/>
          <w:szCs w:val="19"/>
        </w:rPr>
        <w:t xml:space="preserve">        @Html.ValidationSummary(true)</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iv class="form-group"&gt;</w:t>
      </w:r>
    </w:p>
    <w:p w:rsidR="003D650B" w:rsidRPr="00DF3B10" w:rsidRDefault="003D650B" w:rsidP="003D650B">
      <w:pPr>
        <w:pStyle w:val="NoSpacing"/>
        <w:rPr>
          <w:sz w:val="19"/>
          <w:szCs w:val="19"/>
        </w:rPr>
      </w:pPr>
      <w:r w:rsidRPr="00DF3B10">
        <w:rPr>
          <w:sz w:val="19"/>
          <w:szCs w:val="19"/>
        </w:rPr>
        <w:t xml:space="preserve">        &lt;div class="form-group"&gt;</w:t>
      </w:r>
    </w:p>
    <w:p w:rsidR="003D650B" w:rsidRPr="00DF3B10" w:rsidRDefault="003D650B" w:rsidP="003D650B">
      <w:pPr>
        <w:pStyle w:val="NoSpacing"/>
        <w:rPr>
          <w:sz w:val="19"/>
          <w:szCs w:val="19"/>
        </w:rPr>
      </w:pPr>
      <w:r w:rsidRPr="00DF3B10">
        <w:rPr>
          <w:sz w:val="19"/>
          <w:szCs w:val="19"/>
        </w:rPr>
        <w:t xml:space="preserve">            @Html.LabelFor(model =&gt; model.SectionName, new { @class = "control-label col-md-2" })</w:t>
      </w:r>
    </w:p>
    <w:p w:rsidR="003D650B" w:rsidRPr="00DF3B10" w:rsidRDefault="003D650B" w:rsidP="003D650B">
      <w:pPr>
        <w:pStyle w:val="NoSpacing"/>
        <w:rPr>
          <w:sz w:val="19"/>
          <w:szCs w:val="19"/>
        </w:rPr>
      </w:pPr>
      <w:r w:rsidRPr="00DF3B10">
        <w:rPr>
          <w:sz w:val="19"/>
          <w:szCs w:val="19"/>
        </w:rPr>
        <w:t xml:space="preserve">            &lt;div class="col-md-9"&gt;</w:t>
      </w:r>
    </w:p>
    <w:p w:rsidR="003D650B" w:rsidRPr="00DF3B10" w:rsidRDefault="003D650B" w:rsidP="003D650B">
      <w:pPr>
        <w:pStyle w:val="NoSpacing"/>
        <w:rPr>
          <w:sz w:val="19"/>
          <w:szCs w:val="19"/>
        </w:rPr>
      </w:pPr>
      <w:r w:rsidRPr="00DF3B10">
        <w:rPr>
          <w:sz w:val="19"/>
          <w:szCs w:val="19"/>
        </w:rPr>
        <w:t xml:space="preserve">                @Html.EditorFor(model =&gt; model.SectionName)</w:t>
      </w:r>
    </w:p>
    <w:p w:rsidR="003D650B" w:rsidRPr="00DF3B10" w:rsidRDefault="003D650B" w:rsidP="003D650B">
      <w:pPr>
        <w:pStyle w:val="NoSpacing"/>
        <w:rPr>
          <w:sz w:val="19"/>
          <w:szCs w:val="19"/>
        </w:rPr>
      </w:pPr>
      <w:r w:rsidRPr="00DF3B10">
        <w:rPr>
          <w:sz w:val="19"/>
          <w:szCs w:val="19"/>
        </w:rPr>
        <w:t xml:space="preserve">                @Html.ValidationMessageFor(model =&gt; model.SectionName)</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iv class="form-group"&gt;</w:t>
      </w:r>
    </w:p>
    <w:p w:rsidR="003D650B" w:rsidRPr="00DF3B10" w:rsidRDefault="003D650B" w:rsidP="003D650B">
      <w:pPr>
        <w:pStyle w:val="NoSpacing"/>
        <w:rPr>
          <w:sz w:val="19"/>
          <w:szCs w:val="19"/>
        </w:rPr>
      </w:pPr>
      <w:r w:rsidRPr="00DF3B10">
        <w:rPr>
          <w:sz w:val="19"/>
          <w:szCs w:val="19"/>
        </w:rPr>
        <w:t xml:space="preserve">            @Html.LabelFor(model =&gt; model.SectionType, new { @class = "control-label col-md-2" })</w:t>
      </w:r>
    </w:p>
    <w:p w:rsidR="003D650B" w:rsidRPr="00DF3B10" w:rsidRDefault="003D650B" w:rsidP="003D650B">
      <w:pPr>
        <w:pStyle w:val="NoSpacing"/>
        <w:rPr>
          <w:sz w:val="19"/>
          <w:szCs w:val="19"/>
        </w:rPr>
      </w:pPr>
      <w:r w:rsidRPr="00DF3B10">
        <w:rPr>
          <w:sz w:val="19"/>
          <w:szCs w:val="19"/>
        </w:rPr>
        <w:t xml:space="preserve">            &lt;div class="col-md-9"&gt;</w:t>
      </w:r>
    </w:p>
    <w:p w:rsidR="003D650B" w:rsidRPr="00DF3B10" w:rsidRDefault="003D650B" w:rsidP="003D650B">
      <w:pPr>
        <w:pStyle w:val="NoSpacing"/>
        <w:rPr>
          <w:sz w:val="19"/>
          <w:szCs w:val="19"/>
        </w:rPr>
      </w:pPr>
      <w:r w:rsidRPr="00DF3B10">
        <w:rPr>
          <w:sz w:val="19"/>
          <w:szCs w:val="19"/>
        </w:rPr>
        <w:t xml:space="preserve">                @Html.EditorFor(model =&gt; model.SectionType)</w:t>
      </w:r>
    </w:p>
    <w:p w:rsidR="003D650B" w:rsidRPr="00DF3B10" w:rsidRDefault="003D650B" w:rsidP="003D650B">
      <w:pPr>
        <w:pStyle w:val="NoSpacing"/>
        <w:rPr>
          <w:sz w:val="19"/>
          <w:szCs w:val="19"/>
        </w:rPr>
      </w:pPr>
      <w:r w:rsidRPr="00DF3B10">
        <w:rPr>
          <w:sz w:val="19"/>
          <w:szCs w:val="19"/>
        </w:rPr>
        <w:t xml:space="preserve">                @Html.ValidationMessageFor(model =&gt; model.SectionType)</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iv class="form-group"&gt;</w:t>
      </w:r>
    </w:p>
    <w:p w:rsidR="003D650B" w:rsidRPr="00DF3B10" w:rsidRDefault="003D650B" w:rsidP="003D650B">
      <w:pPr>
        <w:pStyle w:val="NoSpacing"/>
        <w:rPr>
          <w:sz w:val="19"/>
          <w:szCs w:val="19"/>
        </w:rPr>
      </w:pPr>
      <w:r w:rsidRPr="00DF3B10">
        <w:rPr>
          <w:sz w:val="19"/>
          <w:szCs w:val="19"/>
        </w:rPr>
        <w:t xml:space="preserve">            @Html.LabelFor(model =&gt; model.SectionDescription, new { @class = "control-label col-md-2" })</w:t>
      </w:r>
    </w:p>
    <w:p w:rsidR="003D650B" w:rsidRPr="00DF3B10" w:rsidRDefault="003D650B" w:rsidP="003D650B">
      <w:pPr>
        <w:pStyle w:val="NoSpacing"/>
        <w:rPr>
          <w:sz w:val="19"/>
          <w:szCs w:val="19"/>
        </w:rPr>
      </w:pPr>
      <w:r w:rsidRPr="00DF3B10">
        <w:rPr>
          <w:sz w:val="19"/>
          <w:szCs w:val="19"/>
        </w:rPr>
        <w:t xml:space="preserve">            &lt;div class="col-md-9"&gt;</w:t>
      </w:r>
    </w:p>
    <w:p w:rsidR="003D650B" w:rsidRPr="00DF3B10" w:rsidRDefault="003D650B" w:rsidP="003D650B">
      <w:pPr>
        <w:pStyle w:val="NoSpacing"/>
        <w:rPr>
          <w:sz w:val="19"/>
          <w:szCs w:val="19"/>
        </w:rPr>
      </w:pPr>
      <w:r w:rsidRPr="00DF3B10">
        <w:rPr>
          <w:sz w:val="19"/>
          <w:szCs w:val="19"/>
        </w:rPr>
        <w:t xml:space="preserve">                @Html.EditorFor(model =&gt; model.SectionDescription)</w:t>
      </w:r>
    </w:p>
    <w:p w:rsidR="003D650B" w:rsidRPr="00DF3B10" w:rsidRDefault="003D650B" w:rsidP="003D650B">
      <w:pPr>
        <w:pStyle w:val="NoSpacing"/>
        <w:rPr>
          <w:sz w:val="19"/>
          <w:szCs w:val="19"/>
        </w:rPr>
      </w:pPr>
      <w:r w:rsidRPr="00DF3B10">
        <w:rPr>
          <w:sz w:val="19"/>
          <w:szCs w:val="19"/>
        </w:rPr>
        <w:t xml:space="preserve">                @Html.ValidationMessageFor(model =&gt; model.SectionDescription)</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lastRenderedPageBreak/>
        <w:t xml:space="preserve">        &lt;div class="form-group"&gt;</w:t>
      </w:r>
    </w:p>
    <w:p w:rsidR="003D650B" w:rsidRPr="00DF3B10" w:rsidRDefault="003D650B" w:rsidP="003D650B">
      <w:pPr>
        <w:pStyle w:val="NoSpacing"/>
        <w:rPr>
          <w:sz w:val="19"/>
          <w:szCs w:val="19"/>
        </w:rPr>
      </w:pPr>
      <w:r w:rsidRPr="00DF3B10">
        <w:rPr>
          <w:sz w:val="19"/>
          <w:szCs w:val="19"/>
        </w:rPr>
        <w:t xml:space="preserve">            @Html.LabelFor(model =&gt; model.SectionDateCreated, new { @class = "control-label col-md-2" })</w:t>
      </w:r>
    </w:p>
    <w:p w:rsidR="003D650B" w:rsidRPr="00DF3B10" w:rsidRDefault="003D650B" w:rsidP="003D650B">
      <w:pPr>
        <w:pStyle w:val="NoSpacing"/>
        <w:rPr>
          <w:sz w:val="19"/>
          <w:szCs w:val="19"/>
        </w:rPr>
      </w:pPr>
      <w:r w:rsidRPr="00DF3B10">
        <w:rPr>
          <w:sz w:val="19"/>
          <w:szCs w:val="19"/>
        </w:rPr>
        <w:t xml:space="preserve">            &lt;div class="col-md-9"&gt;</w:t>
      </w:r>
    </w:p>
    <w:p w:rsidR="003D650B" w:rsidRPr="00DF3B10" w:rsidRDefault="003D650B" w:rsidP="003D650B">
      <w:pPr>
        <w:pStyle w:val="NoSpacing"/>
        <w:rPr>
          <w:sz w:val="19"/>
          <w:szCs w:val="19"/>
        </w:rPr>
      </w:pPr>
      <w:r w:rsidRPr="00DF3B10">
        <w:rPr>
          <w:sz w:val="19"/>
          <w:szCs w:val="19"/>
        </w:rPr>
        <w:t xml:space="preserve">                @Html.EditorFor(model =&gt; model.SectionDateCreated)</w:t>
      </w:r>
    </w:p>
    <w:p w:rsidR="003D650B" w:rsidRPr="00DF3B10" w:rsidRDefault="003D650B" w:rsidP="003D650B">
      <w:pPr>
        <w:pStyle w:val="NoSpacing"/>
        <w:rPr>
          <w:sz w:val="19"/>
          <w:szCs w:val="19"/>
        </w:rPr>
      </w:pPr>
      <w:r w:rsidRPr="00DF3B10">
        <w:rPr>
          <w:sz w:val="19"/>
          <w:szCs w:val="19"/>
        </w:rPr>
        <w:t xml:space="preserve">                @Html.ValidationMessageFor(model =&gt; model.SectionDateCreated)</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iv class="form-group"&gt;</w:t>
      </w:r>
    </w:p>
    <w:p w:rsidR="003D650B" w:rsidRPr="00DF3B10" w:rsidRDefault="003D650B" w:rsidP="003D650B">
      <w:pPr>
        <w:pStyle w:val="NoSpacing"/>
        <w:rPr>
          <w:sz w:val="19"/>
          <w:szCs w:val="19"/>
        </w:rPr>
      </w:pPr>
      <w:r w:rsidRPr="00DF3B10">
        <w:rPr>
          <w:sz w:val="19"/>
          <w:szCs w:val="19"/>
        </w:rPr>
        <w:t xml:space="preserve">            &lt;div class="col-md-offset-2 col-md-10"&gt;</w:t>
      </w:r>
    </w:p>
    <w:p w:rsidR="003D650B" w:rsidRPr="00DF3B10" w:rsidRDefault="003D650B" w:rsidP="003D650B">
      <w:pPr>
        <w:pStyle w:val="NoSpacing"/>
        <w:rPr>
          <w:sz w:val="19"/>
          <w:szCs w:val="19"/>
        </w:rPr>
      </w:pPr>
      <w:r w:rsidRPr="00DF3B10">
        <w:rPr>
          <w:sz w:val="19"/>
          <w:szCs w:val="19"/>
        </w:rPr>
        <w:t xml:space="preserve">                &lt;input type="submit" value="Create" class="btn btn-primary" /&gt;</w:t>
      </w:r>
    </w:p>
    <w:p w:rsidR="003D650B" w:rsidRPr="00DF3B10" w:rsidRDefault="003D650B" w:rsidP="003D650B">
      <w:pPr>
        <w:pStyle w:val="NoSpacing"/>
        <w:rPr>
          <w:sz w:val="19"/>
          <w:szCs w:val="19"/>
        </w:rPr>
      </w:pPr>
      <w:r w:rsidRPr="00DF3B10">
        <w:rPr>
          <w:sz w:val="19"/>
          <w:szCs w:val="19"/>
        </w:rPr>
        <w:tab/>
      </w:r>
      <w:r w:rsidRPr="00DF3B10">
        <w:rPr>
          <w:sz w:val="19"/>
          <w:szCs w:val="19"/>
        </w:rPr>
        <w:tab/>
      </w:r>
      <w:r w:rsidRPr="00DF3B10">
        <w:rPr>
          <w:sz w:val="19"/>
          <w:szCs w:val="19"/>
        </w:rPr>
        <w:tab/>
      </w:r>
      <w:r w:rsidRPr="00DF3B10">
        <w:rPr>
          <w:sz w:val="19"/>
          <w:szCs w:val="19"/>
        </w:rPr>
        <w:tab/>
        <w:t>@Html.ActionLink("Cancel", "Index", null, new { @class = "btn btn-white" })</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lt;/div&gt;</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section Scripts {</w:t>
      </w:r>
    </w:p>
    <w:p w:rsidR="003D650B" w:rsidRPr="00DF3B10" w:rsidRDefault="003D650B" w:rsidP="003D650B">
      <w:pPr>
        <w:pStyle w:val="NoSpacing"/>
        <w:rPr>
          <w:sz w:val="19"/>
          <w:szCs w:val="19"/>
        </w:rPr>
      </w:pPr>
      <w:r w:rsidRPr="00DF3B10">
        <w:rPr>
          <w:sz w:val="19"/>
          <w:szCs w:val="19"/>
        </w:rPr>
        <w:t xml:space="preserve">    @Scripts.Render("~/bundles/jqueryval")</w:t>
      </w:r>
    </w:p>
    <w:p w:rsidR="003D650B" w:rsidRPr="00DF3B10" w:rsidRDefault="003D650B" w:rsidP="003D650B">
      <w:pPr>
        <w:pStyle w:val="NoSpacing"/>
        <w:rPr>
          <w:sz w:val="19"/>
          <w:szCs w:val="19"/>
        </w:rPr>
      </w:pPr>
      <w:r w:rsidRPr="00DF3B10">
        <w:rPr>
          <w:sz w:val="19"/>
          <w:szCs w:val="19"/>
        </w:rPr>
        <w: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080024" w:rsidRDefault="003D650B" w:rsidP="003D650B">
      <w:pPr>
        <w:pStyle w:val="NoSpacing"/>
        <w:rPr>
          <w:b/>
          <w:sz w:val="19"/>
          <w:szCs w:val="19"/>
        </w:rPr>
      </w:pPr>
      <w:r w:rsidRPr="00080024">
        <w:rPr>
          <w:b/>
          <w:sz w:val="19"/>
          <w:szCs w:val="19"/>
        </w:rPr>
        <w:t>PFMO.Web</w:t>
      </w:r>
    </w:p>
    <w:p w:rsidR="003D650B" w:rsidRPr="00080024" w:rsidRDefault="003D650B" w:rsidP="003D650B">
      <w:pPr>
        <w:pStyle w:val="NoSpacing"/>
        <w:rPr>
          <w:b/>
          <w:sz w:val="19"/>
          <w:szCs w:val="19"/>
        </w:rPr>
      </w:pPr>
      <w:r w:rsidRPr="00080024">
        <w:rPr>
          <w:b/>
          <w:sz w:val="19"/>
          <w:szCs w:val="19"/>
        </w:rPr>
        <w:t>Views(Sections)</w:t>
      </w:r>
    </w:p>
    <w:p w:rsidR="003D650B" w:rsidRPr="00DF3B10" w:rsidRDefault="003D650B" w:rsidP="003D650B">
      <w:pPr>
        <w:pStyle w:val="NoSpacing"/>
        <w:rPr>
          <w:sz w:val="19"/>
          <w:szCs w:val="19"/>
        </w:rPr>
      </w:pPr>
      <w:r w:rsidRPr="00080024">
        <w:rPr>
          <w:b/>
          <w:sz w:val="19"/>
          <w:szCs w:val="19"/>
        </w:rPr>
        <w:t>Delete.cshtml</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model PFMO.Entities.Section</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w:t>
      </w:r>
    </w:p>
    <w:p w:rsidR="003D650B" w:rsidRPr="00DF3B10" w:rsidRDefault="003D650B" w:rsidP="003D650B">
      <w:pPr>
        <w:pStyle w:val="NoSpacing"/>
        <w:rPr>
          <w:sz w:val="19"/>
          <w:szCs w:val="19"/>
        </w:rPr>
      </w:pPr>
      <w:r w:rsidRPr="00DF3B10">
        <w:rPr>
          <w:sz w:val="19"/>
          <w:szCs w:val="19"/>
        </w:rPr>
        <w:t xml:space="preserve">    ViewBag.Title = "Delete";</w:t>
      </w:r>
    </w:p>
    <w:p w:rsidR="003D650B" w:rsidRPr="00DF3B10" w:rsidRDefault="003D650B" w:rsidP="003D650B">
      <w:pPr>
        <w:pStyle w:val="NoSpacing"/>
        <w:rPr>
          <w:sz w:val="19"/>
          <w:szCs w:val="19"/>
        </w:rPr>
      </w:pPr>
      <w:r w:rsidRPr="00DF3B10">
        <w:rPr>
          <w:sz w:val="19"/>
          <w:szCs w:val="19"/>
        </w:rPr>
        <w:t xml:space="preserve">    Layout = "~/Views/Shared/_Layout.cshtml";</w:t>
      </w:r>
    </w:p>
    <w:p w:rsidR="003D650B" w:rsidRPr="00DF3B10" w:rsidRDefault="003D650B" w:rsidP="003D650B">
      <w:pPr>
        <w:pStyle w:val="NoSpacing"/>
        <w:rPr>
          <w:sz w:val="19"/>
          <w:szCs w:val="19"/>
        </w:rPr>
      </w:pPr>
      <w:r w:rsidRPr="00DF3B10">
        <w:rPr>
          <w:sz w:val="19"/>
          <w:szCs w:val="19"/>
        </w:rPr>
        <w: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lt;div class="row wrapper border-bottom white-bg page-heading"&gt;</w:t>
      </w:r>
    </w:p>
    <w:p w:rsidR="003D650B" w:rsidRPr="00DF3B10" w:rsidRDefault="003D650B" w:rsidP="003D650B">
      <w:pPr>
        <w:pStyle w:val="NoSpacing"/>
        <w:rPr>
          <w:sz w:val="19"/>
          <w:szCs w:val="19"/>
        </w:rPr>
      </w:pPr>
      <w:r w:rsidRPr="00DF3B10">
        <w:rPr>
          <w:sz w:val="19"/>
          <w:szCs w:val="19"/>
        </w:rPr>
        <w:t xml:space="preserve">    &lt;div class="col-sm-4"&gt;</w:t>
      </w:r>
    </w:p>
    <w:p w:rsidR="003D650B" w:rsidRPr="00DF3B10" w:rsidRDefault="003D650B" w:rsidP="003D650B">
      <w:pPr>
        <w:pStyle w:val="NoSpacing"/>
        <w:rPr>
          <w:sz w:val="19"/>
          <w:szCs w:val="19"/>
        </w:rPr>
      </w:pPr>
      <w:r w:rsidRPr="00DF3B10">
        <w:rPr>
          <w:sz w:val="19"/>
          <w:szCs w:val="19"/>
        </w:rPr>
        <w:lastRenderedPageBreak/>
        <w:t xml:space="preserve">        &lt;h2&gt;Delete&lt;/h2&gt;</w:t>
      </w:r>
    </w:p>
    <w:p w:rsidR="003D650B" w:rsidRPr="00DF3B10" w:rsidRDefault="003D650B" w:rsidP="003D650B">
      <w:pPr>
        <w:pStyle w:val="NoSpacing"/>
        <w:rPr>
          <w:sz w:val="19"/>
          <w:szCs w:val="19"/>
        </w:rPr>
      </w:pPr>
      <w:r w:rsidRPr="00DF3B10">
        <w:rPr>
          <w:sz w:val="19"/>
          <w:szCs w:val="19"/>
        </w:rPr>
        <w:t xml:space="preserve">        &lt;ol class="breadcrumb"&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a href="#"&gt;Home&lt;/a&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a href="#"&gt;Panel&lt;/a&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a href="#"&gt;Sections&lt;/a&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Html.ActionLink("List", "Index")</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li class="active"&gt;</w:t>
      </w:r>
    </w:p>
    <w:p w:rsidR="003D650B" w:rsidRPr="00DF3B10" w:rsidRDefault="003D650B" w:rsidP="003D650B">
      <w:pPr>
        <w:pStyle w:val="NoSpacing"/>
        <w:rPr>
          <w:sz w:val="19"/>
          <w:szCs w:val="19"/>
        </w:rPr>
      </w:pPr>
      <w:r w:rsidRPr="00DF3B10">
        <w:rPr>
          <w:sz w:val="19"/>
          <w:szCs w:val="19"/>
        </w:rPr>
        <w:t xml:space="preserve">                &lt;strong&gt;Delete&lt;/strong&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ol&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lt;/div&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lt;div class="wrapper wrapper-content animated fadeInRight"&gt;</w:t>
      </w:r>
    </w:p>
    <w:p w:rsidR="003D650B" w:rsidRPr="00DF3B10" w:rsidRDefault="003D650B" w:rsidP="003D650B">
      <w:pPr>
        <w:pStyle w:val="NoSpacing"/>
        <w:rPr>
          <w:sz w:val="19"/>
          <w:szCs w:val="19"/>
        </w:rPr>
      </w:pPr>
      <w:r w:rsidRPr="00DF3B10">
        <w:rPr>
          <w:sz w:val="19"/>
          <w:szCs w:val="19"/>
        </w:rPr>
        <w:t xml:space="preserve">    &lt;div class="row"&gt;</w:t>
      </w:r>
    </w:p>
    <w:p w:rsidR="003D650B" w:rsidRPr="00DF3B10" w:rsidRDefault="003D650B" w:rsidP="003D650B">
      <w:pPr>
        <w:pStyle w:val="NoSpacing"/>
        <w:rPr>
          <w:sz w:val="19"/>
          <w:szCs w:val="19"/>
        </w:rPr>
      </w:pPr>
      <w:r w:rsidRPr="00DF3B10">
        <w:rPr>
          <w:sz w:val="19"/>
          <w:szCs w:val="19"/>
        </w:rPr>
        <w:t xml:space="preserve">        &lt;div class="col-lg-12"&gt;</w:t>
      </w:r>
    </w:p>
    <w:p w:rsidR="003D650B" w:rsidRPr="00DF3B10" w:rsidRDefault="003D650B" w:rsidP="003D650B">
      <w:pPr>
        <w:pStyle w:val="NoSpacing"/>
        <w:rPr>
          <w:sz w:val="19"/>
          <w:szCs w:val="19"/>
        </w:rPr>
      </w:pPr>
      <w:r w:rsidRPr="00DF3B10">
        <w:rPr>
          <w:sz w:val="19"/>
          <w:szCs w:val="19"/>
        </w:rPr>
        <w:t xml:space="preserve">            &lt;div class="ibox float-e-margins"&gt;</w:t>
      </w:r>
    </w:p>
    <w:p w:rsidR="003D650B" w:rsidRPr="00DF3B10" w:rsidRDefault="003D650B" w:rsidP="003D650B">
      <w:pPr>
        <w:pStyle w:val="NoSpacing"/>
        <w:rPr>
          <w:sz w:val="19"/>
          <w:szCs w:val="19"/>
        </w:rPr>
      </w:pPr>
      <w:r w:rsidRPr="00DF3B10">
        <w:rPr>
          <w:sz w:val="19"/>
          <w:szCs w:val="19"/>
        </w:rPr>
        <w:t xml:space="preserve">                &lt;div class="ibox-title"&gt;</w:t>
      </w:r>
    </w:p>
    <w:p w:rsidR="003D650B" w:rsidRPr="00DF3B10" w:rsidRDefault="003D650B" w:rsidP="003D650B">
      <w:pPr>
        <w:pStyle w:val="NoSpacing"/>
        <w:rPr>
          <w:sz w:val="19"/>
          <w:szCs w:val="19"/>
        </w:rPr>
      </w:pPr>
      <w:r w:rsidRPr="00DF3B10">
        <w:rPr>
          <w:sz w:val="19"/>
          <w:szCs w:val="19"/>
        </w:rPr>
        <w:t xml:space="preserve">                    &lt;h5&gt;Delete Section&lt;/h5&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 class="ibox-content"&gt;</w:t>
      </w:r>
    </w:p>
    <w:p w:rsidR="003D650B" w:rsidRPr="00DF3B10" w:rsidRDefault="003D650B" w:rsidP="003D650B">
      <w:pPr>
        <w:pStyle w:val="NoSpacing"/>
        <w:rPr>
          <w:sz w:val="19"/>
          <w:szCs w:val="19"/>
        </w:rPr>
      </w:pPr>
      <w:r w:rsidRPr="00DF3B10">
        <w:rPr>
          <w:sz w:val="19"/>
          <w:szCs w:val="19"/>
        </w:rPr>
        <w:tab/>
      </w:r>
      <w:r w:rsidRPr="00DF3B10">
        <w:rPr>
          <w:sz w:val="19"/>
          <w:szCs w:val="19"/>
        </w:rPr>
        <w:tab/>
      </w:r>
      <w:r w:rsidRPr="00DF3B10">
        <w:rPr>
          <w:sz w:val="19"/>
          <w:szCs w:val="19"/>
        </w:rPr>
        <w:tab/>
      </w:r>
      <w:r w:rsidRPr="00DF3B10">
        <w:rPr>
          <w:sz w:val="19"/>
          <w:szCs w:val="19"/>
        </w:rPr>
        <w:tab/>
        <w:t>&lt;h4 class="text-danger"&gt;Are you sure you want to delete this?&lt;/h4&gt;</w:t>
      </w:r>
    </w:p>
    <w:p w:rsidR="003D650B" w:rsidRPr="00DF3B10" w:rsidRDefault="003D650B" w:rsidP="003D650B">
      <w:pPr>
        <w:pStyle w:val="NoSpacing"/>
        <w:rPr>
          <w:sz w:val="19"/>
          <w:szCs w:val="19"/>
        </w:rPr>
      </w:pPr>
      <w:r w:rsidRPr="00DF3B10">
        <w:rPr>
          <w:sz w:val="19"/>
          <w:szCs w:val="19"/>
        </w:rPr>
        <w:tab/>
      </w:r>
      <w:r w:rsidRPr="00DF3B10">
        <w:rPr>
          <w:sz w:val="19"/>
          <w:szCs w:val="19"/>
        </w:rPr>
        <w:tab/>
      </w:r>
      <w:r w:rsidRPr="00DF3B10">
        <w:rPr>
          <w:sz w:val="19"/>
          <w:szCs w:val="19"/>
        </w:rPr>
        <w:tab/>
      </w:r>
      <w:r w:rsidRPr="00DF3B10">
        <w:rPr>
          <w:sz w:val="19"/>
          <w:szCs w:val="19"/>
        </w:rPr>
        <w:tab/>
        <w:t xml:space="preserve"> &lt;dl class="dl-horizontal"&gt;</w:t>
      </w:r>
    </w:p>
    <w:p w:rsidR="003D650B" w:rsidRPr="00DF3B10" w:rsidRDefault="003D650B" w:rsidP="003D650B">
      <w:pPr>
        <w:pStyle w:val="NoSpacing"/>
        <w:rPr>
          <w:sz w:val="19"/>
          <w:szCs w:val="19"/>
        </w:rPr>
      </w:pPr>
      <w:r w:rsidRPr="00DF3B10">
        <w:rPr>
          <w:sz w:val="19"/>
          <w:szCs w:val="19"/>
        </w:rPr>
        <w:t xml:space="preserve">        &lt;dt&gt;</w:t>
      </w:r>
    </w:p>
    <w:p w:rsidR="003D650B" w:rsidRPr="00DF3B10" w:rsidRDefault="003D650B" w:rsidP="003D650B">
      <w:pPr>
        <w:pStyle w:val="NoSpacing"/>
        <w:rPr>
          <w:sz w:val="19"/>
          <w:szCs w:val="19"/>
        </w:rPr>
      </w:pPr>
      <w:r w:rsidRPr="00DF3B10">
        <w:rPr>
          <w:sz w:val="19"/>
          <w:szCs w:val="19"/>
        </w:rPr>
        <w:t xml:space="preserve">            @Html.DisplayNameFor(model =&gt; model.SectionName)</w:t>
      </w:r>
    </w:p>
    <w:p w:rsidR="003D650B" w:rsidRPr="00DF3B10" w:rsidRDefault="003D650B" w:rsidP="003D650B">
      <w:pPr>
        <w:pStyle w:val="NoSpacing"/>
        <w:rPr>
          <w:sz w:val="19"/>
          <w:szCs w:val="19"/>
        </w:rPr>
      </w:pPr>
      <w:r w:rsidRPr="00DF3B10">
        <w:rPr>
          <w:sz w:val="19"/>
          <w:szCs w:val="19"/>
        </w:rPr>
        <w:t xml:space="preserve">        &lt;/dt&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d&gt;</w:t>
      </w:r>
    </w:p>
    <w:p w:rsidR="003D650B" w:rsidRPr="00DF3B10" w:rsidRDefault="003D650B" w:rsidP="003D650B">
      <w:pPr>
        <w:pStyle w:val="NoSpacing"/>
        <w:rPr>
          <w:sz w:val="19"/>
          <w:szCs w:val="19"/>
        </w:rPr>
      </w:pPr>
      <w:r w:rsidRPr="00DF3B10">
        <w:rPr>
          <w:sz w:val="19"/>
          <w:szCs w:val="19"/>
        </w:rPr>
        <w:t xml:space="preserve">            @Html.DisplayFor(model =&gt; model.SectionName)</w:t>
      </w:r>
    </w:p>
    <w:p w:rsidR="003D650B" w:rsidRPr="00DF3B10" w:rsidRDefault="003D650B" w:rsidP="003D650B">
      <w:pPr>
        <w:pStyle w:val="NoSpacing"/>
        <w:rPr>
          <w:sz w:val="19"/>
          <w:szCs w:val="19"/>
        </w:rPr>
      </w:pPr>
      <w:r w:rsidRPr="00DF3B10">
        <w:rPr>
          <w:sz w:val="19"/>
          <w:szCs w:val="19"/>
        </w:rPr>
        <w:t xml:space="preserve">        &lt;/dd&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t&gt;</w:t>
      </w:r>
    </w:p>
    <w:p w:rsidR="003D650B" w:rsidRPr="00DF3B10" w:rsidRDefault="003D650B" w:rsidP="003D650B">
      <w:pPr>
        <w:pStyle w:val="NoSpacing"/>
        <w:rPr>
          <w:sz w:val="19"/>
          <w:szCs w:val="19"/>
        </w:rPr>
      </w:pPr>
      <w:r w:rsidRPr="00DF3B10">
        <w:rPr>
          <w:sz w:val="19"/>
          <w:szCs w:val="19"/>
        </w:rPr>
        <w:t xml:space="preserve">            @Html.DisplayNameFor(model =&gt; model.SectionType)</w:t>
      </w:r>
    </w:p>
    <w:p w:rsidR="003D650B" w:rsidRPr="00DF3B10" w:rsidRDefault="003D650B" w:rsidP="003D650B">
      <w:pPr>
        <w:pStyle w:val="NoSpacing"/>
        <w:rPr>
          <w:sz w:val="19"/>
          <w:szCs w:val="19"/>
        </w:rPr>
      </w:pPr>
      <w:r w:rsidRPr="00DF3B10">
        <w:rPr>
          <w:sz w:val="19"/>
          <w:szCs w:val="19"/>
        </w:rPr>
        <w:t xml:space="preserve">        &lt;/dt&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d&gt;</w:t>
      </w:r>
    </w:p>
    <w:p w:rsidR="003D650B" w:rsidRPr="00DF3B10" w:rsidRDefault="003D650B" w:rsidP="003D650B">
      <w:pPr>
        <w:pStyle w:val="NoSpacing"/>
        <w:rPr>
          <w:sz w:val="19"/>
          <w:szCs w:val="19"/>
        </w:rPr>
      </w:pPr>
      <w:r w:rsidRPr="00DF3B10">
        <w:rPr>
          <w:sz w:val="19"/>
          <w:szCs w:val="19"/>
        </w:rPr>
        <w:t xml:space="preserve">            @Html.DisplayFor(model =&gt; model.SectionType)</w:t>
      </w:r>
    </w:p>
    <w:p w:rsidR="003D650B" w:rsidRPr="00DF3B10" w:rsidRDefault="003D650B" w:rsidP="003D650B">
      <w:pPr>
        <w:pStyle w:val="NoSpacing"/>
        <w:rPr>
          <w:sz w:val="19"/>
          <w:szCs w:val="19"/>
        </w:rPr>
      </w:pPr>
      <w:r w:rsidRPr="00DF3B10">
        <w:rPr>
          <w:sz w:val="19"/>
          <w:szCs w:val="19"/>
        </w:rPr>
        <w:t xml:space="preserve">        &lt;/dd&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t&gt;</w:t>
      </w:r>
    </w:p>
    <w:p w:rsidR="003D650B" w:rsidRPr="00DF3B10" w:rsidRDefault="003D650B" w:rsidP="003D650B">
      <w:pPr>
        <w:pStyle w:val="NoSpacing"/>
        <w:rPr>
          <w:sz w:val="19"/>
          <w:szCs w:val="19"/>
        </w:rPr>
      </w:pPr>
      <w:r w:rsidRPr="00DF3B10">
        <w:rPr>
          <w:sz w:val="19"/>
          <w:szCs w:val="19"/>
        </w:rPr>
        <w:t xml:space="preserve">            @Html.DisplayNameFor(model =&gt; model.SectionDescription)</w:t>
      </w:r>
    </w:p>
    <w:p w:rsidR="003D650B" w:rsidRPr="00DF3B10" w:rsidRDefault="003D650B" w:rsidP="003D650B">
      <w:pPr>
        <w:pStyle w:val="NoSpacing"/>
        <w:rPr>
          <w:sz w:val="19"/>
          <w:szCs w:val="19"/>
        </w:rPr>
      </w:pPr>
      <w:r w:rsidRPr="00DF3B10">
        <w:rPr>
          <w:sz w:val="19"/>
          <w:szCs w:val="19"/>
        </w:rPr>
        <w:t xml:space="preserve">        &lt;/dt&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d&gt;</w:t>
      </w:r>
    </w:p>
    <w:p w:rsidR="003D650B" w:rsidRPr="00DF3B10" w:rsidRDefault="003D650B" w:rsidP="003D650B">
      <w:pPr>
        <w:pStyle w:val="NoSpacing"/>
        <w:rPr>
          <w:sz w:val="19"/>
          <w:szCs w:val="19"/>
        </w:rPr>
      </w:pPr>
      <w:r w:rsidRPr="00DF3B10">
        <w:rPr>
          <w:sz w:val="19"/>
          <w:szCs w:val="19"/>
        </w:rPr>
        <w:t xml:space="preserve">            @Html.DisplayFor(model =&gt; model.SectionDescription)</w:t>
      </w:r>
    </w:p>
    <w:p w:rsidR="003D650B" w:rsidRPr="00DF3B10" w:rsidRDefault="003D650B" w:rsidP="003D650B">
      <w:pPr>
        <w:pStyle w:val="NoSpacing"/>
        <w:rPr>
          <w:sz w:val="19"/>
          <w:szCs w:val="19"/>
        </w:rPr>
      </w:pPr>
      <w:r w:rsidRPr="00DF3B10">
        <w:rPr>
          <w:sz w:val="19"/>
          <w:szCs w:val="19"/>
        </w:rPr>
        <w:t xml:space="preserve">        &lt;/dd&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t&gt;</w:t>
      </w:r>
    </w:p>
    <w:p w:rsidR="003D650B" w:rsidRPr="00DF3B10" w:rsidRDefault="003D650B" w:rsidP="003D650B">
      <w:pPr>
        <w:pStyle w:val="NoSpacing"/>
        <w:rPr>
          <w:sz w:val="19"/>
          <w:szCs w:val="19"/>
        </w:rPr>
      </w:pPr>
      <w:r w:rsidRPr="00DF3B10">
        <w:rPr>
          <w:sz w:val="19"/>
          <w:szCs w:val="19"/>
        </w:rPr>
        <w:t xml:space="preserve">            @Html.DisplayNameFor(model =&gt; model.SectionDateCreated)</w:t>
      </w:r>
    </w:p>
    <w:p w:rsidR="003D650B" w:rsidRPr="00DF3B10" w:rsidRDefault="003D650B" w:rsidP="003D650B">
      <w:pPr>
        <w:pStyle w:val="NoSpacing"/>
        <w:rPr>
          <w:sz w:val="19"/>
          <w:szCs w:val="19"/>
        </w:rPr>
      </w:pPr>
      <w:r w:rsidRPr="00DF3B10">
        <w:rPr>
          <w:sz w:val="19"/>
          <w:szCs w:val="19"/>
        </w:rPr>
        <w:t xml:space="preserve">        &lt;/dt&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d&gt;</w:t>
      </w:r>
    </w:p>
    <w:p w:rsidR="003D650B" w:rsidRPr="00DF3B10" w:rsidRDefault="003D650B" w:rsidP="003D650B">
      <w:pPr>
        <w:pStyle w:val="NoSpacing"/>
        <w:rPr>
          <w:sz w:val="19"/>
          <w:szCs w:val="19"/>
        </w:rPr>
      </w:pPr>
      <w:r w:rsidRPr="00DF3B10">
        <w:rPr>
          <w:sz w:val="19"/>
          <w:szCs w:val="19"/>
        </w:rPr>
        <w:t xml:space="preserve">            @Html.DisplayFor(model =&gt; model.SectionDateCreated)</w:t>
      </w:r>
    </w:p>
    <w:p w:rsidR="003D650B" w:rsidRPr="00DF3B10" w:rsidRDefault="003D650B" w:rsidP="003D650B">
      <w:pPr>
        <w:pStyle w:val="NoSpacing"/>
        <w:rPr>
          <w:sz w:val="19"/>
          <w:szCs w:val="19"/>
        </w:rPr>
      </w:pPr>
      <w:r w:rsidRPr="00DF3B10">
        <w:rPr>
          <w:sz w:val="19"/>
          <w:szCs w:val="19"/>
        </w:rPr>
        <w:t xml:space="preserve">        &lt;/dd&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l&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using (Html.BeginForm()) {</w:t>
      </w:r>
    </w:p>
    <w:p w:rsidR="003D650B" w:rsidRPr="00DF3B10" w:rsidRDefault="003D650B" w:rsidP="003D650B">
      <w:pPr>
        <w:pStyle w:val="NoSpacing"/>
        <w:rPr>
          <w:sz w:val="19"/>
          <w:szCs w:val="19"/>
        </w:rPr>
      </w:pPr>
      <w:r w:rsidRPr="00DF3B10">
        <w:rPr>
          <w:sz w:val="19"/>
          <w:szCs w:val="19"/>
        </w:rPr>
        <w:t xml:space="preserve">        @Html.AntiForgeryToken()</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iv class="form-actions no-color"&gt;</w:t>
      </w:r>
    </w:p>
    <w:p w:rsidR="003D650B" w:rsidRPr="00DF3B10" w:rsidRDefault="003D650B" w:rsidP="003D650B">
      <w:pPr>
        <w:pStyle w:val="NoSpacing"/>
        <w:rPr>
          <w:sz w:val="19"/>
          <w:szCs w:val="19"/>
        </w:rPr>
      </w:pPr>
      <w:r w:rsidRPr="00DF3B10">
        <w:rPr>
          <w:sz w:val="19"/>
          <w:szCs w:val="19"/>
        </w:rPr>
        <w:t xml:space="preserve">            &lt;input type="submit" value="Delete" class="btn btn-primary" /&gt;</w:t>
      </w:r>
    </w:p>
    <w:p w:rsidR="003D650B" w:rsidRPr="00DF3B10" w:rsidRDefault="003D650B" w:rsidP="003D650B">
      <w:pPr>
        <w:pStyle w:val="NoSpacing"/>
        <w:rPr>
          <w:sz w:val="19"/>
          <w:szCs w:val="19"/>
        </w:rPr>
      </w:pPr>
      <w:r w:rsidRPr="00DF3B10">
        <w:rPr>
          <w:sz w:val="19"/>
          <w:szCs w:val="19"/>
        </w:rPr>
        <w:t xml:space="preserve">            @Html.ActionLink("Back to List", "Index", null, new { @class = "btn btn-white"})</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080024" w:rsidRDefault="003D650B" w:rsidP="003D650B">
      <w:pPr>
        <w:pStyle w:val="NoSpacing"/>
        <w:rPr>
          <w:b/>
          <w:sz w:val="19"/>
          <w:szCs w:val="19"/>
        </w:rPr>
      </w:pPr>
      <w:r w:rsidRPr="00080024">
        <w:rPr>
          <w:b/>
          <w:sz w:val="19"/>
          <w:szCs w:val="19"/>
        </w:rPr>
        <w:t>PFMO.Web</w:t>
      </w:r>
    </w:p>
    <w:p w:rsidR="003D650B" w:rsidRPr="00080024" w:rsidRDefault="003D650B" w:rsidP="003D650B">
      <w:pPr>
        <w:pStyle w:val="NoSpacing"/>
        <w:rPr>
          <w:b/>
          <w:sz w:val="19"/>
          <w:szCs w:val="19"/>
        </w:rPr>
      </w:pPr>
      <w:r w:rsidRPr="00080024">
        <w:rPr>
          <w:b/>
          <w:sz w:val="19"/>
          <w:szCs w:val="19"/>
        </w:rPr>
        <w:t>Views(Sections)</w:t>
      </w:r>
    </w:p>
    <w:p w:rsidR="003D650B" w:rsidRPr="00080024" w:rsidRDefault="003D650B" w:rsidP="003D650B">
      <w:pPr>
        <w:pStyle w:val="NoSpacing"/>
        <w:rPr>
          <w:b/>
          <w:sz w:val="19"/>
          <w:szCs w:val="19"/>
        </w:rPr>
      </w:pPr>
      <w:r w:rsidRPr="00080024">
        <w:rPr>
          <w:b/>
          <w:sz w:val="19"/>
          <w:szCs w:val="19"/>
        </w:rPr>
        <w:t>Details.cshtml</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model PFMO.Entities.Section</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w:t>
      </w:r>
    </w:p>
    <w:p w:rsidR="003D650B" w:rsidRPr="00DF3B10" w:rsidRDefault="003D650B" w:rsidP="003D650B">
      <w:pPr>
        <w:pStyle w:val="NoSpacing"/>
        <w:rPr>
          <w:sz w:val="19"/>
          <w:szCs w:val="19"/>
        </w:rPr>
      </w:pPr>
      <w:r w:rsidRPr="00DF3B10">
        <w:rPr>
          <w:sz w:val="19"/>
          <w:szCs w:val="19"/>
        </w:rPr>
        <w:t xml:space="preserve">    ViewBag.Title = "Details";</w:t>
      </w:r>
    </w:p>
    <w:p w:rsidR="003D650B" w:rsidRPr="00DF3B10" w:rsidRDefault="003D650B" w:rsidP="003D650B">
      <w:pPr>
        <w:pStyle w:val="NoSpacing"/>
        <w:rPr>
          <w:sz w:val="19"/>
          <w:szCs w:val="19"/>
        </w:rPr>
      </w:pPr>
      <w:r w:rsidRPr="00DF3B10">
        <w:rPr>
          <w:sz w:val="19"/>
          <w:szCs w:val="19"/>
        </w:rPr>
        <w:t xml:space="preserve">    Layout = "~/Views/Shared/_Layout.cshtml";</w:t>
      </w:r>
    </w:p>
    <w:p w:rsidR="003D650B" w:rsidRPr="00DF3B10" w:rsidRDefault="003D650B" w:rsidP="003D650B">
      <w:pPr>
        <w:pStyle w:val="NoSpacing"/>
        <w:rPr>
          <w:sz w:val="19"/>
          <w:szCs w:val="19"/>
        </w:rPr>
      </w:pPr>
      <w:r w:rsidRPr="00DF3B10">
        <w:rPr>
          <w:sz w:val="19"/>
          <w:szCs w:val="19"/>
        </w:rPr>
        <w: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lastRenderedPageBreak/>
        <w:t>&lt;div class="row wrapper border-bottom white-bg page-heading"&gt;</w:t>
      </w:r>
    </w:p>
    <w:p w:rsidR="003D650B" w:rsidRPr="00DF3B10" w:rsidRDefault="003D650B" w:rsidP="003D650B">
      <w:pPr>
        <w:pStyle w:val="NoSpacing"/>
        <w:rPr>
          <w:sz w:val="19"/>
          <w:szCs w:val="19"/>
        </w:rPr>
      </w:pPr>
      <w:r w:rsidRPr="00DF3B10">
        <w:rPr>
          <w:sz w:val="19"/>
          <w:szCs w:val="19"/>
        </w:rPr>
        <w:t xml:space="preserve">    &lt;div class="col-sm-4"&gt;</w:t>
      </w:r>
    </w:p>
    <w:p w:rsidR="003D650B" w:rsidRPr="00DF3B10" w:rsidRDefault="003D650B" w:rsidP="003D650B">
      <w:pPr>
        <w:pStyle w:val="NoSpacing"/>
        <w:rPr>
          <w:sz w:val="19"/>
          <w:szCs w:val="19"/>
        </w:rPr>
      </w:pPr>
      <w:r w:rsidRPr="00DF3B10">
        <w:rPr>
          <w:sz w:val="19"/>
          <w:szCs w:val="19"/>
        </w:rPr>
        <w:t xml:space="preserve">        &lt;h2&gt;Details&lt;/h2&gt;</w:t>
      </w:r>
    </w:p>
    <w:p w:rsidR="003D650B" w:rsidRPr="00DF3B10" w:rsidRDefault="003D650B" w:rsidP="003D650B">
      <w:pPr>
        <w:pStyle w:val="NoSpacing"/>
        <w:rPr>
          <w:sz w:val="19"/>
          <w:szCs w:val="19"/>
        </w:rPr>
      </w:pPr>
      <w:r w:rsidRPr="00DF3B10">
        <w:rPr>
          <w:sz w:val="19"/>
          <w:szCs w:val="19"/>
        </w:rPr>
        <w:t xml:space="preserve">        &lt;ol class="breadcrumb"&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a href="#"&gt;Home&lt;/a&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a href="#"&gt;Panel&lt;/a&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a href="#"&gt;Sections&lt;/a&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Html.ActionLink("List", "Index")</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li class="active"&gt;</w:t>
      </w:r>
    </w:p>
    <w:p w:rsidR="003D650B" w:rsidRPr="00DF3B10" w:rsidRDefault="003D650B" w:rsidP="003D650B">
      <w:pPr>
        <w:pStyle w:val="NoSpacing"/>
        <w:rPr>
          <w:sz w:val="19"/>
          <w:szCs w:val="19"/>
        </w:rPr>
      </w:pPr>
      <w:r w:rsidRPr="00DF3B10">
        <w:rPr>
          <w:sz w:val="19"/>
          <w:szCs w:val="19"/>
        </w:rPr>
        <w:t xml:space="preserve">                &lt;strong&gt;Details&lt;/strong&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ol&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lt;/div&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lt;div class="wrapper wrapper-content animated fadeInRight"&gt;</w:t>
      </w:r>
    </w:p>
    <w:p w:rsidR="003D650B" w:rsidRPr="00DF3B10" w:rsidRDefault="003D650B" w:rsidP="003D650B">
      <w:pPr>
        <w:pStyle w:val="NoSpacing"/>
        <w:rPr>
          <w:sz w:val="19"/>
          <w:szCs w:val="19"/>
        </w:rPr>
      </w:pPr>
      <w:r w:rsidRPr="00DF3B10">
        <w:rPr>
          <w:sz w:val="19"/>
          <w:szCs w:val="19"/>
        </w:rPr>
        <w:t xml:space="preserve">    &lt;div class="row"&gt;</w:t>
      </w:r>
    </w:p>
    <w:p w:rsidR="003D650B" w:rsidRPr="00DF3B10" w:rsidRDefault="003D650B" w:rsidP="003D650B">
      <w:pPr>
        <w:pStyle w:val="NoSpacing"/>
        <w:rPr>
          <w:sz w:val="19"/>
          <w:szCs w:val="19"/>
        </w:rPr>
      </w:pPr>
      <w:r w:rsidRPr="00DF3B10">
        <w:rPr>
          <w:sz w:val="19"/>
          <w:szCs w:val="19"/>
        </w:rPr>
        <w:t xml:space="preserve">        &lt;div class="col-lg-12"&gt;</w:t>
      </w:r>
    </w:p>
    <w:p w:rsidR="003D650B" w:rsidRPr="00DF3B10" w:rsidRDefault="003D650B" w:rsidP="003D650B">
      <w:pPr>
        <w:pStyle w:val="NoSpacing"/>
        <w:rPr>
          <w:sz w:val="19"/>
          <w:szCs w:val="19"/>
        </w:rPr>
      </w:pPr>
      <w:r w:rsidRPr="00DF3B10">
        <w:rPr>
          <w:sz w:val="19"/>
          <w:szCs w:val="19"/>
        </w:rPr>
        <w:t xml:space="preserve">            &lt;div class="ibox float-e-margins"&gt;</w:t>
      </w:r>
    </w:p>
    <w:p w:rsidR="003D650B" w:rsidRPr="00DF3B10" w:rsidRDefault="003D650B" w:rsidP="003D650B">
      <w:pPr>
        <w:pStyle w:val="NoSpacing"/>
        <w:rPr>
          <w:sz w:val="19"/>
          <w:szCs w:val="19"/>
        </w:rPr>
      </w:pPr>
      <w:r w:rsidRPr="00DF3B10">
        <w:rPr>
          <w:sz w:val="19"/>
          <w:szCs w:val="19"/>
        </w:rPr>
        <w:t xml:space="preserve">                &lt;div class="ibox-title"&gt;</w:t>
      </w:r>
    </w:p>
    <w:p w:rsidR="003D650B" w:rsidRPr="00DF3B10" w:rsidRDefault="003D650B" w:rsidP="003D650B">
      <w:pPr>
        <w:pStyle w:val="NoSpacing"/>
        <w:rPr>
          <w:sz w:val="19"/>
          <w:szCs w:val="19"/>
        </w:rPr>
      </w:pPr>
      <w:r w:rsidRPr="00DF3B10">
        <w:rPr>
          <w:sz w:val="19"/>
          <w:szCs w:val="19"/>
        </w:rPr>
        <w:t xml:space="preserve">                    &lt;h5&gt;Section Details&lt;/h5&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 class="ibox-content"&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ab/>
      </w:r>
      <w:r w:rsidRPr="00DF3B10">
        <w:rPr>
          <w:sz w:val="19"/>
          <w:szCs w:val="19"/>
        </w:rPr>
        <w:tab/>
      </w:r>
      <w:r w:rsidRPr="00DF3B10">
        <w:rPr>
          <w:sz w:val="19"/>
          <w:szCs w:val="19"/>
        </w:rPr>
        <w:tab/>
      </w:r>
      <w:r w:rsidRPr="00DF3B10">
        <w:rPr>
          <w:sz w:val="19"/>
          <w:szCs w:val="19"/>
        </w:rPr>
        <w:tab/>
        <w:t xml:space="preserve">    &lt;dl class="dl-horizontal"&gt;</w:t>
      </w:r>
    </w:p>
    <w:p w:rsidR="003D650B" w:rsidRPr="00DF3B10" w:rsidRDefault="003D650B" w:rsidP="003D650B">
      <w:pPr>
        <w:pStyle w:val="NoSpacing"/>
        <w:rPr>
          <w:sz w:val="19"/>
          <w:szCs w:val="19"/>
        </w:rPr>
      </w:pPr>
      <w:r w:rsidRPr="00DF3B10">
        <w:rPr>
          <w:sz w:val="19"/>
          <w:szCs w:val="19"/>
        </w:rPr>
        <w:t xml:space="preserve">        &lt;dt&gt;</w:t>
      </w:r>
    </w:p>
    <w:p w:rsidR="003D650B" w:rsidRPr="00DF3B10" w:rsidRDefault="003D650B" w:rsidP="003D650B">
      <w:pPr>
        <w:pStyle w:val="NoSpacing"/>
        <w:rPr>
          <w:sz w:val="19"/>
          <w:szCs w:val="19"/>
        </w:rPr>
      </w:pPr>
      <w:r w:rsidRPr="00DF3B10">
        <w:rPr>
          <w:sz w:val="19"/>
          <w:szCs w:val="19"/>
        </w:rPr>
        <w:t xml:space="preserve">            @Html.DisplayNameFor(model =&gt; model.SectionName)</w:t>
      </w:r>
    </w:p>
    <w:p w:rsidR="003D650B" w:rsidRPr="00DF3B10" w:rsidRDefault="003D650B" w:rsidP="003D650B">
      <w:pPr>
        <w:pStyle w:val="NoSpacing"/>
        <w:rPr>
          <w:sz w:val="19"/>
          <w:szCs w:val="19"/>
        </w:rPr>
      </w:pPr>
      <w:r w:rsidRPr="00DF3B10">
        <w:rPr>
          <w:sz w:val="19"/>
          <w:szCs w:val="19"/>
        </w:rPr>
        <w:t xml:space="preserve">        &lt;/dt&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d&gt;</w:t>
      </w:r>
    </w:p>
    <w:p w:rsidR="003D650B" w:rsidRPr="00DF3B10" w:rsidRDefault="003D650B" w:rsidP="003D650B">
      <w:pPr>
        <w:pStyle w:val="NoSpacing"/>
        <w:rPr>
          <w:sz w:val="19"/>
          <w:szCs w:val="19"/>
        </w:rPr>
      </w:pPr>
      <w:r w:rsidRPr="00DF3B10">
        <w:rPr>
          <w:sz w:val="19"/>
          <w:szCs w:val="19"/>
        </w:rPr>
        <w:t xml:space="preserve">            @Html.DisplayFor(model =&gt; model.SectionName)</w:t>
      </w:r>
    </w:p>
    <w:p w:rsidR="003D650B" w:rsidRPr="00DF3B10" w:rsidRDefault="003D650B" w:rsidP="003D650B">
      <w:pPr>
        <w:pStyle w:val="NoSpacing"/>
        <w:rPr>
          <w:sz w:val="19"/>
          <w:szCs w:val="19"/>
        </w:rPr>
      </w:pPr>
      <w:r w:rsidRPr="00DF3B10">
        <w:rPr>
          <w:sz w:val="19"/>
          <w:szCs w:val="19"/>
        </w:rPr>
        <w:t xml:space="preserve">        &lt;/dd&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t&gt;</w:t>
      </w:r>
    </w:p>
    <w:p w:rsidR="003D650B" w:rsidRPr="00DF3B10" w:rsidRDefault="003D650B" w:rsidP="003D650B">
      <w:pPr>
        <w:pStyle w:val="NoSpacing"/>
        <w:rPr>
          <w:sz w:val="19"/>
          <w:szCs w:val="19"/>
        </w:rPr>
      </w:pPr>
      <w:r w:rsidRPr="00DF3B10">
        <w:rPr>
          <w:sz w:val="19"/>
          <w:szCs w:val="19"/>
        </w:rPr>
        <w:t xml:space="preserve">            @Html.DisplayNameFor(model =&gt; model.SectionType)</w:t>
      </w:r>
    </w:p>
    <w:p w:rsidR="003D650B" w:rsidRPr="00DF3B10" w:rsidRDefault="003D650B" w:rsidP="003D650B">
      <w:pPr>
        <w:pStyle w:val="NoSpacing"/>
        <w:rPr>
          <w:sz w:val="19"/>
          <w:szCs w:val="19"/>
        </w:rPr>
      </w:pPr>
      <w:r w:rsidRPr="00DF3B10">
        <w:rPr>
          <w:sz w:val="19"/>
          <w:szCs w:val="19"/>
        </w:rPr>
        <w:t xml:space="preserve">        &lt;/dt&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lastRenderedPageBreak/>
        <w:t xml:space="preserve">        &lt;dd&gt;</w:t>
      </w:r>
    </w:p>
    <w:p w:rsidR="003D650B" w:rsidRPr="00DF3B10" w:rsidRDefault="003D650B" w:rsidP="003D650B">
      <w:pPr>
        <w:pStyle w:val="NoSpacing"/>
        <w:rPr>
          <w:sz w:val="19"/>
          <w:szCs w:val="19"/>
        </w:rPr>
      </w:pPr>
      <w:r w:rsidRPr="00DF3B10">
        <w:rPr>
          <w:sz w:val="19"/>
          <w:szCs w:val="19"/>
        </w:rPr>
        <w:t xml:space="preserve">            @Html.DisplayFor(model =&gt; model.SectionType)</w:t>
      </w:r>
    </w:p>
    <w:p w:rsidR="003D650B" w:rsidRPr="00DF3B10" w:rsidRDefault="003D650B" w:rsidP="003D650B">
      <w:pPr>
        <w:pStyle w:val="NoSpacing"/>
        <w:rPr>
          <w:sz w:val="19"/>
          <w:szCs w:val="19"/>
        </w:rPr>
      </w:pPr>
      <w:r w:rsidRPr="00DF3B10">
        <w:rPr>
          <w:sz w:val="19"/>
          <w:szCs w:val="19"/>
        </w:rPr>
        <w:t xml:space="preserve">        &lt;/dd&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t&gt;</w:t>
      </w:r>
    </w:p>
    <w:p w:rsidR="003D650B" w:rsidRPr="00DF3B10" w:rsidRDefault="003D650B" w:rsidP="003D650B">
      <w:pPr>
        <w:pStyle w:val="NoSpacing"/>
        <w:rPr>
          <w:sz w:val="19"/>
          <w:szCs w:val="19"/>
        </w:rPr>
      </w:pPr>
      <w:r w:rsidRPr="00DF3B10">
        <w:rPr>
          <w:sz w:val="19"/>
          <w:szCs w:val="19"/>
        </w:rPr>
        <w:t xml:space="preserve">            @Html.DisplayNameFor(model =&gt; model.SectionDescription)</w:t>
      </w:r>
    </w:p>
    <w:p w:rsidR="003D650B" w:rsidRPr="00DF3B10" w:rsidRDefault="003D650B" w:rsidP="003D650B">
      <w:pPr>
        <w:pStyle w:val="NoSpacing"/>
        <w:rPr>
          <w:sz w:val="19"/>
          <w:szCs w:val="19"/>
        </w:rPr>
      </w:pPr>
      <w:r w:rsidRPr="00DF3B10">
        <w:rPr>
          <w:sz w:val="19"/>
          <w:szCs w:val="19"/>
        </w:rPr>
        <w:t xml:space="preserve">        &lt;/dt&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d&gt;</w:t>
      </w:r>
    </w:p>
    <w:p w:rsidR="003D650B" w:rsidRPr="00DF3B10" w:rsidRDefault="003D650B" w:rsidP="003D650B">
      <w:pPr>
        <w:pStyle w:val="NoSpacing"/>
        <w:rPr>
          <w:sz w:val="19"/>
          <w:szCs w:val="19"/>
        </w:rPr>
      </w:pPr>
      <w:r w:rsidRPr="00DF3B10">
        <w:rPr>
          <w:sz w:val="19"/>
          <w:szCs w:val="19"/>
        </w:rPr>
        <w:t xml:space="preserve">            @Html.DisplayFor(model =&gt; model.SectionDescription)</w:t>
      </w:r>
    </w:p>
    <w:p w:rsidR="003D650B" w:rsidRPr="00DF3B10" w:rsidRDefault="003D650B" w:rsidP="003D650B">
      <w:pPr>
        <w:pStyle w:val="NoSpacing"/>
        <w:rPr>
          <w:sz w:val="19"/>
          <w:szCs w:val="19"/>
        </w:rPr>
      </w:pPr>
      <w:r w:rsidRPr="00DF3B10">
        <w:rPr>
          <w:sz w:val="19"/>
          <w:szCs w:val="19"/>
        </w:rPr>
        <w:t xml:space="preserve">        &lt;/dd&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t&gt;</w:t>
      </w:r>
    </w:p>
    <w:p w:rsidR="003D650B" w:rsidRPr="00DF3B10" w:rsidRDefault="003D650B" w:rsidP="003D650B">
      <w:pPr>
        <w:pStyle w:val="NoSpacing"/>
        <w:rPr>
          <w:sz w:val="19"/>
          <w:szCs w:val="19"/>
        </w:rPr>
      </w:pPr>
      <w:r w:rsidRPr="00DF3B10">
        <w:rPr>
          <w:sz w:val="19"/>
          <w:szCs w:val="19"/>
        </w:rPr>
        <w:t xml:space="preserve">            @Html.DisplayNameFor(model =&gt; model.SectionDateCreated)</w:t>
      </w:r>
    </w:p>
    <w:p w:rsidR="003D650B" w:rsidRPr="00DF3B10" w:rsidRDefault="003D650B" w:rsidP="003D650B">
      <w:pPr>
        <w:pStyle w:val="NoSpacing"/>
        <w:rPr>
          <w:sz w:val="19"/>
          <w:szCs w:val="19"/>
        </w:rPr>
      </w:pPr>
      <w:r w:rsidRPr="00DF3B10">
        <w:rPr>
          <w:sz w:val="19"/>
          <w:szCs w:val="19"/>
        </w:rPr>
        <w:t xml:space="preserve">        &lt;/dt&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d&gt;</w:t>
      </w:r>
    </w:p>
    <w:p w:rsidR="003D650B" w:rsidRPr="00DF3B10" w:rsidRDefault="003D650B" w:rsidP="003D650B">
      <w:pPr>
        <w:pStyle w:val="NoSpacing"/>
        <w:rPr>
          <w:sz w:val="19"/>
          <w:szCs w:val="19"/>
        </w:rPr>
      </w:pPr>
      <w:r w:rsidRPr="00DF3B10">
        <w:rPr>
          <w:sz w:val="19"/>
          <w:szCs w:val="19"/>
        </w:rPr>
        <w:t xml:space="preserve">            @Html.DisplayFor(model =&gt; model.SectionDateCreated)</w:t>
      </w:r>
    </w:p>
    <w:p w:rsidR="003D650B" w:rsidRPr="00DF3B10" w:rsidRDefault="003D650B" w:rsidP="003D650B">
      <w:pPr>
        <w:pStyle w:val="NoSpacing"/>
        <w:rPr>
          <w:sz w:val="19"/>
          <w:szCs w:val="19"/>
        </w:rPr>
      </w:pPr>
      <w:r w:rsidRPr="00DF3B10">
        <w:rPr>
          <w:sz w:val="19"/>
          <w:szCs w:val="19"/>
        </w:rPr>
        <w:t xml:space="preserve">        &lt;/dd&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l&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ab/>
        <w:t xml:space="preserve">    @Html.ActionLink("Edit", "Edit", new { id = Model.SectionID }, new { @class = "btn btn-primary"})</w:t>
      </w:r>
    </w:p>
    <w:p w:rsidR="003D650B" w:rsidRPr="00DF3B10" w:rsidRDefault="003D650B" w:rsidP="003D650B">
      <w:pPr>
        <w:pStyle w:val="NoSpacing"/>
        <w:rPr>
          <w:sz w:val="19"/>
          <w:szCs w:val="19"/>
        </w:rPr>
      </w:pPr>
      <w:r w:rsidRPr="00DF3B10">
        <w:rPr>
          <w:sz w:val="19"/>
          <w:szCs w:val="19"/>
        </w:rPr>
        <w:t xml:space="preserve">    @Html.ActionLink("Back to List", "Index", null, new { @class = "btn btn-white"})</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080024" w:rsidRDefault="003D650B" w:rsidP="003D650B">
      <w:pPr>
        <w:pStyle w:val="NoSpacing"/>
        <w:rPr>
          <w:b/>
          <w:sz w:val="19"/>
          <w:szCs w:val="19"/>
        </w:rPr>
      </w:pPr>
      <w:r w:rsidRPr="00080024">
        <w:rPr>
          <w:b/>
          <w:sz w:val="19"/>
          <w:szCs w:val="19"/>
        </w:rPr>
        <w:t>PFMO.Web</w:t>
      </w:r>
    </w:p>
    <w:p w:rsidR="003D650B" w:rsidRPr="00080024" w:rsidRDefault="003D650B" w:rsidP="003D650B">
      <w:pPr>
        <w:pStyle w:val="NoSpacing"/>
        <w:rPr>
          <w:b/>
          <w:sz w:val="19"/>
          <w:szCs w:val="19"/>
        </w:rPr>
      </w:pPr>
      <w:r w:rsidRPr="00080024">
        <w:rPr>
          <w:b/>
          <w:sz w:val="19"/>
          <w:szCs w:val="19"/>
        </w:rPr>
        <w:t>Views(Sections)</w:t>
      </w:r>
    </w:p>
    <w:p w:rsidR="003D650B" w:rsidRPr="00080024" w:rsidRDefault="003D650B" w:rsidP="003D650B">
      <w:pPr>
        <w:pStyle w:val="NoSpacing"/>
        <w:rPr>
          <w:b/>
          <w:sz w:val="19"/>
          <w:szCs w:val="19"/>
        </w:rPr>
      </w:pPr>
      <w:r w:rsidRPr="00080024">
        <w:rPr>
          <w:b/>
          <w:sz w:val="19"/>
          <w:szCs w:val="19"/>
        </w:rPr>
        <w:t>Edit.cshtml</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model PFMO.Entities.Section</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w:t>
      </w:r>
    </w:p>
    <w:p w:rsidR="003D650B" w:rsidRPr="00DF3B10" w:rsidRDefault="003D650B" w:rsidP="003D650B">
      <w:pPr>
        <w:pStyle w:val="NoSpacing"/>
        <w:rPr>
          <w:sz w:val="19"/>
          <w:szCs w:val="19"/>
        </w:rPr>
      </w:pPr>
      <w:r w:rsidRPr="00DF3B10">
        <w:rPr>
          <w:sz w:val="19"/>
          <w:szCs w:val="19"/>
        </w:rPr>
        <w:t xml:space="preserve">    ViewBag.Title = "Edit";</w:t>
      </w:r>
    </w:p>
    <w:p w:rsidR="003D650B" w:rsidRPr="00DF3B10" w:rsidRDefault="003D650B" w:rsidP="003D650B">
      <w:pPr>
        <w:pStyle w:val="NoSpacing"/>
        <w:rPr>
          <w:sz w:val="19"/>
          <w:szCs w:val="19"/>
        </w:rPr>
      </w:pPr>
      <w:r w:rsidRPr="00DF3B10">
        <w:rPr>
          <w:sz w:val="19"/>
          <w:szCs w:val="19"/>
        </w:rPr>
        <w:t xml:space="preserve">    Layout = "~/Views/Shared/_Layout.cshtml";</w:t>
      </w:r>
    </w:p>
    <w:p w:rsidR="003D650B" w:rsidRPr="00DF3B10" w:rsidRDefault="003D650B" w:rsidP="003D650B">
      <w:pPr>
        <w:pStyle w:val="NoSpacing"/>
        <w:rPr>
          <w:sz w:val="19"/>
          <w:szCs w:val="19"/>
        </w:rPr>
      </w:pPr>
      <w:r w:rsidRPr="00DF3B10">
        <w:rPr>
          <w:sz w:val="19"/>
          <w:szCs w:val="19"/>
        </w:rPr>
        <w: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lt;div class="row wrapper border-bottom white-bg page-heading"&gt;</w:t>
      </w:r>
    </w:p>
    <w:p w:rsidR="003D650B" w:rsidRPr="00DF3B10" w:rsidRDefault="003D650B" w:rsidP="003D650B">
      <w:pPr>
        <w:pStyle w:val="NoSpacing"/>
        <w:rPr>
          <w:sz w:val="19"/>
          <w:szCs w:val="19"/>
        </w:rPr>
      </w:pPr>
      <w:r w:rsidRPr="00DF3B10">
        <w:rPr>
          <w:sz w:val="19"/>
          <w:szCs w:val="19"/>
        </w:rPr>
        <w:lastRenderedPageBreak/>
        <w:t xml:space="preserve">    &lt;div class="col-sm-4"&gt;</w:t>
      </w:r>
    </w:p>
    <w:p w:rsidR="003D650B" w:rsidRPr="00DF3B10" w:rsidRDefault="003D650B" w:rsidP="003D650B">
      <w:pPr>
        <w:pStyle w:val="NoSpacing"/>
        <w:rPr>
          <w:sz w:val="19"/>
          <w:szCs w:val="19"/>
        </w:rPr>
      </w:pPr>
      <w:r w:rsidRPr="00DF3B10">
        <w:rPr>
          <w:sz w:val="19"/>
          <w:szCs w:val="19"/>
        </w:rPr>
        <w:t xml:space="preserve">        &lt;h2&gt;Edit&lt;/h2&gt;</w:t>
      </w:r>
    </w:p>
    <w:p w:rsidR="003D650B" w:rsidRPr="00DF3B10" w:rsidRDefault="003D650B" w:rsidP="003D650B">
      <w:pPr>
        <w:pStyle w:val="NoSpacing"/>
        <w:rPr>
          <w:sz w:val="19"/>
          <w:szCs w:val="19"/>
        </w:rPr>
      </w:pPr>
      <w:r w:rsidRPr="00DF3B10">
        <w:rPr>
          <w:sz w:val="19"/>
          <w:szCs w:val="19"/>
        </w:rPr>
        <w:t xml:space="preserve">        &lt;ol class="breadcrumb"&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a href="#"&gt;Home&lt;/a&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a href="#"&gt;Panel&lt;/a&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a href="#"&gt;Sections&lt;/a&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Html.ActionLink("List", "Index")</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li class="active"&gt;</w:t>
      </w:r>
    </w:p>
    <w:p w:rsidR="003D650B" w:rsidRPr="00DF3B10" w:rsidRDefault="003D650B" w:rsidP="003D650B">
      <w:pPr>
        <w:pStyle w:val="NoSpacing"/>
        <w:rPr>
          <w:sz w:val="19"/>
          <w:szCs w:val="19"/>
        </w:rPr>
      </w:pPr>
      <w:r w:rsidRPr="00DF3B10">
        <w:rPr>
          <w:sz w:val="19"/>
          <w:szCs w:val="19"/>
        </w:rPr>
        <w:t xml:space="preserve">                &lt;strong&gt;Edit&lt;/strong&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ol&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lt;/div&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lt;div class="wrapper wrapper-content animated fadeInRight"&gt;</w:t>
      </w:r>
    </w:p>
    <w:p w:rsidR="003D650B" w:rsidRPr="00DF3B10" w:rsidRDefault="003D650B" w:rsidP="003D650B">
      <w:pPr>
        <w:pStyle w:val="NoSpacing"/>
        <w:rPr>
          <w:sz w:val="19"/>
          <w:szCs w:val="19"/>
        </w:rPr>
      </w:pPr>
      <w:r w:rsidRPr="00DF3B10">
        <w:rPr>
          <w:sz w:val="19"/>
          <w:szCs w:val="19"/>
        </w:rPr>
        <w:t xml:space="preserve">    &lt;div class="row"&gt;</w:t>
      </w:r>
    </w:p>
    <w:p w:rsidR="003D650B" w:rsidRPr="00DF3B10" w:rsidRDefault="003D650B" w:rsidP="003D650B">
      <w:pPr>
        <w:pStyle w:val="NoSpacing"/>
        <w:rPr>
          <w:sz w:val="19"/>
          <w:szCs w:val="19"/>
        </w:rPr>
      </w:pPr>
      <w:r w:rsidRPr="00DF3B10">
        <w:rPr>
          <w:sz w:val="19"/>
          <w:szCs w:val="19"/>
        </w:rPr>
        <w:t xml:space="preserve">        &lt;div class="col-lg-12"&gt;</w:t>
      </w:r>
    </w:p>
    <w:p w:rsidR="003D650B" w:rsidRPr="00DF3B10" w:rsidRDefault="003D650B" w:rsidP="003D650B">
      <w:pPr>
        <w:pStyle w:val="NoSpacing"/>
        <w:rPr>
          <w:sz w:val="19"/>
          <w:szCs w:val="19"/>
        </w:rPr>
      </w:pPr>
      <w:r w:rsidRPr="00DF3B10">
        <w:rPr>
          <w:sz w:val="19"/>
          <w:szCs w:val="19"/>
        </w:rPr>
        <w:t xml:space="preserve">            &lt;div class="ibox float-e-margins"&gt;</w:t>
      </w:r>
    </w:p>
    <w:p w:rsidR="003D650B" w:rsidRPr="00DF3B10" w:rsidRDefault="003D650B" w:rsidP="003D650B">
      <w:pPr>
        <w:pStyle w:val="NoSpacing"/>
        <w:rPr>
          <w:sz w:val="19"/>
          <w:szCs w:val="19"/>
        </w:rPr>
      </w:pPr>
      <w:r w:rsidRPr="00DF3B10">
        <w:rPr>
          <w:sz w:val="19"/>
          <w:szCs w:val="19"/>
        </w:rPr>
        <w:t xml:space="preserve">                &lt;div class="ibox-title"&gt;</w:t>
      </w:r>
    </w:p>
    <w:p w:rsidR="003D650B" w:rsidRPr="00DF3B10" w:rsidRDefault="003D650B" w:rsidP="003D650B">
      <w:pPr>
        <w:pStyle w:val="NoSpacing"/>
        <w:rPr>
          <w:sz w:val="19"/>
          <w:szCs w:val="19"/>
        </w:rPr>
      </w:pPr>
      <w:r w:rsidRPr="00DF3B10">
        <w:rPr>
          <w:sz w:val="19"/>
          <w:szCs w:val="19"/>
        </w:rPr>
        <w:t xml:space="preserve">                    &lt;h5&gt;Edit Section&lt;/h5&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 class="ibox-content"&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ab/>
      </w:r>
      <w:r w:rsidRPr="00DF3B10">
        <w:rPr>
          <w:sz w:val="19"/>
          <w:szCs w:val="19"/>
        </w:rPr>
        <w:tab/>
      </w:r>
      <w:r w:rsidRPr="00DF3B10">
        <w:rPr>
          <w:sz w:val="19"/>
          <w:szCs w:val="19"/>
        </w:rPr>
        <w:tab/>
      </w:r>
      <w:r w:rsidRPr="00DF3B10">
        <w:rPr>
          <w:sz w:val="19"/>
          <w:szCs w:val="19"/>
        </w:rPr>
        <w:tab/>
        <w:t>@using (Html.BeginForm())</w:t>
      </w:r>
    </w:p>
    <w:p w:rsidR="003D650B" w:rsidRPr="00DF3B10" w:rsidRDefault="003D650B" w:rsidP="003D650B">
      <w:pPr>
        <w:pStyle w:val="NoSpacing"/>
        <w:rPr>
          <w:sz w:val="19"/>
          <w:szCs w:val="19"/>
        </w:rPr>
      </w:pPr>
      <w:r w:rsidRPr="00DF3B10">
        <w:rPr>
          <w:sz w:val="19"/>
          <w:szCs w:val="19"/>
        </w:rPr>
        <w:t>{</w:t>
      </w:r>
    </w:p>
    <w:p w:rsidR="003D650B" w:rsidRPr="00DF3B10" w:rsidRDefault="003D650B" w:rsidP="003D650B">
      <w:pPr>
        <w:pStyle w:val="NoSpacing"/>
        <w:rPr>
          <w:sz w:val="19"/>
          <w:szCs w:val="19"/>
        </w:rPr>
      </w:pPr>
      <w:r w:rsidRPr="00DF3B10">
        <w:rPr>
          <w:sz w:val="19"/>
          <w:szCs w:val="19"/>
        </w:rPr>
        <w:t xml:space="preserve">    @Html.AntiForgeryToken()</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lt;div class="form-horizontal"&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Html.ValidationSummary(true)</w:t>
      </w:r>
    </w:p>
    <w:p w:rsidR="003D650B" w:rsidRPr="00DF3B10" w:rsidRDefault="003D650B" w:rsidP="003D650B">
      <w:pPr>
        <w:pStyle w:val="NoSpacing"/>
        <w:rPr>
          <w:sz w:val="19"/>
          <w:szCs w:val="19"/>
        </w:rPr>
      </w:pPr>
      <w:r w:rsidRPr="00DF3B10">
        <w:rPr>
          <w:sz w:val="19"/>
          <w:szCs w:val="19"/>
        </w:rPr>
        <w:t xml:space="preserve">        @Html.HiddenFor(model =&gt; model.SectionID)</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iv class="form-group"&gt;</w:t>
      </w:r>
    </w:p>
    <w:p w:rsidR="003D650B" w:rsidRPr="00DF3B10" w:rsidRDefault="003D650B" w:rsidP="003D650B">
      <w:pPr>
        <w:pStyle w:val="NoSpacing"/>
        <w:rPr>
          <w:sz w:val="19"/>
          <w:szCs w:val="19"/>
        </w:rPr>
      </w:pPr>
      <w:r w:rsidRPr="00DF3B10">
        <w:rPr>
          <w:sz w:val="19"/>
          <w:szCs w:val="19"/>
        </w:rPr>
        <w:t xml:space="preserve">            @Html.LabelFor(model =&gt; model.SectionName, new { @class = "control-label col-md-2" })</w:t>
      </w:r>
    </w:p>
    <w:p w:rsidR="003D650B" w:rsidRPr="00DF3B10" w:rsidRDefault="003D650B" w:rsidP="003D650B">
      <w:pPr>
        <w:pStyle w:val="NoSpacing"/>
        <w:rPr>
          <w:sz w:val="19"/>
          <w:szCs w:val="19"/>
        </w:rPr>
      </w:pPr>
      <w:r w:rsidRPr="00DF3B10">
        <w:rPr>
          <w:sz w:val="19"/>
          <w:szCs w:val="19"/>
        </w:rPr>
        <w:t xml:space="preserve">            &lt;div class="col-md-9"&gt;</w:t>
      </w:r>
    </w:p>
    <w:p w:rsidR="003D650B" w:rsidRPr="00DF3B10" w:rsidRDefault="003D650B" w:rsidP="003D650B">
      <w:pPr>
        <w:pStyle w:val="NoSpacing"/>
        <w:rPr>
          <w:sz w:val="19"/>
          <w:szCs w:val="19"/>
        </w:rPr>
      </w:pPr>
      <w:r w:rsidRPr="00DF3B10">
        <w:rPr>
          <w:sz w:val="19"/>
          <w:szCs w:val="19"/>
        </w:rPr>
        <w:t xml:space="preserve">                @Html.EditorFor(model =&gt; model.SectionName)</w:t>
      </w:r>
    </w:p>
    <w:p w:rsidR="003D650B" w:rsidRPr="00DF3B10" w:rsidRDefault="003D650B" w:rsidP="003D650B">
      <w:pPr>
        <w:pStyle w:val="NoSpacing"/>
        <w:rPr>
          <w:sz w:val="19"/>
          <w:szCs w:val="19"/>
        </w:rPr>
      </w:pPr>
      <w:r w:rsidRPr="00DF3B10">
        <w:rPr>
          <w:sz w:val="19"/>
          <w:szCs w:val="19"/>
        </w:rPr>
        <w:t xml:space="preserve">                @Html.ValidationMessageFor(model =&gt; model.SectionName)</w:t>
      </w:r>
    </w:p>
    <w:p w:rsidR="003D650B" w:rsidRPr="00DF3B10" w:rsidRDefault="003D650B" w:rsidP="003D650B">
      <w:pPr>
        <w:pStyle w:val="NoSpacing"/>
        <w:rPr>
          <w:sz w:val="19"/>
          <w:szCs w:val="19"/>
        </w:rPr>
      </w:pPr>
      <w:r w:rsidRPr="00DF3B10">
        <w:rPr>
          <w:sz w:val="19"/>
          <w:szCs w:val="19"/>
        </w:rPr>
        <w:lastRenderedPageBreak/>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iv class="form-group"&gt;</w:t>
      </w:r>
    </w:p>
    <w:p w:rsidR="003D650B" w:rsidRPr="00DF3B10" w:rsidRDefault="003D650B" w:rsidP="003D650B">
      <w:pPr>
        <w:pStyle w:val="NoSpacing"/>
        <w:rPr>
          <w:sz w:val="19"/>
          <w:szCs w:val="19"/>
        </w:rPr>
      </w:pPr>
      <w:r w:rsidRPr="00DF3B10">
        <w:rPr>
          <w:sz w:val="19"/>
          <w:szCs w:val="19"/>
        </w:rPr>
        <w:t xml:space="preserve">            @Html.LabelFor(model =&gt; model.SectionType, new { @class = "control-label col-md-2" })</w:t>
      </w:r>
    </w:p>
    <w:p w:rsidR="003D650B" w:rsidRPr="00DF3B10" w:rsidRDefault="003D650B" w:rsidP="003D650B">
      <w:pPr>
        <w:pStyle w:val="NoSpacing"/>
        <w:rPr>
          <w:sz w:val="19"/>
          <w:szCs w:val="19"/>
        </w:rPr>
      </w:pPr>
      <w:r w:rsidRPr="00DF3B10">
        <w:rPr>
          <w:sz w:val="19"/>
          <w:szCs w:val="19"/>
        </w:rPr>
        <w:t xml:space="preserve">            &lt;div class="col-md-9"&gt;</w:t>
      </w:r>
    </w:p>
    <w:p w:rsidR="003D650B" w:rsidRPr="00DF3B10" w:rsidRDefault="003D650B" w:rsidP="003D650B">
      <w:pPr>
        <w:pStyle w:val="NoSpacing"/>
        <w:rPr>
          <w:sz w:val="19"/>
          <w:szCs w:val="19"/>
        </w:rPr>
      </w:pPr>
      <w:r w:rsidRPr="00DF3B10">
        <w:rPr>
          <w:sz w:val="19"/>
          <w:szCs w:val="19"/>
        </w:rPr>
        <w:t xml:space="preserve">                @Html.EditorFor(model =&gt; model.SectionType)</w:t>
      </w:r>
    </w:p>
    <w:p w:rsidR="003D650B" w:rsidRPr="00DF3B10" w:rsidRDefault="003D650B" w:rsidP="003D650B">
      <w:pPr>
        <w:pStyle w:val="NoSpacing"/>
        <w:rPr>
          <w:sz w:val="19"/>
          <w:szCs w:val="19"/>
        </w:rPr>
      </w:pPr>
      <w:r w:rsidRPr="00DF3B10">
        <w:rPr>
          <w:sz w:val="19"/>
          <w:szCs w:val="19"/>
        </w:rPr>
        <w:t xml:space="preserve">                @Html.ValidationMessageFor(model =&gt; model.SectionType)</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iv class="form-group"&gt;</w:t>
      </w:r>
    </w:p>
    <w:p w:rsidR="003D650B" w:rsidRPr="00DF3B10" w:rsidRDefault="003D650B" w:rsidP="003D650B">
      <w:pPr>
        <w:pStyle w:val="NoSpacing"/>
        <w:rPr>
          <w:sz w:val="19"/>
          <w:szCs w:val="19"/>
        </w:rPr>
      </w:pPr>
      <w:r w:rsidRPr="00DF3B10">
        <w:rPr>
          <w:sz w:val="19"/>
          <w:szCs w:val="19"/>
        </w:rPr>
        <w:t xml:space="preserve">            @Html.LabelFor(model =&gt; model.SectionDescription, new { @class = "control-label col-md-2" })</w:t>
      </w:r>
    </w:p>
    <w:p w:rsidR="003D650B" w:rsidRPr="00DF3B10" w:rsidRDefault="003D650B" w:rsidP="003D650B">
      <w:pPr>
        <w:pStyle w:val="NoSpacing"/>
        <w:rPr>
          <w:sz w:val="19"/>
          <w:szCs w:val="19"/>
        </w:rPr>
      </w:pPr>
      <w:r w:rsidRPr="00DF3B10">
        <w:rPr>
          <w:sz w:val="19"/>
          <w:szCs w:val="19"/>
        </w:rPr>
        <w:t xml:space="preserve">            &lt;div class="col-md-9"&gt;</w:t>
      </w:r>
    </w:p>
    <w:p w:rsidR="003D650B" w:rsidRPr="00DF3B10" w:rsidRDefault="003D650B" w:rsidP="003D650B">
      <w:pPr>
        <w:pStyle w:val="NoSpacing"/>
        <w:rPr>
          <w:sz w:val="19"/>
          <w:szCs w:val="19"/>
        </w:rPr>
      </w:pPr>
      <w:r w:rsidRPr="00DF3B10">
        <w:rPr>
          <w:sz w:val="19"/>
          <w:szCs w:val="19"/>
        </w:rPr>
        <w:t xml:space="preserve">                @Html.EditorFor(model =&gt; model.SectionDescription)</w:t>
      </w:r>
    </w:p>
    <w:p w:rsidR="003D650B" w:rsidRPr="00DF3B10" w:rsidRDefault="003D650B" w:rsidP="003D650B">
      <w:pPr>
        <w:pStyle w:val="NoSpacing"/>
        <w:rPr>
          <w:sz w:val="19"/>
          <w:szCs w:val="19"/>
        </w:rPr>
      </w:pPr>
      <w:r w:rsidRPr="00DF3B10">
        <w:rPr>
          <w:sz w:val="19"/>
          <w:szCs w:val="19"/>
        </w:rPr>
        <w:t xml:space="preserve">                @Html.ValidationMessageFor(model =&gt; model.SectionDescription)</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iv class="form-group"&gt;</w:t>
      </w:r>
    </w:p>
    <w:p w:rsidR="003D650B" w:rsidRPr="00DF3B10" w:rsidRDefault="003D650B" w:rsidP="003D650B">
      <w:pPr>
        <w:pStyle w:val="NoSpacing"/>
        <w:rPr>
          <w:sz w:val="19"/>
          <w:szCs w:val="19"/>
        </w:rPr>
      </w:pPr>
      <w:r w:rsidRPr="00DF3B10">
        <w:rPr>
          <w:sz w:val="19"/>
          <w:szCs w:val="19"/>
        </w:rPr>
        <w:t xml:space="preserve">            @Html.LabelFor(model =&gt; model.SectionDateCreated, new { @class = "control-label col-md-2" })</w:t>
      </w:r>
    </w:p>
    <w:p w:rsidR="003D650B" w:rsidRPr="00DF3B10" w:rsidRDefault="003D650B" w:rsidP="003D650B">
      <w:pPr>
        <w:pStyle w:val="NoSpacing"/>
        <w:rPr>
          <w:sz w:val="19"/>
          <w:szCs w:val="19"/>
        </w:rPr>
      </w:pPr>
      <w:r w:rsidRPr="00DF3B10">
        <w:rPr>
          <w:sz w:val="19"/>
          <w:szCs w:val="19"/>
        </w:rPr>
        <w:t xml:space="preserve">            &lt;div class="col-md-9"&gt;</w:t>
      </w:r>
    </w:p>
    <w:p w:rsidR="003D650B" w:rsidRPr="00DF3B10" w:rsidRDefault="003D650B" w:rsidP="003D650B">
      <w:pPr>
        <w:pStyle w:val="NoSpacing"/>
        <w:rPr>
          <w:sz w:val="19"/>
          <w:szCs w:val="19"/>
        </w:rPr>
      </w:pPr>
      <w:r w:rsidRPr="00DF3B10">
        <w:rPr>
          <w:sz w:val="19"/>
          <w:szCs w:val="19"/>
        </w:rPr>
        <w:t xml:space="preserve">                @Html.EditorFor(model =&gt; model.SectionDateCreated)</w:t>
      </w:r>
    </w:p>
    <w:p w:rsidR="003D650B" w:rsidRPr="00DF3B10" w:rsidRDefault="003D650B" w:rsidP="003D650B">
      <w:pPr>
        <w:pStyle w:val="NoSpacing"/>
        <w:rPr>
          <w:sz w:val="19"/>
          <w:szCs w:val="19"/>
        </w:rPr>
      </w:pPr>
      <w:r w:rsidRPr="00DF3B10">
        <w:rPr>
          <w:sz w:val="19"/>
          <w:szCs w:val="19"/>
        </w:rPr>
        <w:t xml:space="preserve">                @Html.ValidationMessageFor(model =&gt; model.SectionDateCreated)</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iv class="form-group"&gt;</w:t>
      </w:r>
    </w:p>
    <w:p w:rsidR="003D650B" w:rsidRPr="00DF3B10" w:rsidRDefault="003D650B" w:rsidP="003D650B">
      <w:pPr>
        <w:pStyle w:val="NoSpacing"/>
        <w:rPr>
          <w:sz w:val="19"/>
          <w:szCs w:val="19"/>
        </w:rPr>
      </w:pPr>
      <w:r w:rsidRPr="00DF3B10">
        <w:rPr>
          <w:sz w:val="19"/>
          <w:szCs w:val="19"/>
        </w:rPr>
        <w:t xml:space="preserve">            &lt;div class="col-md-offset-2 col-md-10"&gt;</w:t>
      </w:r>
    </w:p>
    <w:p w:rsidR="003D650B" w:rsidRPr="00DF3B10" w:rsidRDefault="003D650B" w:rsidP="003D650B">
      <w:pPr>
        <w:pStyle w:val="NoSpacing"/>
        <w:rPr>
          <w:sz w:val="19"/>
          <w:szCs w:val="19"/>
        </w:rPr>
      </w:pPr>
      <w:r w:rsidRPr="00DF3B10">
        <w:rPr>
          <w:sz w:val="19"/>
          <w:szCs w:val="19"/>
        </w:rPr>
        <w:t xml:space="preserve">                &lt;input type="submit" value="Save" class="btn btn-primary" /&gt;</w:t>
      </w:r>
    </w:p>
    <w:p w:rsidR="003D650B" w:rsidRPr="00DF3B10" w:rsidRDefault="003D650B" w:rsidP="003D650B">
      <w:pPr>
        <w:pStyle w:val="NoSpacing"/>
        <w:rPr>
          <w:sz w:val="19"/>
          <w:szCs w:val="19"/>
        </w:rPr>
      </w:pPr>
      <w:r w:rsidRPr="00DF3B10">
        <w:rPr>
          <w:sz w:val="19"/>
          <w:szCs w:val="19"/>
        </w:rPr>
        <w:tab/>
      </w:r>
      <w:r w:rsidRPr="00DF3B10">
        <w:rPr>
          <w:sz w:val="19"/>
          <w:szCs w:val="19"/>
        </w:rPr>
        <w:tab/>
      </w:r>
      <w:r w:rsidRPr="00DF3B10">
        <w:rPr>
          <w:sz w:val="19"/>
          <w:szCs w:val="19"/>
        </w:rPr>
        <w:tab/>
      </w:r>
      <w:r w:rsidRPr="00DF3B10">
        <w:rPr>
          <w:sz w:val="19"/>
          <w:szCs w:val="19"/>
        </w:rPr>
        <w:tab/>
        <w:t>@Html.ActionLink("Cancel", "Index", null, new { @class = "btn btn-white"})</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lastRenderedPageBreak/>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section Scripts {</w:t>
      </w:r>
    </w:p>
    <w:p w:rsidR="003D650B" w:rsidRPr="00DF3B10" w:rsidRDefault="003D650B" w:rsidP="003D650B">
      <w:pPr>
        <w:pStyle w:val="NoSpacing"/>
        <w:rPr>
          <w:sz w:val="19"/>
          <w:szCs w:val="19"/>
        </w:rPr>
      </w:pPr>
      <w:r w:rsidRPr="00DF3B10">
        <w:rPr>
          <w:sz w:val="19"/>
          <w:szCs w:val="19"/>
        </w:rPr>
        <w:t xml:space="preserve">    @Scripts.Render("~/bundles/jqueryval")</w:t>
      </w:r>
    </w:p>
    <w:p w:rsidR="003D650B" w:rsidRPr="00DF3B10" w:rsidRDefault="003D650B" w:rsidP="003D650B">
      <w:pPr>
        <w:pStyle w:val="NoSpacing"/>
        <w:rPr>
          <w:sz w:val="19"/>
          <w:szCs w:val="19"/>
        </w:rPr>
      </w:pPr>
      <w:r w:rsidRPr="00DF3B10">
        <w:rPr>
          <w:sz w:val="19"/>
          <w:szCs w:val="19"/>
        </w:rPr>
        <w: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080024" w:rsidRDefault="003D650B" w:rsidP="003D650B">
      <w:pPr>
        <w:pStyle w:val="NoSpacing"/>
        <w:rPr>
          <w:b/>
          <w:sz w:val="19"/>
          <w:szCs w:val="19"/>
        </w:rPr>
      </w:pPr>
      <w:r w:rsidRPr="00080024">
        <w:rPr>
          <w:b/>
          <w:sz w:val="19"/>
          <w:szCs w:val="19"/>
        </w:rPr>
        <w:t>PFMO.Web</w:t>
      </w:r>
    </w:p>
    <w:p w:rsidR="003D650B" w:rsidRPr="00080024" w:rsidRDefault="003D650B" w:rsidP="003D650B">
      <w:pPr>
        <w:pStyle w:val="NoSpacing"/>
        <w:rPr>
          <w:b/>
          <w:sz w:val="19"/>
          <w:szCs w:val="19"/>
        </w:rPr>
      </w:pPr>
      <w:r w:rsidRPr="00080024">
        <w:rPr>
          <w:b/>
          <w:sz w:val="19"/>
          <w:szCs w:val="19"/>
        </w:rPr>
        <w:t>Views(Sections)</w:t>
      </w:r>
    </w:p>
    <w:p w:rsidR="003D650B" w:rsidRPr="00DF3B10" w:rsidRDefault="003D650B" w:rsidP="003D650B">
      <w:pPr>
        <w:pStyle w:val="NoSpacing"/>
        <w:rPr>
          <w:sz w:val="19"/>
          <w:szCs w:val="19"/>
        </w:rPr>
      </w:pPr>
      <w:r w:rsidRPr="00080024">
        <w:rPr>
          <w:b/>
          <w:sz w:val="19"/>
          <w:szCs w:val="19"/>
        </w:rPr>
        <w:t>Index.cshtml</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model IEnumerable&lt;PFMO.Entities.Section&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w:t>
      </w:r>
    </w:p>
    <w:p w:rsidR="003D650B" w:rsidRPr="00DF3B10" w:rsidRDefault="003D650B" w:rsidP="003D650B">
      <w:pPr>
        <w:pStyle w:val="NoSpacing"/>
        <w:rPr>
          <w:sz w:val="19"/>
          <w:szCs w:val="19"/>
        </w:rPr>
      </w:pPr>
      <w:r w:rsidRPr="00DF3B10">
        <w:rPr>
          <w:sz w:val="19"/>
          <w:szCs w:val="19"/>
        </w:rPr>
        <w:t xml:space="preserve">    ViewBag.Title = "Index";</w:t>
      </w:r>
    </w:p>
    <w:p w:rsidR="003D650B" w:rsidRPr="00DF3B10" w:rsidRDefault="003D650B" w:rsidP="003D650B">
      <w:pPr>
        <w:pStyle w:val="NoSpacing"/>
        <w:rPr>
          <w:sz w:val="19"/>
          <w:szCs w:val="19"/>
        </w:rPr>
      </w:pPr>
      <w:r w:rsidRPr="00DF3B10">
        <w:rPr>
          <w:sz w:val="19"/>
          <w:szCs w:val="19"/>
        </w:rPr>
        <w:t xml:space="preserve">    Layout = "~/Views/Shared/_Layout.cshtml";</w:t>
      </w:r>
    </w:p>
    <w:p w:rsidR="003D650B" w:rsidRPr="00DF3B10" w:rsidRDefault="003D650B" w:rsidP="003D650B">
      <w:pPr>
        <w:pStyle w:val="NoSpacing"/>
        <w:rPr>
          <w:sz w:val="19"/>
          <w:szCs w:val="19"/>
        </w:rPr>
      </w:pPr>
      <w:r w:rsidRPr="00DF3B10">
        <w:rPr>
          <w:sz w:val="19"/>
          <w:szCs w:val="19"/>
        </w:rPr>
        <w: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lt;div class="row wrapper border-bottom white-bg page-heading"&gt;</w:t>
      </w:r>
    </w:p>
    <w:p w:rsidR="003D650B" w:rsidRPr="00DF3B10" w:rsidRDefault="003D650B" w:rsidP="003D650B">
      <w:pPr>
        <w:pStyle w:val="NoSpacing"/>
        <w:rPr>
          <w:sz w:val="19"/>
          <w:szCs w:val="19"/>
        </w:rPr>
      </w:pPr>
      <w:r w:rsidRPr="00DF3B10">
        <w:rPr>
          <w:sz w:val="19"/>
          <w:szCs w:val="19"/>
        </w:rPr>
        <w:t xml:space="preserve">    &lt;div class="col-sm-4"&gt;</w:t>
      </w:r>
    </w:p>
    <w:p w:rsidR="003D650B" w:rsidRPr="00DF3B10" w:rsidRDefault="003D650B" w:rsidP="003D650B">
      <w:pPr>
        <w:pStyle w:val="NoSpacing"/>
        <w:rPr>
          <w:sz w:val="19"/>
          <w:szCs w:val="19"/>
        </w:rPr>
      </w:pPr>
      <w:r w:rsidRPr="00DF3B10">
        <w:rPr>
          <w:sz w:val="19"/>
          <w:szCs w:val="19"/>
        </w:rPr>
        <w:t xml:space="preserve">        &lt;h2&gt;Sections&lt;/h2&gt;</w:t>
      </w:r>
    </w:p>
    <w:p w:rsidR="003D650B" w:rsidRPr="00DF3B10" w:rsidRDefault="003D650B" w:rsidP="003D650B">
      <w:pPr>
        <w:pStyle w:val="NoSpacing"/>
        <w:rPr>
          <w:sz w:val="19"/>
          <w:szCs w:val="19"/>
        </w:rPr>
      </w:pPr>
      <w:r w:rsidRPr="00DF3B10">
        <w:rPr>
          <w:sz w:val="19"/>
          <w:szCs w:val="19"/>
        </w:rPr>
        <w:t xml:space="preserve">        &lt;ol class="breadcrumb"&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a href="#"&gt;Home&lt;/a&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a href="#"&gt;Panel&lt;/a&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a href="#"&gt;Sections&lt;/a&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li class="active"&gt;</w:t>
      </w:r>
    </w:p>
    <w:p w:rsidR="003D650B" w:rsidRPr="00DF3B10" w:rsidRDefault="003D650B" w:rsidP="003D650B">
      <w:pPr>
        <w:pStyle w:val="NoSpacing"/>
        <w:rPr>
          <w:sz w:val="19"/>
          <w:szCs w:val="19"/>
        </w:rPr>
      </w:pPr>
      <w:r w:rsidRPr="00DF3B10">
        <w:rPr>
          <w:sz w:val="19"/>
          <w:szCs w:val="19"/>
        </w:rPr>
        <w:t xml:space="preserve">                &lt;strong&gt;@Html.ActionLink("List", "Index")&lt;/strong&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ol&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lt;/div&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lt;div class="wrapper wrapper-content animated fadeInRight"&gt;</w:t>
      </w:r>
    </w:p>
    <w:p w:rsidR="003D650B" w:rsidRPr="00DF3B10" w:rsidRDefault="003D650B" w:rsidP="003D650B">
      <w:pPr>
        <w:pStyle w:val="NoSpacing"/>
        <w:rPr>
          <w:sz w:val="19"/>
          <w:szCs w:val="19"/>
        </w:rPr>
      </w:pPr>
      <w:r w:rsidRPr="00DF3B10">
        <w:rPr>
          <w:sz w:val="19"/>
          <w:szCs w:val="19"/>
        </w:rPr>
        <w:t xml:space="preserve">    &lt;div class="row"&gt;</w:t>
      </w:r>
    </w:p>
    <w:p w:rsidR="003D650B" w:rsidRPr="00DF3B10" w:rsidRDefault="003D650B" w:rsidP="003D650B">
      <w:pPr>
        <w:pStyle w:val="NoSpacing"/>
        <w:rPr>
          <w:sz w:val="19"/>
          <w:szCs w:val="19"/>
        </w:rPr>
      </w:pPr>
      <w:r w:rsidRPr="00DF3B10">
        <w:rPr>
          <w:sz w:val="19"/>
          <w:szCs w:val="19"/>
        </w:rPr>
        <w:t xml:space="preserve">        &lt;div class="ibox float-e-margins"&gt;</w:t>
      </w:r>
    </w:p>
    <w:p w:rsidR="003D650B" w:rsidRPr="00DF3B10" w:rsidRDefault="003D650B" w:rsidP="003D650B">
      <w:pPr>
        <w:pStyle w:val="NoSpacing"/>
        <w:rPr>
          <w:sz w:val="19"/>
          <w:szCs w:val="19"/>
        </w:rPr>
      </w:pPr>
      <w:r w:rsidRPr="00DF3B10">
        <w:rPr>
          <w:sz w:val="19"/>
          <w:szCs w:val="19"/>
        </w:rPr>
        <w:t xml:space="preserve">            &lt;div class="ibox-title"&gt;</w:t>
      </w:r>
    </w:p>
    <w:p w:rsidR="003D650B" w:rsidRPr="00DF3B10" w:rsidRDefault="003D650B" w:rsidP="003D650B">
      <w:pPr>
        <w:pStyle w:val="NoSpacing"/>
        <w:rPr>
          <w:sz w:val="19"/>
          <w:szCs w:val="19"/>
        </w:rPr>
      </w:pPr>
      <w:r w:rsidRPr="00DF3B10">
        <w:rPr>
          <w:sz w:val="19"/>
          <w:szCs w:val="19"/>
        </w:rPr>
        <w:t xml:space="preserve">                &lt;h5&gt;List of Sections&lt;/h5&gt;</w:t>
      </w:r>
    </w:p>
    <w:p w:rsidR="003D650B" w:rsidRPr="00DF3B10" w:rsidRDefault="003D650B" w:rsidP="003D650B">
      <w:pPr>
        <w:pStyle w:val="NoSpacing"/>
        <w:rPr>
          <w:sz w:val="19"/>
          <w:szCs w:val="19"/>
        </w:rPr>
      </w:pPr>
      <w:r w:rsidRPr="00DF3B10">
        <w:rPr>
          <w:sz w:val="19"/>
          <w:szCs w:val="19"/>
        </w:rPr>
        <w:t xml:space="preserve">                &lt;div class="ibox-tools"&gt;</w:t>
      </w:r>
    </w:p>
    <w:p w:rsidR="003D650B" w:rsidRPr="00DF3B10" w:rsidRDefault="003D650B" w:rsidP="003D650B">
      <w:pPr>
        <w:pStyle w:val="NoSpacing"/>
        <w:rPr>
          <w:sz w:val="19"/>
          <w:szCs w:val="19"/>
        </w:rPr>
      </w:pPr>
      <w:r w:rsidRPr="00DF3B10">
        <w:rPr>
          <w:sz w:val="19"/>
          <w:szCs w:val="19"/>
        </w:rPr>
        <w:t xml:space="preserve">                    @Html.ActionLink("Change View", "Table", "Sections", new { @class = "btn btn-primary btn-xs" })</w:t>
      </w:r>
    </w:p>
    <w:p w:rsidR="003D650B" w:rsidRPr="00DF3B10" w:rsidRDefault="003D650B" w:rsidP="003D650B">
      <w:pPr>
        <w:pStyle w:val="NoSpacing"/>
        <w:rPr>
          <w:sz w:val="19"/>
          <w:szCs w:val="19"/>
        </w:rPr>
      </w:pPr>
      <w:r w:rsidRPr="00DF3B10">
        <w:rPr>
          <w:sz w:val="19"/>
          <w:szCs w:val="19"/>
        </w:rPr>
        <w:lastRenderedPageBreak/>
        <w:t xml:space="preserve">                    @Html.ActionLink("Create New", "Create", null, new { @class = "btn btn-primary btn-xs" })</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foreach (var item in Model)</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lt;div class="col-lg-3"&gt;</w:t>
      </w:r>
    </w:p>
    <w:p w:rsidR="003D650B" w:rsidRPr="00DF3B10" w:rsidRDefault="003D650B" w:rsidP="003D650B">
      <w:pPr>
        <w:pStyle w:val="NoSpacing"/>
        <w:rPr>
          <w:sz w:val="19"/>
          <w:szCs w:val="19"/>
        </w:rPr>
      </w:pPr>
      <w:r w:rsidRPr="00DF3B10">
        <w:rPr>
          <w:sz w:val="19"/>
          <w:szCs w:val="19"/>
        </w:rPr>
        <w:t xml:space="preserve">                &lt;div class="contact-box center-version"&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a href="#"&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img alt="image" class="img-circle" src="~/Content/img/Section.png"&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h3 class="m-b-xs"&gt;&lt;strong&gt;@Html.DisplayFor(modelItem =&gt; item.SectionName)&lt;/strong&gt;&lt;/h3&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iv class="font-bold"&gt;@Html.DisplayFor(modelItem =&gt; item.SectionType)&lt;/div&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a&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iv class="contact-box-footer"&gt;</w:t>
      </w:r>
    </w:p>
    <w:p w:rsidR="003D650B" w:rsidRPr="00DF3B10" w:rsidRDefault="003D650B" w:rsidP="003D650B">
      <w:pPr>
        <w:pStyle w:val="NoSpacing"/>
        <w:rPr>
          <w:sz w:val="19"/>
          <w:szCs w:val="19"/>
        </w:rPr>
      </w:pPr>
      <w:r w:rsidRPr="00DF3B10">
        <w:rPr>
          <w:sz w:val="19"/>
          <w:szCs w:val="19"/>
        </w:rPr>
        <w:t xml:space="preserve">                        &lt;div class="m-t-xs btn-group"&gt;</w:t>
      </w:r>
    </w:p>
    <w:p w:rsidR="003D650B" w:rsidRPr="00DF3B10" w:rsidRDefault="003D650B" w:rsidP="003D650B">
      <w:pPr>
        <w:pStyle w:val="NoSpacing"/>
        <w:rPr>
          <w:sz w:val="19"/>
          <w:szCs w:val="19"/>
        </w:rPr>
      </w:pPr>
      <w:r w:rsidRPr="00DF3B10">
        <w:rPr>
          <w:sz w:val="19"/>
          <w:szCs w:val="19"/>
        </w:rPr>
        <w:t xml:space="preserve">                            @Html.ActionLink("Details", "Details", new { id = item.SectionID }, new { @class = "btn btn-xs btn-white" })</w:t>
      </w:r>
    </w:p>
    <w:p w:rsidR="003D650B" w:rsidRPr="00DF3B10" w:rsidRDefault="003D650B" w:rsidP="003D650B">
      <w:pPr>
        <w:pStyle w:val="NoSpacing"/>
        <w:rPr>
          <w:sz w:val="19"/>
          <w:szCs w:val="19"/>
        </w:rPr>
      </w:pPr>
      <w:r w:rsidRPr="00DF3B10">
        <w:rPr>
          <w:sz w:val="19"/>
          <w:szCs w:val="19"/>
        </w:rPr>
        <w:t xml:space="preserve">                            @Html.ActionLink("Edit", "Edit", new { id = item.SectionID }, new { @class = "btn btn-xs btn-white" })</w:t>
      </w:r>
    </w:p>
    <w:p w:rsidR="003D650B" w:rsidRPr="00DF3B10" w:rsidRDefault="003D650B" w:rsidP="003D650B">
      <w:pPr>
        <w:pStyle w:val="NoSpacing"/>
        <w:rPr>
          <w:sz w:val="19"/>
          <w:szCs w:val="19"/>
        </w:rPr>
      </w:pPr>
      <w:r w:rsidRPr="00DF3B10">
        <w:rPr>
          <w:sz w:val="19"/>
          <w:szCs w:val="19"/>
        </w:rPr>
        <w:t xml:space="preserve">                            @Html.ActionLink("Delete", "Delete", new { id = item.SectionID }, new { @class = "btn btn-xs btn-white" })</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lt;/div</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PFMO.Web</w:t>
      </w:r>
    </w:p>
    <w:p w:rsidR="003D650B" w:rsidRPr="00DF3B10" w:rsidRDefault="003D650B" w:rsidP="003D650B">
      <w:pPr>
        <w:pStyle w:val="NoSpacing"/>
        <w:rPr>
          <w:sz w:val="19"/>
          <w:szCs w:val="19"/>
        </w:rPr>
      </w:pPr>
      <w:r w:rsidRPr="00DF3B10">
        <w:rPr>
          <w:sz w:val="19"/>
          <w:szCs w:val="19"/>
        </w:rPr>
        <w:t>Views(Sections)</w:t>
      </w:r>
    </w:p>
    <w:p w:rsidR="003D650B" w:rsidRPr="00DF3B10" w:rsidRDefault="003D650B" w:rsidP="003D650B">
      <w:pPr>
        <w:pStyle w:val="NoSpacing"/>
        <w:rPr>
          <w:sz w:val="19"/>
          <w:szCs w:val="19"/>
        </w:rPr>
      </w:pPr>
      <w:r w:rsidRPr="00DF3B10">
        <w:rPr>
          <w:sz w:val="19"/>
          <w:szCs w:val="19"/>
        </w:rPr>
        <w:t>Tables.cshtml</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model IEnumerable&lt;PFMO.Entities.Section&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w:t>
      </w:r>
    </w:p>
    <w:p w:rsidR="003D650B" w:rsidRPr="00DF3B10" w:rsidRDefault="003D650B" w:rsidP="003D650B">
      <w:pPr>
        <w:pStyle w:val="NoSpacing"/>
        <w:rPr>
          <w:sz w:val="19"/>
          <w:szCs w:val="19"/>
        </w:rPr>
      </w:pPr>
      <w:r w:rsidRPr="00DF3B10">
        <w:rPr>
          <w:sz w:val="19"/>
          <w:szCs w:val="19"/>
        </w:rPr>
        <w:t xml:space="preserve">    ViewBag.Title = "Index";</w:t>
      </w:r>
    </w:p>
    <w:p w:rsidR="003D650B" w:rsidRPr="00DF3B10" w:rsidRDefault="003D650B" w:rsidP="003D650B">
      <w:pPr>
        <w:pStyle w:val="NoSpacing"/>
        <w:rPr>
          <w:sz w:val="19"/>
          <w:szCs w:val="19"/>
        </w:rPr>
      </w:pPr>
      <w:r w:rsidRPr="00DF3B10">
        <w:rPr>
          <w:sz w:val="19"/>
          <w:szCs w:val="19"/>
        </w:rPr>
        <w:t xml:space="preserve">    Layout = "~/Views/Shared/_Layout.cshtml";</w:t>
      </w:r>
    </w:p>
    <w:p w:rsidR="003D650B" w:rsidRPr="00DF3B10" w:rsidRDefault="003D650B" w:rsidP="003D650B">
      <w:pPr>
        <w:pStyle w:val="NoSpacing"/>
        <w:rPr>
          <w:sz w:val="19"/>
          <w:szCs w:val="19"/>
        </w:rPr>
      </w:pPr>
      <w:r w:rsidRPr="00DF3B10">
        <w:rPr>
          <w:sz w:val="19"/>
          <w:szCs w:val="19"/>
        </w:rPr>
        <w: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lt;div class="row wrapper border-bottom white-bg page-heading"&gt;</w:t>
      </w:r>
    </w:p>
    <w:p w:rsidR="003D650B" w:rsidRPr="00DF3B10" w:rsidRDefault="003D650B" w:rsidP="003D650B">
      <w:pPr>
        <w:pStyle w:val="NoSpacing"/>
        <w:rPr>
          <w:sz w:val="19"/>
          <w:szCs w:val="19"/>
        </w:rPr>
      </w:pPr>
      <w:r w:rsidRPr="00DF3B10">
        <w:rPr>
          <w:sz w:val="19"/>
          <w:szCs w:val="19"/>
        </w:rPr>
        <w:t xml:space="preserve">    &lt;div class="col-sm-4"&gt;</w:t>
      </w:r>
    </w:p>
    <w:p w:rsidR="003D650B" w:rsidRPr="00DF3B10" w:rsidRDefault="003D650B" w:rsidP="003D650B">
      <w:pPr>
        <w:pStyle w:val="NoSpacing"/>
        <w:rPr>
          <w:sz w:val="19"/>
          <w:szCs w:val="19"/>
        </w:rPr>
      </w:pPr>
      <w:r w:rsidRPr="00DF3B10">
        <w:rPr>
          <w:sz w:val="19"/>
          <w:szCs w:val="19"/>
        </w:rPr>
        <w:t xml:space="preserve">        &lt;h2&gt;Sections&lt;/h2&gt;</w:t>
      </w:r>
    </w:p>
    <w:p w:rsidR="003D650B" w:rsidRPr="00DF3B10" w:rsidRDefault="003D650B" w:rsidP="003D650B">
      <w:pPr>
        <w:pStyle w:val="NoSpacing"/>
        <w:rPr>
          <w:sz w:val="19"/>
          <w:szCs w:val="19"/>
        </w:rPr>
      </w:pPr>
      <w:r w:rsidRPr="00DF3B10">
        <w:rPr>
          <w:sz w:val="19"/>
          <w:szCs w:val="19"/>
        </w:rPr>
        <w:t xml:space="preserve">        &lt;ol class="breadcrumb"&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a href="#"&gt;Home&lt;/a&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a href="#"&gt;Panel&lt;/a&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a href="#"&gt;Sections&lt;/a&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li class="active"&gt;</w:t>
      </w:r>
    </w:p>
    <w:p w:rsidR="003D650B" w:rsidRPr="00DF3B10" w:rsidRDefault="003D650B" w:rsidP="003D650B">
      <w:pPr>
        <w:pStyle w:val="NoSpacing"/>
        <w:rPr>
          <w:sz w:val="19"/>
          <w:szCs w:val="19"/>
        </w:rPr>
      </w:pPr>
      <w:r w:rsidRPr="00DF3B10">
        <w:rPr>
          <w:sz w:val="19"/>
          <w:szCs w:val="19"/>
        </w:rPr>
        <w:t xml:space="preserve">                &lt;strong&gt;@Html.ActionLink("List", "Index")&lt;/strong&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ol&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lt;/div&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lt;div class="wrapper wrapper-content animated fadeInRight"&gt;</w:t>
      </w:r>
    </w:p>
    <w:p w:rsidR="003D650B" w:rsidRPr="00DF3B10" w:rsidRDefault="003D650B" w:rsidP="003D650B">
      <w:pPr>
        <w:pStyle w:val="NoSpacing"/>
        <w:rPr>
          <w:sz w:val="19"/>
          <w:szCs w:val="19"/>
        </w:rPr>
      </w:pPr>
      <w:r w:rsidRPr="00DF3B10">
        <w:rPr>
          <w:sz w:val="19"/>
          <w:szCs w:val="19"/>
        </w:rPr>
        <w:t xml:space="preserve">    &lt;div class="row"&gt;</w:t>
      </w:r>
    </w:p>
    <w:p w:rsidR="003D650B" w:rsidRPr="00DF3B10" w:rsidRDefault="003D650B" w:rsidP="003D650B">
      <w:pPr>
        <w:pStyle w:val="NoSpacing"/>
        <w:rPr>
          <w:sz w:val="19"/>
          <w:szCs w:val="19"/>
        </w:rPr>
      </w:pPr>
      <w:r w:rsidRPr="00DF3B10">
        <w:rPr>
          <w:sz w:val="19"/>
          <w:szCs w:val="19"/>
        </w:rPr>
        <w:t xml:space="preserve">        &lt;div class="col-lg-12"&gt;</w:t>
      </w:r>
    </w:p>
    <w:p w:rsidR="003D650B" w:rsidRPr="00DF3B10" w:rsidRDefault="003D650B" w:rsidP="003D650B">
      <w:pPr>
        <w:pStyle w:val="NoSpacing"/>
        <w:rPr>
          <w:sz w:val="19"/>
          <w:szCs w:val="19"/>
        </w:rPr>
      </w:pPr>
      <w:r w:rsidRPr="00DF3B10">
        <w:rPr>
          <w:sz w:val="19"/>
          <w:szCs w:val="19"/>
        </w:rPr>
        <w:t xml:space="preserve">            &lt;div class="ibox float-e-margins"&gt;</w:t>
      </w:r>
    </w:p>
    <w:p w:rsidR="003D650B" w:rsidRPr="00DF3B10" w:rsidRDefault="003D650B" w:rsidP="003D650B">
      <w:pPr>
        <w:pStyle w:val="NoSpacing"/>
        <w:rPr>
          <w:sz w:val="19"/>
          <w:szCs w:val="19"/>
        </w:rPr>
      </w:pPr>
      <w:r w:rsidRPr="00DF3B10">
        <w:rPr>
          <w:sz w:val="19"/>
          <w:szCs w:val="19"/>
        </w:rPr>
        <w:t xml:space="preserve">                &lt;div class="ibox-title"&gt;</w:t>
      </w:r>
    </w:p>
    <w:p w:rsidR="003D650B" w:rsidRPr="00DF3B10" w:rsidRDefault="003D650B" w:rsidP="003D650B">
      <w:pPr>
        <w:pStyle w:val="NoSpacing"/>
        <w:rPr>
          <w:sz w:val="19"/>
          <w:szCs w:val="19"/>
        </w:rPr>
      </w:pPr>
      <w:r w:rsidRPr="00DF3B10">
        <w:rPr>
          <w:sz w:val="19"/>
          <w:szCs w:val="19"/>
        </w:rPr>
        <w:t xml:space="preserve">                    &lt;h5&gt;List of Sections&lt;/h5&gt;</w:t>
      </w:r>
    </w:p>
    <w:p w:rsidR="003D650B" w:rsidRPr="00DF3B10" w:rsidRDefault="003D650B" w:rsidP="003D650B">
      <w:pPr>
        <w:pStyle w:val="NoSpacing"/>
        <w:rPr>
          <w:sz w:val="19"/>
          <w:szCs w:val="19"/>
        </w:rPr>
      </w:pPr>
      <w:r w:rsidRPr="00DF3B10">
        <w:rPr>
          <w:sz w:val="19"/>
          <w:szCs w:val="19"/>
        </w:rPr>
        <w:t xml:space="preserve">                    &lt;div class="ibox-tools"&gt;</w:t>
      </w:r>
    </w:p>
    <w:p w:rsidR="003D650B" w:rsidRPr="00DF3B10" w:rsidRDefault="003D650B" w:rsidP="003D650B">
      <w:pPr>
        <w:pStyle w:val="NoSpacing"/>
        <w:rPr>
          <w:sz w:val="19"/>
          <w:szCs w:val="19"/>
        </w:rPr>
      </w:pPr>
      <w:r w:rsidRPr="00DF3B10">
        <w:rPr>
          <w:sz w:val="19"/>
          <w:szCs w:val="19"/>
        </w:rPr>
        <w:t xml:space="preserve">                        @Html.ActionLink("Change View", "Index", "Sections", new { @class = "btn btn-primary btn-xs" })</w:t>
      </w:r>
    </w:p>
    <w:p w:rsidR="003D650B" w:rsidRPr="00DF3B10" w:rsidRDefault="003D650B" w:rsidP="003D650B">
      <w:pPr>
        <w:pStyle w:val="NoSpacing"/>
        <w:rPr>
          <w:sz w:val="19"/>
          <w:szCs w:val="19"/>
        </w:rPr>
      </w:pPr>
      <w:r w:rsidRPr="00DF3B10">
        <w:rPr>
          <w:sz w:val="19"/>
          <w:szCs w:val="19"/>
        </w:rPr>
        <w:t xml:space="preserve">                        @Html.ActionLink("Create New", "Create", null, new { @class = "btn btn-primary btn-xs" })</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 class="ibox-content"&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input type="text" class="form-control input-sm m-b-xs" id="filter" placeholder="Search Section"&gt;</w:t>
      </w:r>
    </w:p>
    <w:p w:rsidR="003D650B" w:rsidRPr="00DF3B10" w:rsidRDefault="003D650B" w:rsidP="003D650B">
      <w:pPr>
        <w:pStyle w:val="NoSpacing"/>
        <w:rPr>
          <w:sz w:val="19"/>
          <w:szCs w:val="19"/>
        </w:rPr>
      </w:pPr>
      <w:r w:rsidRPr="00DF3B10">
        <w:rPr>
          <w:sz w:val="19"/>
          <w:szCs w:val="19"/>
        </w:rPr>
        <w:t xml:space="preserve">                    &lt;table class="footable table table-hover" data-filter=#filter data-page-size="5"&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thead&gt;</w:t>
      </w:r>
    </w:p>
    <w:p w:rsidR="003D650B" w:rsidRPr="00DF3B10" w:rsidRDefault="003D650B" w:rsidP="003D650B">
      <w:pPr>
        <w:pStyle w:val="NoSpacing"/>
        <w:rPr>
          <w:sz w:val="19"/>
          <w:szCs w:val="19"/>
        </w:rPr>
      </w:pPr>
      <w:r w:rsidRPr="00DF3B10">
        <w:rPr>
          <w:sz w:val="19"/>
          <w:szCs w:val="19"/>
        </w:rPr>
        <w:t xml:space="preserve">                            &lt;tr&gt;</w:t>
      </w:r>
    </w:p>
    <w:p w:rsidR="003D650B" w:rsidRPr="00DF3B10" w:rsidRDefault="003D650B" w:rsidP="003D650B">
      <w:pPr>
        <w:pStyle w:val="NoSpacing"/>
        <w:rPr>
          <w:sz w:val="19"/>
          <w:szCs w:val="19"/>
        </w:rPr>
      </w:pPr>
      <w:r w:rsidRPr="00DF3B10">
        <w:rPr>
          <w:sz w:val="19"/>
          <w:szCs w:val="19"/>
        </w:rPr>
        <w:t xml:space="preserve">                                &lt;th&gt;</w:t>
      </w:r>
    </w:p>
    <w:p w:rsidR="003D650B" w:rsidRPr="00DF3B10" w:rsidRDefault="003D650B" w:rsidP="003D650B">
      <w:pPr>
        <w:pStyle w:val="NoSpacing"/>
        <w:rPr>
          <w:sz w:val="19"/>
          <w:szCs w:val="19"/>
        </w:rPr>
      </w:pPr>
      <w:r w:rsidRPr="00DF3B10">
        <w:rPr>
          <w:sz w:val="19"/>
          <w:szCs w:val="19"/>
        </w:rPr>
        <w:t xml:space="preserve">                                    @Html.DisplayNameFor(model =&gt; model.SectionName)</w:t>
      </w:r>
    </w:p>
    <w:p w:rsidR="003D650B" w:rsidRPr="00DF3B10" w:rsidRDefault="003D650B" w:rsidP="003D650B">
      <w:pPr>
        <w:pStyle w:val="NoSpacing"/>
        <w:rPr>
          <w:sz w:val="19"/>
          <w:szCs w:val="19"/>
        </w:rPr>
      </w:pPr>
      <w:r w:rsidRPr="00DF3B10">
        <w:rPr>
          <w:sz w:val="19"/>
          <w:szCs w:val="19"/>
        </w:rPr>
        <w:t xml:space="preserve">                                &lt;/th&gt;</w:t>
      </w:r>
    </w:p>
    <w:p w:rsidR="003D650B" w:rsidRPr="00DF3B10" w:rsidRDefault="003D650B" w:rsidP="003D650B">
      <w:pPr>
        <w:pStyle w:val="NoSpacing"/>
        <w:rPr>
          <w:sz w:val="19"/>
          <w:szCs w:val="19"/>
        </w:rPr>
      </w:pPr>
      <w:r w:rsidRPr="00DF3B10">
        <w:rPr>
          <w:sz w:val="19"/>
          <w:szCs w:val="19"/>
        </w:rPr>
        <w:t xml:space="preserve">                                &lt;th&gt;</w:t>
      </w:r>
    </w:p>
    <w:p w:rsidR="003D650B" w:rsidRPr="00DF3B10" w:rsidRDefault="003D650B" w:rsidP="003D650B">
      <w:pPr>
        <w:pStyle w:val="NoSpacing"/>
        <w:rPr>
          <w:sz w:val="19"/>
          <w:szCs w:val="19"/>
        </w:rPr>
      </w:pPr>
      <w:r w:rsidRPr="00DF3B10">
        <w:rPr>
          <w:sz w:val="19"/>
          <w:szCs w:val="19"/>
        </w:rPr>
        <w:lastRenderedPageBreak/>
        <w:t xml:space="preserve">                                    @Html.DisplayNameFor(model =&gt; model.SectionType)</w:t>
      </w:r>
    </w:p>
    <w:p w:rsidR="003D650B" w:rsidRPr="00DF3B10" w:rsidRDefault="003D650B" w:rsidP="003D650B">
      <w:pPr>
        <w:pStyle w:val="NoSpacing"/>
        <w:rPr>
          <w:sz w:val="19"/>
          <w:szCs w:val="19"/>
        </w:rPr>
      </w:pPr>
      <w:r w:rsidRPr="00DF3B10">
        <w:rPr>
          <w:sz w:val="19"/>
          <w:szCs w:val="19"/>
        </w:rPr>
        <w:t xml:space="preserve">                                &lt;/th&gt;</w:t>
      </w:r>
    </w:p>
    <w:p w:rsidR="003D650B" w:rsidRPr="00DF3B10" w:rsidRDefault="003D650B" w:rsidP="003D650B">
      <w:pPr>
        <w:pStyle w:val="NoSpacing"/>
        <w:rPr>
          <w:sz w:val="19"/>
          <w:szCs w:val="19"/>
        </w:rPr>
      </w:pPr>
      <w:r w:rsidRPr="00DF3B10">
        <w:rPr>
          <w:sz w:val="19"/>
          <w:szCs w:val="19"/>
        </w:rPr>
        <w:t xml:space="preserve">                                &lt;th&gt;</w:t>
      </w:r>
    </w:p>
    <w:p w:rsidR="003D650B" w:rsidRPr="00DF3B10" w:rsidRDefault="003D650B" w:rsidP="003D650B">
      <w:pPr>
        <w:pStyle w:val="NoSpacing"/>
        <w:rPr>
          <w:sz w:val="19"/>
          <w:szCs w:val="19"/>
        </w:rPr>
      </w:pPr>
      <w:r w:rsidRPr="00DF3B10">
        <w:rPr>
          <w:sz w:val="19"/>
          <w:szCs w:val="19"/>
        </w:rPr>
        <w:t xml:space="preserve">                                    @Html.DisplayNameFor(model =&gt; model.SectionDescription)</w:t>
      </w:r>
    </w:p>
    <w:p w:rsidR="003D650B" w:rsidRPr="00DF3B10" w:rsidRDefault="003D650B" w:rsidP="003D650B">
      <w:pPr>
        <w:pStyle w:val="NoSpacing"/>
        <w:rPr>
          <w:sz w:val="19"/>
          <w:szCs w:val="19"/>
        </w:rPr>
      </w:pPr>
      <w:r w:rsidRPr="00DF3B10">
        <w:rPr>
          <w:sz w:val="19"/>
          <w:szCs w:val="19"/>
        </w:rPr>
        <w:t xml:space="preserve">                                &lt;/th&gt;</w:t>
      </w:r>
    </w:p>
    <w:p w:rsidR="003D650B" w:rsidRPr="00DF3B10" w:rsidRDefault="003D650B" w:rsidP="003D650B">
      <w:pPr>
        <w:pStyle w:val="NoSpacing"/>
        <w:rPr>
          <w:sz w:val="19"/>
          <w:szCs w:val="19"/>
        </w:rPr>
      </w:pPr>
      <w:r w:rsidRPr="00DF3B10">
        <w:rPr>
          <w:sz w:val="19"/>
          <w:szCs w:val="19"/>
        </w:rPr>
        <w:t xml:space="preserve">                                &lt;th&gt;</w:t>
      </w:r>
    </w:p>
    <w:p w:rsidR="003D650B" w:rsidRPr="00DF3B10" w:rsidRDefault="003D650B" w:rsidP="003D650B">
      <w:pPr>
        <w:pStyle w:val="NoSpacing"/>
        <w:rPr>
          <w:sz w:val="19"/>
          <w:szCs w:val="19"/>
        </w:rPr>
      </w:pPr>
      <w:r w:rsidRPr="00DF3B10">
        <w:rPr>
          <w:sz w:val="19"/>
          <w:szCs w:val="19"/>
        </w:rPr>
        <w:t xml:space="preserve">                                    @Html.DisplayNameFor(model =&gt; model.SectionDateCreated)</w:t>
      </w:r>
    </w:p>
    <w:p w:rsidR="003D650B" w:rsidRPr="00DF3B10" w:rsidRDefault="003D650B" w:rsidP="003D650B">
      <w:pPr>
        <w:pStyle w:val="NoSpacing"/>
        <w:rPr>
          <w:sz w:val="19"/>
          <w:szCs w:val="19"/>
        </w:rPr>
      </w:pPr>
      <w:r w:rsidRPr="00DF3B10">
        <w:rPr>
          <w:sz w:val="19"/>
          <w:szCs w:val="19"/>
        </w:rPr>
        <w:t xml:space="preserve">                                &lt;/th&gt;</w:t>
      </w:r>
    </w:p>
    <w:p w:rsidR="003D650B" w:rsidRPr="00DF3B10" w:rsidRDefault="003D650B" w:rsidP="003D650B">
      <w:pPr>
        <w:pStyle w:val="NoSpacing"/>
        <w:rPr>
          <w:sz w:val="19"/>
          <w:szCs w:val="19"/>
        </w:rPr>
      </w:pPr>
      <w:r w:rsidRPr="00DF3B10">
        <w:rPr>
          <w:sz w:val="19"/>
          <w:szCs w:val="19"/>
        </w:rPr>
        <w:t xml:space="preserve">                                &lt;th&gt;&lt;/th&gt;</w:t>
      </w:r>
    </w:p>
    <w:p w:rsidR="003D650B" w:rsidRPr="00DF3B10" w:rsidRDefault="003D650B" w:rsidP="003D650B">
      <w:pPr>
        <w:pStyle w:val="NoSpacing"/>
        <w:rPr>
          <w:sz w:val="19"/>
          <w:szCs w:val="19"/>
        </w:rPr>
      </w:pPr>
      <w:r w:rsidRPr="00DF3B10">
        <w:rPr>
          <w:sz w:val="19"/>
          <w:szCs w:val="19"/>
        </w:rPr>
        <w:t xml:space="preserve">                            &lt;/tr&gt;</w:t>
      </w:r>
    </w:p>
    <w:p w:rsidR="003D650B" w:rsidRPr="00DF3B10" w:rsidRDefault="003D650B" w:rsidP="003D650B">
      <w:pPr>
        <w:pStyle w:val="NoSpacing"/>
        <w:rPr>
          <w:sz w:val="19"/>
          <w:szCs w:val="19"/>
        </w:rPr>
      </w:pPr>
      <w:r w:rsidRPr="00DF3B10">
        <w:rPr>
          <w:sz w:val="19"/>
          <w:szCs w:val="19"/>
        </w:rPr>
        <w:t xml:space="preserve">                        &lt;/thead&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tbody&gt;</w:t>
      </w:r>
    </w:p>
    <w:p w:rsidR="003D650B" w:rsidRPr="00DF3B10" w:rsidRDefault="003D650B" w:rsidP="003D650B">
      <w:pPr>
        <w:pStyle w:val="NoSpacing"/>
        <w:rPr>
          <w:sz w:val="19"/>
          <w:szCs w:val="19"/>
        </w:rPr>
      </w:pPr>
      <w:r w:rsidRPr="00DF3B10">
        <w:rPr>
          <w:sz w:val="19"/>
          <w:szCs w:val="19"/>
        </w:rPr>
        <w:t xml:space="preserve">                            @foreach (var item in Model)</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lt;tr&gt;</w:t>
      </w:r>
    </w:p>
    <w:p w:rsidR="003D650B" w:rsidRPr="00DF3B10" w:rsidRDefault="003D650B" w:rsidP="003D650B">
      <w:pPr>
        <w:pStyle w:val="NoSpacing"/>
        <w:rPr>
          <w:sz w:val="19"/>
          <w:szCs w:val="19"/>
        </w:rPr>
      </w:pPr>
      <w:r w:rsidRPr="00DF3B10">
        <w:rPr>
          <w:sz w:val="19"/>
          <w:szCs w:val="19"/>
        </w:rPr>
        <w:t xml:space="preserve">                                    &lt;td&gt;</w:t>
      </w:r>
    </w:p>
    <w:p w:rsidR="003D650B" w:rsidRPr="00DF3B10" w:rsidRDefault="003D650B" w:rsidP="003D650B">
      <w:pPr>
        <w:pStyle w:val="NoSpacing"/>
        <w:rPr>
          <w:sz w:val="19"/>
          <w:szCs w:val="19"/>
        </w:rPr>
      </w:pPr>
      <w:r w:rsidRPr="00DF3B10">
        <w:rPr>
          <w:sz w:val="19"/>
          <w:szCs w:val="19"/>
        </w:rPr>
        <w:t xml:space="preserve">                                        @Html.DisplayFor(modelItem =&gt; item.SectionName)</w:t>
      </w:r>
    </w:p>
    <w:p w:rsidR="003D650B" w:rsidRPr="00DF3B10" w:rsidRDefault="003D650B" w:rsidP="003D650B">
      <w:pPr>
        <w:pStyle w:val="NoSpacing"/>
        <w:rPr>
          <w:sz w:val="19"/>
          <w:szCs w:val="19"/>
        </w:rPr>
      </w:pPr>
      <w:r w:rsidRPr="00DF3B10">
        <w:rPr>
          <w:sz w:val="19"/>
          <w:szCs w:val="19"/>
        </w:rPr>
        <w:t xml:space="preserve">                                    &lt;/td&gt;</w:t>
      </w:r>
    </w:p>
    <w:p w:rsidR="003D650B" w:rsidRPr="00DF3B10" w:rsidRDefault="003D650B" w:rsidP="003D650B">
      <w:pPr>
        <w:pStyle w:val="NoSpacing"/>
        <w:rPr>
          <w:sz w:val="19"/>
          <w:szCs w:val="19"/>
        </w:rPr>
      </w:pPr>
      <w:r w:rsidRPr="00DF3B10">
        <w:rPr>
          <w:sz w:val="19"/>
          <w:szCs w:val="19"/>
        </w:rPr>
        <w:t xml:space="preserve">                                    &lt;td&gt;</w:t>
      </w:r>
    </w:p>
    <w:p w:rsidR="003D650B" w:rsidRPr="00DF3B10" w:rsidRDefault="003D650B" w:rsidP="003D650B">
      <w:pPr>
        <w:pStyle w:val="NoSpacing"/>
        <w:rPr>
          <w:sz w:val="19"/>
          <w:szCs w:val="19"/>
        </w:rPr>
      </w:pPr>
      <w:r w:rsidRPr="00DF3B10">
        <w:rPr>
          <w:sz w:val="19"/>
          <w:szCs w:val="19"/>
        </w:rPr>
        <w:t xml:space="preserve">                                        @Html.DisplayFor(modelItem =&gt; item.SectionType)</w:t>
      </w:r>
    </w:p>
    <w:p w:rsidR="003D650B" w:rsidRPr="00DF3B10" w:rsidRDefault="003D650B" w:rsidP="003D650B">
      <w:pPr>
        <w:pStyle w:val="NoSpacing"/>
        <w:rPr>
          <w:sz w:val="19"/>
          <w:szCs w:val="19"/>
        </w:rPr>
      </w:pPr>
      <w:r w:rsidRPr="00DF3B10">
        <w:rPr>
          <w:sz w:val="19"/>
          <w:szCs w:val="19"/>
        </w:rPr>
        <w:t xml:space="preserve">                                    &lt;/td&gt;</w:t>
      </w:r>
    </w:p>
    <w:p w:rsidR="003D650B" w:rsidRPr="00DF3B10" w:rsidRDefault="003D650B" w:rsidP="003D650B">
      <w:pPr>
        <w:pStyle w:val="NoSpacing"/>
        <w:rPr>
          <w:sz w:val="19"/>
          <w:szCs w:val="19"/>
        </w:rPr>
      </w:pPr>
      <w:r w:rsidRPr="00DF3B10">
        <w:rPr>
          <w:sz w:val="19"/>
          <w:szCs w:val="19"/>
        </w:rPr>
        <w:t xml:space="preserve">                                    &lt;td&gt;</w:t>
      </w:r>
    </w:p>
    <w:p w:rsidR="003D650B" w:rsidRPr="00DF3B10" w:rsidRDefault="003D650B" w:rsidP="003D650B">
      <w:pPr>
        <w:pStyle w:val="NoSpacing"/>
        <w:rPr>
          <w:sz w:val="19"/>
          <w:szCs w:val="19"/>
        </w:rPr>
      </w:pPr>
      <w:r w:rsidRPr="00DF3B10">
        <w:rPr>
          <w:sz w:val="19"/>
          <w:szCs w:val="19"/>
        </w:rPr>
        <w:t xml:space="preserve">                                        @Html.DisplayFor(modelItem =&gt; item.SectionDescription)</w:t>
      </w:r>
    </w:p>
    <w:p w:rsidR="003D650B" w:rsidRPr="00DF3B10" w:rsidRDefault="003D650B" w:rsidP="003D650B">
      <w:pPr>
        <w:pStyle w:val="NoSpacing"/>
        <w:rPr>
          <w:sz w:val="19"/>
          <w:szCs w:val="19"/>
        </w:rPr>
      </w:pPr>
      <w:r w:rsidRPr="00DF3B10">
        <w:rPr>
          <w:sz w:val="19"/>
          <w:szCs w:val="19"/>
        </w:rPr>
        <w:t xml:space="preserve">                                    &lt;/td&gt;</w:t>
      </w:r>
    </w:p>
    <w:p w:rsidR="003D650B" w:rsidRPr="00DF3B10" w:rsidRDefault="003D650B" w:rsidP="003D650B">
      <w:pPr>
        <w:pStyle w:val="NoSpacing"/>
        <w:rPr>
          <w:sz w:val="19"/>
          <w:szCs w:val="19"/>
        </w:rPr>
      </w:pPr>
      <w:r w:rsidRPr="00DF3B10">
        <w:rPr>
          <w:sz w:val="19"/>
          <w:szCs w:val="19"/>
        </w:rPr>
        <w:t xml:space="preserve">                                    &lt;td&gt;</w:t>
      </w:r>
    </w:p>
    <w:p w:rsidR="003D650B" w:rsidRPr="00DF3B10" w:rsidRDefault="003D650B" w:rsidP="003D650B">
      <w:pPr>
        <w:pStyle w:val="NoSpacing"/>
        <w:rPr>
          <w:sz w:val="19"/>
          <w:szCs w:val="19"/>
        </w:rPr>
      </w:pPr>
      <w:r w:rsidRPr="00DF3B10">
        <w:rPr>
          <w:sz w:val="19"/>
          <w:szCs w:val="19"/>
        </w:rPr>
        <w:t xml:space="preserve">                                        @Html.DisplayFor(modelItem =&gt; item.SectionDateCreated)</w:t>
      </w:r>
    </w:p>
    <w:p w:rsidR="003D650B" w:rsidRPr="00DF3B10" w:rsidRDefault="003D650B" w:rsidP="003D650B">
      <w:pPr>
        <w:pStyle w:val="NoSpacing"/>
        <w:rPr>
          <w:sz w:val="19"/>
          <w:szCs w:val="19"/>
        </w:rPr>
      </w:pPr>
      <w:r w:rsidRPr="00DF3B10">
        <w:rPr>
          <w:sz w:val="19"/>
          <w:szCs w:val="19"/>
        </w:rPr>
        <w:t xml:space="preserve">                                    &lt;/td&gt;</w:t>
      </w:r>
    </w:p>
    <w:p w:rsidR="003D650B" w:rsidRPr="00DF3B10" w:rsidRDefault="003D650B" w:rsidP="003D650B">
      <w:pPr>
        <w:pStyle w:val="NoSpacing"/>
        <w:rPr>
          <w:sz w:val="19"/>
          <w:szCs w:val="19"/>
        </w:rPr>
      </w:pPr>
      <w:r w:rsidRPr="00DF3B10">
        <w:rPr>
          <w:sz w:val="19"/>
          <w:szCs w:val="19"/>
        </w:rPr>
        <w:t xml:space="preserve">                                    &lt;td&gt;</w:t>
      </w:r>
    </w:p>
    <w:p w:rsidR="003D650B" w:rsidRPr="00DF3B10" w:rsidRDefault="003D650B" w:rsidP="003D650B">
      <w:pPr>
        <w:pStyle w:val="NoSpacing"/>
        <w:rPr>
          <w:sz w:val="19"/>
          <w:szCs w:val="19"/>
        </w:rPr>
      </w:pPr>
      <w:r w:rsidRPr="00DF3B10">
        <w:rPr>
          <w:sz w:val="19"/>
          <w:szCs w:val="19"/>
        </w:rPr>
        <w:t xml:space="preserve">                                        @Html.ActionLink("Details", "Details", new { id = item.SectionID }, new { @class = "btn btn-primary btn-sm" })</w:t>
      </w:r>
    </w:p>
    <w:p w:rsidR="003D650B" w:rsidRPr="00DF3B10" w:rsidRDefault="003D650B" w:rsidP="003D650B">
      <w:pPr>
        <w:pStyle w:val="NoSpacing"/>
        <w:rPr>
          <w:sz w:val="19"/>
          <w:szCs w:val="19"/>
        </w:rPr>
      </w:pPr>
      <w:r w:rsidRPr="00DF3B10">
        <w:rPr>
          <w:sz w:val="19"/>
          <w:szCs w:val="19"/>
        </w:rPr>
        <w:t xml:space="preserve">                                        @Html.ActionLink("Edit", "Edit", new { id = item.SectionID }, new { @class = "btn btn-white btn-sm" })</w:t>
      </w:r>
    </w:p>
    <w:p w:rsidR="003D650B" w:rsidRPr="00DF3B10" w:rsidRDefault="003D650B" w:rsidP="003D650B">
      <w:pPr>
        <w:pStyle w:val="NoSpacing"/>
        <w:rPr>
          <w:sz w:val="19"/>
          <w:szCs w:val="19"/>
        </w:rPr>
      </w:pPr>
      <w:r w:rsidRPr="00DF3B10">
        <w:rPr>
          <w:sz w:val="19"/>
          <w:szCs w:val="19"/>
        </w:rPr>
        <w:t xml:space="preserve">                                        @Html.ActionLink("Delete", "Delete", new { id = item.SectionID }, new { @class = "btn btn-white btn-sm" })</w:t>
      </w:r>
    </w:p>
    <w:p w:rsidR="003D650B" w:rsidRPr="00DF3B10" w:rsidRDefault="003D650B" w:rsidP="003D650B">
      <w:pPr>
        <w:pStyle w:val="NoSpacing"/>
        <w:rPr>
          <w:sz w:val="19"/>
          <w:szCs w:val="19"/>
        </w:rPr>
      </w:pPr>
      <w:r w:rsidRPr="00DF3B10">
        <w:rPr>
          <w:sz w:val="19"/>
          <w:szCs w:val="19"/>
        </w:rPr>
        <w:t xml:space="preserve">                                    &lt;/td&gt;</w:t>
      </w:r>
    </w:p>
    <w:p w:rsidR="003D650B" w:rsidRPr="00DF3B10" w:rsidRDefault="003D650B" w:rsidP="003D650B">
      <w:pPr>
        <w:pStyle w:val="NoSpacing"/>
        <w:rPr>
          <w:sz w:val="19"/>
          <w:szCs w:val="19"/>
        </w:rPr>
      </w:pPr>
      <w:r w:rsidRPr="00DF3B10">
        <w:rPr>
          <w:sz w:val="19"/>
          <w:szCs w:val="19"/>
        </w:rPr>
        <w:t xml:space="preserve">                                &lt;/tr&gt;</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lt;/tbody&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tfoot&gt;</w:t>
      </w:r>
    </w:p>
    <w:p w:rsidR="003D650B" w:rsidRPr="00DF3B10" w:rsidRDefault="003D650B" w:rsidP="003D650B">
      <w:pPr>
        <w:pStyle w:val="NoSpacing"/>
        <w:rPr>
          <w:sz w:val="19"/>
          <w:szCs w:val="19"/>
        </w:rPr>
      </w:pPr>
      <w:r w:rsidRPr="00DF3B10">
        <w:rPr>
          <w:sz w:val="19"/>
          <w:szCs w:val="19"/>
        </w:rPr>
        <w:t xml:space="preserve">                            &lt;tr&gt;</w:t>
      </w:r>
    </w:p>
    <w:p w:rsidR="003D650B" w:rsidRPr="00DF3B10" w:rsidRDefault="003D650B" w:rsidP="003D650B">
      <w:pPr>
        <w:pStyle w:val="NoSpacing"/>
        <w:rPr>
          <w:sz w:val="19"/>
          <w:szCs w:val="19"/>
        </w:rPr>
      </w:pPr>
      <w:r w:rsidRPr="00DF3B10">
        <w:rPr>
          <w:sz w:val="19"/>
          <w:szCs w:val="19"/>
        </w:rPr>
        <w:t xml:space="preserve">                                &lt;td colspan="7"&gt;</w:t>
      </w:r>
    </w:p>
    <w:p w:rsidR="003D650B" w:rsidRPr="00DF3B10" w:rsidRDefault="003D650B" w:rsidP="003D650B">
      <w:pPr>
        <w:pStyle w:val="NoSpacing"/>
        <w:rPr>
          <w:sz w:val="19"/>
          <w:szCs w:val="19"/>
        </w:rPr>
      </w:pPr>
      <w:r w:rsidRPr="00DF3B10">
        <w:rPr>
          <w:sz w:val="19"/>
          <w:szCs w:val="19"/>
        </w:rPr>
        <w:t xml:space="preserve">                                    &lt;ul class="pagination pull-right"&gt;&lt;/ul&gt;</w:t>
      </w:r>
    </w:p>
    <w:p w:rsidR="003D650B" w:rsidRPr="00DF3B10" w:rsidRDefault="003D650B" w:rsidP="003D650B">
      <w:pPr>
        <w:pStyle w:val="NoSpacing"/>
        <w:rPr>
          <w:sz w:val="19"/>
          <w:szCs w:val="19"/>
        </w:rPr>
      </w:pPr>
      <w:r w:rsidRPr="00DF3B10">
        <w:rPr>
          <w:sz w:val="19"/>
          <w:szCs w:val="19"/>
        </w:rPr>
        <w:lastRenderedPageBreak/>
        <w:t xml:space="preserve">                                &lt;/td&gt;</w:t>
      </w:r>
    </w:p>
    <w:p w:rsidR="003D650B" w:rsidRPr="00DF3B10" w:rsidRDefault="003D650B" w:rsidP="003D650B">
      <w:pPr>
        <w:pStyle w:val="NoSpacing"/>
        <w:rPr>
          <w:sz w:val="19"/>
          <w:szCs w:val="19"/>
        </w:rPr>
      </w:pPr>
      <w:r w:rsidRPr="00DF3B10">
        <w:rPr>
          <w:sz w:val="19"/>
          <w:szCs w:val="19"/>
        </w:rPr>
        <w:t xml:space="preserve">                            &lt;/tr&gt;</w:t>
      </w:r>
    </w:p>
    <w:p w:rsidR="003D650B" w:rsidRPr="00DF3B10" w:rsidRDefault="003D650B" w:rsidP="003D650B">
      <w:pPr>
        <w:pStyle w:val="NoSpacing"/>
        <w:rPr>
          <w:sz w:val="19"/>
          <w:szCs w:val="19"/>
        </w:rPr>
      </w:pPr>
      <w:r w:rsidRPr="00DF3B10">
        <w:rPr>
          <w:sz w:val="19"/>
          <w:szCs w:val="19"/>
        </w:rPr>
        <w:t xml:space="preserve">                        &lt;/tfoot&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table&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lt;/div&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080024" w:rsidRDefault="003D650B" w:rsidP="003D650B">
      <w:pPr>
        <w:pStyle w:val="NoSpacing"/>
        <w:rPr>
          <w:b/>
          <w:sz w:val="19"/>
          <w:szCs w:val="19"/>
        </w:rPr>
      </w:pPr>
      <w:r w:rsidRPr="00080024">
        <w:rPr>
          <w:b/>
          <w:sz w:val="19"/>
          <w:szCs w:val="19"/>
        </w:rPr>
        <w:t>PFMO.Web</w:t>
      </w:r>
    </w:p>
    <w:p w:rsidR="003D650B" w:rsidRPr="00080024" w:rsidRDefault="003D650B" w:rsidP="003D650B">
      <w:pPr>
        <w:pStyle w:val="NoSpacing"/>
        <w:rPr>
          <w:b/>
          <w:sz w:val="19"/>
          <w:szCs w:val="19"/>
        </w:rPr>
      </w:pPr>
      <w:r w:rsidRPr="00080024">
        <w:rPr>
          <w:b/>
          <w:sz w:val="19"/>
          <w:szCs w:val="19"/>
        </w:rPr>
        <w:t>Views(SectionTasks)</w:t>
      </w:r>
    </w:p>
    <w:p w:rsidR="003D650B" w:rsidRPr="00080024" w:rsidRDefault="003D650B" w:rsidP="003D650B">
      <w:pPr>
        <w:pStyle w:val="NoSpacing"/>
        <w:rPr>
          <w:b/>
          <w:sz w:val="19"/>
          <w:szCs w:val="19"/>
        </w:rPr>
      </w:pPr>
      <w:r w:rsidRPr="00080024">
        <w:rPr>
          <w:b/>
          <w:sz w:val="19"/>
          <w:szCs w:val="19"/>
        </w:rPr>
        <w:t>Create.cshtml</w:t>
      </w:r>
    </w:p>
    <w:p w:rsidR="003D650B" w:rsidRPr="00080024" w:rsidRDefault="003D650B" w:rsidP="003D650B">
      <w:pPr>
        <w:pStyle w:val="NoSpacing"/>
        <w:rPr>
          <w:b/>
          <w:sz w:val="19"/>
          <w:szCs w:val="19"/>
        </w:rPr>
      </w:pP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model PFMO.Entities.SectionTask</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w:t>
      </w:r>
    </w:p>
    <w:p w:rsidR="003D650B" w:rsidRPr="00DF3B10" w:rsidRDefault="003D650B" w:rsidP="003D650B">
      <w:pPr>
        <w:pStyle w:val="NoSpacing"/>
        <w:rPr>
          <w:sz w:val="19"/>
          <w:szCs w:val="19"/>
        </w:rPr>
      </w:pPr>
      <w:r w:rsidRPr="00DF3B10">
        <w:rPr>
          <w:sz w:val="19"/>
          <w:szCs w:val="19"/>
        </w:rPr>
        <w:t xml:space="preserve">    ViewBag.Title = "Create";</w:t>
      </w:r>
    </w:p>
    <w:p w:rsidR="003D650B" w:rsidRPr="00DF3B10" w:rsidRDefault="003D650B" w:rsidP="003D650B">
      <w:pPr>
        <w:pStyle w:val="NoSpacing"/>
        <w:rPr>
          <w:sz w:val="19"/>
          <w:szCs w:val="19"/>
        </w:rPr>
      </w:pPr>
      <w:r w:rsidRPr="00DF3B10">
        <w:rPr>
          <w:sz w:val="19"/>
          <w:szCs w:val="19"/>
        </w:rPr>
        <w:t xml:space="preserve">    Layout = "~/Views/Shared/_Layout.cshtml";</w:t>
      </w:r>
    </w:p>
    <w:p w:rsidR="003D650B" w:rsidRPr="00DF3B10" w:rsidRDefault="003D650B" w:rsidP="003D650B">
      <w:pPr>
        <w:pStyle w:val="NoSpacing"/>
        <w:rPr>
          <w:sz w:val="19"/>
          <w:szCs w:val="19"/>
        </w:rPr>
      </w:pPr>
      <w:r w:rsidRPr="00DF3B10">
        <w:rPr>
          <w:sz w:val="19"/>
          <w:szCs w:val="19"/>
        </w:rPr>
        <w: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lt;div class="row wrapper border-bottom white-bg page-heading"&gt;</w:t>
      </w:r>
    </w:p>
    <w:p w:rsidR="003D650B" w:rsidRPr="00DF3B10" w:rsidRDefault="003D650B" w:rsidP="003D650B">
      <w:pPr>
        <w:pStyle w:val="NoSpacing"/>
        <w:rPr>
          <w:sz w:val="19"/>
          <w:szCs w:val="19"/>
        </w:rPr>
      </w:pPr>
      <w:r w:rsidRPr="00DF3B10">
        <w:rPr>
          <w:sz w:val="19"/>
          <w:szCs w:val="19"/>
        </w:rPr>
        <w:t xml:space="preserve">    &lt;div class="col-sm-4"&gt;</w:t>
      </w:r>
    </w:p>
    <w:p w:rsidR="003D650B" w:rsidRPr="00DF3B10" w:rsidRDefault="003D650B" w:rsidP="003D650B">
      <w:pPr>
        <w:pStyle w:val="NoSpacing"/>
        <w:rPr>
          <w:sz w:val="19"/>
          <w:szCs w:val="19"/>
        </w:rPr>
      </w:pPr>
      <w:r w:rsidRPr="00DF3B10">
        <w:rPr>
          <w:sz w:val="19"/>
          <w:szCs w:val="19"/>
        </w:rPr>
        <w:t xml:space="preserve">        &lt;h2&gt;Create&lt;/h2&gt;</w:t>
      </w:r>
    </w:p>
    <w:p w:rsidR="003D650B" w:rsidRPr="00DF3B10" w:rsidRDefault="003D650B" w:rsidP="003D650B">
      <w:pPr>
        <w:pStyle w:val="NoSpacing"/>
        <w:rPr>
          <w:sz w:val="19"/>
          <w:szCs w:val="19"/>
        </w:rPr>
      </w:pPr>
      <w:r w:rsidRPr="00DF3B10">
        <w:rPr>
          <w:sz w:val="19"/>
          <w:szCs w:val="19"/>
        </w:rPr>
        <w:t xml:space="preserve">        &lt;ol class="breadcrumb"&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a href="#"&gt;Home&lt;/a&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a href="#"&gt;Panel&lt;/a&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a href="#"&gt;Section Task&lt;/a&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Html.ActionLink("List", "Index")</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li class="active"&gt;</w:t>
      </w:r>
    </w:p>
    <w:p w:rsidR="003D650B" w:rsidRPr="00DF3B10" w:rsidRDefault="003D650B" w:rsidP="003D650B">
      <w:pPr>
        <w:pStyle w:val="NoSpacing"/>
        <w:rPr>
          <w:sz w:val="19"/>
          <w:szCs w:val="19"/>
        </w:rPr>
      </w:pPr>
      <w:r w:rsidRPr="00DF3B10">
        <w:rPr>
          <w:sz w:val="19"/>
          <w:szCs w:val="19"/>
        </w:rPr>
        <w:t xml:space="preserve">                &lt;strong&gt;Create&lt;/strong&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ol&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 class="col-sm-8"&gt;</w:t>
      </w:r>
    </w:p>
    <w:p w:rsidR="003D650B" w:rsidRPr="00DF3B10" w:rsidRDefault="003D650B" w:rsidP="003D650B">
      <w:pPr>
        <w:pStyle w:val="NoSpacing"/>
        <w:rPr>
          <w:sz w:val="19"/>
          <w:szCs w:val="19"/>
        </w:rPr>
      </w:pPr>
      <w:r w:rsidRPr="00DF3B10">
        <w:rPr>
          <w:sz w:val="19"/>
          <w:szCs w:val="19"/>
        </w:rPr>
        <w:t xml:space="preserve">        &lt;div class="title-action"&gt;</w:t>
      </w:r>
    </w:p>
    <w:p w:rsidR="003D650B" w:rsidRPr="00DF3B10" w:rsidRDefault="003D650B" w:rsidP="003D650B">
      <w:pPr>
        <w:pStyle w:val="NoSpacing"/>
        <w:rPr>
          <w:sz w:val="19"/>
          <w:szCs w:val="19"/>
        </w:rPr>
      </w:pPr>
      <w:r w:rsidRPr="00DF3B10">
        <w:rPr>
          <w:sz w:val="19"/>
          <w:szCs w:val="19"/>
        </w:rPr>
        <w:tab/>
      </w:r>
      <w:r w:rsidRPr="00DF3B10">
        <w:rPr>
          <w:sz w:val="19"/>
          <w:szCs w:val="19"/>
        </w:rPr>
        <w:tab/>
      </w:r>
      <w:r w:rsidRPr="00DF3B10">
        <w:rPr>
          <w:sz w:val="19"/>
          <w:szCs w:val="19"/>
        </w:rPr>
        <w:tab/>
        <w:t>@Html.ActionLink("Back to List", "Index", null, new { @class = "btn btn-primary"})</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lt;/div&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lt;div class="wrapper wrapper-content animated fadeInRight"&gt;</w:t>
      </w:r>
    </w:p>
    <w:p w:rsidR="003D650B" w:rsidRPr="00DF3B10" w:rsidRDefault="003D650B" w:rsidP="003D650B">
      <w:pPr>
        <w:pStyle w:val="NoSpacing"/>
        <w:rPr>
          <w:sz w:val="19"/>
          <w:szCs w:val="19"/>
        </w:rPr>
      </w:pPr>
      <w:r w:rsidRPr="00DF3B10">
        <w:rPr>
          <w:sz w:val="19"/>
          <w:szCs w:val="19"/>
        </w:rPr>
        <w:t xml:space="preserve">    &lt;div class="row"&gt;</w:t>
      </w:r>
    </w:p>
    <w:p w:rsidR="003D650B" w:rsidRPr="00DF3B10" w:rsidRDefault="003D650B" w:rsidP="003D650B">
      <w:pPr>
        <w:pStyle w:val="NoSpacing"/>
        <w:rPr>
          <w:sz w:val="19"/>
          <w:szCs w:val="19"/>
        </w:rPr>
      </w:pPr>
      <w:r w:rsidRPr="00DF3B10">
        <w:rPr>
          <w:sz w:val="19"/>
          <w:szCs w:val="19"/>
        </w:rPr>
        <w:t xml:space="preserve">        &lt;div class="col-lg-12"&gt;</w:t>
      </w:r>
    </w:p>
    <w:p w:rsidR="003D650B" w:rsidRPr="00DF3B10" w:rsidRDefault="003D650B" w:rsidP="003D650B">
      <w:pPr>
        <w:pStyle w:val="NoSpacing"/>
        <w:rPr>
          <w:sz w:val="19"/>
          <w:szCs w:val="19"/>
        </w:rPr>
      </w:pPr>
      <w:r w:rsidRPr="00DF3B10">
        <w:rPr>
          <w:sz w:val="19"/>
          <w:szCs w:val="19"/>
        </w:rPr>
        <w:t xml:space="preserve">            &lt;div class="ibox float-e-margins"&gt;</w:t>
      </w:r>
    </w:p>
    <w:p w:rsidR="003D650B" w:rsidRPr="00DF3B10" w:rsidRDefault="003D650B" w:rsidP="003D650B">
      <w:pPr>
        <w:pStyle w:val="NoSpacing"/>
        <w:rPr>
          <w:sz w:val="19"/>
          <w:szCs w:val="19"/>
        </w:rPr>
      </w:pPr>
      <w:r w:rsidRPr="00DF3B10">
        <w:rPr>
          <w:sz w:val="19"/>
          <w:szCs w:val="19"/>
        </w:rPr>
        <w:t xml:space="preserve">                &lt;div class="ibox-title"&gt;</w:t>
      </w:r>
    </w:p>
    <w:p w:rsidR="003D650B" w:rsidRPr="00DF3B10" w:rsidRDefault="003D650B" w:rsidP="003D650B">
      <w:pPr>
        <w:pStyle w:val="NoSpacing"/>
        <w:rPr>
          <w:sz w:val="19"/>
          <w:szCs w:val="19"/>
        </w:rPr>
      </w:pPr>
      <w:r w:rsidRPr="00DF3B10">
        <w:rPr>
          <w:sz w:val="19"/>
          <w:szCs w:val="19"/>
        </w:rPr>
        <w:t xml:space="preserve">                    &lt;h5&gt;Create SectionTask&lt;/h5&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 class="ibox-content"&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ab/>
      </w:r>
      <w:r w:rsidRPr="00DF3B10">
        <w:rPr>
          <w:sz w:val="19"/>
          <w:szCs w:val="19"/>
        </w:rPr>
        <w:tab/>
      </w:r>
      <w:r w:rsidRPr="00DF3B10">
        <w:rPr>
          <w:sz w:val="19"/>
          <w:szCs w:val="19"/>
        </w:rPr>
        <w:tab/>
      </w:r>
      <w:r w:rsidRPr="00DF3B10">
        <w:rPr>
          <w:sz w:val="19"/>
          <w:szCs w:val="19"/>
        </w:rPr>
        <w:tab/>
        <w:t>@using (Html.BeginForm())</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Html.AntiForgeryToken()</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iv class="form-horizontal"&gt;</w:t>
      </w:r>
    </w:p>
    <w:p w:rsidR="003D650B" w:rsidRPr="00DF3B10" w:rsidRDefault="003D650B" w:rsidP="003D650B">
      <w:pPr>
        <w:pStyle w:val="NoSpacing"/>
        <w:rPr>
          <w:sz w:val="19"/>
          <w:szCs w:val="19"/>
        </w:rPr>
      </w:pPr>
      <w:r w:rsidRPr="00DF3B10">
        <w:rPr>
          <w:sz w:val="19"/>
          <w:szCs w:val="19"/>
        </w:rPr>
        <w:t xml:space="preserve">        @Html.ValidationSummary(true)</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iv class="form-group"&gt;</w:t>
      </w:r>
    </w:p>
    <w:p w:rsidR="003D650B" w:rsidRPr="00DF3B10" w:rsidRDefault="003D650B" w:rsidP="003D650B">
      <w:pPr>
        <w:pStyle w:val="NoSpacing"/>
        <w:rPr>
          <w:sz w:val="19"/>
          <w:szCs w:val="19"/>
        </w:rPr>
      </w:pPr>
      <w:r w:rsidRPr="00DF3B10">
        <w:rPr>
          <w:sz w:val="19"/>
          <w:szCs w:val="19"/>
        </w:rPr>
        <w:t xml:space="preserve">        &lt;div class="form-group"&gt;</w:t>
      </w:r>
    </w:p>
    <w:p w:rsidR="003D650B" w:rsidRPr="00DF3B10" w:rsidRDefault="003D650B" w:rsidP="003D650B">
      <w:pPr>
        <w:pStyle w:val="NoSpacing"/>
        <w:rPr>
          <w:sz w:val="19"/>
          <w:szCs w:val="19"/>
        </w:rPr>
      </w:pPr>
      <w:r w:rsidRPr="00DF3B10">
        <w:rPr>
          <w:sz w:val="19"/>
          <w:szCs w:val="19"/>
        </w:rPr>
        <w:t xml:space="preserve">            @Html.LabelFor(model =&gt; model.SectionTaskTitle, new { @class = "control-label col-md-2" })</w:t>
      </w:r>
    </w:p>
    <w:p w:rsidR="003D650B" w:rsidRPr="00DF3B10" w:rsidRDefault="003D650B" w:rsidP="003D650B">
      <w:pPr>
        <w:pStyle w:val="NoSpacing"/>
        <w:rPr>
          <w:sz w:val="19"/>
          <w:szCs w:val="19"/>
        </w:rPr>
      </w:pPr>
      <w:r w:rsidRPr="00DF3B10">
        <w:rPr>
          <w:sz w:val="19"/>
          <w:szCs w:val="19"/>
        </w:rPr>
        <w:t xml:space="preserve">            &lt;div class="col-md-9"&gt;</w:t>
      </w:r>
    </w:p>
    <w:p w:rsidR="003D650B" w:rsidRPr="00DF3B10" w:rsidRDefault="003D650B" w:rsidP="003D650B">
      <w:pPr>
        <w:pStyle w:val="NoSpacing"/>
        <w:rPr>
          <w:sz w:val="19"/>
          <w:szCs w:val="19"/>
        </w:rPr>
      </w:pPr>
      <w:r w:rsidRPr="00DF3B10">
        <w:rPr>
          <w:sz w:val="19"/>
          <w:szCs w:val="19"/>
        </w:rPr>
        <w:t xml:space="preserve">                @Html.EditorFor(model =&gt; model.SectionTaskTitle)</w:t>
      </w:r>
    </w:p>
    <w:p w:rsidR="003D650B" w:rsidRPr="00DF3B10" w:rsidRDefault="003D650B" w:rsidP="003D650B">
      <w:pPr>
        <w:pStyle w:val="NoSpacing"/>
        <w:rPr>
          <w:sz w:val="19"/>
          <w:szCs w:val="19"/>
        </w:rPr>
      </w:pPr>
      <w:r w:rsidRPr="00DF3B10">
        <w:rPr>
          <w:sz w:val="19"/>
          <w:szCs w:val="19"/>
        </w:rPr>
        <w:t xml:space="preserve">                @Html.ValidationMessageFor(model =&gt; model.SectionTaskTitle)</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iv class="form-group"&gt;</w:t>
      </w:r>
    </w:p>
    <w:p w:rsidR="003D650B" w:rsidRPr="00DF3B10" w:rsidRDefault="003D650B" w:rsidP="003D650B">
      <w:pPr>
        <w:pStyle w:val="NoSpacing"/>
        <w:rPr>
          <w:sz w:val="19"/>
          <w:szCs w:val="19"/>
        </w:rPr>
      </w:pPr>
      <w:r w:rsidRPr="00DF3B10">
        <w:rPr>
          <w:sz w:val="19"/>
          <w:szCs w:val="19"/>
        </w:rPr>
        <w:t xml:space="preserve">            @Html.LabelFor(model =&gt; model.SectionTaskDescription, new { @class = "control-label col-md-2" })</w:t>
      </w:r>
    </w:p>
    <w:p w:rsidR="003D650B" w:rsidRPr="00DF3B10" w:rsidRDefault="003D650B" w:rsidP="003D650B">
      <w:pPr>
        <w:pStyle w:val="NoSpacing"/>
        <w:rPr>
          <w:sz w:val="19"/>
          <w:szCs w:val="19"/>
        </w:rPr>
      </w:pPr>
      <w:r w:rsidRPr="00DF3B10">
        <w:rPr>
          <w:sz w:val="19"/>
          <w:szCs w:val="19"/>
        </w:rPr>
        <w:t xml:space="preserve">            &lt;div class="col-md-9"&gt;</w:t>
      </w:r>
    </w:p>
    <w:p w:rsidR="003D650B" w:rsidRPr="00DF3B10" w:rsidRDefault="003D650B" w:rsidP="003D650B">
      <w:pPr>
        <w:pStyle w:val="NoSpacing"/>
        <w:rPr>
          <w:sz w:val="19"/>
          <w:szCs w:val="19"/>
        </w:rPr>
      </w:pPr>
      <w:r w:rsidRPr="00DF3B10">
        <w:rPr>
          <w:sz w:val="19"/>
          <w:szCs w:val="19"/>
        </w:rPr>
        <w:t xml:space="preserve">                @Html.EditorFor(model =&gt; model.SectionTaskDescription)</w:t>
      </w:r>
    </w:p>
    <w:p w:rsidR="003D650B" w:rsidRPr="00DF3B10" w:rsidRDefault="003D650B" w:rsidP="003D650B">
      <w:pPr>
        <w:pStyle w:val="NoSpacing"/>
        <w:rPr>
          <w:sz w:val="19"/>
          <w:szCs w:val="19"/>
        </w:rPr>
      </w:pPr>
      <w:r w:rsidRPr="00DF3B10">
        <w:rPr>
          <w:sz w:val="19"/>
          <w:szCs w:val="19"/>
        </w:rPr>
        <w:t xml:space="preserve">                @Html.ValidationMessageFor(model =&gt; model.SectionTaskDescription)</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iv class="form-group"&gt;</w:t>
      </w:r>
    </w:p>
    <w:p w:rsidR="003D650B" w:rsidRPr="00DF3B10" w:rsidRDefault="003D650B" w:rsidP="003D650B">
      <w:pPr>
        <w:pStyle w:val="NoSpacing"/>
        <w:rPr>
          <w:sz w:val="19"/>
          <w:szCs w:val="19"/>
        </w:rPr>
      </w:pPr>
      <w:r w:rsidRPr="00DF3B10">
        <w:rPr>
          <w:sz w:val="19"/>
          <w:szCs w:val="19"/>
        </w:rPr>
        <w:t xml:space="preserve">            @Html.LabelFor(model =&gt; model.SectionID, "SectionID", new { @class = "control-label col-md-2" })</w:t>
      </w:r>
    </w:p>
    <w:p w:rsidR="003D650B" w:rsidRPr="00DF3B10" w:rsidRDefault="003D650B" w:rsidP="003D650B">
      <w:pPr>
        <w:pStyle w:val="NoSpacing"/>
        <w:rPr>
          <w:sz w:val="19"/>
          <w:szCs w:val="19"/>
        </w:rPr>
      </w:pPr>
      <w:r w:rsidRPr="00DF3B10">
        <w:rPr>
          <w:sz w:val="19"/>
          <w:szCs w:val="19"/>
        </w:rPr>
        <w:t xml:space="preserve">            &lt;div class="col-md-9"&gt;</w:t>
      </w:r>
    </w:p>
    <w:p w:rsidR="003D650B" w:rsidRPr="00DF3B10" w:rsidRDefault="003D650B" w:rsidP="003D650B">
      <w:pPr>
        <w:pStyle w:val="NoSpacing"/>
        <w:rPr>
          <w:sz w:val="19"/>
          <w:szCs w:val="19"/>
        </w:rPr>
      </w:pPr>
      <w:r w:rsidRPr="00DF3B10">
        <w:rPr>
          <w:sz w:val="19"/>
          <w:szCs w:val="19"/>
        </w:rPr>
        <w:t xml:space="preserve">                @Html.DropDownList("SectionID", String.Empty)</w:t>
      </w:r>
    </w:p>
    <w:p w:rsidR="003D650B" w:rsidRPr="00DF3B10" w:rsidRDefault="003D650B" w:rsidP="003D650B">
      <w:pPr>
        <w:pStyle w:val="NoSpacing"/>
        <w:rPr>
          <w:sz w:val="19"/>
          <w:szCs w:val="19"/>
        </w:rPr>
      </w:pPr>
      <w:r w:rsidRPr="00DF3B10">
        <w:rPr>
          <w:sz w:val="19"/>
          <w:szCs w:val="19"/>
        </w:rPr>
        <w:t xml:space="preserve">                @Html.ValidationMessageFor(model =&gt; model.SectionID)</w:t>
      </w:r>
    </w:p>
    <w:p w:rsidR="003D650B" w:rsidRPr="00DF3B10" w:rsidRDefault="003D650B" w:rsidP="003D650B">
      <w:pPr>
        <w:pStyle w:val="NoSpacing"/>
        <w:rPr>
          <w:sz w:val="19"/>
          <w:szCs w:val="19"/>
        </w:rPr>
      </w:pPr>
      <w:r w:rsidRPr="00DF3B10">
        <w:rPr>
          <w:sz w:val="19"/>
          <w:szCs w:val="19"/>
        </w:rPr>
        <w:lastRenderedPageBreak/>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iv class="form-group"&gt;</w:t>
      </w:r>
    </w:p>
    <w:p w:rsidR="003D650B" w:rsidRPr="00DF3B10" w:rsidRDefault="003D650B" w:rsidP="003D650B">
      <w:pPr>
        <w:pStyle w:val="NoSpacing"/>
        <w:rPr>
          <w:sz w:val="19"/>
          <w:szCs w:val="19"/>
        </w:rPr>
      </w:pPr>
      <w:r w:rsidRPr="00DF3B10">
        <w:rPr>
          <w:sz w:val="19"/>
          <w:szCs w:val="19"/>
        </w:rPr>
        <w:t xml:space="preserve">            @Html.LabelFor(model =&gt; model.SectionTaskStartDate, new { @class = "control-label col-md-2" })</w:t>
      </w:r>
    </w:p>
    <w:p w:rsidR="003D650B" w:rsidRPr="00DF3B10" w:rsidRDefault="003D650B" w:rsidP="003D650B">
      <w:pPr>
        <w:pStyle w:val="NoSpacing"/>
        <w:rPr>
          <w:sz w:val="19"/>
          <w:szCs w:val="19"/>
        </w:rPr>
      </w:pPr>
      <w:r w:rsidRPr="00DF3B10">
        <w:rPr>
          <w:sz w:val="19"/>
          <w:szCs w:val="19"/>
        </w:rPr>
        <w:t xml:space="preserve">            &lt;div class="col-md-9"&gt;</w:t>
      </w:r>
    </w:p>
    <w:p w:rsidR="003D650B" w:rsidRPr="00DF3B10" w:rsidRDefault="003D650B" w:rsidP="003D650B">
      <w:pPr>
        <w:pStyle w:val="NoSpacing"/>
        <w:rPr>
          <w:sz w:val="19"/>
          <w:szCs w:val="19"/>
        </w:rPr>
      </w:pPr>
      <w:r w:rsidRPr="00DF3B10">
        <w:rPr>
          <w:sz w:val="19"/>
          <w:szCs w:val="19"/>
        </w:rPr>
        <w:t xml:space="preserve">                @Html.EditorFor(model =&gt; model.SectionTaskStartDate)</w:t>
      </w:r>
    </w:p>
    <w:p w:rsidR="003D650B" w:rsidRPr="00DF3B10" w:rsidRDefault="003D650B" w:rsidP="003D650B">
      <w:pPr>
        <w:pStyle w:val="NoSpacing"/>
        <w:rPr>
          <w:sz w:val="19"/>
          <w:szCs w:val="19"/>
        </w:rPr>
      </w:pPr>
      <w:r w:rsidRPr="00DF3B10">
        <w:rPr>
          <w:sz w:val="19"/>
          <w:szCs w:val="19"/>
        </w:rPr>
        <w:t xml:space="preserve">                @Html.ValidationMessageFor(model =&gt; model.SectionTaskStartDate)</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iv class="form-group"&gt;</w:t>
      </w:r>
    </w:p>
    <w:p w:rsidR="003D650B" w:rsidRPr="00DF3B10" w:rsidRDefault="003D650B" w:rsidP="003D650B">
      <w:pPr>
        <w:pStyle w:val="NoSpacing"/>
        <w:rPr>
          <w:sz w:val="19"/>
          <w:szCs w:val="19"/>
        </w:rPr>
      </w:pPr>
      <w:r w:rsidRPr="00DF3B10">
        <w:rPr>
          <w:sz w:val="19"/>
          <w:szCs w:val="19"/>
        </w:rPr>
        <w:t xml:space="preserve">            @Html.LabelFor(model =&gt; model.SectionTaskEndDate, new { @class = "control-label col-md-2" })</w:t>
      </w:r>
    </w:p>
    <w:p w:rsidR="003D650B" w:rsidRPr="00DF3B10" w:rsidRDefault="003D650B" w:rsidP="003D650B">
      <w:pPr>
        <w:pStyle w:val="NoSpacing"/>
        <w:rPr>
          <w:sz w:val="19"/>
          <w:szCs w:val="19"/>
        </w:rPr>
      </w:pPr>
      <w:r w:rsidRPr="00DF3B10">
        <w:rPr>
          <w:sz w:val="19"/>
          <w:szCs w:val="19"/>
        </w:rPr>
        <w:t xml:space="preserve">            &lt;div class="col-md-9"&gt;</w:t>
      </w:r>
    </w:p>
    <w:p w:rsidR="003D650B" w:rsidRPr="00DF3B10" w:rsidRDefault="003D650B" w:rsidP="003D650B">
      <w:pPr>
        <w:pStyle w:val="NoSpacing"/>
        <w:rPr>
          <w:sz w:val="19"/>
          <w:szCs w:val="19"/>
        </w:rPr>
      </w:pPr>
      <w:r w:rsidRPr="00DF3B10">
        <w:rPr>
          <w:sz w:val="19"/>
          <w:szCs w:val="19"/>
        </w:rPr>
        <w:t xml:space="preserve">                @Html.EditorFor(model =&gt; model.SectionTaskEndDate)</w:t>
      </w:r>
    </w:p>
    <w:p w:rsidR="003D650B" w:rsidRPr="00DF3B10" w:rsidRDefault="003D650B" w:rsidP="003D650B">
      <w:pPr>
        <w:pStyle w:val="NoSpacing"/>
        <w:rPr>
          <w:sz w:val="19"/>
          <w:szCs w:val="19"/>
        </w:rPr>
      </w:pPr>
      <w:r w:rsidRPr="00DF3B10">
        <w:rPr>
          <w:sz w:val="19"/>
          <w:szCs w:val="19"/>
        </w:rPr>
        <w:t xml:space="preserve">                @Html.ValidationMessageFor(model =&gt; model.SectionTaskEndDate)</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iv class="form-group"&gt;</w:t>
      </w:r>
    </w:p>
    <w:p w:rsidR="003D650B" w:rsidRPr="00DF3B10" w:rsidRDefault="003D650B" w:rsidP="003D650B">
      <w:pPr>
        <w:pStyle w:val="NoSpacing"/>
        <w:rPr>
          <w:sz w:val="19"/>
          <w:szCs w:val="19"/>
        </w:rPr>
      </w:pPr>
      <w:r w:rsidRPr="00DF3B10">
        <w:rPr>
          <w:sz w:val="19"/>
          <w:szCs w:val="19"/>
        </w:rPr>
        <w:t xml:space="preserve">            &lt;div class="col-md-offset-2 col-md-10"&gt;</w:t>
      </w:r>
    </w:p>
    <w:p w:rsidR="003D650B" w:rsidRPr="00DF3B10" w:rsidRDefault="003D650B" w:rsidP="003D650B">
      <w:pPr>
        <w:pStyle w:val="NoSpacing"/>
        <w:rPr>
          <w:sz w:val="19"/>
          <w:szCs w:val="19"/>
        </w:rPr>
      </w:pPr>
      <w:r w:rsidRPr="00DF3B10">
        <w:rPr>
          <w:sz w:val="19"/>
          <w:szCs w:val="19"/>
        </w:rPr>
        <w:t xml:space="preserve">                &lt;input type="submit" value="Create" class="btn btn-primary" /&gt;</w:t>
      </w:r>
    </w:p>
    <w:p w:rsidR="003D650B" w:rsidRPr="00DF3B10" w:rsidRDefault="003D650B" w:rsidP="003D650B">
      <w:pPr>
        <w:pStyle w:val="NoSpacing"/>
        <w:rPr>
          <w:sz w:val="19"/>
          <w:szCs w:val="19"/>
        </w:rPr>
      </w:pPr>
      <w:r w:rsidRPr="00DF3B10">
        <w:rPr>
          <w:sz w:val="19"/>
          <w:szCs w:val="19"/>
        </w:rPr>
        <w:tab/>
      </w:r>
      <w:r w:rsidRPr="00DF3B10">
        <w:rPr>
          <w:sz w:val="19"/>
          <w:szCs w:val="19"/>
        </w:rPr>
        <w:tab/>
      </w:r>
      <w:r w:rsidRPr="00DF3B10">
        <w:rPr>
          <w:sz w:val="19"/>
          <w:szCs w:val="19"/>
        </w:rPr>
        <w:tab/>
      </w:r>
      <w:r w:rsidRPr="00DF3B10">
        <w:rPr>
          <w:sz w:val="19"/>
          <w:szCs w:val="19"/>
        </w:rPr>
        <w:tab/>
        <w:t>@Html.ActionLink("Cancel", "Index", null, new { @class = "btn btn-white" })</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section Scripts {</w:t>
      </w:r>
    </w:p>
    <w:p w:rsidR="003D650B" w:rsidRPr="00DF3B10" w:rsidRDefault="003D650B" w:rsidP="003D650B">
      <w:pPr>
        <w:pStyle w:val="NoSpacing"/>
        <w:rPr>
          <w:sz w:val="19"/>
          <w:szCs w:val="19"/>
        </w:rPr>
      </w:pPr>
      <w:r w:rsidRPr="00DF3B10">
        <w:rPr>
          <w:sz w:val="19"/>
          <w:szCs w:val="19"/>
        </w:rPr>
        <w:t xml:space="preserve">    @Scripts.Render("~/bundles/jqueryval")</w:t>
      </w:r>
    </w:p>
    <w:p w:rsidR="003D650B" w:rsidRPr="00DF3B10" w:rsidRDefault="003D650B" w:rsidP="003D650B">
      <w:pPr>
        <w:pStyle w:val="NoSpacing"/>
        <w:rPr>
          <w:sz w:val="19"/>
          <w:szCs w:val="19"/>
        </w:rPr>
      </w:pPr>
      <w:r w:rsidRPr="00DF3B10">
        <w:rPr>
          <w:sz w:val="19"/>
          <w:szCs w:val="19"/>
        </w:rPr>
        <w:t>}</w:t>
      </w:r>
    </w:p>
    <w:p w:rsidR="003D650B" w:rsidRPr="00DF3B10" w:rsidRDefault="003D650B" w:rsidP="003D650B">
      <w:pPr>
        <w:pStyle w:val="NoSpacing"/>
        <w:rPr>
          <w:sz w:val="19"/>
          <w:szCs w:val="19"/>
        </w:rPr>
      </w:pPr>
    </w:p>
    <w:p w:rsidR="00080024" w:rsidRDefault="00080024" w:rsidP="003D650B">
      <w:pPr>
        <w:pStyle w:val="NoSpacing"/>
        <w:rPr>
          <w:sz w:val="19"/>
          <w:szCs w:val="19"/>
        </w:rPr>
      </w:pPr>
    </w:p>
    <w:p w:rsidR="00080024" w:rsidRDefault="00080024" w:rsidP="003D650B">
      <w:pPr>
        <w:pStyle w:val="NoSpacing"/>
        <w:rPr>
          <w:sz w:val="19"/>
          <w:szCs w:val="19"/>
        </w:rPr>
      </w:pPr>
    </w:p>
    <w:p w:rsidR="003D650B" w:rsidRPr="00080024" w:rsidRDefault="003D650B" w:rsidP="003D650B">
      <w:pPr>
        <w:pStyle w:val="NoSpacing"/>
        <w:rPr>
          <w:b/>
          <w:sz w:val="19"/>
          <w:szCs w:val="19"/>
        </w:rPr>
      </w:pPr>
      <w:r w:rsidRPr="00080024">
        <w:rPr>
          <w:b/>
          <w:sz w:val="19"/>
          <w:szCs w:val="19"/>
        </w:rPr>
        <w:lastRenderedPageBreak/>
        <w:t>PFMO.Web</w:t>
      </w:r>
    </w:p>
    <w:p w:rsidR="003D650B" w:rsidRPr="00080024" w:rsidRDefault="003D650B" w:rsidP="003D650B">
      <w:pPr>
        <w:pStyle w:val="NoSpacing"/>
        <w:rPr>
          <w:b/>
          <w:sz w:val="19"/>
          <w:szCs w:val="19"/>
        </w:rPr>
      </w:pPr>
      <w:r w:rsidRPr="00080024">
        <w:rPr>
          <w:b/>
          <w:sz w:val="19"/>
          <w:szCs w:val="19"/>
        </w:rPr>
        <w:t>Views(SectionTasks)</w:t>
      </w:r>
    </w:p>
    <w:p w:rsidR="003D650B" w:rsidRPr="00080024" w:rsidRDefault="003D650B" w:rsidP="003D650B">
      <w:pPr>
        <w:pStyle w:val="NoSpacing"/>
        <w:rPr>
          <w:b/>
          <w:sz w:val="19"/>
          <w:szCs w:val="19"/>
        </w:rPr>
      </w:pPr>
      <w:r w:rsidRPr="00080024">
        <w:rPr>
          <w:b/>
          <w:sz w:val="19"/>
          <w:szCs w:val="19"/>
        </w:rPr>
        <w:t>Delete.cshtml</w:t>
      </w:r>
    </w:p>
    <w:p w:rsidR="003D650B" w:rsidRPr="00080024" w:rsidRDefault="003D650B" w:rsidP="003D650B">
      <w:pPr>
        <w:pStyle w:val="NoSpacing"/>
        <w:rPr>
          <w:b/>
          <w:sz w:val="19"/>
          <w:szCs w:val="19"/>
        </w:rPr>
      </w:pPr>
    </w:p>
    <w:p w:rsidR="003D650B" w:rsidRPr="00DF3B10" w:rsidRDefault="003D650B" w:rsidP="003D650B">
      <w:pPr>
        <w:pStyle w:val="NoSpacing"/>
        <w:rPr>
          <w:sz w:val="19"/>
          <w:szCs w:val="19"/>
        </w:rPr>
      </w:pPr>
      <w:r w:rsidRPr="00DF3B10">
        <w:rPr>
          <w:sz w:val="19"/>
          <w:szCs w:val="19"/>
        </w:rPr>
        <w:t>@model PFMO.Entities.SectionTask</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w:t>
      </w:r>
    </w:p>
    <w:p w:rsidR="003D650B" w:rsidRPr="00DF3B10" w:rsidRDefault="003D650B" w:rsidP="003D650B">
      <w:pPr>
        <w:pStyle w:val="NoSpacing"/>
        <w:rPr>
          <w:sz w:val="19"/>
          <w:szCs w:val="19"/>
        </w:rPr>
      </w:pPr>
      <w:r w:rsidRPr="00DF3B10">
        <w:rPr>
          <w:sz w:val="19"/>
          <w:szCs w:val="19"/>
        </w:rPr>
        <w:t xml:space="preserve">    ViewBag.Title = "Delete";</w:t>
      </w:r>
    </w:p>
    <w:p w:rsidR="003D650B" w:rsidRPr="00DF3B10" w:rsidRDefault="003D650B" w:rsidP="003D650B">
      <w:pPr>
        <w:pStyle w:val="NoSpacing"/>
        <w:rPr>
          <w:sz w:val="19"/>
          <w:szCs w:val="19"/>
        </w:rPr>
      </w:pPr>
      <w:r w:rsidRPr="00DF3B10">
        <w:rPr>
          <w:sz w:val="19"/>
          <w:szCs w:val="19"/>
        </w:rPr>
        <w:t xml:space="preserve">    Layout = "~/Views/Shared/_Layout.cshtml";</w:t>
      </w:r>
    </w:p>
    <w:p w:rsidR="003D650B" w:rsidRPr="00DF3B10" w:rsidRDefault="003D650B" w:rsidP="003D650B">
      <w:pPr>
        <w:pStyle w:val="NoSpacing"/>
        <w:rPr>
          <w:sz w:val="19"/>
          <w:szCs w:val="19"/>
        </w:rPr>
      </w:pPr>
      <w:r w:rsidRPr="00DF3B10">
        <w:rPr>
          <w:sz w:val="19"/>
          <w:szCs w:val="19"/>
        </w:rPr>
        <w: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lt;div class="row wrapper border-bottom white-bg page-heading"&gt;</w:t>
      </w:r>
    </w:p>
    <w:p w:rsidR="003D650B" w:rsidRPr="00DF3B10" w:rsidRDefault="003D650B" w:rsidP="003D650B">
      <w:pPr>
        <w:pStyle w:val="NoSpacing"/>
        <w:rPr>
          <w:sz w:val="19"/>
          <w:szCs w:val="19"/>
        </w:rPr>
      </w:pPr>
      <w:r w:rsidRPr="00DF3B10">
        <w:rPr>
          <w:sz w:val="19"/>
          <w:szCs w:val="19"/>
        </w:rPr>
        <w:t xml:space="preserve">    &lt;div class="col-sm-4"&gt;</w:t>
      </w:r>
    </w:p>
    <w:p w:rsidR="003D650B" w:rsidRPr="00DF3B10" w:rsidRDefault="003D650B" w:rsidP="003D650B">
      <w:pPr>
        <w:pStyle w:val="NoSpacing"/>
        <w:rPr>
          <w:sz w:val="19"/>
          <w:szCs w:val="19"/>
        </w:rPr>
      </w:pPr>
      <w:r w:rsidRPr="00DF3B10">
        <w:rPr>
          <w:sz w:val="19"/>
          <w:szCs w:val="19"/>
        </w:rPr>
        <w:t xml:space="preserve">        &lt;h2&gt;Delete&lt;/h2&gt;</w:t>
      </w:r>
    </w:p>
    <w:p w:rsidR="003D650B" w:rsidRPr="00DF3B10" w:rsidRDefault="003D650B" w:rsidP="003D650B">
      <w:pPr>
        <w:pStyle w:val="NoSpacing"/>
        <w:rPr>
          <w:sz w:val="19"/>
          <w:szCs w:val="19"/>
        </w:rPr>
      </w:pPr>
      <w:r w:rsidRPr="00DF3B10">
        <w:rPr>
          <w:sz w:val="19"/>
          <w:szCs w:val="19"/>
        </w:rPr>
        <w:t xml:space="preserve">        &lt;ol class="breadcrumb"&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a href="#"&gt;Home&lt;/a&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a href="#"&gt;Panel&lt;/a&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a href="#"&gt;Section Task&lt;/a&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Html.ActionLink("List", "Index")</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li class="active"&gt;</w:t>
      </w:r>
    </w:p>
    <w:p w:rsidR="003D650B" w:rsidRPr="00DF3B10" w:rsidRDefault="003D650B" w:rsidP="003D650B">
      <w:pPr>
        <w:pStyle w:val="NoSpacing"/>
        <w:rPr>
          <w:sz w:val="19"/>
          <w:szCs w:val="19"/>
        </w:rPr>
      </w:pPr>
      <w:r w:rsidRPr="00DF3B10">
        <w:rPr>
          <w:sz w:val="19"/>
          <w:szCs w:val="19"/>
        </w:rPr>
        <w:t xml:space="preserve">                &lt;strong&gt;Delete&lt;/strong&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ol&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lt;/div&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lt;div class="wrapper wrapper-content animated fadeInRight"&gt;</w:t>
      </w:r>
    </w:p>
    <w:p w:rsidR="003D650B" w:rsidRPr="00DF3B10" w:rsidRDefault="003D650B" w:rsidP="003D650B">
      <w:pPr>
        <w:pStyle w:val="NoSpacing"/>
        <w:rPr>
          <w:sz w:val="19"/>
          <w:szCs w:val="19"/>
        </w:rPr>
      </w:pPr>
      <w:r w:rsidRPr="00DF3B10">
        <w:rPr>
          <w:sz w:val="19"/>
          <w:szCs w:val="19"/>
        </w:rPr>
        <w:t xml:space="preserve">    &lt;div class="row"&gt;</w:t>
      </w:r>
    </w:p>
    <w:p w:rsidR="003D650B" w:rsidRPr="00DF3B10" w:rsidRDefault="003D650B" w:rsidP="003D650B">
      <w:pPr>
        <w:pStyle w:val="NoSpacing"/>
        <w:rPr>
          <w:sz w:val="19"/>
          <w:szCs w:val="19"/>
        </w:rPr>
      </w:pPr>
      <w:r w:rsidRPr="00DF3B10">
        <w:rPr>
          <w:sz w:val="19"/>
          <w:szCs w:val="19"/>
        </w:rPr>
        <w:t xml:space="preserve">        &lt;div class="col-lg-12"&gt;</w:t>
      </w:r>
    </w:p>
    <w:p w:rsidR="003D650B" w:rsidRPr="00DF3B10" w:rsidRDefault="003D650B" w:rsidP="003D650B">
      <w:pPr>
        <w:pStyle w:val="NoSpacing"/>
        <w:rPr>
          <w:sz w:val="19"/>
          <w:szCs w:val="19"/>
        </w:rPr>
      </w:pPr>
      <w:r w:rsidRPr="00DF3B10">
        <w:rPr>
          <w:sz w:val="19"/>
          <w:szCs w:val="19"/>
        </w:rPr>
        <w:t xml:space="preserve">            &lt;div class="ibox float-e-margins"&gt;</w:t>
      </w:r>
    </w:p>
    <w:p w:rsidR="003D650B" w:rsidRPr="00DF3B10" w:rsidRDefault="003D650B" w:rsidP="003D650B">
      <w:pPr>
        <w:pStyle w:val="NoSpacing"/>
        <w:rPr>
          <w:sz w:val="19"/>
          <w:szCs w:val="19"/>
        </w:rPr>
      </w:pPr>
      <w:r w:rsidRPr="00DF3B10">
        <w:rPr>
          <w:sz w:val="19"/>
          <w:szCs w:val="19"/>
        </w:rPr>
        <w:t xml:space="preserve">                &lt;div class="ibox-title"&gt;</w:t>
      </w:r>
    </w:p>
    <w:p w:rsidR="003D650B" w:rsidRPr="00DF3B10" w:rsidRDefault="003D650B" w:rsidP="003D650B">
      <w:pPr>
        <w:pStyle w:val="NoSpacing"/>
        <w:rPr>
          <w:sz w:val="19"/>
          <w:szCs w:val="19"/>
        </w:rPr>
      </w:pPr>
      <w:r w:rsidRPr="00DF3B10">
        <w:rPr>
          <w:sz w:val="19"/>
          <w:szCs w:val="19"/>
        </w:rPr>
        <w:t xml:space="preserve">                    &lt;h5&gt;Delete Section Task&lt;/h5&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 class="ibox-content"&gt;</w:t>
      </w:r>
    </w:p>
    <w:p w:rsidR="003D650B" w:rsidRPr="00DF3B10" w:rsidRDefault="003D650B" w:rsidP="003D650B">
      <w:pPr>
        <w:pStyle w:val="NoSpacing"/>
        <w:rPr>
          <w:sz w:val="19"/>
          <w:szCs w:val="19"/>
        </w:rPr>
      </w:pPr>
      <w:r w:rsidRPr="00DF3B10">
        <w:rPr>
          <w:sz w:val="19"/>
          <w:szCs w:val="19"/>
        </w:rPr>
        <w:tab/>
      </w:r>
      <w:r w:rsidRPr="00DF3B10">
        <w:rPr>
          <w:sz w:val="19"/>
          <w:szCs w:val="19"/>
        </w:rPr>
        <w:tab/>
      </w:r>
      <w:r w:rsidRPr="00DF3B10">
        <w:rPr>
          <w:sz w:val="19"/>
          <w:szCs w:val="19"/>
        </w:rPr>
        <w:tab/>
      </w:r>
      <w:r w:rsidRPr="00DF3B10">
        <w:rPr>
          <w:sz w:val="19"/>
          <w:szCs w:val="19"/>
        </w:rPr>
        <w:tab/>
        <w:t>&lt;h4 class="text-danger"&gt;Are you sure you want to delete this?&lt;/h4&gt;</w:t>
      </w:r>
    </w:p>
    <w:p w:rsidR="003D650B" w:rsidRPr="00DF3B10" w:rsidRDefault="003D650B" w:rsidP="003D650B">
      <w:pPr>
        <w:pStyle w:val="NoSpacing"/>
        <w:rPr>
          <w:sz w:val="19"/>
          <w:szCs w:val="19"/>
        </w:rPr>
      </w:pPr>
      <w:r w:rsidRPr="00DF3B10">
        <w:rPr>
          <w:sz w:val="19"/>
          <w:szCs w:val="19"/>
        </w:rPr>
        <w:tab/>
      </w:r>
      <w:r w:rsidRPr="00DF3B10">
        <w:rPr>
          <w:sz w:val="19"/>
          <w:szCs w:val="19"/>
        </w:rPr>
        <w:tab/>
      </w:r>
      <w:r w:rsidRPr="00DF3B10">
        <w:rPr>
          <w:sz w:val="19"/>
          <w:szCs w:val="19"/>
        </w:rPr>
        <w:tab/>
      </w:r>
      <w:r w:rsidRPr="00DF3B10">
        <w:rPr>
          <w:sz w:val="19"/>
          <w:szCs w:val="19"/>
        </w:rPr>
        <w:tab/>
        <w:t xml:space="preserve"> &lt;dl class="dl-horizontal"&gt;</w:t>
      </w:r>
    </w:p>
    <w:p w:rsidR="003D650B" w:rsidRPr="00DF3B10" w:rsidRDefault="003D650B" w:rsidP="003D650B">
      <w:pPr>
        <w:pStyle w:val="NoSpacing"/>
        <w:rPr>
          <w:sz w:val="19"/>
          <w:szCs w:val="19"/>
        </w:rPr>
      </w:pPr>
      <w:r w:rsidRPr="00DF3B10">
        <w:rPr>
          <w:sz w:val="19"/>
          <w:szCs w:val="19"/>
        </w:rPr>
        <w:t xml:space="preserve">        &lt;dt&gt;</w:t>
      </w:r>
    </w:p>
    <w:p w:rsidR="003D650B" w:rsidRPr="00DF3B10" w:rsidRDefault="003D650B" w:rsidP="003D650B">
      <w:pPr>
        <w:pStyle w:val="NoSpacing"/>
        <w:rPr>
          <w:sz w:val="19"/>
          <w:szCs w:val="19"/>
        </w:rPr>
      </w:pPr>
      <w:r w:rsidRPr="00DF3B10">
        <w:rPr>
          <w:sz w:val="19"/>
          <w:szCs w:val="19"/>
        </w:rPr>
        <w:t xml:space="preserve">            @Html.DisplayNameFor(model =&gt; model.Section.SectionName)</w:t>
      </w:r>
    </w:p>
    <w:p w:rsidR="003D650B" w:rsidRPr="00DF3B10" w:rsidRDefault="003D650B" w:rsidP="003D650B">
      <w:pPr>
        <w:pStyle w:val="NoSpacing"/>
        <w:rPr>
          <w:sz w:val="19"/>
          <w:szCs w:val="19"/>
        </w:rPr>
      </w:pPr>
      <w:r w:rsidRPr="00DF3B10">
        <w:rPr>
          <w:sz w:val="19"/>
          <w:szCs w:val="19"/>
        </w:rPr>
        <w:t xml:space="preserve">        &lt;/dt&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lastRenderedPageBreak/>
        <w:t xml:space="preserve">        &lt;dd&gt;</w:t>
      </w:r>
    </w:p>
    <w:p w:rsidR="003D650B" w:rsidRPr="00DF3B10" w:rsidRDefault="003D650B" w:rsidP="003D650B">
      <w:pPr>
        <w:pStyle w:val="NoSpacing"/>
        <w:rPr>
          <w:sz w:val="19"/>
          <w:szCs w:val="19"/>
        </w:rPr>
      </w:pPr>
      <w:r w:rsidRPr="00DF3B10">
        <w:rPr>
          <w:sz w:val="19"/>
          <w:szCs w:val="19"/>
        </w:rPr>
        <w:t xml:space="preserve">            @Html.DisplayFor(model =&gt; model.Section.SectionName)</w:t>
      </w:r>
    </w:p>
    <w:p w:rsidR="003D650B" w:rsidRPr="00DF3B10" w:rsidRDefault="003D650B" w:rsidP="003D650B">
      <w:pPr>
        <w:pStyle w:val="NoSpacing"/>
        <w:rPr>
          <w:sz w:val="19"/>
          <w:szCs w:val="19"/>
        </w:rPr>
      </w:pPr>
      <w:r w:rsidRPr="00DF3B10">
        <w:rPr>
          <w:sz w:val="19"/>
          <w:szCs w:val="19"/>
        </w:rPr>
        <w:t xml:space="preserve">        &lt;/dd&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t&gt;</w:t>
      </w:r>
    </w:p>
    <w:p w:rsidR="003D650B" w:rsidRPr="00DF3B10" w:rsidRDefault="003D650B" w:rsidP="003D650B">
      <w:pPr>
        <w:pStyle w:val="NoSpacing"/>
        <w:rPr>
          <w:sz w:val="19"/>
          <w:szCs w:val="19"/>
        </w:rPr>
      </w:pPr>
      <w:r w:rsidRPr="00DF3B10">
        <w:rPr>
          <w:sz w:val="19"/>
          <w:szCs w:val="19"/>
        </w:rPr>
        <w:t xml:space="preserve">            @Html.DisplayNameFor(model =&gt; model.SectionTaskTitle)</w:t>
      </w:r>
    </w:p>
    <w:p w:rsidR="003D650B" w:rsidRPr="00DF3B10" w:rsidRDefault="003D650B" w:rsidP="003D650B">
      <w:pPr>
        <w:pStyle w:val="NoSpacing"/>
        <w:rPr>
          <w:sz w:val="19"/>
          <w:szCs w:val="19"/>
        </w:rPr>
      </w:pPr>
      <w:r w:rsidRPr="00DF3B10">
        <w:rPr>
          <w:sz w:val="19"/>
          <w:szCs w:val="19"/>
        </w:rPr>
        <w:t xml:space="preserve">        &lt;/dt&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d&gt;</w:t>
      </w:r>
    </w:p>
    <w:p w:rsidR="003D650B" w:rsidRPr="00DF3B10" w:rsidRDefault="003D650B" w:rsidP="003D650B">
      <w:pPr>
        <w:pStyle w:val="NoSpacing"/>
        <w:rPr>
          <w:sz w:val="19"/>
          <w:szCs w:val="19"/>
        </w:rPr>
      </w:pPr>
      <w:r w:rsidRPr="00DF3B10">
        <w:rPr>
          <w:sz w:val="19"/>
          <w:szCs w:val="19"/>
        </w:rPr>
        <w:t xml:space="preserve">            @Html.DisplayFor(model =&gt; model.SectionTaskTitle)</w:t>
      </w:r>
    </w:p>
    <w:p w:rsidR="003D650B" w:rsidRPr="00DF3B10" w:rsidRDefault="003D650B" w:rsidP="003D650B">
      <w:pPr>
        <w:pStyle w:val="NoSpacing"/>
        <w:rPr>
          <w:sz w:val="19"/>
          <w:szCs w:val="19"/>
        </w:rPr>
      </w:pPr>
      <w:r w:rsidRPr="00DF3B10">
        <w:rPr>
          <w:sz w:val="19"/>
          <w:szCs w:val="19"/>
        </w:rPr>
        <w:t xml:space="preserve">        &lt;/dd&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t&gt;</w:t>
      </w:r>
    </w:p>
    <w:p w:rsidR="003D650B" w:rsidRPr="00DF3B10" w:rsidRDefault="003D650B" w:rsidP="003D650B">
      <w:pPr>
        <w:pStyle w:val="NoSpacing"/>
        <w:rPr>
          <w:sz w:val="19"/>
          <w:szCs w:val="19"/>
        </w:rPr>
      </w:pPr>
      <w:r w:rsidRPr="00DF3B10">
        <w:rPr>
          <w:sz w:val="19"/>
          <w:szCs w:val="19"/>
        </w:rPr>
        <w:t xml:space="preserve">            @Html.DisplayNameFor(model =&gt; model.SectionTaskDescription)</w:t>
      </w:r>
    </w:p>
    <w:p w:rsidR="003D650B" w:rsidRPr="00DF3B10" w:rsidRDefault="003D650B" w:rsidP="003D650B">
      <w:pPr>
        <w:pStyle w:val="NoSpacing"/>
        <w:rPr>
          <w:sz w:val="19"/>
          <w:szCs w:val="19"/>
        </w:rPr>
      </w:pPr>
      <w:r w:rsidRPr="00DF3B10">
        <w:rPr>
          <w:sz w:val="19"/>
          <w:szCs w:val="19"/>
        </w:rPr>
        <w:t xml:space="preserve">        &lt;/dt&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d&gt;</w:t>
      </w:r>
    </w:p>
    <w:p w:rsidR="003D650B" w:rsidRPr="00DF3B10" w:rsidRDefault="003D650B" w:rsidP="003D650B">
      <w:pPr>
        <w:pStyle w:val="NoSpacing"/>
        <w:rPr>
          <w:sz w:val="19"/>
          <w:szCs w:val="19"/>
        </w:rPr>
      </w:pPr>
      <w:r w:rsidRPr="00DF3B10">
        <w:rPr>
          <w:sz w:val="19"/>
          <w:szCs w:val="19"/>
        </w:rPr>
        <w:t xml:space="preserve">            @Html.DisplayFor(model =&gt; model.SectionTaskDescription)</w:t>
      </w:r>
    </w:p>
    <w:p w:rsidR="003D650B" w:rsidRPr="00DF3B10" w:rsidRDefault="003D650B" w:rsidP="003D650B">
      <w:pPr>
        <w:pStyle w:val="NoSpacing"/>
        <w:rPr>
          <w:sz w:val="19"/>
          <w:szCs w:val="19"/>
        </w:rPr>
      </w:pPr>
      <w:r w:rsidRPr="00DF3B10">
        <w:rPr>
          <w:sz w:val="19"/>
          <w:szCs w:val="19"/>
        </w:rPr>
        <w:t xml:space="preserve">        &lt;/dd&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t&gt;</w:t>
      </w:r>
    </w:p>
    <w:p w:rsidR="003D650B" w:rsidRPr="00DF3B10" w:rsidRDefault="003D650B" w:rsidP="003D650B">
      <w:pPr>
        <w:pStyle w:val="NoSpacing"/>
        <w:rPr>
          <w:sz w:val="19"/>
          <w:szCs w:val="19"/>
        </w:rPr>
      </w:pPr>
      <w:r w:rsidRPr="00DF3B10">
        <w:rPr>
          <w:sz w:val="19"/>
          <w:szCs w:val="19"/>
        </w:rPr>
        <w:t xml:space="preserve">            @Html.DisplayNameFor(model =&gt; model.SectionTaskStartDate)</w:t>
      </w:r>
    </w:p>
    <w:p w:rsidR="003D650B" w:rsidRPr="00DF3B10" w:rsidRDefault="003D650B" w:rsidP="003D650B">
      <w:pPr>
        <w:pStyle w:val="NoSpacing"/>
        <w:rPr>
          <w:sz w:val="19"/>
          <w:szCs w:val="19"/>
        </w:rPr>
      </w:pPr>
      <w:r w:rsidRPr="00DF3B10">
        <w:rPr>
          <w:sz w:val="19"/>
          <w:szCs w:val="19"/>
        </w:rPr>
        <w:t xml:space="preserve">        &lt;/dt&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d&gt;</w:t>
      </w:r>
    </w:p>
    <w:p w:rsidR="003D650B" w:rsidRPr="00DF3B10" w:rsidRDefault="003D650B" w:rsidP="003D650B">
      <w:pPr>
        <w:pStyle w:val="NoSpacing"/>
        <w:rPr>
          <w:sz w:val="19"/>
          <w:szCs w:val="19"/>
        </w:rPr>
      </w:pPr>
      <w:r w:rsidRPr="00DF3B10">
        <w:rPr>
          <w:sz w:val="19"/>
          <w:szCs w:val="19"/>
        </w:rPr>
        <w:t xml:space="preserve">            @Html.DisplayFor(model =&gt; model.SectionTaskStartDate)</w:t>
      </w:r>
    </w:p>
    <w:p w:rsidR="003D650B" w:rsidRPr="00DF3B10" w:rsidRDefault="003D650B" w:rsidP="003D650B">
      <w:pPr>
        <w:pStyle w:val="NoSpacing"/>
        <w:rPr>
          <w:sz w:val="19"/>
          <w:szCs w:val="19"/>
        </w:rPr>
      </w:pPr>
      <w:r w:rsidRPr="00DF3B10">
        <w:rPr>
          <w:sz w:val="19"/>
          <w:szCs w:val="19"/>
        </w:rPr>
        <w:t xml:space="preserve">        &lt;/dd&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t&gt;</w:t>
      </w:r>
    </w:p>
    <w:p w:rsidR="003D650B" w:rsidRPr="00DF3B10" w:rsidRDefault="003D650B" w:rsidP="003D650B">
      <w:pPr>
        <w:pStyle w:val="NoSpacing"/>
        <w:rPr>
          <w:sz w:val="19"/>
          <w:szCs w:val="19"/>
        </w:rPr>
      </w:pPr>
      <w:r w:rsidRPr="00DF3B10">
        <w:rPr>
          <w:sz w:val="19"/>
          <w:szCs w:val="19"/>
        </w:rPr>
        <w:t xml:space="preserve">            @Html.DisplayNameFor(model =&gt; model.SectionTaskEndDate)</w:t>
      </w:r>
    </w:p>
    <w:p w:rsidR="003D650B" w:rsidRPr="00DF3B10" w:rsidRDefault="003D650B" w:rsidP="003D650B">
      <w:pPr>
        <w:pStyle w:val="NoSpacing"/>
        <w:rPr>
          <w:sz w:val="19"/>
          <w:szCs w:val="19"/>
        </w:rPr>
      </w:pPr>
      <w:r w:rsidRPr="00DF3B10">
        <w:rPr>
          <w:sz w:val="19"/>
          <w:szCs w:val="19"/>
        </w:rPr>
        <w:t xml:space="preserve">        &lt;/dt&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d&gt;</w:t>
      </w:r>
    </w:p>
    <w:p w:rsidR="003D650B" w:rsidRPr="00DF3B10" w:rsidRDefault="003D650B" w:rsidP="003D650B">
      <w:pPr>
        <w:pStyle w:val="NoSpacing"/>
        <w:rPr>
          <w:sz w:val="19"/>
          <w:szCs w:val="19"/>
        </w:rPr>
      </w:pPr>
      <w:r w:rsidRPr="00DF3B10">
        <w:rPr>
          <w:sz w:val="19"/>
          <w:szCs w:val="19"/>
        </w:rPr>
        <w:t xml:space="preserve">            @Html.DisplayFor(model =&gt; model.SectionTaskEndDate)</w:t>
      </w:r>
    </w:p>
    <w:p w:rsidR="003D650B" w:rsidRPr="00DF3B10" w:rsidRDefault="003D650B" w:rsidP="003D650B">
      <w:pPr>
        <w:pStyle w:val="NoSpacing"/>
        <w:rPr>
          <w:sz w:val="19"/>
          <w:szCs w:val="19"/>
        </w:rPr>
      </w:pPr>
      <w:r w:rsidRPr="00DF3B10">
        <w:rPr>
          <w:sz w:val="19"/>
          <w:szCs w:val="19"/>
        </w:rPr>
        <w:t xml:space="preserve">        &lt;/dd&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l&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using (Html.BeginForm()) {</w:t>
      </w:r>
    </w:p>
    <w:p w:rsidR="003D650B" w:rsidRPr="00DF3B10" w:rsidRDefault="003D650B" w:rsidP="003D650B">
      <w:pPr>
        <w:pStyle w:val="NoSpacing"/>
        <w:rPr>
          <w:sz w:val="19"/>
          <w:szCs w:val="19"/>
        </w:rPr>
      </w:pPr>
      <w:r w:rsidRPr="00DF3B10">
        <w:rPr>
          <w:sz w:val="19"/>
          <w:szCs w:val="19"/>
        </w:rPr>
        <w:t xml:space="preserve">        @Html.AntiForgeryToken()</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iv class="form-actions no-color"&gt;</w:t>
      </w:r>
    </w:p>
    <w:p w:rsidR="003D650B" w:rsidRPr="00DF3B10" w:rsidRDefault="003D650B" w:rsidP="003D650B">
      <w:pPr>
        <w:pStyle w:val="NoSpacing"/>
        <w:rPr>
          <w:sz w:val="19"/>
          <w:szCs w:val="19"/>
        </w:rPr>
      </w:pPr>
      <w:r w:rsidRPr="00DF3B10">
        <w:rPr>
          <w:sz w:val="19"/>
          <w:szCs w:val="19"/>
        </w:rPr>
        <w:t xml:space="preserve">            &lt;input type="submit" value="Delete" class="btn btn-primary" /&gt;</w:t>
      </w:r>
    </w:p>
    <w:p w:rsidR="003D650B" w:rsidRPr="00DF3B10" w:rsidRDefault="003D650B" w:rsidP="003D650B">
      <w:pPr>
        <w:pStyle w:val="NoSpacing"/>
        <w:rPr>
          <w:sz w:val="19"/>
          <w:szCs w:val="19"/>
        </w:rPr>
      </w:pPr>
      <w:r w:rsidRPr="00DF3B10">
        <w:rPr>
          <w:sz w:val="19"/>
          <w:szCs w:val="19"/>
        </w:rPr>
        <w:t xml:space="preserve">            @Html.ActionLink("Back to List", "Index", null, new { @class = "btn btn-white"})</w:t>
      </w:r>
    </w:p>
    <w:p w:rsidR="003D650B" w:rsidRPr="00DF3B10" w:rsidRDefault="003D650B" w:rsidP="003D650B">
      <w:pPr>
        <w:pStyle w:val="NoSpacing"/>
        <w:rPr>
          <w:sz w:val="19"/>
          <w:szCs w:val="19"/>
        </w:rPr>
      </w:pPr>
      <w:r w:rsidRPr="00DF3B10">
        <w:rPr>
          <w:sz w:val="19"/>
          <w:szCs w:val="19"/>
        </w:rPr>
        <w:lastRenderedPageBreak/>
        <w:t xml:space="preserve">        &lt;/div&gt;</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p>
    <w:p w:rsidR="003D650B" w:rsidRPr="00080024" w:rsidRDefault="003D650B" w:rsidP="003D650B">
      <w:pPr>
        <w:pStyle w:val="NoSpacing"/>
        <w:rPr>
          <w:b/>
          <w:sz w:val="19"/>
          <w:szCs w:val="19"/>
        </w:rPr>
      </w:pPr>
      <w:r w:rsidRPr="00080024">
        <w:rPr>
          <w:b/>
          <w:sz w:val="19"/>
          <w:szCs w:val="19"/>
        </w:rPr>
        <w:t>PFMO.Web</w:t>
      </w:r>
    </w:p>
    <w:p w:rsidR="003D650B" w:rsidRPr="00080024" w:rsidRDefault="003D650B" w:rsidP="003D650B">
      <w:pPr>
        <w:pStyle w:val="NoSpacing"/>
        <w:rPr>
          <w:b/>
          <w:sz w:val="19"/>
          <w:szCs w:val="19"/>
        </w:rPr>
      </w:pPr>
      <w:r w:rsidRPr="00080024">
        <w:rPr>
          <w:b/>
          <w:sz w:val="19"/>
          <w:szCs w:val="19"/>
        </w:rPr>
        <w:t>Views(SectionTasks)</w:t>
      </w:r>
    </w:p>
    <w:p w:rsidR="003D650B" w:rsidRPr="00080024" w:rsidRDefault="003D650B" w:rsidP="003D650B">
      <w:pPr>
        <w:pStyle w:val="NoSpacing"/>
        <w:rPr>
          <w:b/>
          <w:sz w:val="19"/>
          <w:szCs w:val="19"/>
        </w:rPr>
      </w:pPr>
      <w:r w:rsidRPr="00080024">
        <w:rPr>
          <w:b/>
          <w:sz w:val="19"/>
          <w:szCs w:val="19"/>
        </w:rPr>
        <w:t>Details.cshtml</w:t>
      </w:r>
    </w:p>
    <w:p w:rsidR="003D650B" w:rsidRPr="00080024" w:rsidRDefault="003D650B" w:rsidP="003D650B">
      <w:pPr>
        <w:pStyle w:val="NoSpacing"/>
        <w:rPr>
          <w:b/>
          <w:sz w:val="19"/>
          <w:szCs w:val="19"/>
        </w:rPr>
      </w:pPr>
    </w:p>
    <w:p w:rsidR="003D650B" w:rsidRPr="00DF3B10" w:rsidRDefault="003D650B" w:rsidP="003D650B">
      <w:pPr>
        <w:pStyle w:val="NoSpacing"/>
        <w:rPr>
          <w:sz w:val="19"/>
          <w:szCs w:val="19"/>
        </w:rPr>
      </w:pPr>
      <w:r w:rsidRPr="00DF3B10">
        <w:rPr>
          <w:sz w:val="19"/>
          <w:szCs w:val="19"/>
        </w:rPr>
        <w:t>@model PFMO.Entities.SectionTask</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w:t>
      </w:r>
    </w:p>
    <w:p w:rsidR="003D650B" w:rsidRPr="00DF3B10" w:rsidRDefault="003D650B" w:rsidP="003D650B">
      <w:pPr>
        <w:pStyle w:val="NoSpacing"/>
        <w:rPr>
          <w:sz w:val="19"/>
          <w:szCs w:val="19"/>
        </w:rPr>
      </w:pPr>
      <w:r w:rsidRPr="00DF3B10">
        <w:rPr>
          <w:sz w:val="19"/>
          <w:szCs w:val="19"/>
        </w:rPr>
        <w:t xml:space="preserve">    ViewBag.Title = "Details";</w:t>
      </w:r>
    </w:p>
    <w:p w:rsidR="003D650B" w:rsidRPr="00DF3B10" w:rsidRDefault="003D650B" w:rsidP="003D650B">
      <w:pPr>
        <w:pStyle w:val="NoSpacing"/>
        <w:rPr>
          <w:sz w:val="19"/>
          <w:szCs w:val="19"/>
        </w:rPr>
      </w:pPr>
      <w:r w:rsidRPr="00DF3B10">
        <w:rPr>
          <w:sz w:val="19"/>
          <w:szCs w:val="19"/>
        </w:rPr>
        <w:t xml:space="preserve">    Layout = "~/Views/Shared/_Layout.cshtml";</w:t>
      </w:r>
    </w:p>
    <w:p w:rsidR="003D650B" w:rsidRPr="00DF3B10" w:rsidRDefault="003D650B" w:rsidP="003D650B">
      <w:pPr>
        <w:pStyle w:val="NoSpacing"/>
        <w:rPr>
          <w:sz w:val="19"/>
          <w:szCs w:val="19"/>
        </w:rPr>
      </w:pPr>
      <w:r w:rsidRPr="00DF3B10">
        <w:rPr>
          <w:sz w:val="19"/>
          <w:szCs w:val="19"/>
        </w:rPr>
        <w: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lt;div class="row wrapper border-bottom white-bg page-heading"&gt;</w:t>
      </w:r>
    </w:p>
    <w:p w:rsidR="003D650B" w:rsidRPr="00DF3B10" w:rsidRDefault="003D650B" w:rsidP="003D650B">
      <w:pPr>
        <w:pStyle w:val="NoSpacing"/>
        <w:rPr>
          <w:sz w:val="19"/>
          <w:szCs w:val="19"/>
        </w:rPr>
      </w:pPr>
      <w:r w:rsidRPr="00DF3B10">
        <w:rPr>
          <w:sz w:val="19"/>
          <w:szCs w:val="19"/>
        </w:rPr>
        <w:t xml:space="preserve">    &lt;div class="col-sm-4"&gt;</w:t>
      </w:r>
    </w:p>
    <w:p w:rsidR="003D650B" w:rsidRPr="00DF3B10" w:rsidRDefault="003D650B" w:rsidP="003D650B">
      <w:pPr>
        <w:pStyle w:val="NoSpacing"/>
        <w:rPr>
          <w:sz w:val="19"/>
          <w:szCs w:val="19"/>
        </w:rPr>
      </w:pPr>
      <w:r w:rsidRPr="00DF3B10">
        <w:rPr>
          <w:sz w:val="19"/>
          <w:szCs w:val="19"/>
        </w:rPr>
        <w:t xml:space="preserve">        &lt;h2&gt;Details&lt;/h2&gt;</w:t>
      </w:r>
    </w:p>
    <w:p w:rsidR="003D650B" w:rsidRPr="00DF3B10" w:rsidRDefault="003D650B" w:rsidP="003D650B">
      <w:pPr>
        <w:pStyle w:val="NoSpacing"/>
        <w:rPr>
          <w:sz w:val="19"/>
          <w:szCs w:val="19"/>
        </w:rPr>
      </w:pPr>
      <w:r w:rsidRPr="00DF3B10">
        <w:rPr>
          <w:sz w:val="19"/>
          <w:szCs w:val="19"/>
        </w:rPr>
        <w:t xml:space="preserve">        &lt;ol class="breadcrumb"&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a href="#"&gt;Home&lt;/a&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a href="#"&gt;Panel&lt;/a&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a href="#"&gt;Section Task&lt;/a&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Html.ActionLink("List", "Index")</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li class="active"&gt;</w:t>
      </w:r>
    </w:p>
    <w:p w:rsidR="003D650B" w:rsidRPr="00DF3B10" w:rsidRDefault="003D650B" w:rsidP="003D650B">
      <w:pPr>
        <w:pStyle w:val="NoSpacing"/>
        <w:rPr>
          <w:sz w:val="19"/>
          <w:szCs w:val="19"/>
        </w:rPr>
      </w:pPr>
      <w:r w:rsidRPr="00DF3B10">
        <w:rPr>
          <w:sz w:val="19"/>
          <w:szCs w:val="19"/>
        </w:rPr>
        <w:t xml:space="preserve">                &lt;strong&gt;Details&lt;/strong&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ol&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lt;/div&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lt;div class="wrapper wrapper-content animated fadeInRight"&gt;</w:t>
      </w:r>
    </w:p>
    <w:p w:rsidR="003D650B" w:rsidRPr="00DF3B10" w:rsidRDefault="003D650B" w:rsidP="003D650B">
      <w:pPr>
        <w:pStyle w:val="NoSpacing"/>
        <w:rPr>
          <w:sz w:val="19"/>
          <w:szCs w:val="19"/>
        </w:rPr>
      </w:pPr>
      <w:r w:rsidRPr="00DF3B10">
        <w:rPr>
          <w:sz w:val="19"/>
          <w:szCs w:val="19"/>
        </w:rPr>
        <w:t xml:space="preserve">    &lt;div class="row"&gt;</w:t>
      </w:r>
    </w:p>
    <w:p w:rsidR="003D650B" w:rsidRPr="00DF3B10" w:rsidRDefault="003D650B" w:rsidP="003D650B">
      <w:pPr>
        <w:pStyle w:val="NoSpacing"/>
        <w:rPr>
          <w:sz w:val="19"/>
          <w:szCs w:val="19"/>
        </w:rPr>
      </w:pPr>
      <w:r w:rsidRPr="00DF3B10">
        <w:rPr>
          <w:sz w:val="19"/>
          <w:szCs w:val="19"/>
        </w:rPr>
        <w:t xml:space="preserve">        &lt;div class="col-lg-12"&gt;</w:t>
      </w:r>
    </w:p>
    <w:p w:rsidR="003D650B" w:rsidRPr="00DF3B10" w:rsidRDefault="003D650B" w:rsidP="003D650B">
      <w:pPr>
        <w:pStyle w:val="NoSpacing"/>
        <w:rPr>
          <w:sz w:val="19"/>
          <w:szCs w:val="19"/>
        </w:rPr>
      </w:pPr>
      <w:r w:rsidRPr="00DF3B10">
        <w:rPr>
          <w:sz w:val="19"/>
          <w:szCs w:val="19"/>
        </w:rPr>
        <w:t xml:space="preserve">            &lt;div class="ibox float-e-margins"&gt;</w:t>
      </w:r>
    </w:p>
    <w:p w:rsidR="003D650B" w:rsidRPr="00DF3B10" w:rsidRDefault="003D650B" w:rsidP="003D650B">
      <w:pPr>
        <w:pStyle w:val="NoSpacing"/>
        <w:rPr>
          <w:sz w:val="19"/>
          <w:szCs w:val="19"/>
        </w:rPr>
      </w:pPr>
      <w:r w:rsidRPr="00DF3B10">
        <w:rPr>
          <w:sz w:val="19"/>
          <w:szCs w:val="19"/>
        </w:rPr>
        <w:t xml:space="preserve">                &lt;div class="ibox-title"&gt;</w:t>
      </w:r>
    </w:p>
    <w:p w:rsidR="003D650B" w:rsidRPr="00DF3B10" w:rsidRDefault="003D650B" w:rsidP="003D650B">
      <w:pPr>
        <w:pStyle w:val="NoSpacing"/>
        <w:rPr>
          <w:sz w:val="19"/>
          <w:szCs w:val="19"/>
        </w:rPr>
      </w:pPr>
      <w:r w:rsidRPr="00DF3B10">
        <w:rPr>
          <w:sz w:val="19"/>
          <w:szCs w:val="19"/>
        </w:rPr>
        <w:lastRenderedPageBreak/>
        <w:t xml:space="preserve">                    &lt;h5&gt;Section Task Details&lt;/h5&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 class="ibox-content"&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ab/>
      </w:r>
      <w:r w:rsidRPr="00DF3B10">
        <w:rPr>
          <w:sz w:val="19"/>
          <w:szCs w:val="19"/>
        </w:rPr>
        <w:tab/>
      </w:r>
      <w:r w:rsidRPr="00DF3B10">
        <w:rPr>
          <w:sz w:val="19"/>
          <w:szCs w:val="19"/>
        </w:rPr>
        <w:tab/>
      </w:r>
      <w:r w:rsidRPr="00DF3B10">
        <w:rPr>
          <w:sz w:val="19"/>
          <w:szCs w:val="19"/>
        </w:rPr>
        <w:tab/>
        <w:t xml:space="preserve">    &lt;dl class="dl-horizontal"&gt;</w:t>
      </w:r>
    </w:p>
    <w:p w:rsidR="003D650B" w:rsidRPr="00DF3B10" w:rsidRDefault="003D650B" w:rsidP="003D650B">
      <w:pPr>
        <w:pStyle w:val="NoSpacing"/>
        <w:rPr>
          <w:sz w:val="19"/>
          <w:szCs w:val="19"/>
        </w:rPr>
      </w:pPr>
      <w:r w:rsidRPr="00DF3B10">
        <w:rPr>
          <w:sz w:val="19"/>
          <w:szCs w:val="19"/>
        </w:rPr>
        <w:t xml:space="preserve">        &lt;dt&gt;</w:t>
      </w:r>
    </w:p>
    <w:p w:rsidR="003D650B" w:rsidRPr="00DF3B10" w:rsidRDefault="003D650B" w:rsidP="003D650B">
      <w:pPr>
        <w:pStyle w:val="NoSpacing"/>
        <w:rPr>
          <w:sz w:val="19"/>
          <w:szCs w:val="19"/>
        </w:rPr>
      </w:pPr>
      <w:r w:rsidRPr="00DF3B10">
        <w:rPr>
          <w:sz w:val="19"/>
          <w:szCs w:val="19"/>
        </w:rPr>
        <w:t xml:space="preserve">            @Html.DisplayNameFor(model =&gt; model.Section.SectionName)</w:t>
      </w:r>
    </w:p>
    <w:p w:rsidR="003D650B" w:rsidRPr="00DF3B10" w:rsidRDefault="003D650B" w:rsidP="003D650B">
      <w:pPr>
        <w:pStyle w:val="NoSpacing"/>
        <w:rPr>
          <w:sz w:val="19"/>
          <w:szCs w:val="19"/>
        </w:rPr>
      </w:pPr>
      <w:r w:rsidRPr="00DF3B10">
        <w:rPr>
          <w:sz w:val="19"/>
          <w:szCs w:val="19"/>
        </w:rPr>
        <w:t xml:space="preserve">        &lt;/dt&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d&gt;</w:t>
      </w:r>
    </w:p>
    <w:p w:rsidR="003D650B" w:rsidRPr="00DF3B10" w:rsidRDefault="003D650B" w:rsidP="003D650B">
      <w:pPr>
        <w:pStyle w:val="NoSpacing"/>
        <w:rPr>
          <w:sz w:val="19"/>
          <w:szCs w:val="19"/>
        </w:rPr>
      </w:pPr>
      <w:r w:rsidRPr="00DF3B10">
        <w:rPr>
          <w:sz w:val="19"/>
          <w:szCs w:val="19"/>
        </w:rPr>
        <w:t xml:space="preserve">            @Html.DisplayFor(model =&gt; model.Section.SectionName)</w:t>
      </w:r>
    </w:p>
    <w:p w:rsidR="003D650B" w:rsidRPr="00DF3B10" w:rsidRDefault="003D650B" w:rsidP="003D650B">
      <w:pPr>
        <w:pStyle w:val="NoSpacing"/>
        <w:rPr>
          <w:sz w:val="19"/>
          <w:szCs w:val="19"/>
        </w:rPr>
      </w:pPr>
      <w:r w:rsidRPr="00DF3B10">
        <w:rPr>
          <w:sz w:val="19"/>
          <w:szCs w:val="19"/>
        </w:rPr>
        <w:t xml:space="preserve">        &lt;/dd&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t&gt;</w:t>
      </w:r>
    </w:p>
    <w:p w:rsidR="003D650B" w:rsidRPr="00DF3B10" w:rsidRDefault="003D650B" w:rsidP="003D650B">
      <w:pPr>
        <w:pStyle w:val="NoSpacing"/>
        <w:rPr>
          <w:sz w:val="19"/>
          <w:szCs w:val="19"/>
        </w:rPr>
      </w:pPr>
      <w:r w:rsidRPr="00DF3B10">
        <w:rPr>
          <w:sz w:val="19"/>
          <w:szCs w:val="19"/>
        </w:rPr>
        <w:t xml:space="preserve">            @Html.DisplayNameFor(model =&gt; model.SectionTaskTitle)</w:t>
      </w:r>
    </w:p>
    <w:p w:rsidR="003D650B" w:rsidRPr="00DF3B10" w:rsidRDefault="003D650B" w:rsidP="003D650B">
      <w:pPr>
        <w:pStyle w:val="NoSpacing"/>
        <w:rPr>
          <w:sz w:val="19"/>
          <w:szCs w:val="19"/>
        </w:rPr>
      </w:pPr>
      <w:r w:rsidRPr="00DF3B10">
        <w:rPr>
          <w:sz w:val="19"/>
          <w:szCs w:val="19"/>
        </w:rPr>
        <w:t xml:space="preserve">        &lt;/dt&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d&gt;</w:t>
      </w:r>
    </w:p>
    <w:p w:rsidR="003D650B" w:rsidRPr="00DF3B10" w:rsidRDefault="003D650B" w:rsidP="003D650B">
      <w:pPr>
        <w:pStyle w:val="NoSpacing"/>
        <w:rPr>
          <w:sz w:val="19"/>
          <w:szCs w:val="19"/>
        </w:rPr>
      </w:pPr>
      <w:r w:rsidRPr="00DF3B10">
        <w:rPr>
          <w:sz w:val="19"/>
          <w:szCs w:val="19"/>
        </w:rPr>
        <w:t xml:space="preserve">            @Html.DisplayFor(model =&gt; model.SectionTaskTitle)</w:t>
      </w:r>
    </w:p>
    <w:p w:rsidR="003D650B" w:rsidRPr="00DF3B10" w:rsidRDefault="003D650B" w:rsidP="003D650B">
      <w:pPr>
        <w:pStyle w:val="NoSpacing"/>
        <w:rPr>
          <w:sz w:val="19"/>
          <w:szCs w:val="19"/>
        </w:rPr>
      </w:pPr>
      <w:r w:rsidRPr="00DF3B10">
        <w:rPr>
          <w:sz w:val="19"/>
          <w:szCs w:val="19"/>
        </w:rPr>
        <w:t xml:space="preserve">        &lt;/dd&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t&gt;</w:t>
      </w:r>
    </w:p>
    <w:p w:rsidR="003D650B" w:rsidRPr="00DF3B10" w:rsidRDefault="003D650B" w:rsidP="003D650B">
      <w:pPr>
        <w:pStyle w:val="NoSpacing"/>
        <w:rPr>
          <w:sz w:val="19"/>
          <w:szCs w:val="19"/>
        </w:rPr>
      </w:pPr>
      <w:r w:rsidRPr="00DF3B10">
        <w:rPr>
          <w:sz w:val="19"/>
          <w:szCs w:val="19"/>
        </w:rPr>
        <w:t xml:space="preserve">            @Html.DisplayNameFor(model =&gt; model.SectionTaskDescription)</w:t>
      </w:r>
    </w:p>
    <w:p w:rsidR="003D650B" w:rsidRPr="00DF3B10" w:rsidRDefault="003D650B" w:rsidP="003D650B">
      <w:pPr>
        <w:pStyle w:val="NoSpacing"/>
        <w:rPr>
          <w:sz w:val="19"/>
          <w:szCs w:val="19"/>
        </w:rPr>
      </w:pPr>
      <w:r w:rsidRPr="00DF3B10">
        <w:rPr>
          <w:sz w:val="19"/>
          <w:szCs w:val="19"/>
        </w:rPr>
        <w:t xml:space="preserve">        &lt;/dt&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d&gt;</w:t>
      </w:r>
    </w:p>
    <w:p w:rsidR="003D650B" w:rsidRPr="00DF3B10" w:rsidRDefault="003D650B" w:rsidP="003D650B">
      <w:pPr>
        <w:pStyle w:val="NoSpacing"/>
        <w:rPr>
          <w:sz w:val="19"/>
          <w:szCs w:val="19"/>
        </w:rPr>
      </w:pPr>
      <w:r w:rsidRPr="00DF3B10">
        <w:rPr>
          <w:sz w:val="19"/>
          <w:szCs w:val="19"/>
        </w:rPr>
        <w:t xml:space="preserve">            @Html.DisplayFor(model =&gt; model.SectionTaskDescription)</w:t>
      </w:r>
    </w:p>
    <w:p w:rsidR="003D650B" w:rsidRPr="00DF3B10" w:rsidRDefault="003D650B" w:rsidP="003D650B">
      <w:pPr>
        <w:pStyle w:val="NoSpacing"/>
        <w:rPr>
          <w:sz w:val="19"/>
          <w:szCs w:val="19"/>
        </w:rPr>
      </w:pPr>
      <w:r w:rsidRPr="00DF3B10">
        <w:rPr>
          <w:sz w:val="19"/>
          <w:szCs w:val="19"/>
        </w:rPr>
        <w:t xml:space="preserve">        &lt;/dd&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t&gt;</w:t>
      </w:r>
    </w:p>
    <w:p w:rsidR="003D650B" w:rsidRPr="00DF3B10" w:rsidRDefault="003D650B" w:rsidP="003D650B">
      <w:pPr>
        <w:pStyle w:val="NoSpacing"/>
        <w:rPr>
          <w:sz w:val="19"/>
          <w:szCs w:val="19"/>
        </w:rPr>
      </w:pPr>
      <w:r w:rsidRPr="00DF3B10">
        <w:rPr>
          <w:sz w:val="19"/>
          <w:szCs w:val="19"/>
        </w:rPr>
        <w:t xml:space="preserve">            @Html.DisplayNameFor(model =&gt; model.SectionTaskStartDate)</w:t>
      </w:r>
    </w:p>
    <w:p w:rsidR="003D650B" w:rsidRPr="00DF3B10" w:rsidRDefault="003D650B" w:rsidP="003D650B">
      <w:pPr>
        <w:pStyle w:val="NoSpacing"/>
        <w:rPr>
          <w:sz w:val="19"/>
          <w:szCs w:val="19"/>
        </w:rPr>
      </w:pPr>
      <w:r w:rsidRPr="00DF3B10">
        <w:rPr>
          <w:sz w:val="19"/>
          <w:szCs w:val="19"/>
        </w:rPr>
        <w:t xml:space="preserve">        &lt;/dt&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d&gt;</w:t>
      </w:r>
    </w:p>
    <w:p w:rsidR="003D650B" w:rsidRPr="00DF3B10" w:rsidRDefault="003D650B" w:rsidP="003D650B">
      <w:pPr>
        <w:pStyle w:val="NoSpacing"/>
        <w:rPr>
          <w:sz w:val="19"/>
          <w:szCs w:val="19"/>
        </w:rPr>
      </w:pPr>
      <w:r w:rsidRPr="00DF3B10">
        <w:rPr>
          <w:sz w:val="19"/>
          <w:szCs w:val="19"/>
        </w:rPr>
        <w:t xml:space="preserve">            @Html.DisplayFor(model =&gt; model.SectionTaskStartDate)</w:t>
      </w:r>
    </w:p>
    <w:p w:rsidR="003D650B" w:rsidRPr="00DF3B10" w:rsidRDefault="003D650B" w:rsidP="003D650B">
      <w:pPr>
        <w:pStyle w:val="NoSpacing"/>
        <w:rPr>
          <w:sz w:val="19"/>
          <w:szCs w:val="19"/>
        </w:rPr>
      </w:pPr>
      <w:r w:rsidRPr="00DF3B10">
        <w:rPr>
          <w:sz w:val="19"/>
          <w:szCs w:val="19"/>
        </w:rPr>
        <w:t xml:space="preserve">        &lt;/dd&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t&gt;</w:t>
      </w:r>
    </w:p>
    <w:p w:rsidR="003D650B" w:rsidRPr="00DF3B10" w:rsidRDefault="003D650B" w:rsidP="003D650B">
      <w:pPr>
        <w:pStyle w:val="NoSpacing"/>
        <w:rPr>
          <w:sz w:val="19"/>
          <w:szCs w:val="19"/>
        </w:rPr>
      </w:pPr>
      <w:r w:rsidRPr="00DF3B10">
        <w:rPr>
          <w:sz w:val="19"/>
          <w:szCs w:val="19"/>
        </w:rPr>
        <w:t xml:space="preserve">            @Html.DisplayNameFor(model =&gt; model.SectionTaskEndDate)</w:t>
      </w:r>
    </w:p>
    <w:p w:rsidR="003D650B" w:rsidRPr="00DF3B10" w:rsidRDefault="003D650B" w:rsidP="003D650B">
      <w:pPr>
        <w:pStyle w:val="NoSpacing"/>
        <w:rPr>
          <w:sz w:val="19"/>
          <w:szCs w:val="19"/>
        </w:rPr>
      </w:pPr>
      <w:r w:rsidRPr="00DF3B10">
        <w:rPr>
          <w:sz w:val="19"/>
          <w:szCs w:val="19"/>
        </w:rPr>
        <w:t xml:space="preserve">        &lt;/dt&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d&gt;</w:t>
      </w:r>
    </w:p>
    <w:p w:rsidR="003D650B" w:rsidRPr="00DF3B10" w:rsidRDefault="003D650B" w:rsidP="003D650B">
      <w:pPr>
        <w:pStyle w:val="NoSpacing"/>
        <w:rPr>
          <w:sz w:val="19"/>
          <w:szCs w:val="19"/>
        </w:rPr>
      </w:pPr>
      <w:r w:rsidRPr="00DF3B10">
        <w:rPr>
          <w:sz w:val="19"/>
          <w:szCs w:val="19"/>
        </w:rPr>
        <w:t xml:space="preserve">            @Html.DisplayFor(model =&gt; model.SectionTaskEndDate)</w:t>
      </w:r>
    </w:p>
    <w:p w:rsidR="003D650B" w:rsidRPr="00DF3B10" w:rsidRDefault="003D650B" w:rsidP="003D650B">
      <w:pPr>
        <w:pStyle w:val="NoSpacing"/>
        <w:rPr>
          <w:sz w:val="19"/>
          <w:szCs w:val="19"/>
        </w:rPr>
      </w:pPr>
      <w:r w:rsidRPr="00DF3B10">
        <w:rPr>
          <w:sz w:val="19"/>
          <w:szCs w:val="19"/>
        </w:rPr>
        <w:lastRenderedPageBreak/>
        <w:t xml:space="preserve">        &lt;/dd&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l&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ab/>
        <w:t xml:space="preserve">    @Html.ActionLink("Edit", "Edit", new { id = Model.SectionTaskID }, new { @class = "btn btn-primary"})</w:t>
      </w:r>
    </w:p>
    <w:p w:rsidR="003D650B" w:rsidRPr="00DF3B10" w:rsidRDefault="003D650B" w:rsidP="003D650B">
      <w:pPr>
        <w:pStyle w:val="NoSpacing"/>
        <w:rPr>
          <w:sz w:val="19"/>
          <w:szCs w:val="19"/>
        </w:rPr>
      </w:pPr>
      <w:r w:rsidRPr="00DF3B10">
        <w:rPr>
          <w:sz w:val="19"/>
          <w:szCs w:val="19"/>
        </w:rPr>
        <w:t xml:space="preserve">    @Html.ActionLink("Back to List", "Index", null, new { @class = "btn btn-white"})</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p>
    <w:p w:rsidR="003D650B" w:rsidRPr="00080024" w:rsidRDefault="003D650B" w:rsidP="003D650B">
      <w:pPr>
        <w:pStyle w:val="NoSpacing"/>
        <w:rPr>
          <w:b/>
          <w:sz w:val="19"/>
          <w:szCs w:val="19"/>
        </w:rPr>
      </w:pPr>
      <w:r w:rsidRPr="00080024">
        <w:rPr>
          <w:b/>
          <w:sz w:val="19"/>
          <w:szCs w:val="19"/>
        </w:rPr>
        <w:t>PFMO.Web</w:t>
      </w:r>
    </w:p>
    <w:p w:rsidR="003D650B" w:rsidRPr="00080024" w:rsidRDefault="003D650B" w:rsidP="003D650B">
      <w:pPr>
        <w:pStyle w:val="NoSpacing"/>
        <w:rPr>
          <w:b/>
          <w:sz w:val="19"/>
          <w:szCs w:val="19"/>
        </w:rPr>
      </w:pPr>
      <w:r w:rsidRPr="00080024">
        <w:rPr>
          <w:b/>
          <w:sz w:val="19"/>
          <w:szCs w:val="19"/>
        </w:rPr>
        <w:t>Views(SectionTasks)</w:t>
      </w:r>
    </w:p>
    <w:p w:rsidR="003D650B" w:rsidRPr="00080024" w:rsidRDefault="003D650B" w:rsidP="003D650B">
      <w:pPr>
        <w:pStyle w:val="NoSpacing"/>
        <w:rPr>
          <w:b/>
          <w:sz w:val="19"/>
          <w:szCs w:val="19"/>
        </w:rPr>
      </w:pPr>
      <w:r w:rsidRPr="00080024">
        <w:rPr>
          <w:b/>
          <w:sz w:val="19"/>
          <w:szCs w:val="19"/>
        </w:rPr>
        <w:t>Edit.cshtml</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model PFMO.Entities.SectionTask</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w:t>
      </w:r>
    </w:p>
    <w:p w:rsidR="003D650B" w:rsidRPr="00DF3B10" w:rsidRDefault="003D650B" w:rsidP="003D650B">
      <w:pPr>
        <w:pStyle w:val="NoSpacing"/>
        <w:rPr>
          <w:sz w:val="19"/>
          <w:szCs w:val="19"/>
        </w:rPr>
      </w:pPr>
      <w:r w:rsidRPr="00DF3B10">
        <w:rPr>
          <w:sz w:val="19"/>
          <w:szCs w:val="19"/>
        </w:rPr>
        <w:t xml:space="preserve">    ViewBag.Title = "Edit";</w:t>
      </w:r>
    </w:p>
    <w:p w:rsidR="003D650B" w:rsidRPr="00DF3B10" w:rsidRDefault="003D650B" w:rsidP="003D650B">
      <w:pPr>
        <w:pStyle w:val="NoSpacing"/>
        <w:rPr>
          <w:sz w:val="19"/>
          <w:szCs w:val="19"/>
        </w:rPr>
      </w:pPr>
      <w:r w:rsidRPr="00DF3B10">
        <w:rPr>
          <w:sz w:val="19"/>
          <w:szCs w:val="19"/>
        </w:rPr>
        <w:t xml:space="preserve">    Layout = "~/Views/Shared/_Layout.cshtml";</w:t>
      </w:r>
    </w:p>
    <w:p w:rsidR="003D650B" w:rsidRPr="00DF3B10" w:rsidRDefault="003D650B" w:rsidP="003D650B">
      <w:pPr>
        <w:pStyle w:val="NoSpacing"/>
        <w:rPr>
          <w:sz w:val="19"/>
          <w:szCs w:val="19"/>
        </w:rPr>
      </w:pPr>
      <w:r w:rsidRPr="00DF3B10">
        <w:rPr>
          <w:sz w:val="19"/>
          <w:szCs w:val="19"/>
        </w:rPr>
        <w: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lt;div class="row wrapper border-bottom white-bg page-heading"&gt;</w:t>
      </w:r>
    </w:p>
    <w:p w:rsidR="003D650B" w:rsidRPr="00DF3B10" w:rsidRDefault="003D650B" w:rsidP="003D650B">
      <w:pPr>
        <w:pStyle w:val="NoSpacing"/>
        <w:rPr>
          <w:sz w:val="19"/>
          <w:szCs w:val="19"/>
        </w:rPr>
      </w:pPr>
      <w:r w:rsidRPr="00DF3B10">
        <w:rPr>
          <w:sz w:val="19"/>
          <w:szCs w:val="19"/>
        </w:rPr>
        <w:t xml:space="preserve">    &lt;div class="col-sm-4"&gt;</w:t>
      </w:r>
    </w:p>
    <w:p w:rsidR="003D650B" w:rsidRPr="00DF3B10" w:rsidRDefault="003D650B" w:rsidP="003D650B">
      <w:pPr>
        <w:pStyle w:val="NoSpacing"/>
        <w:rPr>
          <w:sz w:val="19"/>
          <w:szCs w:val="19"/>
        </w:rPr>
      </w:pPr>
      <w:r w:rsidRPr="00DF3B10">
        <w:rPr>
          <w:sz w:val="19"/>
          <w:szCs w:val="19"/>
        </w:rPr>
        <w:t xml:space="preserve">        &lt;h2&gt;Edit&lt;/h2&gt;</w:t>
      </w:r>
    </w:p>
    <w:p w:rsidR="003D650B" w:rsidRPr="00DF3B10" w:rsidRDefault="003D650B" w:rsidP="003D650B">
      <w:pPr>
        <w:pStyle w:val="NoSpacing"/>
        <w:rPr>
          <w:sz w:val="19"/>
          <w:szCs w:val="19"/>
        </w:rPr>
      </w:pPr>
      <w:r w:rsidRPr="00DF3B10">
        <w:rPr>
          <w:sz w:val="19"/>
          <w:szCs w:val="19"/>
        </w:rPr>
        <w:t xml:space="preserve">        &lt;ol class="breadcrumb"&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a href="#"&gt;Home&lt;/a&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a href="#"&gt;Panel&lt;/a&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a href="#"&gt;Section Task&lt;/a&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Html.ActionLink("List", "Index")</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li class="active"&gt;</w:t>
      </w:r>
    </w:p>
    <w:p w:rsidR="003D650B" w:rsidRPr="00DF3B10" w:rsidRDefault="003D650B" w:rsidP="003D650B">
      <w:pPr>
        <w:pStyle w:val="NoSpacing"/>
        <w:rPr>
          <w:sz w:val="19"/>
          <w:szCs w:val="19"/>
        </w:rPr>
      </w:pPr>
      <w:r w:rsidRPr="00DF3B10">
        <w:rPr>
          <w:sz w:val="19"/>
          <w:szCs w:val="19"/>
        </w:rPr>
        <w:t xml:space="preserve">                &lt;strong&gt;Edit&lt;/strong&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ol&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lt;/div&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lt;div class="wrapper wrapper-content animated fadeInRight"&gt;</w:t>
      </w:r>
    </w:p>
    <w:p w:rsidR="003D650B" w:rsidRPr="00DF3B10" w:rsidRDefault="003D650B" w:rsidP="003D650B">
      <w:pPr>
        <w:pStyle w:val="NoSpacing"/>
        <w:rPr>
          <w:sz w:val="19"/>
          <w:szCs w:val="19"/>
        </w:rPr>
      </w:pPr>
      <w:r w:rsidRPr="00DF3B10">
        <w:rPr>
          <w:sz w:val="19"/>
          <w:szCs w:val="19"/>
        </w:rPr>
        <w:t xml:space="preserve">    &lt;div class="row"&gt;</w:t>
      </w:r>
    </w:p>
    <w:p w:rsidR="003D650B" w:rsidRPr="00DF3B10" w:rsidRDefault="003D650B" w:rsidP="003D650B">
      <w:pPr>
        <w:pStyle w:val="NoSpacing"/>
        <w:rPr>
          <w:sz w:val="19"/>
          <w:szCs w:val="19"/>
        </w:rPr>
      </w:pPr>
      <w:r w:rsidRPr="00DF3B10">
        <w:rPr>
          <w:sz w:val="19"/>
          <w:szCs w:val="19"/>
        </w:rPr>
        <w:t xml:space="preserve">        &lt;div class="col-lg-12"&gt;</w:t>
      </w:r>
    </w:p>
    <w:p w:rsidR="003D650B" w:rsidRPr="00DF3B10" w:rsidRDefault="003D650B" w:rsidP="003D650B">
      <w:pPr>
        <w:pStyle w:val="NoSpacing"/>
        <w:rPr>
          <w:sz w:val="19"/>
          <w:szCs w:val="19"/>
        </w:rPr>
      </w:pPr>
      <w:r w:rsidRPr="00DF3B10">
        <w:rPr>
          <w:sz w:val="19"/>
          <w:szCs w:val="19"/>
        </w:rPr>
        <w:t xml:space="preserve">            &lt;div class="ibox float-e-margins"&gt;</w:t>
      </w:r>
    </w:p>
    <w:p w:rsidR="003D650B" w:rsidRPr="00DF3B10" w:rsidRDefault="003D650B" w:rsidP="003D650B">
      <w:pPr>
        <w:pStyle w:val="NoSpacing"/>
        <w:rPr>
          <w:sz w:val="19"/>
          <w:szCs w:val="19"/>
        </w:rPr>
      </w:pPr>
      <w:r w:rsidRPr="00DF3B10">
        <w:rPr>
          <w:sz w:val="19"/>
          <w:szCs w:val="19"/>
        </w:rPr>
        <w:t xml:space="preserve">                &lt;div class="ibox-title"&gt;</w:t>
      </w:r>
    </w:p>
    <w:p w:rsidR="003D650B" w:rsidRPr="00DF3B10" w:rsidRDefault="003D650B" w:rsidP="003D650B">
      <w:pPr>
        <w:pStyle w:val="NoSpacing"/>
        <w:rPr>
          <w:sz w:val="19"/>
          <w:szCs w:val="19"/>
        </w:rPr>
      </w:pPr>
      <w:r w:rsidRPr="00DF3B10">
        <w:rPr>
          <w:sz w:val="19"/>
          <w:szCs w:val="19"/>
        </w:rPr>
        <w:t xml:space="preserve">                    &lt;h5&gt;Edit Section Task&lt;/h5&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 class="ibox-content"&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ab/>
      </w:r>
      <w:r w:rsidRPr="00DF3B10">
        <w:rPr>
          <w:sz w:val="19"/>
          <w:szCs w:val="19"/>
        </w:rPr>
        <w:tab/>
      </w:r>
      <w:r w:rsidRPr="00DF3B10">
        <w:rPr>
          <w:sz w:val="19"/>
          <w:szCs w:val="19"/>
        </w:rPr>
        <w:tab/>
      </w:r>
      <w:r w:rsidRPr="00DF3B10">
        <w:rPr>
          <w:sz w:val="19"/>
          <w:szCs w:val="19"/>
        </w:rPr>
        <w:tab/>
        <w:t>@using (Html.BeginForm())</w:t>
      </w:r>
    </w:p>
    <w:p w:rsidR="003D650B" w:rsidRPr="00DF3B10" w:rsidRDefault="003D650B" w:rsidP="003D650B">
      <w:pPr>
        <w:pStyle w:val="NoSpacing"/>
        <w:rPr>
          <w:sz w:val="19"/>
          <w:szCs w:val="19"/>
        </w:rPr>
      </w:pPr>
      <w:r w:rsidRPr="00DF3B10">
        <w:rPr>
          <w:sz w:val="19"/>
          <w:szCs w:val="19"/>
        </w:rPr>
        <w:t>{</w:t>
      </w:r>
    </w:p>
    <w:p w:rsidR="003D650B" w:rsidRPr="00DF3B10" w:rsidRDefault="003D650B" w:rsidP="003D650B">
      <w:pPr>
        <w:pStyle w:val="NoSpacing"/>
        <w:rPr>
          <w:sz w:val="19"/>
          <w:szCs w:val="19"/>
        </w:rPr>
      </w:pPr>
      <w:r w:rsidRPr="00DF3B10">
        <w:rPr>
          <w:sz w:val="19"/>
          <w:szCs w:val="19"/>
        </w:rPr>
        <w:t xml:space="preserve">    @Html.AntiForgeryToken()</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lt;div class="form-horizontal"&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Html.ValidationSummary(true)</w:t>
      </w:r>
    </w:p>
    <w:p w:rsidR="003D650B" w:rsidRPr="00DF3B10" w:rsidRDefault="003D650B" w:rsidP="003D650B">
      <w:pPr>
        <w:pStyle w:val="NoSpacing"/>
        <w:rPr>
          <w:sz w:val="19"/>
          <w:szCs w:val="19"/>
        </w:rPr>
      </w:pPr>
      <w:r w:rsidRPr="00DF3B10">
        <w:rPr>
          <w:sz w:val="19"/>
          <w:szCs w:val="19"/>
        </w:rPr>
        <w:t xml:space="preserve">        @Html.HiddenFor(model =&gt; model.SectionTaskID)</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iv class="form-group"&gt;</w:t>
      </w:r>
    </w:p>
    <w:p w:rsidR="003D650B" w:rsidRPr="00DF3B10" w:rsidRDefault="003D650B" w:rsidP="003D650B">
      <w:pPr>
        <w:pStyle w:val="NoSpacing"/>
        <w:rPr>
          <w:sz w:val="19"/>
          <w:szCs w:val="19"/>
        </w:rPr>
      </w:pPr>
      <w:r w:rsidRPr="00DF3B10">
        <w:rPr>
          <w:sz w:val="19"/>
          <w:szCs w:val="19"/>
        </w:rPr>
        <w:t xml:space="preserve">            @Html.LabelFor(model =&gt; model.SectionTaskTitle, new { @class = "control-label col-md-2" })</w:t>
      </w:r>
    </w:p>
    <w:p w:rsidR="003D650B" w:rsidRPr="00DF3B10" w:rsidRDefault="003D650B" w:rsidP="003D650B">
      <w:pPr>
        <w:pStyle w:val="NoSpacing"/>
        <w:rPr>
          <w:sz w:val="19"/>
          <w:szCs w:val="19"/>
        </w:rPr>
      </w:pPr>
      <w:r w:rsidRPr="00DF3B10">
        <w:rPr>
          <w:sz w:val="19"/>
          <w:szCs w:val="19"/>
        </w:rPr>
        <w:t xml:space="preserve">            &lt;div class="col-md-9"&gt;</w:t>
      </w:r>
    </w:p>
    <w:p w:rsidR="003D650B" w:rsidRPr="00DF3B10" w:rsidRDefault="003D650B" w:rsidP="003D650B">
      <w:pPr>
        <w:pStyle w:val="NoSpacing"/>
        <w:rPr>
          <w:sz w:val="19"/>
          <w:szCs w:val="19"/>
        </w:rPr>
      </w:pPr>
      <w:r w:rsidRPr="00DF3B10">
        <w:rPr>
          <w:sz w:val="19"/>
          <w:szCs w:val="19"/>
        </w:rPr>
        <w:t xml:space="preserve">                @Html.EditorFor(model =&gt; model.SectionTaskTitle)</w:t>
      </w:r>
    </w:p>
    <w:p w:rsidR="003D650B" w:rsidRPr="00DF3B10" w:rsidRDefault="003D650B" w:rsidP="003D650B">
      <w:pPr>
        <w:pStyle w:val="NoSpacing"/>
        <w:rPr>
          <w:sz w:val="19"/>
          <w:szCs w:val="19"/>
        </w:rPr>
      </w:pPr>
      <w:r w:rsidRPr="00DF3B10">
        <w:rPr>
          <w:sz w:val="19"/>
          <w:szCs w:val="19"/>
        </w:rPr>
        <w:t xml:space="preserve">                @Html.ValidationMessageFor(model =&gt; model.SectionTaskTitle)</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iv class="form-group"&gt;</w:t>
      </w:r>
    </w:p>
    <w:p w:rsidR="003D650B" w:rsidRPr="00DF3B10" w:rsidRDefault="003D650B" w:rsidP="003D650B">
      <w:pPr>
        <w:pStyle w:val="NoSpacing"/>
        <w:rPr>
          <w:sz w:val="19"/>
          <w:szCs w:val="19"/>
        </w:rPr>
      </w:pPr>
      <w:r w:rsidRPr="00DF3B10">
        <w:rPr>
          <w:sz w:val="19"/>
          <w:szCs w:val="19"/>
        </w:rPr>
        <w:t xml:space="preserve">            @Html.LabelFor(model =&gt; model.SectionTaskDescription, new { @class = "control-label col-md-2" })</w:t>
      </w:r>
    </w:p>
    <w:p w:rsidR="003D650B" w:rsidRPr="00DF3B10" w:rsidRDefault="003D650B" w:rsidP="003D650B">
      <w:pPr>
        <w:pStyle w:val="NoSpacing"/>
        <w:rPr>
          <w:sz w:val="19"/>
          <w:szCs w:val="19"/>
        </w:rPr>
      </w:pPr>
      <w:r w:rsidRPr="00DF3B10">
        <w:rPr>
          <w:sz w:val="19"/>
          <w:szCs w:val="19"/>
        </w:rPr>
        <w:t xml:space="preserve">            &lt;div class="col-md-9"&gt;</w:t>
      </w:r>
    </w:p>
    <w:p w:rsidR="003D650B" w:rsidRPr="00DF3B10" w:rsidRDefault="003D650B" w:rsidP="003D650B">
      <w:pPr>
        <w:pStyle w:val="NoSpacing"/>
        <w:rPr>
          <w:sz w:val="19"/>
          <w:szCs w:val="19"/>
        </w:rPr>
      </w:pPr>
      <w:r w:rsidRPr="00DF3B10">
        <w:rPr>
          <w:sz w:val="19"/>
          <w:szCs w:val="19"/>
        </w:rPr>
        <w:t xml:space="preserve">                @Html.EditorFor(model =&gt; model.SectionTaskDescription)</w:t>
      </w:r>
    </w:p>
    <w:p w:rsidR="003D650B" w:rsidRPr="00DF3B10" w:rsidRDefault="003D650B" w:rsidP="003D650B">
      <w:pPr>
        <w:pStyle w:val="NoSpacing"/>
        <w:rPr>
          <w:sz w:val="19"/>
          <w:szCs w:val="19"/>
        </w:rPr>
      </w:pPr>
      <w:r w:rsidRPr="00DF3B10">
        <w:rPr>
          <w:sz w:val="19"/>
          <w:szCs w:val="19"/>
        </w:rPr>
        <w:t xml:space="preserve">                @Html.ValidationMessageFor(model =&gt; model.SectionTaskDescription)</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iv class="form-group"&gt;</w:t>
      </w:r>
    </w:p>
    <w:p w:rsidR="003D650B" w:rsidRPr="00DF3B10" w:rsidRDefault="003D650B" w:rsidP="003D650B">
      <w:pPr>
        <w:pStyle w:val="NoSpacing"/>
        <w:rPr>
          <w:sz w:val="19"/>
          <w:szCs w:val="19"/>
        </w:rPr>
      </w:pPr>
      <w:r w:rsidRPr="00DF3B10">
        <w:rPr>
          <w:sz w:val="19"/>
          <w:szCs w:val="19"/>
        </w:rPr>
        <w:t xml:space="preserve">            &lt;label class="control-label col-md-2"&gt;Section&lt;/label&gt;</w:t>
      </w:r>
    </w:p>
    <w:p w:rsidR="003D650B" w:rsidRPr="00DF3B10" w:rsidRDefault="003D650B" w:rsidP="003D650B">
      <w:pPr>
        <w:pStyle w:val="NoSpacing"/>
        <w:rPr>
          <w:sz w:val="19"/>
          <w:szCs w:val="19"/>
        </w:rPr>
      </w:pPr>
      <w:r w:rsidRPr="00DF3B10">
        <w:rPr>
          <w:sz w:val="19"/>
          <w:szCs w:val="19"/>
        </w:rPr>
        <w:t xml:space="preserve">            &lt;div class="col-md-9"&gt;</w:t>
      </w:r>
    </w:p>
    <w:p w:rsidR="003D650B" w:rsidRPr="00DF3B10" w:rsidRDefault="003D650B" w:rsidP="003D650B">
      <w:pPr>
        <w:pStyle w:val="NoSpacing"/>
        <w:rPr>
          <w:sz w:val="19"/>
          <w:szCs w:val="19"/>
        </w:rPr>
      </w:pPr>
      <w:r w:rsidRPr="00DF3B10">
        <w:rPr>
          <w:sz w:val="19"/>
          <w:szCs w:val="19"/>
        </w:rPr>
        <w:t xml:space="preserve">                @Html.DropDownList("SectionID", String.Empty)</w:t>
      </w:r>
    </w:p>
    <w:p w:rsidR="003D650B" w:rsidRPr="00DF3B10" w:rsidRDefault="003D650B" w:rsidP="003D650B">
      <w:pPr>
        <w:pStyle w:val="NoSpacing"/>
        <w:rPr>
          <w:sz w:val="19"/>
          <w:szCs w:val="19"/>
        </w:rPr>
      </w:pPr>
      <w:r w:rsidRPr="00DF3B10">
        <w:rPr>
          <w:sz w:val="19"/>
          <w:szCs w:val="19"/>
        </w:rPr>
        <w:t xml:space="preserve">                @Html.ValidationMessageFor(model =&gt; model.SectionID)</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lastRenderedPageBreak/>
        <w:t xml:space="preserve">        &lt;/div&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iv class="form-group"&gt;</w:t>
      </w:r>
    </w:p>
    <w:p w:rsidR="003D650B" w:rsidRPr="00DF3B10" w:rsidRDefault="003D650B" w:rsidP="003D650B">
      <w:pPr>
        <w:pStyle w:val="NoSpacing"/>
        <w:rPr>
          <w:sz w:val="19"/>
          <w:szCs w:val="19"/>
        </w:rPr>
      </w:pPr>
      <w:r w:rsidRPr="00DF3B10">
        <w:rPr>
          <w:sz w:val="19"/>
          <w:szCs w:val="19"/>
        </w:rPr>
        <w:t xml:space="preserve">            @Html.LabelFor(model =&gt; model.SectionTaskStartDate, new { @class = "control-label col-md-2" })</w:t>
      </w:r>
    </w:p>
    <w:p w:rsidR="003D650B" w:rsidRPr="00DF3B10" w:rsidRDefault="003D650B" w:rsidP="003D650B">
      <w:pPr>
        <w:pStyle w:val="NoSpacing"/>
        <w:rPr>
          <w:sz w:val="19"/>
          <w:szCs w:val="19"/>
        </w:rPr>
      </w:pPr>
      <w:r w:rsidRPr="00DF3B10">
        <w:rPr>
          <w:sz w:val="19"/>
          <w:szCs w:val="19"/>
        </w:rPr>
        <w:t xml:space="preserve">            &lt;div class="col-md-9"&gt;</w:t>
      </w:r>
    </w:p>
    <w:p w:rsidR="003D650B" w:rsidRPr="00DF3B10" w:rsidRDefault="003D650B" w:rsidP="003D650B">
      <w:pPr>
        <w:pStyle w:val="NoSpacing"/>
        <w:rPr>
          <w:sz w:val="19"/>
          <w:szCs w:val="19"/>
        </w:rPr>
      </w:pPr>
      <w:r w:rsidRPr="00DF3B10">
        <w:rPr>
          <w:sz w:val="19"/>
          <w:szCs w:val="19"/>
        </w:rPr>
        <w:t xml:space="preserve">                @Html.EditorFor(model =&gt; model.SectionTaskStartDate)</w:t>
      </w:r>
    </w:p>
    <w:p w:rsidR="003D650B" w:rsidRPr="00DF3B10" w:rsidRDefault="003D650B" w:rsidP="003D650B">
      <w:pPr>
        <w:pStyle w:val="NoSpacing"/>
        <w:rPr>
          <w:sz w:val="19"/>
          <w:szCs w:val="19"/>
        </w:rPr>
      </w:pPr>
      <w:r w:rsidRPr="00DF3B10">
        <w:rPr>
          <w:sz w:val="19"/>
          <w:szCs w:val="19"/>
        </w:rPr>
        <w:t xml:space="preserve">                @Html.ValidationMessageFor(model =&gt; model.SectionTaskStartDate)</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iv class="form-group"&gt;</w:t>
      </w:r>
    </w:p>
    <w:p w:rsidR="003D650B" w:rsidRPr="00DF3B10" w:rsidRDefault="003D650B" w:rsidP="003D650B">
      <w:pPr>
        <w:pStyle w:val="NoSpacing"/>
        <w:rPr>
          <w:sz w:val="19"/>
          <w:szCs w:val="19"/>
        </w:rPr>
      </w:pPr>
      <w:r w:rsidRPr="00DF3B10">
        <w:rPr>
          <w:sz w:val="19"/>
          <w:szCs w:val="19"/>
        </w:rPr>
        <w:t xml:space="preserve">            @Html.LabelFor(model =&gt; model.SectionTaskEndDate, new { @class = "control-label col-md-2" })</w:t>
      </w:r>
    </w:p>
    <w:p w:rsidR="003D650B" w:rsidRPr="00DF3B10" w:rsidRDefault="003D650B" w:rsidP="003D650B">
      <w:pPr>
        <w:pStyle w:val="NoSpacing"/>
        <w:rPr>
          <w:sz w:val="19"/>
          <w:szCs w:val="19"/>
        </w:rPr>
      </w:pPr>
      <w:r w:rsidRPr="00DF3B10">
        <w:rPr>
          <w:sz w:val="19"/>
          <w:szCs w:val="19"/>
        </w:rPr>
        <w:t xml:space="preserve">            &lt;div class="col-md-9"&gt;</w:t>
      </w:r>
    </w:p>
    <w:p w:rsidR="003D650B" w:rsidRPr="00DF3B10" w:rsidRDefault="003D650B" w:rsidP="003D650B">
      <w:pPr>
        <w:pStyle w:val="NoSpacing"/>
        <w:rPr>
          <w:sz w:val="19"/>
          <w:szCs w:val="19"/>
        </w:rPr>
      </w:pPr>
      <w:r w:rsidRPr="00DF3B10">
        <w:rPr>
          <w:sz w:val="19"/>
          <w:szCs w:val="19"/>
        </w:rPr>
        <w:t xml:space="preserve">                @Html.EditorFor(model =&gt; model.SectionTaskEndDate)</w:t>
      </w:r>
    </w:p>
    <w:p w:rsidR="003D650B" w:rsidRPr="00DF3B10" w:rsidRDefault="003D650B" w:rsidP="003D650B">
      <w:pPr>
        <w:pStyle w:val="NoSpacing"/>
        <w:rPr>
          <w:sz w:val="19"/>
          <w:szCs w:val="19"/>
        </w:rPr>
      </w:pPr>
      <w:r w:rsidRPr="00DF3B10">
        <w:rPr>
          <w:sz w:val="19"/>
          <w:szCs w:val="19"/>
        </w:rPr>
        <w:t xml:space="preserve">                @Html.ValidationMessageFor(model =&gt; model.SectionTaskEndDate)</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iv class="form-group"&gt;</w:t>
      </w:r>
    </w:p>
    <w:p w:rsidR="003D650B" w:rsidRPr="00DF3B10" w:rsidRDefault="003D650B" w:rsidP="003D650B">
      <w:pPr>
        <w:pStyle w:val="NoSpacing"/>
        <w:rPr>
          <w:sz w:val="19"/>
          <w:szCs w:val="19"/>
        </w:rPr>
      </w:pPr>
      <w:r w:rsidRPr="00DF3B10">
        <w:rPr>
          <w:sz w:val="19"/>
          <w:szCs w:val="19"/>
        </w:rPr>
        <w:t xml:space="preserve">            &lt;div class="col-md-offset-2 col-md-10"&gt;</w:t>
      </w:r>
    </w:p>
    <w:p w:rsidR="003D650B" w:rsidRPr="00DF3B10" w:rsidRDefault="003D650B" w:rsidP="003D650B">
      <w:pPr>
        <w:pStyle w:val="NoSpacing"/>
        <w:rPr>
          <w:sz w:val="19"/>
          <w:szCs w:val="19"/>
        </w:rPr>
      </w:pPr>
      <w:r w:rsidRPr="00DF3B10">
        <w:rPr>
          <w:sz w:val="19"/>
          <w:szCs w:val="19"/>
        </w:rPr>
        <w:t xml:space="preserve">                &lt;input type="submit" value="Save" class="btn btn-primary" /&gt;</w:t>
      </w:r>
    </w:p>
    <w:p w:rsidR="003D650B" w:rsidRPr="00DF3B10" w:rsidRDefault="003D650B" w:rsidP="003D650B">
      <w:pPr>
        <w:pStyle w:val="NoSpacing"/>
        <w:rPr>
          <w:sz w:val="19"/>
          <w:szCs w:val="19"/>
        </w:rPr>
      </w:pPr>
      <w:r w:rsidRPr="00DF3B10">
        <w:rPr>
          <w:sz w:val="19"/>
          <w:szCs w:val="19"/>
        </w:rPr>
        <w:tab/>
      </w:r>
      <w:r w:rsidRPr="00DF3B10">
        <w:rPr>
          <w:sz w:val="19"/>
          <w:szCs w:val="19"/>
        </w:rPr>
        <w:tab/>
      </w:r>
      <w:r w:rsidRPr="00DF3B10">
        <w:rPr>
          <w:sz w:val="19"/>
          <w:szCs w:val="19"/>
        </w:rPr>
        <w:tab/>
      </w:r>
      <w:r w:rsidRPr="00DF3B10">
        <w:rPr>
          <w:sz w:val="19"/>
          <w:szCs w:val="19"/>
        </w:rPr>
        <w:tab/>
        <w:t>@Html.ActionLink("Cancel", "Index", null, new { @class = "btn btn-white"})</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section Scripts {</w:t>
      </w:r>
    </w:p>
    <w:p w:rsidR="003D650B" w:rsidRPr="00DF3B10" w:rsidRDefault="003D650B" w:rsidP="003D650B">
      <w:pPr>
        <w:pStyle w:val="NoSpacing"/>
        <w:rPr>
          <w:sz w:val="19"/>
          <w:szCs w:val="19"/>
        </w:rPr>
      </w:pPr>
      <w:r w:rsidRPr="00DF3B10">
        <w:rPr>
          <w:sz w:val="19"/>
          <w:szCs w:val="19"/>
        </w:rPr>
        <w:t xml:space="preserve">    @Scripts.Render("~/bundles/jqueryval")</w:t>
      </w:r>
    </w:p>
    <w:p w:rsidR="003D650B" w:rsidRPr="00DF3B10" w:rsidRDefault="003D650B" w:rsidP="003D650B">
      <w:pPr>
        <w:pStyle w:val="NoSpacing"/>
        <w:rPr>
          <w:sz w:val="19"/>
          <w:szCs w:val="19"/>
        </w:rPr>
      </w:pPr>
      <w:r w:rsidRPr="00DF3B10">
        <w:rPr>
          <w:sz w:val="19"/>
          <w:szCs w:val="19"/>
        </w:rPr>
        <w:t>}</w:t>
      </w:r>
    </w:p>
    <w:p w:rsidR="003D650B" w:rsidRPr="00DF3B10" w:rsidRDefault="003D650B" w:rsidP="003D650B">
      <w:pPr>
        <w:pStyle w:val="NoSpacing"/>
        <w:rPr>
          <w:sz w:val="19"/>
          <w:szCs w:val="19"/>
        </w:rPr>
      </w:pPr>
    </w:p>
    <w:p w:rsidR="00080024" w:rsidRDefault="00080024" w:rsidP="003D650B">
      <w:pPr>
        <w:pStyle w:val="NoSpacing"/>
        <w:rPr>
          <w:sz w:val="19"/>
          <w:szCs w:val="19"/>
        </w:rPr>
      </w:pPr>
    </w:p>
    <w:p w:rsidR="00080024" w:rsidRDefault="00080024" w:rsidP="003D650B">
      <w:pPr>
        <w:pStyle w:val="NoSpacing"/>
        <w:rPr>
          <w:sz w:val="19"/>
          <w:szCs w:val="19"/>
        </w:rPr>
      </w:pPr>
    </w:p>
    <w:p w:rsidR="00080024" w:rsidRDefault="00080024" w:rsidP="003D650B">
      <w:pPr>
        <w:pStyle w:val="NoSpacing"/>
        <w:rPr>
          <w:sz w:val="19"/>
          <w:szCs w:val="19"/>
        </w:rPr>
      </w:pPr>
    </w:p>
    <w:p w:rsidR="00080024" w:rsidRDefault="00080024" w:rsidP="003D650B">
      <w:pPr>
        <w:pStyle w:val="NoSpacing"/>
        <w:rPr>
          <w:sz w:val="19"/>
          <w:szCs w:val="19"/>
        </w:rPr>
      </w:pPr>
    </w:p>
    <w:p w:rsidR="003D650B" w:rsidRPr="00080024" w:rsidRDefault="003D650B" w:rsidP="003D650B">
      <w:pPr>
        <w:pStyle w:val="NoSpacing"/>
        <w:rPr>
          <w:b/>
          <w:sz w:val="19"/>
          <w:szCs w:val="19"/>
        </w:rPr>
      </w:pPr>
      <w:r w:rsidRPr="00080024">
        <w:rPr>
          <w:b/>
          <w:sz w:val="19"/>
          <w:szCs w:val="19"/>
        </w:rPr>
        <w:lastRenderedPageBreak/>
        <w:t>PFMO.Web</w:t>
      </w:r>
    </w:p>
    <w:p w:rsidR="003D650B" w:rsidRPr="00080024" w:rsidRDefault="003D650B" w:rsidP="003D650B">
      <w:pPr>
        <w:pStyle w:val="NoSpacing"/>
        <w:rPr>
          <w:b/>
          <w:sz w:val="19"/>
          <w:szCs w:val="19"/>
        </w:rPr>
      </w:pPr>
      <w:r w:rsidRPr="00080024">
        <w:rPr>
          <w:b/>
          <w:sz w:val="19"/>
          <w:szCs w:val="19"/>
        </w:rPr>
        <w:t>Views(SectionTasks)</w:t>
      </w:r>
    </w:p>
    <w:p w:rsidR="003D650B" w:rsidRPr="00080024" w:rsidRDefault="003D650B" w:rsidP="003D650B">
      <w:pPr>
        <w:pStyle w:val="NoSpacing"/>
        <w:rPr>
          <w:b/>
          <w:sz w:val="19"/>
          <w:szCs w:val="19"/>
        </w:rPr>
      </w:pPr>
      <w:r w:rsidRPr="00080024">
        <w:rPr>
          <w:b/>
          <w:sz w:val="19"/>
          <w:szCs w:val="19"/>
        </w:rPr>
        <w:t>Index.cshtml</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model IEnumerable&lt;PFMO.Entities.SectionTask&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w:t>
      </w:r>
    </w:p>
    <w:p w:rsidR="003D650B" w:rsidRPr="00DF3B10" w:rsidRDefault="003D650B" w:rsidP="003D650B">
      <w:pPr>
        <w:pStyle w:val="NoSpacing"/>
        <w:rPr>
          <w:sz w:val="19"/>
          <w:szCs w:val="19"/>
        </w:rPr>
      </w:pPr>
      <w:r w:rsidRPr="00DF3B10">
        <w:rPr>
          <w:sz w:val="19"/>
          <w:szCs w:val="19"/>
        </w:rPr>
        <w:t xml:space="preserve">    ViewBag.Title = "Index";</w:t>
      </w:r>
    </w:p>
    <w:p w:rsidR="003D650B" w:rsidRPr="00DF3B10" w:rsidRDefault="003D650B" w:rsidP="003D650B">
      <w:pPr>
        <w:pStyle w:val="NoSpacing"/>
        <w:rPr>
          <w:sz w:val="19"/>
          <w:szCs w:val="19"/>
        </w:rPr>
      </w:pPr>
      <w:r w:rsidRPr="00DF3B10">
        <w:rPr>
          <w:sz w:val="19"/>
          <w:szCs w:val="19"/>
        </w:rPr>
        <w:t xml:space="preserve">    Layout = "~/Views/Shared/_Layout.cshtml";</w:t>
      </w:r>
    </w:p>
    <w:p w:rsidR="003D650B" w:rsidRPr="00DF3B10" w:rsidRDefault="003D650B" w:rsidP="003D650B">
      <w:pPr>
        <w:pStyle w:val="NoSpacing"/>
        <w:rPr>
          <w:sz w:val="19"/>
          <w:szCs w:val="19"/>
        </w:rPr>
      </w:pPr>
      <w:r w:rsidRPr="00DF3B10">
        <w:rPr>
          <w:sz w:val="19"/>
          <w:szCs w:val="19"/>
        </w:rPr>
        <w: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lt;div class="row wrapper border-bottom white-bg page-heading"&gt;</w:t>
      </w:r>
    </w:p>
    <w:p w:rsidR="003D650B" w:rsidRPr="00DF3B10" w:rsidRDefault="003D650B" w:rsidP="003D650B">
      <w:pPr>
        <w:pStyle w:val="NoSpacing"/>
        <w:rPr>
          <w:sz w:val="19"/>
          <w:szCs w:val="19"/>
        </w:rPr>
      </w:pPr>
      <w:r w:rsidRPr="00DF3B10">
        <w:rPr>
          <w:sz w:val="19"/>
          <w:szCs w:val="19"/>
        </w:rPr>
        <w:t xml:space="preserve">    &lt;div class="col-sm-4"&gt;</w:t>
      </w:r>
    </w:p>
    <w:p w:rsidR="003D650B" w:rsidRPr="00DF3B10" w:rsidRDefault="003D650B" w:rsidP="003D650B">
      <w:pPr>
        <w:pStyle w:val="NoSpacing"/>
        <w:rPr>
          <w:sz w:val="19"/>
          <w:szCs w:val="19"/>
        </w:rPr>
      </w:pPr>
      <w:r w:rsidRPr="00DF3B10">
        <w:rPr>
          <w:sz w:val="19"/>
          <w:szCs w:val="19"/>
        </w:rPr>
        <w:t xml:space="preserve">        &lt;h2&gt;Index&lt;/h2&gt;</w:t>
      </w:r>
    </w:p>
    <w:p w:rsidR="003D650B" w:rsidRPr="00DF3B10" w:rsidRDefault="003D650B" w:rsidP="003D650B">
      <w:pPr>
        <w:pStyle w:val="NoSpacing"/>
        <w:rPr>
          <w:sz w:val="19"/>
          <w:szCs w:val="19"/>
        </w:rPr>
      </w:pPr>
      <w:r w:rsidRPr="00DF3B10">
        <w:rPr>
          <w:sz w:val="19"/>
          <w:szCs w:val="19"/>
        </w:rPr>
        <w:t xml:space="preserve">        &lt;ol class="breadcrumb"&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a href="#"&gt;Home&lt;/a&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a href="#"&gt;Panel&lt;/a&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a href="#"&gt;Section Task&lt;/a&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li class="active"&gt;</w:t>
      </w:r>
    </w:p>
    <w:p w:rsidR="003D650B" w:rsidRPr="00DF3B10" w:rsidRDefault="003D650B" w:rsidP="003D650B">
      <w:pPr>
        <w:pStyle w:val="NoSpacing"/>
        <w:rPr>
          <w:sz w:val="19"/>
          <w:szCs w:val="19"/>
        </w:rPr>
      </w:pPr>
      <w:r w:rsidRPr="00DF3B10">
        <w:rPr>
          <w:sz w:val="19"/>
          <w:szCs w:val="19"/>
        </w:rPr>
        <w:t xml:space="preserve">                &lt;strong&gt;List&lt;/strong&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ol&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lt;/div&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lt;div class="wrapper wrapper-content animated fadeInRight"&gt;</w:t>
      </w:r>
    </w:p>
    <w:p w:rsidR="003D650B" w:rsidRPr="00DF3B10" w:rsidRDefault="003D650B" w:rsidP="003D650B">
      <w:pPr>
        <w:pStyle w:val="NoSpacing"/>
        <w:rPr>
          <w:sz w:val="19"/>
          <w:szCs w:val="19"/>
        </w:rPr>
      </w:pPr>
      <w:r w:rsidRPr="00DF3B10">
        <w:rPr>
          <w:sz w:val="19"/>
          <w:szCs w:val="19"/>
        </w:rPr>
        <w:t xml:space="preserve">    &lt;div class="row"&gt;</w:t>
      </w:r>
    </w:p>
    <w:p w:rsidR="003D650B" w:rsidRPr="00DF3B10" w:rsidRDefault="003D650B" w:rsidP="003D650B">
      <w:pPr>
        <w:pStyle w:val="NoSpacing"/>
        <w:rPr>
          <w:sz w:val="19"/>
          <w:szCs w:val="19"/>
        </w:rPr>
      </w:pPr>
      <w:r w:rsidRPr="00DF3B10">
        <w:rPr>
          <w:sz w:val="19"/>
          <w:szCs w:val="19"/>
        </w:rPr>
        <w:t xml:space="preserve">        &lt;div class="ibox float-e-margins"&gt;</w:t>
      </w:r>
    </w:p>
    <w:p w:rsidR="003D650B" w:rsidRPr="00DF3B10" w:rsidRDefault="003D650B" w:rsidP="003D650B">
      <w:pPr>
        <w:pStyle w:val="NoSpacing"/>
        <w:rPr>
          <w:sz w:val="19"/>
          <w:szCs w:val="19"/>
        </w:rPr>
      </w:pPr>
      <w:r w:rsidRPr="00DF3B10">
        <w:rPr>
          <w:sz w:val="19"/>
          <w:szCs w:val="19"/>
        </w:rPr>
        <w:t xml:space="preserve">            &lt;div class="ibox-title"&gt;</w:t>
      </w:r>
    </w:p>
    <w:p w:rsidR="003D650B" w:rsidRPr="00DF3B10" w:rsidRDefault="003D650B" w:rsidP="003D650B">
      <w:pPr>
        <w:pStyle w:val="NoSpacing"/>
        <w:rPr>
          <w:sz w:val="19"/>
          <w:szCs w:val="19"/>
        </w:rPr>
      </w:pPr>
      <w:r w:rsidRPr="00DF3B10">
        <w:rPr>
          <w:sz w:val="19"/>
          <w:szCs w:val="19"/>
        </w:rPr>
        <w:t xml:space="preserve">                &lt;h5&gt;List of Section Tasks&lt;/h5&gt;</w:t>
      </w:r>
    </w:p>
    <w:p w:rsidR="003D650B" w:rsidRPr="00DF3B10" w:rsidRDefault="003D650B" w:rsidP="003D650B">
      <w:pPr>
        <w:pStyle w:val="NoSpacing"/>
        <w:rPr>
          <w:sz w:val="19"/>
          <w:szCs w:val="19"/>
        </w:rPr>
      </w:pPr>
      <w:r w:rsidRPr="00DF3B10">
        <w:rPr>
          <w:sz w:val="19"/>
          <w:szCs w:val="19"/>
        </w:rPr>
        <w:t xml:space="preserve">                &lt;div class="ibox-tools"&gt;</w:t>
      </w:r>
    </w:p>
    <w:p w:rsidR="003D650B" w:rsidRPr="00DF3B10" w:rsidRDefault="003D650B" w:rsidP="003D650B">
      <w:pPr>
        <w:pStyle w:val="NoSpacing"/>
        <w:rPr>
          <w:sz w:val="19"/>
          <w:szCs w:val="19"/>
        </w:rPr>
      </w:pPr>
      <w:r w:rsidRPr="00DF3B10">
        <w:rPr>
          <w:sz w:val="19"/>
          <w:szCs w:val="19"/>
        </w:rPr>
        <w:t xml:space="preserve">                    @Html.ActionLink("Change View", "Table", "SectionTasks", new { @class = "btn btn-primary btn-xs" })</w:t>
      </w:r>
    </w:p>
    <w:p w:rsidR="003D650B" w:rsidRPr="00DF3B10" w:rsidRDefault="003D650B" w:rsidP="003D650B">
      <w:pPr>
        <w:pStyle w:val="NoSpacing"/>
        <w:rPr>
          <w:sz w:val="19"/>
          <w:szCs w:val="19"/>
        </w:rPr>
      </w:pPr>
      <w:r w:rsidRPr="00DF3B10">
        <w:rPr>
          <w:sz w:val="19"/>
          <w:szCs w:val="19"/>
        </w:rPr>
        <w:t xml:space="preserve">                    @Html.ActionLink("Create New", "Create", null, new { @class = "btn btn-primary btn-xs" })</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foreach (var item in Model)</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lt;div class="col-lg-3"&gt;</w:t>
      </w:r>
    </w:p>
    <w:p w:rsidR="003D650B" w:rsidRPr="00DF3B10" w:rsidRDefault="003D650B" w:rsidP="003D650B">
      <w:pPr>
        <w:pStyle w:val="NoSpacing"/>
        <w:rPr>
          <w:sz w:val="19"/>
          <w:szCs w:val="19"/>
        </w:rPr>
      </w:pPr>
      <w:r w:rsidRPr="00DF3B10">
        <w:rPr>
          <w:sz w:val="19"/>
          <w:szCs w:val="19"/>
        </w:rPr>
        <w:t xml:space="preserve">                &lt;div class="contact-box center-version"&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a href="#"&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lastRenderedPageBreak/>
        <w:t xml:space="preserve">                        &lt;img alt="image" class="img-circle" src="~/Content/img/Task.png"&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h3 class="m-b-xs"&gt;&lt;strong&gt;@Html.DisplayFor(modelItem =&gt; item.SectionTaskTitle)&lt;/strong&gt;&lt;/h3&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iv class="font-bold"&gt;@Html.DisplayFor(modelItem =&gt; item.SectionTaskDescription)&lt;/div&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a&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iv class="contact-box-footer"&gt;</w:t>
      </w:r>
    </w:p>
    <w:p w:rsidR="003D650B" w:rsidRPr="00DF3B10" w:rsidRDefault="003D650B" w:rsidP="003D650B">
      <w:pPr>
        <w:pStyle w:val="NoSpacing"/>
        <w:rPr>
          <w:sz w:val="19"/>
          <w:szCs w:val="19"/>
        </w:rPr>
      </w:pPr>
      <w:r w:rsidRPr="00DF3B10">
        <w:rPr>
          <w:sz w:val="19"/>
          <w:szCs w:val="19"/>
        </w:rPr>
        <w:t xml:space="preserve">                        &lt;div class="m-t-xs btn-group"&gt;</w:t>
      </w:r>
    </w:p>
    <w:p w:rsidR="003D650B" w:rsidRPr="00DF3B10" w:rsidRDefault="003D650B" w:rsidP="003D650B">
      <w:pPr>
        <w:pStyle w:val="NoSpacing"/>
        <w:rPr>
          <w:sz w:val="19"/>
          <w:szCs w:val="19"/>
        </w:rPr>
      </w:pPr>
      <w:r w:rsidRPr="00DF3B10">
        <w:rPr>
          <w:sz w:val="19"/>
          <w:szCs w:val="19"/>
        </w:rPr>
        <w:t xml:space="preserve">                            @Html.ActionLink("Details", "Details", new { id = item.SectionTaskID }, new { @class = "btn btn-xs btn-white" })</w:t>
      </w:r>
    </w:p>
    <w:p w:rsidR="003D650B" w:rsidRPr="00DF3B10" w:rsidRDefault="003D650B" w:rsidP="003D650B">
      <w:pPr>
        <w:pStyle w:val="NoSpacing"/>
        <w:rPr>
          <w:sz w:val="19"/>
          <w:szCs w:val="19"/>
        </w:rPr>
      </w:pPr>
      <w:r w:rsidRPr="00DF3B10">
        <w:rPr>
          <w:sz w:val="19"/>
          <w:szCs w:val="19"/>
        </w:rPr>
        <w:t xml:space="preserve">                            @Html.ActionLink("Edit", "Edit", new { id = item.SectionTaskID }, new { @class = "btn btn-xs btn-white" })</w:t>
      </w:r>
    </w:p>
    <w:p w:rsidR="003D650B" w:rsidRPr="00DF3B10" w:rsidRDefault="003D650B" w:rsidP="003D650B">
      <w:pPr>
        <w:pStyle w:val="NoSpacing"/>
        <w:rPr>
          <w:sz w:val="19"/>
          <w:szCs w:val="19"/>
        </w:rPr>
      </w:pPr>
      <w:r w:rsidRPr="00DF3B10">
        <w:rPr>
          <w:sz w:val="19"/>
          <w:szCs w:val="19"/>
        </w:rPr>
        <w:t xml:space="preserve">                            @Html.ActionLink("Delete", "Delete", new { id = item.SectionTaskID }, new { @class = "btn btn-xs btn-white" })</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lt;/div&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080024" w:rsidRDefault="003D650B" w:rsidP="003D650B">
      <w:pPr>
        <w:pStyle w:val="NoSpacing"/>
        <w:rPr>
          <w:b/>
          <w:sz w:val="19"/>
          <w:szCs w:val="19"/>
        </w:rPr>
      </w:pPr>
      <w:r w:rsidRPr="00080024">
        <w:rPr>
          <w:b/>
          <w:sz w:val="19"/>
          <w:szCs w:val="19"/>
        </w:rPr>
        <w:t>PFMO.Web</w:t>
      </w:r>
    </w:p>
    <w:p w:rsidR="003D650B" w:rsidRPr="00080024" w:rsidRDefault="003D650B" w:rsidP="003D650B">
      <w:pPr>
        <w:pStyle w:val="NoSpacing"/>
        <w:rPr>
          <w:b/>
          <w:sz w:val="19"/>
          <w:szCs w:val="19"/>
        </w:rPr>
      </w:pPr>
      <w:r w:rsidRPr="00080024">
        <w:rPr>
          <w:b/>
          <w:sz w:val="19"/>
          <w:szCs w:val="19"/>
        </w:rPr>
        <w:t>Views(SectionTasks)</w:t>
      </w:r>
    </w:p>
    <w:p w:rsidR="003D650B" w:rsidRPr="00080024" w:rsidRDefault="003D650B" w:rsidP="003D650B">
      <w:pPr>
        <w:pStyle w:val="NoSpacing"/>
        <w:rPr>
          <w:b/>
          <w:sz w:val="19"/>
          <w:szCs w:val="19"/>
        </w:rPr>
      </w:pPr>
      <w:r w:rsidRPr="00080024">
        <w:rPr>
          <w:b/>
          <w:sz w:val="19"/>
          <w:szCs w:val="19"/>
        </w:rPr>
        <w:t>Tables.cshtml</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model IEnumerable&lt;PFMO.Entities.SectionTask&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w:t>
      </w:r>
    </w:p>
    <w:p w:rsidR="003D650B" w:rsidRPr="00DF3B10" w:rsidRDefault="003D650B" w:rsidP="003D650B">
      <w:pPr>
        <w:pStyle w:val="NoSpacing"/>
        <w:rPr>
          <w:sz w:val="19"/>
          <w:szCs w:val="19"/>
        </w:rPr>
      </w:pPr>
      <w:r w:rsidRPr="00DF3B10">
        <w:rPr>
          <w:sz w:val="19"/>
          <w:szCs w:val="19"/>
        </w:rPr>
        <w:t xml:space="preserve">    ViewBag.Title = "Index";</w:t>
      </w:r>
    </w:p>
    <w:p w:rsidR="003D650B" w:rsidRPr="00DF3B10" w:rsidRDefault="003D650B" w:rsidP="003D650B">
      <w:pPr>
        <w:pStyle w:val="NoSpacing"/>
        <w:rPr>
          <w:sz w:val="19"/>
          <w:szCs w:val="19"/>
        </w:rPr>
      </w:pPr>
      <w:r w:rsidRPr="00DF3B10">
        <w:rPr>
          <w:sz w:val="19"/>
          <w:szCs w:val="19"/>
        </w:rPr>
        <w:t xml:space="preserve">    Layout = "~/Views/Shared/_Layout.cshtml";</w:t>
      </w:r>
    </w:p>
    <w:p w:rsidR="003D650B" w:rsidRPr="00DF3B10" w:rsidRDefault="003D650B" w:rsidP="003D650B">
      <w:pPr>
        <w:pStyle w:val="NoSpacing"/>
        <w:rPr>
          <w:sz w:val="19"/>
          <w:szCs w:val="19"/>
        </w:rPr>
      </w:pPr>
      <w:r w:rsidRPr="00DF3B10">
        <w:rPr>
          <w:sz w:val="19"/>
          <w:szCs w:val="19"/>
        </w:rPr>
        <w: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lt;div class="row wrapper border-bottom white-bg page-heading"&gt;</w:t>
      </w:r>
    </w:p>
    <w:p w:rsidR="003D650B" w:rsidRPr="00DF3B10" w:rsidRDefault="003D650B" w:rsidP="003D650B">
      <w:pPr>
        <w:pStyle w:val="NoSpacing"/>
        <w:rPr>
          <w:sz w:val="19"/>
          <w:szCs w:val="19"/>
        </w:rPr>
      </w:pPr>
      <w:r w:rsidRPr="00DF3B10">
        <w:rPr>
          <w:sz w:val="19"/>
          <w:szCs w:val="19"/>
        </w:rPr>
        <w:t xml:space="preserve">    &lt;div class="col-sm-4"&gt;</w:t>
      </w:r>
    </w:p>
    <w:p w:rsidR="003D650B" w:rsidRPr="00DF3B10" w:rsidRDefault="003D650B" w:rsidP="003D650B">
      <w:pPr>
        <w:pStyle w:val="NoSpacing"/>
        <w:rPr>
          <w:sz w:val="19"/>
          <w:szCs w:val="19"/>
        </w:rPr>
      </w:pPr>
      <w:r w:rsidRPr="00DF3B10">
        <w:rPr>
          <w:sz w:val="19"/>
          <w:szCs w:val="19"/>
        </w:rPr>
        <w:t xml:space="preserve">        &lt;h2&gt;Index&lt;/h2&gt;</w:t>
      </w:r>
    </w:p>
    <w:p w:rsidR="003D650B" w:rsidRPr="00DF3B10" w:rsidRDefault="003D650B" w:rsidP="003D650B">
      <w:pPr>
        <w:pStyle w:val="NoSpacing"/>
        <w:rPr>
          <w:sz w:val="19"/>
          <w:szCs w:val="19"/>
        </w:rPr>
      </w:pPr>
      <w:r w:rsidRPr="00DF3B10">
        <w:rPr>
          <w:sz w:val="19"/>
          <w:szCs w:val="19"/>
        </w:rPr>
        <w:t xml:space="preserve">        &lt;ol class="breadcrumb"&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lastRenderedPageBreak/>
        <w:t xml:space="preserve">                &lt;a href="#"&gt;Home&lt;/a&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a href="#"&gt;Panel&lt;/a&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a href="#"&gt;Section Task&lt;/a&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li class="active"&gt;</w:t>
      </w:r>
    </w:p>
    <w:p w:rsidR="003D650B" w:rsidRPr="00DF3B10" w:rsidRDefault="003D650B" w:rsidP="003D650B">
      <w:pPr>
        <w:pStyle w:val="NoSpacing"/>
        <w:rPr>
          <w:sz w:val="19"/>
          <w:szCs w:val="19"/>
        </w:rPr>
      </w:pPr>
      <w:r w:rsidRPr="00DF3B10">
        <w:rPr>
          <w:sz w:val="19"/>
          <w:szCs w:val="19"/>
        </w:rPr>
        <w:t xml:space="preserve">                &lt;strong&gt;List&lt;/strong&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ol&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lt;/div&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lt;div class="wrapper wrapper-content animated fadeInRight"&gt;</w:t>
      </w:r>
    </w:p>
    <w:p w:rsidR="003D650B" w:rsidRPr="00DF3B10" w:rsidRDefault="003D650B" w:rsidP="003D650B">
      <w:pPr>
        <w:pStyle w:val="NoSpacing"/>
        <w:rPr>
          <w:sz w:val="19"/>
          <w:szCs w:val="19"/>
        </w:rPr>
      </w:pPr>
      <w:r w:rsidRPr="00DF3B10">
        <w:rPr>
          <w:sz w:val="19"/>
          <w:szCs w:val="19"/>
        </w:rPr>
        <w:t xml:space="preserve">    &lt;div class="row"&gt;</w:t>
      </w:r>
    </w:p>
    <w:p w:rsidR="003D650B" w:rsidRPr="00DF3B10" w:rsidRDefault="003D650B" w:rsidP="003D650B">
      <w:pPr>
        <w:pStyle w:val="NoSpacing"/>
        <w:rPr>
          <w:sz w:val="19"/>
          <w:szCs w:val="19"/>
        </w:rPr>
      </w:pPr>
      <w:r w:rsidRPr="00DF3B10">
        <w:rPr>
          <w:sz w:val="19"/>
          <w:szCs w:val="19"/>
        </w:rPr>
        <w:t xml:space="preserve">        &lt;div class="col-lg-12"&gt;</w:t>
      </w:r>
    </w:p>
    <w:p w:rsidR="003D650B" w:rsidRPr="00DF3B10" w:rsidRDefault="003D650B" w:rsidP="003D650B">
      <w:pPr>
        <w:pStyle w:val="NoSpacing"/>
        <w:rPr>
          <w:sz w:val="19"/>
          <w:szCs w:val="19"/>
        </w:rPr>
      </w:pPr>
      <w:r w:rsidRPr="00DF3B10">
        <w:rPr>
          <w:sz w:val="19"/>
          <w:szCs w:val="19"/>
        </w:rPr>
        <w:t xml:space="preserve">            &lt;div class="ibox float-e-margins"&gt;</w:t>
      </w:r>
    </w:p>
    <w:p w:rsidR="003D650B" w:rsidRPr="00DF3B10" w:rsidRDefault="003D650B" w:rsidP="003D650B">
      <w:pPr>
        <w:pStyle w:val="NoSpacing"/>
        <w:rPr>
          <w:sz w:val="19"/>
          <w:szCs w:val="19"/>
        </w:rPr>
      </w:pPr>
      <w:r w:rsidRPr="00DF3B10">
        <w:rPr>
          <w:sz w:val="19"/>
          <w:szCs w:val="19"/>
        </w:rPr>
        <w:t xml:space="preserve">                &lt;div class="ibox-title"&gt;</w:t>
      </w:r>
    </w:p>
    <w:p w:rsidR="003D650B" w:rsidRPr="00DF3B10" w:rsidRDefault="003D650B" w:rsidP="003D650B">
      <w:pPr>
        <w:pStyle w:val="NoSpacing"/>
        <w:rPr>
          <w:sz w:val="19"/>
          <w:szCs w:val="19"/>
        </w:rPr>
      </w:pPr>
      <w:r w:rsidRPr="00DF3B10">
        <w:rPr>
          <w:sz w:val="19"/>
          <w:szCs w:val="19"/>
        </w:rPr>
        <w:t xml:space="preserve">                    &lt;h5&gt;List of Section Tasks&lt;/h5&gt;</w:t>
      </w:r>
    </w:p>
    <w:p w:rsidR="003D650B" w:rsidRPr="00DF3B10" w:rsidRDefault="003D650B" w:rsidP="003D650B">
      <w:pPr>
        <w:pStyle w:val="NoSpacing"/>
        <w:rPr>
          <w:sz w:val="19"/>
          <w:szCs w:val="19"/>
        </w:rPr>
      </w:pPr>
      <w:r w:rsidRPr="00DF3B10">
        <w:rPr>
          <w:sz w:val="19"/>
          <w:szCs w:val="19"/>
        </w:rPr>
        <w:t xml:space="preserve">                    &lt;div class="ibox-tools"&gt;</w:t>
      </w:r>
    </w:p>
    <w:p w:rsidR="003D650B" w:rsidRPr="00DF3B10" w:rsidRDefault="003D650B" w:rsidP="003D650B">
      <w:pPr>
        <w:pStyle w:val="NoSpacing"/>
        <w:rPr>
          <w:sz w:val="19"/>
          <w:szCs w:val="19"/>
        </w:rPr>
      </w:pPr>
      <w:r w:rsidRPr="00DF3B10">
        <w:rPr>
          <w:sz w:val="19"/>
          <w:szCs w:val="19"/>
        </w:rPr>
        <w:t xml:space="preserve">                        @Html.ActionLink("Change View", "Index", "SectionTasks", new { @class = "btn btn-primary btn-xs" })</w:t>
      </w:r>
    </w:p>
    <w:p w:rsidR="003D650B" w:rsidRPr="00DF3B10" w:rsidRDefault="003D650B" w:rsidP="003D650B">
      <w:pPr>
        <w:pStyle w:val="NoSpacing"/>
        <w:rPr>
          <w:sz w:val="19"/>
          <w:szCs w:val="19"/>
        </w:rPr>
      </w:pPr>
      <w:r w:rsidRPr="00DF3B10">
        <w:rPr>
          <w:sz w:val="19"/>
          <w:szCs w:val="19"/>
        </w:rPr>
        <w:t xml:space="preserve">                        @Html.ActionLink("Create New", "Create", null, new { @class = "btn btn-primary btn-xs" })</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 class="ibox-content"&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input type="text" class="form-control input-sm m-b-xs" id="filter" placeholder="Search Personnel Task"&gt;</w:t>
      </w:r>
    </w:p>
    <w:p w:rsidR="003D650B" w:rsidRPr="00DF3B10" w:rsidRDefault="003D650B" w:rsidP="003D650B">
      <w:pPr>
        <w:pStyle w:val="NoSpacing"/>
        <w:rPr>
          <w:sz w:val="19"/>
          <w:szCs w:val="19"/>
        </w:rPr>
      </w:pPr>
      <w:r w:rsidRPr="00DF3B10">
        <w:rPr>
          <w:sz w:val="19"/>
          <w:szCs w:val="19"/>
        </w:rPr>
        <w:t xml:space="preserve">                    &lt;table class="footable table table-hover" data-filter=#filter data-page-size="5"&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thead&gt;</w:t>
      </w:r>
    </w:p>
    <w:p w:rsidR="003D650B" w:rsidRPr="00DF3B10" w:rsidRDefault="003D650B" w:rsidP="003D650B">
      <w:pPr>
        <w:pStyle w:val="NoSpacing"/>
        <w:rPr>
          <w:sz w:val="19"/>
          <w:szCs w:val="19"/>
        </w:rPr>
      </w:pPr>
      <w:r w:rsidRPr="00DF3B10">
        <w:rPr>
          <w:sz w:val="19"/>
          <w:szCs w:val="19"/>
        </w:rPr>
        <w:t xml:space="preserve">                            &lt;tr&gt;</w:t>
      </w:r>
    </w:p>
    <w:p w:rsidR="003D650B" w:rsidRPr="00DF3B10" w:rsidRDefault="003D650B" w:rsidP="003D650B">
      <w:pPr>
        <w:pStyle w:val="NoSpacing"/>
        <w:rPr>
          <w:sz w:val="19"/>
          <w:szCs w:val="19"/>
        </w:rPr>
      </w:pPr>
      <w:r w:rsidRPr="00DF3B10">
        <w:rPr>
          <w:sz w:val="19"/>
          <w:szCs w:val="19"/>
        </w:rPr>
        <w:t xml:space="preserve">                                &lt;th&gt;</w:t>
      </w:r>
    </w:p>
    <w:p w:rsidR="003D650B" w:rsidRPr="00DF3B10" w:rsidRDefault="003D650B" w:rsidP="003D650B">
      <w:pPr>
        <w:pStyle w:val="NoSpacing"/>
        <w:rPr>
          <w:sz w:val="19"/>
          <w:szCs w:val="19"/>
        </w:rPr>
      </w:pPr>
      <w:r w:rsidRPr="00DF3B10">
        <w:rPr>
          <w:sz w:val="19"/>
          <w:szCs w:val="19"/>
        </w:rPr>
        <w:t xml:space="preserve">                                    @Html.DisplayNameFor(model =&gt; model.Section.SectionName)</w:t>
      </w:r>
    </w:p>
    <w:p w:rsidR="003D650B" w:rsidRPr="00DF3B10" w:rsidRDefault="003D650B" w:rsidP="003D650B">
      <w:pPr>
        <w:pStyle w:val="NoSpacing"/>
        <w:rPr>
          <w:sz w:val="19"/>
          <w:szCs w:val="19"/>
        </w:rPr>
      </w:pPr>
      <w:r w:rsidRPr="00DF3B10">
        <w:rPr>
          <w:sz w:val="19"/>
          <w:szCs w:val="19"/>
        </w:rPr>
        <w:t xml:space="preserve">                                &lt;/th&gt;</w:t>
      </w:r>
    </w:p>
    <w:p w:rsidR="003D650B" w:rsidRPr="00DF3B10" w:rsidRDefault="003D650B" w:rsidP="003D650B">
      <w:pPr>
        <w:pStyle w:val="NoSpacing"/>
        <w:rPr>
          <w:sz w:val="19"/>
          <w:szCs w:val="19"/>
        </w:rPr>
      </w:pPr>
      <w:r w:rsidRPr="00DF3B10">
        <w:rPr>
          <w:sz w:val="19"/>
          <w:szCs w:val="19"/>
        </w:rPr>
        <w:t xml:space="preserve">                                &lt;th&gt;</w:t>
      </w:r>
    </w:p>
    <w:p w:rsidR="003D650B" w:rsidRPr="00DF3B10" w:rsidRDefault="003D650B" w:rsidP="003D650B">
      <w:pPr>
        <w:pStyle w:val="NoSpacing"/>
        <w:rPr>
          <w:sz w:val="19"/>
          <w:szCs w:val="19"/>
        </w:rPr>
      </w:pPr>
      <w:r w:rsidRPr="00DF3B10">
        <w:rPr>
          <w:sz w:val="19"/>
          <w:szCs w:val="19"/>
        </w:rPr>
        <w:t xml:space="preserve">                                    @Html.DisplayNameFor(model =&gt; model.SectionTaskTitle)</w:t>
      </w:r>
    </w:p>
    <w:p w:rsidR="003D650B" w:rsidRPr="00DF3B10" w:rsidRDefault="003D650B" w:rsidP="003D650B">
      <w:pPr>
        <w:pStyle w:val="NoSpacing"/>
        <w:rPr>
          <w:sz w:val="19"/>
          <w:szCs w:val="19"/>
        </w:rPr>
      </w:pPr>
      <w:r w:rsidRPr="00DF3B10">
        <w:rPr>
          <w:sz w:val="19"/>
          <w:szCs w:val="19"/>
        </w:rPr>
        <w:t xml:space="preserve">                                &lt;/th&gt;</w:t>
      </w:r>
    </w:p>
    <w:p w:rsidR="003D650B" w:rsidRPr="00DF3B10" w:rsidRDefault="003D650B" w:rsidP="003D650B">
      <w:pPr>
        <w:pStyle w:val="NoSpacing"/>
        <w:rPr>
          <w:sz w:val="19"/>
          <w:szCs w:val="19"/>
        </w:rPr>
      </w:pPr>
      <w:r w:rsidRPr="00DF3B10">
        <w:rPr>
          <w:sz w:val="19"/>
          <w:szCs w:val="19"/>
        </w:rPr>
        <w:t xml:space="preserve">                                &lt;th&gt;</w:t>
      </w:r>
    </w:p>
    <w:p w:rsidR="003D650B" w:rsidRPr="00DF3B10" w:rsidRDefault="003D650B" w:rsidP="003D650B">
      <w:pPr>
        <w:pStyle w:val="NoSpacing"/>
        <w:rPr>
          <w:sz w:val="19"/>
          <w:szCs w:val="19"/>
        </w:rPr>
      </w:pPr>
      <w:r w:rsidRPr="00DF3B10">
        <w:rPr>
          <w:sz w:val="19"/>
          <w:szCs w:val="19"/>
        </w:rPr>
        <w:t xml:space="preserve">                                    @Html.DisplayNameFor(model =&gt; model.SectionTaskDescription)</w:t>
      </w:r>
    </w:p>
    <w:p w:rsidR="003D650B" w:rsidRPr="00DF3B10" w:rsidRDefault="003D650B" w:rsidP="003D650B">
      <w:pPr>
        <w:pStyle w:val="NoSpacing"/>
        <w:rPr>
          <w:sz w:val="19"/>
          <w:szCs w:val="19"/>
        </w:rPr>
      </w:pPr>
      <w:r w:rsidRPr="00DF3B10">
        <w:rPr>
          <w:sz w:val="19"/>
          <w:szCs w:val="19"/>
        </w:rPr>
        <w:t xml:space="preserve">                                &lt;/th&gt;</w:t>
      </w:r>
    </w:p>
    <w:p w:rsidR="003D650B" w:rsidRPr="00DF3B10" w:rsidRDefault="003D650B" w:rsidP="003D650B">
      <w:pPr>
        <w:pStyle w:val="NoSpacing"/>
        <w:rPr>
          <w:sz w:val="19"/>
          <w:szCs w:val="19"/>
        </w:rPr>
      </w:pPr>
      <w:r w:rsidRPr="00DF3B10">
        <w:rPr>
          <w:sz w:val="19"/>
          <w:szCs w:val="19"/>
        </w:rPr>
        <w:lastRenderedPageBreak/>
        <w:t xml:space="preserve">                                &lt;th&gt;</w:t>
      </w:r>
    </w:p>
    <w:p w:rsidR="003D650B" w:rsidRPr="00DF3B10" w:rsidRDefault="003D650B" w:rsidP="003D650B">
      <w:pPr>
        <w:pStyle w:val="NoSpacing"/>
        <w:rPr>
          <w:sz w:val="19"/>
          <w:szCs w:val="19"/>
        </w:rPr>
      </w:pPr>
      <w:r w:rsidRPr="00DF3B10">
        <w:rPr>
          <w:sz w:val="19"/>
          <w:szCs w:val="19"/>
        </w:rPr>
        <w:t xml:space="preserve">                                    @Html.DisplayNameFor(model =&gt; model.SectionTaskStartDate)</w:t>
      </w:r>
    </w:p>
    <w:p w:rsidR="003D650B" w:rsidRPr="00DF3B10" w:rsidRDefault="003D650B" w:rsidP="003D650B">
      <w:pPr>
        <w:pStyle w:val="NoSpacing"/>
        <w:rPr>
          <w:sz w:val="19"/>
          <w:szCs w:val="19"/>
        </w:rPr>
      </w:pPr>
      <w:r w:rsidRPr="00DF3B10">
        <w:rPr>
          <w:sz w:val="19"/>
          <w:szCs w:val="19"/>
        </w:rPr>
        <w:t xml:space="preserve">                                &lt;/th&gt;</w:t>
      </w:r>
    </w:p>
    <w:p w:rsidR="003D650B" w:rsidRPr="00DF3B10" w:rsidRDefault="003D650B" w:rsidP="003D650B">
      <w:pPr>
        <w:pStyle w:val="NoSpacing"/>
        <w:rPr>
          <w:sz w:val="19"/>
          <w:szCs w:val="19"/>
        </w:rPr>
      </w:pPr>
      <w:r w:rsidRPr="00DF3B10">
        <w:rPr>
          <w:sz w:val="19"/>
          <w:szCs w:val="19"/>
        </w:rPr>
        <w:t xml:space="preserve">                                &lt;th&gt;</w:t>
      </w:r>
    </w:p>
    <w:p w:rsidR="003D650B" w:rsidRPr="00DF3B10" w:rsidRDefault="003D650B" w:rsidP="003D650B">
      <w:pPr>
        <w:pStyle w:val="NoSpacing"/>
        <w:rPr>
          <w:sz w:val="19"/>
          <w:szCs w:val="19"/>
        </w:rPr>
      </w:pPr>
      <w:r w:rsidRPr="00DF3B10">
        <w:rPr>
          <w:sz w:val="19"/>
          <w:szCs w:val="19"/>
        </w:rPr>
        <w:t xml:space="preserve">                                    @Html.DisplayNameFor(model =&gt; model.SectionTaskEndDate)</w:t>
      </w:r>
    </w:p>
    <w:p w:rsidR="003D650B" w:rsidRPr="00DF3B10" w:rsidRDefault="003D650B" w:rsidP="003D650B">
      <w:pPr>
        <w:pStyle w:val="NoSpacing"/>
        <w:rPr>
          <w:sz w:val="19"/>
          <w:szCs w:val="19"/>
        </w:rPr>
      </w:pPr>
      <w:r w:rsidRPr="00DF3B10">
        <w:rPr>
          <w:sz w:val="19"/>
          <w:szCs w:val="19"/>
        </w:rPr>
        <w:t xml:space="preserve">                                &lt;/th&gt;</w:t>
      </w:r>
    </w:p>
    <w:p w:rsidR="003D650B" w:rsidRPr="00DF3B10" w:rsidRDefault="003D650B" w:rsidP="003D650B">
      <w:pPr>
        <w:pStyle w:val="NoSpacing"/>
        <w:rPr>
          <w:sz w:val="19"/>
          <w:szCs w:val="19"/>
        </w:rPr>
      </w:pPr>
      <w:r w:rsidRPr="00DF3B10">
        <w:rPr>
          <w:sz w:val="19"/>
          <w:szCs w:val="19"/>
        </w:rPr>
        <w:t xml:space="preserve">                                &lt;th&gt;&lt;/th&gt;</w:t>
      </w:r>
    </w:p>
    <w:p w:rsidR="003D650B" w:rsidRPr="00DF3B10" w:rsidRDefault="003D650B" w:rsidP="003D650B">
      <w:pPr>
        <w:pStyle w:val="NoSpacing"/>
        <w:rPr>
          <w:sz w:val="19"/>
          <w:szCs w:val="19"/>
        </w:rPr>
      </w:pPr>
      <w:r w:rsidRPr="00DF3B10">
        <w:rPr>
          <w:sz w:val="19"/>
          <w:szCs w:val="19"/>
        </w:rPr>
        <w:t xml:space="preserve">                            &lt;/tr&gt;</w:t>
      </w:r>
    </w:p>
    <w:p w:rsidR="003D650B" w:rsidRPr="00DF3B10" w:rsidRDefault="003D650B" w:rsidP="003D650B">
      <w:pPr>
        <w:pStyle w:val="NoSpacing"/>
        <w:rPr>
          <w:sz w:val="19"/>
          <w:szCs w:val="19"/>
        </w:rPr>
      </w:pPr>
      <w:r w:rsidRPr="00DF3B10">
        <w:rPr>
          <w:sz w:val="19"/>
          <w:szCs w:val="19"/>
        </w:rPr>
        <w:t xml:space="preserve">                        &lt;/thead&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tbody&gt;</w:t>
      </w:r>
    </w:p>
    <w:p w:rsidR="003D650B" w:rsidRPr="00DF3B10" w:rsidRDefault="003D650B" w:rsidP="003D650B">
      <w:pPr>
        <w:pStyle w:val="NoSpacing"/>
        <w:rPr>
          <w:sz w:val="19"/>
          <w:szCs w:val="19"/>
        </w:rPr>
      </w:pPr>
      <w:r w:rsidRPr="00DF3B10">
        <w:rPr>
          <w:sz w:val="19"/>
          <w:szCs w:val="19"/>
        </w:rPr>
        <w:t xml:space="preserve">                            @foreach (var item in Model)</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lt;tr&gt;</w:t>
      </w:r>
    </w:p>
    <w:p w:rsidR="003D650B" w:rsidRPr="00DF3B10" w:rsidRDefault="003D650B" w:rsidP="003D650B">
      <w:pPr>
        <w:pStyle w:val="NoSpacing"/>
        <w:rPr>
          <w:sz w:val="19"/>
          <w:szCs w:val="19"/>
        </w:rPr>
      </w:pPr>
      <w:r w:rsidRPr="00DF3B10">
        <w:rPr>
          <w:sz w:val="19"/>
          <w:szCs w:val="19"/>
        </w:rPr>
        <w:t xml:space="preserve">                                    &lt;td&gt;</w:t>
      </w:r>
    </w:p>
    <w:p w:rsidR="003D650B" w:rsidRPr="00DF3B10" w:rsidRDefault="003D650B" w:rsidP="003D650B">
      <w:pPr>
        <w:pStyle w:val="NoSpacing"/>
        <w:rPr>
          <w:sz w:val="19"/>
          <w:szCs w:val="19"/>
        </w:rPr>
      </w:pPr>
      <w:r w:rsidRPr="00DF3B10">
        <w:rPr>
          <w:sz w:val="19"/>
          <w:szCs w:val="19"/>
        </w:rPr>
        <w:t xml:space="preserve">                                        @Html.DisplayFor(modelItem =&gt; item.Section.SectionName)</w:t>
      </w:r>
    </w:p>
    <w:p w:rsidR="003D650B" w:rsidRPr="00DF3B10" w:rsidRDefault="003D650B" w:rsidP="003D650B">
      <w:pPr>
        <w:pStyle w:val="NoSpacing"/>
        <w:rPr>
          <w:sz w:val="19"/>
          <w:szCs w:val="19"/>
        </w:rPr>
      </w:pPr>
      <w:r w:rsidRPr="00DF3B10">
        <w:rPr>
          <w:sz w:val="19"/>
          <w:szCs w:val="19"/>
        </w:rPr>
        <w:t xml:space="preserve">                                    &lt;/td&gt;</w:t>
      </w:r>
    </w:p>
    <w:p w:rsidR="003D650B" w:rsidRPr="00DF3B10" w:rsidRDefault="003D650B" w:rsidP="003D650B">
      <w:pPr>
        <w:pStyle w:val="NoSpacing"/>
        <w:rPr>
          <w:sz w:val="19"/>
          <w:szCs w:val="19"/>
        </w:rPr>
      </w:pPr>
      <w:r w:rsidRPr="00DF3B10">
        <w:rPr>
          <w:sz w:val="19"/>
          <w:szCs w:val="19"/>
        </w:rPr>
        <w:t xml:space="preserve">                                    &lt;td&gt;</w:t>
      </w:r>
    </w:p>
    <w:p w:rsidR="003D650B" w:rsidRPr="00DF3B10" w:rsidRDefault="003D650B" w:rsidP="003D650B">
      <w:pPr>
        <w:pStyle w:val="NoSpacing"/>
        <w:rPr>
          <w:sz w:val="19"/>
          <w:szCs w:val="19"/>
        </w:rPr>
      </w:pPr>
      <w:r w:rsidRPr="00DF3B10">
        <w:rPr>
          <w:sz w:val="19"/>
          <w:szCs w:val="19"/>
        </w:rPr>
        <w:t xml:space="preserve">                                        @Html.DisplayFor(modelItem =&gt; item.SectionTaskTitle)</w:t>
      </w:r>
    </w:p>
    <w:p w:rsidR="003D650B" w:rsidRPr="00DF3B10" w:rsidRDefault="003D650B" w:rsidP="003D650B">
      <w:pPr>
        <w:pStyle w:val="NoSpacing"/>
        <w:rPr>
          <w:sz w:val="19"/>
          <w:szCs w:val="19"/>
        </w:rPr>
      </w:pPr>
      <w:r w:rsidRPr="00DF3B10">
        <w:rPr>
          <w:sz w:val="19"/>
          <w:szCs w:val="19"/>
        </w:rPr>
        <w:t xml:space="preserve">                                    &lt;/td&gt;</w:t>
      </w:r>
    </w:p>
    <w:p w:rsidR="003D650B" w:rsidRPr="00DF3B10" w:rsidRDefault="003D650B" w:rsidP="003D650B">
      <w:pPr>
        <w:pStyle w:val="NoSpacing"/>
        <w:rPr>
          <w:sz w:val="19"/>
          <w:szCs w:val="19"/>
        </w:rPr>
      </w:pPr>
      <w:r w:rsidRPr="00DF3B10">
        <w:rPr>
          <w:sz w:val="19"/>
          <w:szCs w:val="19"/>
        </w:rPr>
        <w:t xml:space="preserve">                                    &lt;td&gt;</w:t>
      </w:r>
    </w:p>
    <w:p w:rsidR="003D650B" w:rsidRPr="00DF3B10" w:rsidRDefault="003D650B" w:rsidP="003D650B">
      <w:pPr>
        <w:pStyle w:val="NoSpacing"/>
        <w:rPr>
          <w:sz w:val="19"/>
          <w:szCs w:val="19"/>
        </w:rPr>
      </w:pPr>
      <w:r w:rsidRPr="00DF3B10">
        <w:rPr>
          <w:sz w:val="19"/>
          <w:szCs w:val="19"/>
        </w:rPr>
        <w:t xml:space="preserve">                                        @Html.DisplayFor(modelItem =&gt; item.SectionTaskDescription)</w:t>
      </w:r>
    </w:p>
    <w:p w:rsidR="003D650B" w:rsidRPr="00DF3B10" w:rsidRDefault="003D650B" w:rsidP="003D650B">
      <w:pPr>
        <w:pStyle w:val="NoSpacing"/>
        <w:rPr>
          <w:sz w:val="19"/>
          <w:szCs w:val="19"/>
        </w:rPr>
      </w:pPr>
      <w:r w:rsidRPr="00DF3B10">
        <w:rPr>
          <w:sz w:val="19"/>
          <w:szCs w:val="19"/>
        </w:rPr>
        <w:t xml:space="preserve">                                    &lt;/td&gt;</w:t>
      </w:r>
    </w:p>
    <w:p w:rsidR="003D650B" w:rsidRPr="00DF3B10" w:rsidRDefault="003D650B" w:rsidP="003D650B">
      <w:pPr>
        <w:pStyle w:val="NoSpacing"/>
        <w:rPr>
          <w:sz w:val="19"/>
          <w:szCs w:val="19"/>
        </w:rPr>
      </w:pPr>
      <w:r w:rsidRPr="00DF3B10">
        <w:rPr>
          <w:sz w:val="19"/>
          <w:szCs w:val="19"/>
        </w:rPr>
        <w:t xml:space="preserve">                                    &lt;td&gt;</w:t>
      </w:r>
    </w:p>
    <w:p w:rsidR="003D650B" w:rsidRPr="00DF3B10" w:rsidRDefault="003D650B" w:rsidP="003D650B">
      <w:pPr>
        <w:pStyle w:val="NoSpacing"/>
        <w:rPr>
          <w:sz w:val="19"/>
          <w:szCs w:val="19"/>
        </w:rPr>
      </w:pPr>
      <w:r w:rsidRPr="00DF3B10">
        <w:rPr>
          <w:sz w:val="19"/>
          <w:szCs w:val="19"/>
        </w:rPr>
        <w:t xml:space="preserve">                                        @Html.DisplayFor(modelItem =&gt; item.SectionTaskStartDate)</w:t>
      </w:r>
    </w:p>
    <w:p w:rsidR="003D650B" w:rsidRPr="00DF3B10" w:rsidRDefault="003D650B" w:rsidP="003D650B">
      <w:pPr>
        <w:pStyle w:val="NoSpacing"/>
        <w:rPr>
          <w:sz w:val="19"/>
          <w:szCs w:val="19"/>
        </w:rPr>
      </w:pPr>
      <w:r w:rsidRPr="00DF3B10">
        <w:rPr>
          <w:sz w:val="19"/>
          <w:szCs w:val="19"/>
        </w:rPr>
        <w:t xml:space="preserve">                                    &lt;/td&gt;</w:t>
      </w:r>
    </w:p>
    <w:p w:rsidR="003D650B" w:rsidRPr="00DF3B10" w:rsidRDefault="003D650B" w:rsidP="003D650B">
      <w:pPr>
        <w:pStyle w:val="NoSpacing"/>
        <w:rPr>
          <w:sz w:val="19"/>
          <w:szCs w:val="19"/>
        </w:rPr>
      </w:pPr>
      <w:r w:rsidRPr="00DF3B10">
        <w:rPr>
          <w:sz w:val="19"/>
          <w:szCs w:val="19"/>
        </w:rPr>
        <w:t xml:space="preserve">                                    &lt;td&gt;</w:t>
      </w:r>
    </w:p>
    <w:p w:rsidR="003D650B" w:rsidRPr="00DF3B10" w:rsidRDefault="003D650B" w:rsidP="003D650B">
      <w:pPr>
        <w:pStyle w:val="NoSpacing"/>
        <w:rPr>
          <w:sz w:val="19"/>
          <w:szCs w:val="19"/>
        </w:rPr>
      </w:pPr>
      <w:r w:rsidRPr="00DF3B10">
        <w:rPr>
          <w:sz w:val="19"/>
          <w:szCs w:val="19"/>
        </w:rPr>
        <w:t xml:space="preserve">                                        @Html.DisplayFor(modelItem =&gt; item.SectionTaskEndDate)</w:t>
      </w:r>
    </w:p>
    <w:p w:rsidR="003D650B" w:rsidRPr="00DF3B10" w:rsidRDefault="003D650B" w:rsidP="003D650B">
      <w:pPr>
        <w:pStyle w:val="NoSpacing"/>
        <w:rPr>
          <w:sz w:val="19"/>
          <w:szCs w:val="19"/>
        </w:rPr>
      </w:pPr>
      <w:r w:rsidRPr="00DF3B10">
        <w:rPr>
          <w:sz w:val="19"/>
          <w:szCs w:val="19"/>
        </w:rPr>
        <w:t xml:space="preserve">                                    &lt;/td&gt;</w:t>
      </w:r>
    </w:p>
    <w:p w:rsidR="003D650B" w:rsidRPr="00DF3B10" w:rsidRDefault="003D650B" w:rsidP="003D650B">
      <w:pPr>
        <w:pStyle w:val="NoSpacing"/>
        <w:rPr>
          <w:sz w:val="19"/>
          <w:szCs w:val="19"/>
        </w:rPr>
      </w:pPr>
      <w:r w:rsidRPr="00DF3B10">
        <w:rPr>
          <w:sz w:val="19"/>
          <w:szCs w:val="19"/>
        </w:rPr>
        <w:t xml:space="preserve">                                    &lt;td&gt;</w:t>
      </w:r>
    </w:p>
    <w:p w:rsidR="003D650B" w:rsidRPr="00DF3B10" w:rsidRDefault="003D650B" w:rsidP="003D650B">
      <w:pPr>
        <w:pStyle w:val="NoSpacing"/>
        <w:rPr>
          <w:sz w:val="19"/>
          <w:szCs w:val="19"/>
        </w:rPr>
      </w:pPr>
      <w:r w:rsidRPr="00DF3B10">
        <w:rPr>
          <w:sz w:val="19"/>
          <w:szCs w:val="19"/>
        </w:rPr>
        <w:t xml:space="preserve">                                        @Html.ActionLink("Details", "Details", new { id = item.SectionTaskID }, new { @class = "btn btn-primary btn-sm" })</w:t>
      </w:r>
    </w:p>
    <w:p w:rsidR="003D650B" w:rsidRPr="00DF3B10" w:rsidRDefault="003D650B" w:rsidP="003D650B">
      <w:pPr>
        <w:pStyle w:val="NoSpacing"/>
        <w:rPr>
          <w:sz w:val="19"/>
          <w:szCs w:val="19"/>
        </w:rPr>
      </w:pPr>
      <w:r w:rsidRPr="00DF3B10">
        <w:rPr>
          <w:sz w:val="19"/>
          <w:szCs w:val="19"/>
        </w:rPr>
        <w:t xml:space="preserve">                                        @Html.ActionLink("Edit", "Edit", new { id = item.SectionTaskID }, new { @class = "btn btn-white btn-sm" })</w:t>
      </w:r>
    </w:p>
    <w:p w:rsidR="003D650B" w:rsidRPr="00DF3B10" w:rsidRDefault="003D650B" w:rsidP="003D650B">
      <w:pPr>
        <w:pStyle w:val="NoSpacing"/>
        <w:rPr>
          <w:sz w:val="19"/>
          <w:szCs w:val="19"/>
        </w:rPr>
      </w:pPr>
      <w:r w:rsidRPr="00DF3B10">
        <w:rPr>
          <w:sz w:val="19"/>
          <w:szCs w:val="19"/>
        </w:rPr>
        <w:t xml:space="preserve">                                        @Html.ActionLink("Delete", "Delete", new { id = item.SectionTaskID }, new { @class = "btn btn-white btn-sm" })</w:t>
      </w:r>
    </w:p>
    <w:p w:rsidR="003D650B" w:rsidRPr="00DF3B10" w:rsidRDefault="003D650B" w:rsidP="003D650B">
      <w:pPr>
        <w:pStyle w:val="NoSpacing"/>
        <w:rPr>
          <w:sz w:val="19"/>
          <w:szCs w:val="19"/>
        </w:rPr>
      </w:pPr>
      <w:r w:rsidRPr="00DF3B10">
        <w:rPr>
          <w:sz w:val="19"/>
          <w:szCs w:val="19"/>
        </w:rPr>
        <w:t xml:space="preserve">                                    &lt;/td&gt;</w:t>
      </w:r>
    </w:p>
    <w:p w:rsidR="003D650B" w:rsidRPr="00DF3B10" w:rsidRDefault="003D650B" w:rsidP="003D650B">
      <w:pPr>
        <w:pStyle w:val="NoSpacing"/>
        <w:rPr>
          <w:sz w:val="19"/>
          <w:szCs w:val="19"/>
        </w:rPr>
      </w:pPr>
      <w:r w:rsidRPr="00DF3B10">
        <w:rPr>
          <w:sz w:val="19"/>
          <w:szCs w:val="19"/>
        </w:rPr>
        <w:t xml:space="preserve">                                &lt;/tr&gt;</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lt;/tbody&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tfoot&gt;</w:t>
      </w:r>
    </w:p>
    <w:p w:rsidR="003D650B" w:rsidRPr="00DF3B10" w:rsidRDefault="003D650B" w:rsidP="003D650B">
      <w:pPr>
        <w:pStyle w:val="NoSpacing"/>
        <w:rPr>
          <w:sz w:val="19"/>
          <w:szCs w:val="19"/>
        </w:rPr>
      </w:pPr>
      <w:r w:rsidRPr="00DF3B10">
        <w:rPr>
          <w:sz w:val="19"/>
          <w:szCs w:val="19"/>
        </w:rPr>
        <w:t xml:space="preserve">                            &lt;tr&gt;</w:t>
      </w:r>
    </w:p>
    <w:p w:rsidR="003D650B" w:rsidRPr="00DF3B10" w:rsidRDefault="003D650B" w:rsidP="003D650B">
      <w:pPr>
        <w:pStyle w:val="NoSpacing"/>
        <w:rPr>
          <w:sz w:val="19"/>
          <w:szCs w:val="19"/>
        </w:rPr>
      </w:pPr>
      <w:r w:rsidRPr="00DF3B10">
        <w:rPr>
          <w:sz w:val="19"/>
          <w:szCs w:val="19"/>
        </w:rPr>
        <w:t xml:space="preserve">                                &lt;td colspan="7"&gt;</w:t>
      </w:r>
    </w:p>
    <w:p w:rsidR="003D650B" w:rsidRPr="00DF3B10" w:rsidRDefault="003D650B" w:rsidP="003D650B">
      <w:pPr>
        <w:pStyle w:val="NoSpacing"/>
        <w:rPr>
          <w:sz w:val="19"/>
          <w:szCs w:val="19"/>
        </w:rPr>
      </w:pPr>
      <w:r w:rsidRPr="00DF3B10">
        <w:rPr>
          <w:sz w:val="19"/>
          <w:szCs w:val="19"/>
        </w:rPr>
        <w:lastRenderedPageBreak/>
        <w:t xml:space="preserve">                                    &lt;ul class="pagination pull-right"&gt;&lt;/ul&gt;</w:t>
      </w:r>
    </w:p>
    <w:p w:rsidR="003D650B" w:rsidRPr="00DF3B10" w:rsidRDefault="003D650B" w:rsidP="003D650B">
      <w:pPr>
        <w:pStyle w:val="NoSpacing"/>
        <w:rPr>
          <w:sz w:val="19"/>
          <w:szCs w:val="19"/>
        </w:rPr>
      </w:pPr>
      <w:r w:rsidRPr="00DF3B10">
        <w:rPr>
          <w:sz w:val="19"/>
          <w:szCs w:val="19"/>
        </w:rPr>
        <w:t xml:space="preserve">                                &lt;/td&gt;</w:t>
      </w:r>
    </w:p>
    <w:p w:rsidR="003D650B" w:rsidRPr="00DF3B10" w:rsidRDefault="003D650B" w:rsidP="003D650B">
      <w:pPr>
        <w:pStyle w:val="NoSpacing"/>
        <w:rPr>
          <w:sz w:val="19"/>
          <w:szCs w:val="19"/>
        </w:rPr>
      </w:pPr>
      <w:r w:rsidRPr="00DF3B10">
        <w:rPr>
          <w:sz w:val="19"/>
          <w:szCs w:val="19"/>
        </w:rPr>
        <w:t xml:space="preserve">                            &lt;/tr&gt;</w:t>
      </w:r>
    </w:p>
    <w:p w:rsidR="003D650B" w:rsidRPr="00DF3B10" w:rsidRDefault="003D650B" w:rsidP="003D650B">
      <w:pPr>
        <w:pStyle w:val="NoSpacing"/>
        <w:rPr>
          <w:sz w:val="19"/>
          <w:szCs w:val="19"/>
        </w:rPr>
      </w:pPr>
      <w:r w:rsidRPr="00DF3B10">
        <w:rPr>
          <w:sz w:val="19"/>
          <w:szCs w:val="19"/>
        </w:rPr>
        <w:t xml:space="preserve">                        &lt;/tfoot&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table&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lt;/div&gt;</w:t>
      </w:r>
    </w:p>
    <w:p w:rsidR="003D650B" w:rsidRPr="00DF3B10" w:rsidRDefault="003D650B" w:rsidP="003D650B">
      <w:pPr>
        <w:pStyle w:val="NoSpacing"/>
        <w:rPr>
          <w:sz w:val="19"/>
          <w:szCs w:val="19"/>
        </w:rPr>
      </w:pPr>
    </w:p>
    <w:p w:rsidR="003D650B" w:rsidRPr="00080024" w:rsidRDefault="003D650B" w:rsidP="003D650B">
      <w:pPr>
        <w:pStyle w:val="NoSpacing"/>
        <w:rPr>
          <w:b/>
          <w:sz w:val="19"/>
          <w:szCs w:val="19"/>
        </w:rPr>
      </w:pPr>
      <w:r w:rsidRPr="00080024">
        <w:rPr>
          <w:b/>
          <w:sz w:val="19"/>
          <w:szCs w:val="19"/>
        </w:rPr>
        <w:t>PFMO.Web</w:t>
      </w:r>
    </w:p>
    <w:p w:rsidR="003D650B" w:rsidRPr="00080024" w:rsidRDefault="003D650B" w:rsidP="003D650B">
      <w:pPr>
        <w:pStyle w:val="NoSpacing"/>
        <w:rPr>
          <w:b/>
          <w:sz w:val="19"/>
          <w:szCs w:val="19"/>
        </w:rPr>
      </w:pPr>
      <w:r w:rsidRPr="00080024">
        <w:rPr>
          <w:b/>
          <w:sz w:val="19"/>
          <w:szCs w:val="19"/>
        </w:rPr>
        <w:t>Views(Supplies)</w:t>
      </w:r>
    </w:p>
    <w:p w:rsidR="003D650B" w:rsidRPr="00080024" w:rsidRDefault="003D650B" w:rsidP="003D650B">
      <w:pPr>
        <w:pStyle w:val="NoSpacing"/>
        <w:rPr>
          <w:b/>
          <w:sz w:val="19"/>
          <w:szCs w:val="19"/>
        </w:rPr>
      </w:pPr>
      <w:r w:rsidRPr="00080024">
        <w:rPr>
          <w:b/>
          <w:sz w:val="19"/>
          <w:szCs w:val="19"/>
        </w:rPr>
        <w:t>Create.cshtml</w:t>
      </w:r>
    </w:p>
    <w:p w:rsidR="003D650B" w:rsidRPr="00080024" w:rsidRDefault="003D650B" w:rsidP="003D650B">
      <w:pPr>
        <w:pStyle w:val="NoSpacing"/>
        <w:rPr>
          <w:b/>
          <w:sz w:val="19"/>
          <w:szCs w:val="19"/>
        </w:rPr>
      </w:pPr>
    </w:p>
    <w:p w:rsidR="003D650B" w:rsidRPr="00DF3B10" w:rsidRDefault="003D650B" w:rsidP="003D650B">
      <w:pPr>
        <w:pStyle w:val="NoSpacing"/>
        <w:rPr>
          <w:sz w:val="19"/>
          <w:szCs w:val="19"/>
        </w:rPr>
      </w:pPr>
      <w:r w:rsidRPr="00DF3B10">
        <w:rPr>
          <w:sz w:val="19"/>
          <w:szCs w:val="19"/>
        </w:rPr>
        <w:t>@model PFMO.Entities.Supply</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w:t>
      </w:r>
    </w:p>
    <w:p w:rsidR="003D650B" w:rsidRPr="00DF3B10" w:rsidRDefault="003D650B" w:rsidP="003D650B">
      <w:pPr>
        <w:pStyle w:val="NoSpacing"/>
        <w:rPr>
          <w:sz w:val="19"/>
          <w:szCs w:val="19"/>
        </w:rPr>
      </w:pPr>
      <w:r w:rsidRPr="00DF3B10">
        <w:rPr>
          <w:sz w:val="19"/>
          <w:szCs w:val="19"/>
        </w:rPr>
        <w:t xml:space="preserve">    ViewBag.Title = "Create";</w:t>
      </w:r>
    </w:p>
    <w:p w:rsidR="003D650B" w:rsidRPr="00DF3B10" w:rsidRDefault="003D650B" w:rsidP="003D650B">
      <w:pPr>
        <w:pStyle w:val="NoSpacing"/>
        <w:rPr>
          <w:sz w:val="19"/>
          <w:szCs w:val="19"/>
        </w:rPr>
      </w:pPr>
      <w:r w:rsidRPr="00DF3B10">
        <w:rPr>
          <w:sz w:val="19"/>
          <w:szCs w:val="19"/>
        </w:rPr>
        <w:t xml:space="preserve">    Layout = "~/Views/Shared/_Layout.cshtml";</w:t>
      </w:r>
    </w:p>
    <w:p w:rsidR="003D650B" w:rsidRPr="00DF3B10" w:rsidRDefault="003D650B" w:rsidP="003D650B">
      <w:pPr>
        <w:pStyle w:val="NoSpacing"/>
        <w:rPr>
          <w:sz w:val="19"/>
          <w:szCs w:val="19"/>
        </w:rPr>
      </w:pPr>
      <w:r w:rsidRPr="00DF3B10">
        <w:rPr>
          <w:sz w:val="19"/>
          <w:szCs w:val="19"/>
        </w:rPr>
        <w: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lt;div class="row wrapper border-bottom white-bg page-heading"&gt;</w:t>
      </w:r>
    </w:p>
    <w:p w:rsidR="003D650B" w:rsidRPr="00DF3B10" w:rsidRDefault="003D650B" w:rsidP="003D650B">
      <w:pPr>
        <w:pStyle w:val="NoSpacing"/>
        <w:rPr>
          <w:sz w:val="19"/>
          <w:szCs w:val="19"/>
        </w:rPr>
      </w:pPr>
      <w:r w:rsidRPr="00DF3B10">
        <w:rPr>
          <w:sz w:val="19"/>
          <w:szCs w:val="19"/>
        </w:rPr>
        <w:t xml:space="preserve">    &lt;div class="col-sm-4"&gt;</w:t>
      </w:r>
    </w:p>
    <w:p w:rsidR="003D650B" w:rsidRPr="00DF3B10" w:rsidRDefault="003D650B" w:rsidP="003D650B">
      <w:pPr>
        <w:pStyle w:val="NoSpacing"/>
        <w:rPr>
          <w:sz w:val="19"/>
          <w:szCs w:val="19"/>
        </w:rPr>
      </w:pPr>
      <w:r w:rsidRPr="00DF3B10">
        <w:rPr>
          <w:sz w:val="19"/>
          <w:szCs w:val="19"/>
        </w:rPr>
        <w:t xml:space="preserve">        &lt;h2&gt;Create&lt;/h2&gt;</w:t>
      </w:r>
    </w:p>
    <w:p w:rsidR="003D650B" w:rsidRPr="00DF3B10" w:rsidRDefault="003D650B" w:rsidP="003D650B">
      <w:pPr>
        <w:pStyle w:val="NoSpacing"/>
        <w:rPr>
          <w:sz w:val="19"/>
          <w:szCs w:val="19"/>
        </w:rPr>
      </w:pPr>
      <w:r w:rsidRPr="00DF3B10">
        <w:rPr>
          <w:sz w:val="19"/>
          <w:szCs w:val="19"/>
        </w:rPr>
        <w:t xml:space="preserve">        &lt;ol class="breadcrumb"&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a href="#"&gt;Home&lt;/a&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a href="#"&gt;Panel&lt;/a&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a href="#"&gt;Supplies&lt;/a&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Html.ActionLink("List", "Index")</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li class="active"&gt;</w:t>
      </w:r>
    </w:p>
    <w:p w:rsidR="003D650B" w:rsidRPr="00DF3B10" w:rsidRDefault="003D650B" w:rsidP="003D650B">
      <w:pPr>
        <w:pStyle w:val="NoSpacing"/>
        <w:rPr>
          <w:sz w:val="19"/>
          <w:szCs w:val="19"/>
        </w:rPr>
      </w:pPr>
      <w:r w:rsidRPr="00DF3B10">
        <w:rPr>
          <w:sz w:val="19"/>
          <w:szCs w:val="19"/>
        </w:rPr>
        <w:t xml:space="preserve">                &lt;strong&gt;Create&lt;/strong&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ol&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lt;/div&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lt;div class="wrapper wrapper-content animated fadeInRight"&gt;</w:t>
      </w:r>
    </w:p>
    <w:p w:rsidR="003D650B" w:rsidRPr="00DF3B10" w:rsidRDefault="003D650B" w:rsidP="003D650B">
      <w:pPr>
        <w:pStyle w:val="NoSpacing"/>
        <w:rPr>
          <w:sz w:val="19"/>
          <w:szCs w:val="19"/>
        </w:rPr>
      </w:pPr>
      <w:r w:rsidRPr="00DF3B10">
        <w:rPr>
          <w:sz w:val="19"/>
          <w:szCs w:val="19"/>
        </w:rPr>
        <w:t xml:space="preserve">    &lt;div class="row"&gt;</w:t>
      </w:r>
    </w:p>
    <w:p w:rsidR="003D650B" w:rsidRPr="00DF3B10" w:rsidRDefault="003D650B" w:rsidP="003D650B">
      <w:pPr>
        <w:pStyle w:val="NoSpacing"/>
        <w:rPr>
          <w:sz w:val="19"/>
          <w:szCs w:val="19"/>
        </w:rPr>
      </w:pPr>
      <w:r w:rsidRPr="00DF3B10">
        <w:rPr>
          <w:sz w:val="19"/>
          <w:szCs w:val="19"/>
        </w:rPr>
        <w:t xml:space="preserve">        &lt;div class="col-lg-12"&gt;</w:t>
      </w:r>
    </w:p>
    <w:p w:rsidR="003D650B" w:rsidRPr="00DF3B10" w:rsidRDefault="003D650B" w:rsidP="003D650B">
      <w:pPr>
        <w:pStyle w:val="NoSpacing"/>
        <w:rPr>
          <w:sz w:val="19"/>
          <w:szCs w:val="19"/>
        </w:rPr>
      </w:pPr>
      <w:r w:rsidRPr="00DF3B10">
        <w:rPr>
          <w:sz w:val="19"/>
          <w:szCs w:val="19"/>
        </w:rPr>
        <w:lastRenderedPageBreak/>
        <w:t xml:space="preserve">            &lt;div class="ibox float-e-margins"&gt;</w:t>
      </w:r>
    </w:p>
    <w:p w:rsidR="003D650B" w:rsidRPr="00DF3B10" w:rsidRDefault="003D650B" w:rsidP="003D650B">
      <w:pPr>
        <w:pStyle w:val="NoSpacing"/>
        <w:rPr>
          <w:sz w:val="19"/>
          <w:szCs w:val="19"/>
        </w:rPr>
      </w:pPr>
      <w:r w:rsidRPr="00DF3B10">
        <w:rPr>
          <w:sz w:val="19"/>
          <w:szCs w:val="19"/>
        </w:rPr>
        <w:t xml:space="preserve">                &lt;div class="ibox-title"&gt;</w:t>
      </w:r>
    </w:p>
    <w:p w:rsidR="003D650B" w:rsidRPr="00DF3B10" w:rsidRDefault="003D650B" w:rsidP="003D650B">
      <w:pPr>
        <w:pStyle w:val="NoSpacing"/>
        <w:rPr>
          <w:sz w:val="19"/>
          <w:szCs w:val="19"/>
        </w:rPr>
      </w:pPr>
      <w:r w:rsidRPr="00DF3B10">
        <w:rPr>
          <w:sz w:val="19"/>
          <w:szCs w:val="19"/>
        </w:rPr>
        <w:t xml:space="preserve">                    &lt;h5&gt;Create Supply&lt;/h5&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 class="ibox-content"&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using (Html.BeginForm())</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Html.AntiForgeryToken()</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iv class="form-horizontal"&gt;</w:t>
      </w:r>
    </w:p>
    <w:p w:rsidR="003D650B" w:rsidRPr="00DF3B10" w:rsidRDefault="003D650B" w:rsidP="003D650B">
      <w:pPr>
        <w:pStyle w:val="NoSpacing"/>
        <w:rPr>
          <w:sz w:val="19"/>
          <w:szCs w:val="19"/>
        </w:rPr>
      </w:pPr>
      <w:r w:rsidRPr="00DF3B10">
        <w:rPr>
          <w:sz w:val="19"/>
          <w:szCs w:val="19"/>
        </w:rPr>
        <w:t xml:space="preserve">                            @Html.ValidationSummary(true)</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iv class="form-group"&gt;</w:t>
      </w:r>
    </w:p>
    <w:p w:rsidR="003D650B" w:rsidRPr="00DF3B10" w:rsidRDefault="003D650B" w:rsidP="003D650B">
      <w:pPr>
        <w:pStyle w:val="NoSpacing"/>
        <w:rPr>
          <w:sz w:val="19"/>
          <w:szCs w:val="19"/>
        </w:rPr>
      </w:pPr>
      <w:r w:rsidRPr="00DF3B10">
        <w:rPr>
          <w:sz w:val="19"/>
          <w:szCs w:val="19"/>
        </w:rPr>
        <w:t xml:space="preserve">                                &lt;div class="form-group"&gt;</w:t>
      </w:r>
    </w:p>
    <w:p w:rsidR="003D650B" w:rsidRPr="00DF3B10" w:rsidRDefault="003D650B" w:rsidP="003D650B">
      <w:pPr>
        <w:pStyle w:val="NoSpacing"/>
        <w:rPr>
          <w:sz w:val="19"/>
          <w:szCs w:val="19"/>
        </w:rPr>
      </w:pPr>
      <w:r w:rsidRPr="00DF3B10">
        <w:rPr>
          <w:sz w:val="19"/>
          <w:szCs w:val="19"/>
        </w:rPr>
        <w:t xml:space="preserve">                                    @Html.LabelFor(model =&gt; model.SupplyCode, new { @class = "control-label col-md-2" })</w:t>
      </w:r>
    </w:p>
    <w:p w:rsidR="003D650B" w:rsidRPr="00DF3B10" w:rsidRDefault="003D650B" w:rsidP="003D650B">
      <w:pPr>
        <w:pStyle w:val="NoSpacing"/>
        <w:rPr>
          <w:sz w:val="19"/>
          <w:szCs w:val="19"/>
        </w:rPr>
      </w:pPr>
      <w:r w:rsidRPr="00DF3B10">
        <w:rPr>
          <w:sz w:val="19"/>
          <w:szCs w:val="19"/>
        </w:rPr>
        <w:t xml:space="preserve">                                    &lt;div class="col-md-9"&gt;</w:t>
      </w:r>
    </w:p>
    <w:p w:rsidR="003D650B" w:rsidRPr="00DF3B10" w:rsidRDefault="003D650B" w:rsidP="003D650B">
      <w:pPr>
        <w:pStyle w:val="NoSpacing"/>
        <w:rPr>
          <w:sz w:val="19"/>
          <w:szCs w:val="19"/>
        </w:rPr>
      </w:pPr>
      <w:r w:rsidRPr="00DF3B10">
        <w:rPr>
          <w:sz w:val="19"/>
          <w:szCs w:val="19"/>
        </w:rPr>
        <w:t xml:space="preserve">                                        @Html.EditorFor(model =&gt; model.SupplyCode)</w:t>
      </w:r>
    </w:p>
    <w:p w:rsidR="003D650B" w:rsidRPr="00DF3B10" w:rsidRDefault="003D650B" w:rsidP="003D650B">
      <w:pPr>
        <w:pStyle w:val="NoSpacing"/>
        <w:rPr>
          <w:sz w:val="19"/>
          <w:szCs w:val="19"/>
        </w:rPr>
      </w:pPr>
      <w:r w:rsidRPr="00DF3B10">
        <w:rPr>
          <w:sz w:val="19"/>
          <w:szCs w:val="19"/>
        </w:rPr>
        <w:t xml:space="preserve">                                        @Html.ValidationMessageFor(model =&gt; model.SupplyCode)</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iv class="form-group"&gt;</w:t>
      </w:r>
    </w:p>
    <w:p w:rsidR="003D650B" w:rsidRPr="00DF3B10" w:rsidRDefault="003D650B" w:rsidP="003D650B">
      <w:pPr>
        <w:pStyle w:val="NoSpacing"/>
        <w:rPr>
          <w:sz w:val="19"/>
          <w:szCs w:val="19"/>
        </w:rPr>
      </w:pPr>
      <w:r w:rsidRPr="00DF3B10">
        <w:rPr>
          <w:sz w:val="19"/>
          <w:szCs w:val="19"/>
        </w:rPr>
        <w:t xml:space="preserve">                                    @Html.LabelFor(model =&gt; model.SupplyName, new { @class = "control-label col-md-2" })</w:t>
      </w:r>
    </w:p>
    <w:p w:rsidR="003D650B" w:rsidRPr="00DF3B10" w:rsidRDefault="003D650B" w:rsidP="003D650B">
      <w:pPr>
        <w:pStyle w:val="NoSpacing"/>
        <w:rPr>
          <w:sz w:val="19"/>
          <w:szCs w:val="19"/>
        </w:rPr>
      </w:pPr>
      <w:r w:rsidRPr="00DF3B10">
        <w:rPr>
          <w:sz w:val="19"/>
          <w:szCs w:val="19"/>
        </w:rPr>
        <w:t xml:space="preserve">                                    &lt;div class="col-md-9"&gt;</w:t>
      </w:r>
    </w:p>
    <w:p w:rsidR="003D650B" w:rsidRPr="00DF3B10" w:rsidRDefault="003D650B" w:rsidP="003D650B">
      <w:pPr>
        <w:pStyle w:val="NoSpacing"/>
        <w:rPr>
          <w:sz w:val="19"/>
          <w:szCs w:val="19"/>
        </w:rPr>
      </w:pPr>
      <w:r w:rsidRPr="00DF3B10">
        <w:rPr>
          <w:sz w:val="19"/>
          <w:szCs w:val="19"/>
        </w:rPr>
        <w:t xml:space="preserve">                                        @Html.EditorFor(model =&gt; model.SupplyName)</w:t>
      </w:r>
    </w:p>
    <w:p w:rsidR="003D650B" w:rsidRPr="00DF3B10" w:rsidRDefault="003D650B" w:rsidP="003D650B">
      <w:pPr>
        <w:pStyle w:val="NoSpacing"/>
        <w:rPr>
          <w:sz w:val="19"/>
          <w:szCs w:val="19"/>
        </w:rPr>
      </w:pPr>
      <w:r w:rsidRPr="00DF3B10">
        <w:rPr>
          <w:sz w:val="19"/>
          <w:szCs w:val="19"/>
        </w:rPr>
        <w:t xml:space="preserve">                                        @Html.ValidationMessageFor(model =&gt; model.SupplyName)</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iv class="form-group"&gt;</w:t>
      </w:r>
    </w:p>
    <w:p w:rsidR="003D650B" w:rsidRPr="00DF3B10" w:rsidRDefault="003D650B" w:rsidP="003D650B">
      <w:pPr>
        <w:pStyle w:val="NoSpacing"/>
        <w:rPr>
          <w:sz w:val="19"/>
          <w:szCs w:val="19"/>
        </w:rPr>
      </w:pPr>
      <w:r w:rsidRPr="00DF3B10">
        <w:rPr>
          <w:sz w:val="19"/>
          <w:szCs w:val="19"/>
        </w:rPr>
        <w:t xml:space="preserve">                                    &lt;label class="control-label col-md-2"&gt;Category&lt;/label&gt;</w:t>
      </w:r>
    </w:p>
    <w:p w:rsidR="003D650B" w:rsidRPr="00DF3B10" w:rsidRDefault="003D650B" w:rsidP="003D650B">
      <w:pPr>
        <w:pStyle w:val="NoSpacing"/>
        <w:rPr>
          <w:sz w:val="19"/>
          <w:szCs w:val="19"/>
        </w:rPr>
      </w:pPr>
      <w:r w:rsidRPr="00DF3B10">
        <w:rPr>
          <w:sz w:val="19"/>
          <w:szCs w:val="19"/>
        </w:rPr>
        <w:t xml:space="preserve">                                    &lt;div class="col-md-9"&gt;</w:t>
      </w:r>
    </w:p>
    <w:p w:rsidR="003D650B" w:rsidRPr="00DF3B10" w:rsidRDefault="003D650B" w:rsidP="003D650B">
      <w:pPr>
        <w:pStyle w:val="NoSpacing"/>
        <w:rPr>
          <w:sz w:val="19"/>
          <w:szCs w:val="19"/>
        </w:rPr>
      </w:pPr>
      <w:r w:rsidRPr="00DF3B10">
        <w:rPr>
          <w:sz w:val="19"/>
          <w:szCs w:val="19"/>
        </w:rPr>
        <w:t xml:space="preserve">                                        @Html.DropDownList("SupplyCategoryID", String.Empty)</w:t>
      </w:r>
    </w:p>
    <w:p w:rsidR="003D650B" w:rsidRPr="00DF3B10" w:rsidRDefault="003D650B" w:rsidP="003D650B">
      <w:pPr>
        <w:pStyle w:val="NoSpacing"/>
        <w:rPr>
          <w:sz w:val="19"/>
          <w:szCs w:val="19"/>
        </w:rPr>
      </w:pPr>
      <w:r w:rsidRPr="00DF3B10">
        <w:rPr>
          <w:sz w:val="19"/>
          <w:szCs w:val="19"/>
        </w:rPr>
        <w:t xml:space="preserve">                                        @Html.ValidationMessageFor(model =&gt; model.SupplyCategoryID)</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iv class="form-group"&gt;</w:t>
      </w:r>
    </w:p>
    <w:p w:rsidR="003D650B" w:rsidRPr="00DF3B10" w:rsidRDefault="003D650B" w:rsidP="003D650B">
      <w:pPr>
        <w:pStyle w:val="NoSpacing"/>
        <w:rPr>
          <w:sz w:val="19"/>
          <w:szCs w:val="19"/>
        </w:rPr>
      </w:pPr>
      <w:r w:rsidRPr="00DF3B10">
        <w:rPr>
          <w:sz w:val="19"/>
          <w:szCs w:val="19"/>
        </w:rPr>
        <w:lastRenderedPageBreak/>
        <w:t xml:space="preserve">                                    @Html.LabelFor(model =&gt; model.SupplyRemarks, new { @class = "control-label col-md-2" })</w:t>
      </w:r>
    </w:p>
    <w:p w:rsidR="003D650B" w:rsidRPr="00DF3B10" w:rsidRDefault="003D650B" w:rsidP="003D650B">
      <w:pPr>
        <w:pStyle w:val="NoSpacing"/>
        <w:rPr>
          <w:sz w:val="19"/>
          <w:szCs w:val="19"/>
        </w:rPr>
      </w:pPr>
      <w:r w:rsidRPr="00DF3B10">
        <w:rPr>
          <w:sz w:val="19"/>
          <w:szCs w:val="19"/>
        </w:rPr>
        <w:t xml:space="preserve">                                    &lt;div class="col-md-9"&gt;</w:t>
      </w:r>
    </w:p>
    <w:p w:rsidR="003D650B" w:rsidRPr="00DF3B10" w:rsidRDefault="003D650B" w:rsidP="003D650B">
      <w:pPr>
        <w:pStyle w:val="NoSpacing"/>
        <w:rPr>
          <w:sz w:val="19"/>
          <w:szCs w:val="19"/>
        </w:rPr>
      </w:pPr>
      <w:r w:rsidRPr="00DF3B10">
        <w:rPr>
          <w:sz w:val="19"/>
          <w:szCs w:val="19"/>
        </w:rPr>
        <w:t xml:space="preserve">                                        @Html.EditorFor(model =&gt; model.SupplyRemarks)</w:t>
      </w:r>
    </w:p>
    <w:p w:rsidR="003D650B" w:rsidRPr="00DF3B10" w:rsidRDefault="003D650B" w:rsidP="003D650B">
      <w:pPr>
        <w:pStyle w:val="NoSpacing"/>
        <w:rPr>
          <w:sz w:val="19"/>
          <w:szCs w:val="19"/>
        </w:rPr>
      </w:pPr>
      <w:r w:rsidRPr="00DF3B10">
        <w:rPr>
          <w:sz w:val="19"/>
          <w:szCs w:val="19"/>
        </w:rPr>
        <w:t xml:space="preserve">                                        @Html.ValidationMessageFor(model =&gt; model.SupplyRemarks)</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iv class="form-group"&gt;</w:t>
      </w:r>
    </w:p>
    <w:p w:rsidR="003D650B" w:rsidRPr="00DF3B10" w:rsidRDefault="003D650B" w:rsidP="003D650B">
      <w:pPr>
        <w:pStyle w:val="NoSpacing"/>
        <w:rPr>
          <w:sz w:val="19"/>
          <w:szCs w:val="19"/>
        </w:rPr>
      </w:pPr>
      <w:r w:rsidRPr="00DF3B10">
        <w:rPr>
          <w:sz w:val="19"/>
          <w:szCs w:val="19"/>
        </w:rPr>
        <w:t xml:space="preserve">                                    @Html.LabelFor(model =&gt; model.SupplyStatus, new { @class = "control-label col-md-2" })</w:t>
      </w:r>
    </w:p>
    <w:p w:rsidR="003D650B" w:rsidRPr="00DF3B10" w:rsidRDefault="003D650B" w:rsidP="003D650B">
      <w:pPr>
        <w:pStyle w:val="NoSpacing"/>
        <w:rPr>
          <w:sz w:val="19"/>
          <w:szCs w:val="19"/>
        </w:rPr>
      </w:pPr>
      <w:r w:rsidRPr="00DF3B10">
        <w:rPr>
          <w:sz w:val="19"/>
          <w:szCs w:val="19"/>
        </w:rPr>
        <w:t xml:space="preserve">                                    &lt;div class="col-md-9"&gt;</w:t>
      </w:r>
    </w:p>
    <w:p w:rsidR="003D650B" w:rsidRPr="00DF3B10" w:rsidRDefault="003D650B" w:rsidP="003D650B">
      <w:pPr>
        <w:pStyle w:val="NoSpacing"/>
        <w:rPr>
          <w:sz w:val="19"/>
          <w:szCs w:val="19"/>
        </w:rPr>
      </w:pPr>
      <w:r w:rsidRPr="00DF3B10">
        <w:rPr>
          <w:sz w:val="19"/>
          <w:szCs w:val="19"/>
        </w:rPr>
        <w:t xml:space="preserve">                                        @Html.EditorFor(model =&gt; model.SupplyStatus)</w:t>
      </w:r>
    </w:p>
    <w:p w:rsidR="003D650B" w:rsidRPr="00DF3B10" w:rsidRDefault="003D650B" w:rsidP="003D650B">
      <w:pPr>
        <w:pStyle w:val="NoSpacing"/>
        <w:rPr>
          <w:sz w:val="19"/>
          <w:szCs w:val="19"/>
        </w:rPr>
      </w:pPr>
      <w:r w:rsidRPr="00DF3B10">
        <w:rPr>
          <w:sz w:val="19"/>
          <w:szCs w:val="19"/>
        </w:rPr>
        <w:t xml:space="preserve">                                        @Html.ValidationMessageFor(model =&gt; model.SupplyStatus)</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iv class="form-group"&gt;</w:t>
      </w:r>
    </w:p>
    <w:p w:rsidR="003D650B" w:rsidRPr="00DF3B10" w:rsidRDefault="003D650B" w:rsidP="003D650B">
      <w:pPr>
        <w:pStyle w:val="NoSpacing"/>
        <w:rPr>
          <w:sz w:val="19"/>
          <w:szCs w:val="19"/>
        </w:rPr>
      </w:pPr>
      <w:r w:rsidRPr="00DF3B10">
        <w:rPr>
          <w:sz w:val="19"/>
          <w:szCs w:val="19"/>
        </w:rPr>
        <w:t xml:space="preserve">                                    @Html.LabelFor(model =&gt; model.SupplyBalance, new { @class = "control-label col-md-2" })</w:t>
      </w:r>
    </w:p>
    <w:p w:rsidR="003D650B" w:rsidRPr="00DF3B10" w:rsidRDefault="003D650B" w:rsidP="003D650B">
      <w:pPr>
        <w:pStyle w:val="NoSpacing"/>
        <w:rPr>
          <w:sz w:val="19"/>
          <w:szCs w:val="19"/>
        </w:rPr>
      </w:pPr>
      <w:r w:rsidRPr="00DF3B10">
        <w:rPr>
          <w:sz w:val="19"/>
          <w:szCs w:val="19"/>
        </w:rPr>
        <w:t xml:space="preserve">                                    &lt;div class="col-md-9"&gt;</w:t>
      </w:r>
    </w:p>
    <w:p w:rsidR="003D650B" w:rsidRPr="00DF3B10" w:rsidRDefault="003D650B" w:rsidP="003D650B">
      <w:pPr>
        <w:pStyle w:val="NoSpacing"/>
        <w:rPr>
          <w:sz w:val="19"/>
          <w:szCs w:val="19"/>
        </w:rPr>
      </w:pPr>
      <w:r w:rsidRPr="00DF3B10">
        <w:rPr>
          <w:sz w:val="19"/>
          <w:szCs w:val="19"/>
        </w:rPr>
        <w:t xml:space="preserve">                                        @Html.EditorFor(model =&gt; model.SupplyBalance)</w:t>
      </w:r>
    </w:p>
    <w:p w:rsidR="003D650B" w:rsidRPr="00DF3B10" w:rsidRDefault="003D650B" w:rsidP="003D650B">
      <w:pPr>
        <w:pStyle w:val="NoSpacing"/>
        <w:rPr>
          <w:sz w:val="19"/>
          <w:szCs w:val="19"/>
        </w:rPr>
      </w:pPr>
      <w:r w:rsidRPr="00DF3B10">
        <w:rPr>
          <w:sz w:val="19"/>
          <w:szCs w:val="19"/>
        </w:rPr>
        <w:t xml:space="preserve">                                        @Html.ValidationMessageFor(model =&gt; model.SupplyBalance)</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iv class="form-group"&gt;</w:t>
      </w:r>
    </w:p>
    <w:p w:rsidR="003D650B" w:rsidRPr="00DF3B10" w:rsidRDefault="003D650B" w:rsidP="003D650B">
      <w:pPr>
        <w:pStyle w:val="NoSpacing"/>
        <w:rPr>
          <w:sz w:val="19"/>
          <w:szCs w:val="19"/>
        </w:rPr>
      </w:pPr>
      <w:r w:rsidRPr="00DF3B10">
        <w:rPr>
          <w:sz w:val="19"/>
          <w:szCs w:val="19"/>
        </w:rPr>
        <w:t xml:space="preserve">                                    @Html.LabelFor(model =&gt; model.SupplyUnit, new { @class = "control-label col-md-2" })</w:t>
      </w:r>
    </w:p>
    <w:p w:rsidR="003D650B" w:rsidRPr="00DF3B10" w:rsidRDefault="003D650B" w:rsidP="003D650B">
      <w:pPr>
        <w:pStyle w:val="NoSpacing"/>
        <w:rPr>
          <w:sz w:val="19"/>
          <w:szCs w:val="19"/>
        </w:rPr>
      </w:pPr>
      <w:r w:rsidRPr="00DF3B10">
        <w:rPr>
          <w:sz w:val="19"/>
          <w:szCs w:val="19"/>
        </w:rPr>
        <w:t xml:space="preserve">                                    &lt;div class="col-md-9"&gt;</w:t>
      </w:r>
    </w:p>
    <w:p w:rsidR="003D650B" w:rsidRPr="00DF3B10" w:rsidRDefault="003D650B" w:rsidP="003D650B">
      <w:pPr>
        <w:pStyle w:val="NoSpacing"/>
        <w:rPr>
          <w:sz w:val="19"/>
          <w:szCs w:val="19"/>
        </w:rPr>
      </w:pPr>
      <w:r w:rsidRPr="00DF3B10">
        <w:rPr>
          <w:sz w:val="19"/>
          <w:szCs w:val="19"/>
        </w:rPr>
        <w:t xml:space="preserve">                                        @Html.EditorFor(model =&gt; model.SupplyUnit)</w:t>
      </w:r>
    </w:p>
    <w:p w:rsidR="003D650B" w:rsidRPr="00DF3B10" w:rsidRDefault="003D650B" w:rsidP="003D650B">
      <w:pPr>
        <w:pStyle w:val="NoSpacing"/>
        <w:rPr>
          <w:sz w:val="19"/>
          <w:szCs w:val="19"/>
        </w:rPr>
      </w:pPr>
      <w:r w:rsidRPr="00DF3B10">
        <w:rPr>
          <w:sz w:val="19"/>
          <w:szCs w:val="19"/>
        </w:rPr>
        <w:t xml:space="preserve">                                        @Html.ValidationMessageFor(model =&gt; model.SupplyUni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iv class="form-group"&gt;</w:t>
      </w:r>
    </w:p>
    <w:p w:rsidR="003D650B" w:rsidRPr="00DF3B10" w:rsidRDefault="003D650B" w:rsidP="003D650B">
      <w:pPr>
        <w:pStyle w:val="NoSpacing"/>
        <w:rPr>
          <w:sz w:val="19"/>
          <w:szCs w:val="19"/>
        </w:rPr>
      </w:pPr>
      <w:r w:rsidRPr="00DF3B10">
        <w:rPr>
          <w:sz w:val="19"/>
          <w:szCs w:val="19"/>
        </w:rPr>
        <w:t xml:space="preserve">                                    @Html.LabelFor(model =&gt; model.SupplyReorderPoint, new { @class = "control-label col-md-2" })</w:t>
      </w:r>
    </w:p>
    <w:p w:rsidR="003D650B" w:rsidRPr="00DF3B10" w:rsidRDefault="003D650B" w:rsidP="003D650B">
      <w:pPr>
        <w:pStyle w:val="NoSpacing"/>
        <w:rPr>
          <w:sz w:val="19"/>
          <w:szCs w:val="19"/>
        </w:rPr>
      </w:pPr>
      <w:r w:rsidRPr="00DF3B10">
        <w:rPr>
          <w:sz w:val="19"/>
          <w:szCs w:val="19"/>
        </w:rPr>
        <w:lastRenderedPageBreak/>
        <w:t xml:space="preserve">                                    &lt;div class="col-md-9"&gt;</w:t>
      </w:r>
    </w:p>
    <w:p w:rsidR="003D650B" w:rsidRPr="00DF3B10" w:rsidRDefault="003D650B" w:rsidP="003D650B">
      <w:pPr>
        <w:pStyle w:val="NoSpacing"/>
        <w:rPr>
          <w:sz w:val="19"/>
          <w:szCs w:val="19"/>
        </w:rPr>
      </w:pPr>
      <w:r w:rsidRPr="00DF3B10">
        <w:rPr>
          <w:sz w:val="19"/>
          <w:szCs w:val="19"/>
        </w:rPr>
        <w:t xml:space="preserve">                                        @Html.EditorFor(model =&gt; model.SupplyReorderPoint)</w:t>
      </w:r>
    </w:p>
    <w:p w:rsidR="003D650B" w:rsidRPr="00DF3B10" w:rsidRDefault="003D650B" w:rsidP="003D650B">
      <w:pPr>
        <w:pStyle w:val="NoSpacing"/>
        <w:rPr>
          <w:sz w:val="19"/>
          <w:szCs w:val="19"/>
        </w:rPr>
      </w:pPr>
      <w:r w:rsidRPr="00DF3B10">
        <w:rPr>
          <w:sz w:val="19"/>
          <w:szCs w:val="19"/>
        </w:rPr>
        <w:t xml:space="preserve">                                        @Html.ValidationMessageFor(model =&gt; model.SupplyReorderPoin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iv class="form-group"&gt;</w:t>
      </w:r>
    </w:p>
    <w:p w:rsidR="003D650B" w:rsidRPr="00DF3B10" w:rsidRDefault="003D650B" w:rsidP="003D650B">
      <w:pPr>
        <w:pStyle w:val="NoSpacing"/>
        <w:rPr>
          <w:sz w:val="19"/>
          <w:szCs w:val="19"/>
        </w:rPr>
      </w:pPr>
      <w:r w:rsidRPr="00DF3B10">
        <w:rPr>
          <w:sz w:val="19"/>
          <w:szCs w:val="19"/>
        </w:rPr>
        <w:t xml:space="preserve">                                    @Html.LabelFor(model =&gt; model.Target, new { @class = "control-label col-md-2" })</w:t>
      </w:r>
    </w:p>
    <w:p w:rsidR="003D650B" w:rsidRPr="00DF3B10" w:rsidRDefault="003D650B" w:rsidP="003D650B">
      <w:pPr>
        <w:pStyle w:val="NoSpacing"/>
        <w:rPr>
          <w:sz w:val="19"/>
          <w:szCs w:val="19"/>
        </w:rPr>
      </w:pPr>
      <w:r w:rsidRPr="00DF3B10">
        <w:rPr>
          <w:sz w:val="19"/>
          <w:szCs w:val="19"/>
        </w:rPr>
        <w:t xml:space="preserve">                                    &lt;div class="col-md-9"&gt;</w:t>
      </w:r>
    </w:p>
    <w:p w:rsidR="003D650B" w:rsidRPr="00DF3B10" w:rsidRDefault="003D650B" w:rsidP="003D650B">
      <w:pPr>
        <w:pStyle w:val="NoSpacing"/>
        <w:rPr>
          <w:sz w:val="19"/>
          <w:szCs w:val="19"/>
        </w:rPr>
      </w:pPr>
      <w:r w:rsidRPr="00DF3B10">
        <w:rPr>
          <w:sz w:val="19"/>
          <w:szCs w:val="19"/>
        </w:rPr>
        <w:t xml:space="preserve">                                        @Html.EditorFor(model =&gt; model.Target)</w:t>
      </w:r>
    </w:p>
    <w:p w:rsidR="003D650B" w:rsidRPr="00DF3B10" w:rsidRDefault="003D650B" w:rsidP="003D650B">
      <w:pPr>
        <w:pStyle w:val="NoSpacing"/>
        <w:rPr>
          <w:sz w:val="19"/>
          <w:szCs w:val="19"/>
        </w:rPr>
      </w:pPr>
      <w:r w:rsidRPr="00DF3B10">
        <w:rPr>
          <w:sz w:val="19"/>
          <w:szCs w:val="19"/>
        </w:rPr>
        <w:t xml:space="preserve">                                        @Html.ValidationMessageFor(model =&gt; model.Targe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iv class="form-group"&gt;</w:t>
      </w:r>
    </w:p>
    <w:p w:rsidR="003D650B" w:rsidRPr="00DF3B10" w:rsidRDefault="003D650B" w:rsidP="003D650B">
      <w:pPr>
        <w:pStyle w:val="NoSpacing"/>
        <w:rPr>
          <w:sz w:val="19"/>
          <w:szCs w:val="19"/>
        </w:rPr>
      </w:pPr>
      <w:r w:rsidRPr="00DF3B10">
        <w:rPr>
          <w:sz w:val="19"/>
          <w:szCs w:val="19"/>
        </w:rPr>
        <w:t xml:space="preserve">                                    &lt;label class="control-label col-md-2"&gt;Assigned to Project&lt;/label&gt;</w:t>
      </w:r>
    </w:p>
    <w:p w:rsidR="003D650B" w:rsidRPr="00DF3B10" w:rsidRDefault="003D650B" w:rsidP="003D650B">
      <w:pPr>
        <w:pStyle w:val="NoSpacing"/>
        <w:rPr>
          <w:sz w:val="19"/>
          <w:szCs w:val="19"/>
        </w:rPr>
      </w:pPr>
      <w:r w:rsidRPr="00DF3B10">
        <w:rPr>
          <w:sz w:val="19"/>
          <w:szCs w:val="19"/>
        </w:rPr>
        <w:t xml:space="preserve">                                    &lt;div class="col-md-9"&gt;</w:t>
      </w:r>
    </w:p>
    <w:p w:rsidR="003D650B" w:rsidRPr="00DF3B10" w:rsidRDefault="003D650B" w:rsidP="003D650B">
      <w:pPr>
        <w:pStyle w:val="NoSpacing"/>
        <w:rPr>
          <w:sz w:val="19"/>
          <w:szCs w:val="19"/>
        </w:rPr>
      </w:pPr>
      <w:r w:rsidRPr="00DF3B10">
        <w:rPr>
          <w:sz w:val="19"/>
          <w:szCs w:val="19"/>
        </w:rPr>
        <w:t xml:space="preserve">                                        @Html.DropDownList("ProjectID", String.Empty)</w:t>
      </w:r>
    </w:p>
    <w:p w:rsidR="003D650B" w:rsidRPr="00DF3B10" w:rsidRDefault="003D650B" w:rsidP="003D650B">
      <w:pPr>
        <w:pStyle w:val="NoSpacing"/>
        <w:rPr>
          <w:sz w:val="19"/>
          <w:szCs w:val="19"/>
        </w:rPr>
      </w:pPr>
      <w:r w:rsidRPr="00DF3B10">
        <w:rPr>
          <w:sz w:val="19"/>
          <w:szCs w:val="19"/>
        </w:rPr>
        <w:t xml:space="preserve">                                        @Html.ValidationMessageFor(model =&gt; model.ProjectID)</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iv class="form-group"&gt;</w:t>
      </w:r>
    </w:p>
    <w:p w:rsidR="003D650B" w:rsidRPr="00DF3B10" w:rsidRDefault="003D650B" w:rsidP="003D650B">
      <w:pPr>
        <w:pStyle w:val="NoSpacing"/>
        <w:rPr>
          <w:sz w:val="19"/>
          <w:szCs w:val="19"/>
        </w:rPr>
      </w:pPr>
      <w:r w:rsidRPr="00DF3B10">
        <w:rPr>
          <w:sz w:val="19"/>
          <w:szCs w:val="19"/>
        </w:rPr>
        <w:t xml:space="preserve">                                    @Html.LabelFor(model =&gt; model.SupplyExpiryDate, new { @class = "control-label col-md-2" })</w:t>
      </w:r>
    </w:p>
    <w:p w:rsidR="003D650B" w:rsidRPr="00DF3B10" w:rsidRDefault="003D650B" w:rsidP="003D650B">
      <w:pPr>
        <w:pStyle w:val="NoSpacing"/>
        <w:rPr>
          <w:sz w:val="19"/>
          <w:szCs w:val="19"/>
        </w:rPr>
      </w:pPr>
      <w:r w:rsidRPr="00DF3B10">
        <w:rPr>
          <w:sz w:val="19"/>
          <w:szCs w:val="19"/>
        </w:rPr>
        <w:t xml:space="preserve">                                    &lt;div class="col-md-9"&gt;</w:t>
      </w:r>
    </w:p>
    <w:p w:rsidR="003D650B" w:rsidRPr="00DF3B10" w:rsidRDefault="003D650B" w:rsidP="003D650B">
      <w:pPr>
        <w:pStyle w:val="NoSpacing"/>
        <w:rPr>
          <w:sz w:val="19"/>
          <w:szCs w:val="19"/>
        </w:rPr>
      </w:pPr>
      <w:r w:rsidRPr="00DF3B10">
        <w:rPr>
          <w:sz w:val="19"/>
          <w:szCs w:val="19"/>
        </w:rPr>
        <w:t xml:space="preserve">                                        @Html.EditorFor(model =&gt; model.SupplyExpiryDate)</w:t>
      </w:r>
    </w:p>
    <w:p w:rsidR="003D650B" w:rsidRPr="00DF3B10" w:rsidRDefault="003D650B" w:rsidP="003D650B">
      <w:pPr>
        <w:pStyle w:val="NoSpacing"/>
        <w:rPr>
          <w:sz w:val="19"/>
          <w:szCs w:val="19"/>
        </w:rPr>
      </w:pPr>
      <w:r w:rsidRPr="00DF3B10">
        <w:rPr>
          <w:sz w:val="19"/>
          <w:szCs w:val="19"/>
        </w:rPr>
        <w:t xml:space="preserve">                                        @Html.ValidationMessageFor(model =&gt; model.SupplyExpiryDate)</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iv class="form-group"&gt;</w:t>
      </w:r>
    </w:p>
    <w:p w:rsidR="003D650B" w:rsidRPr="00DF3B10" w:rsidRDefault="003D650B" w:rsidP="003D650B">
      <w:pPr>
        <w:pStyle w:val="NoSpacing"/>
        <w:rPr>
          <w:sz w:val="19"/>
          <w:szCs w:val="19"/>
        </w:rPr>
      </w:pPr>
      <w:r w:rsidRPr="00DF3B10">
        <w:rPr>
          <w:sz w:val="19"/>
          <w:szCs w:val="19"/>
        </w:rPr>
        <w:t xml:space="preserve">                                    &lt;div class="col-md-offset-2 col-md-10"&gt;</w:t>
      </w:r>
    </w:p>
    <w:p w:rsidR="003D650B" w:rsidRPr="00DF3B10" w:rsidRDefault="003D650B" w:rsidP="003D650B">
      <w:pPr>
        <w:pStyle w:val="NoSpacing"/>
        <w:rPr>
          <w:sz w:val="19"/>
          <w:szCs w:val="19"/>
        </w:rPr>
      </w:pPr>
      <w:r w:rsidRPr="00DF3B10">
        <w:rPr>
          <w:sz w:val="19"/>
          <w:szCs w:val="19"/>
        </w:rPr>
        <w:t xml:space="preserve">                                        &lt;input type="submit" value="Create" class="btn btn-primary" /&gt;</w:t>
      </w:r>
    </w:p>
    <w:p w:rsidR="003D650B" w:rsidRPr="00DF3B10" w:rsidRDefault="003D650B" w:rsidP="003D650B">
      <w:pPr>
        <w:pStyle w:val="NoSpacing"/>
        <w:rPr>
          <w:sz w:val="19"/>
          <w:szCs w:val="19"/>
        </w:rPr>
      </w:pPr>
      <w:r w:rsidRPr="00DF3B10">
        <w:rPr>
          <w:sz w:val="19"/>
          <w:szCs w:val="19"/>
        </w:rPr>
        <w:t xml:space="preserve">                                        @Html.ActionLink("Cancel", "Index", null, new { @class = "btn btn-white" })</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lastRenderedPageBreak/>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lt;/div&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section Scripts {</w:t>
      </w:r>
    </w:p>
    <w:p w:rsidR="003D650B" w:rsidRPr="00DF3B10" w:rsidRDefault="003D650B" w:rsidP="003D650B">
      <w:pPr>
        <w:pStyle w:val="NoSpacing"/>
        <w:rPr>
          <w:sz w:val="19"/>
          <w:szCs w:val="19"/>
        </w:rPr>
      </w:pPr>
      <w:r w:rsidRPr="00DF3B10">
        <w:rPr>
          <w:sz w:val="19"/>
          <w:szCs w:val="19"/>
        </w:rPr>
        <w:t xml:space="preserve">    @Scripts.Render("~/bundles/jqueryval")</w:t>
      </w:r>
    </w:p>
    <w:p w:rsidR="003D650B" w:rsidRPr="00DF3B10" w:rsidRDefault="003D650B" w:rsidP="003D650B">
      <w:pPr>
        <w:pStyle w:val="NoSpacing"/>
        <w:rPr>
          <w:sz w:val="19"/>
          <w:szCs w:val="19"/>
        </w:rPr>
      </w:pPr>
      <w:r w:rsidRPr="00DF3B10">
        <w:rPr>
          <w:sz w:val="19"/>
          <w:szCs w:val="19"/>
        </w:rPr>
        <w: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PFMO.Web</w:t>
      </w:r>
    </w:p>
    <w:p w:rsidR="003D650B" w:rsidRPr="00DF3B10" w:rsidRDefault="003D650B" w:rsidP="003D650B">
      <w:pPr>
        <w:pStyle w:val="NoSpacing"/>
        <w:rPr>
          <w:sz w:val="19"/>
          <w:szCs w:val="19"/>
        </w:rPr>
      </w:pPr>
      <w:r w:rsidRPr="00DF3B10">
        <w:rPr>
          <w:sz w:val="19"/>
          <w:szCs w:val="19"/>
        </w:rPr>
        <w:t>Views(Supplies)</w:t>
      </w:r>
    </w:p>
    <w:p w:rsidR="003D650B" w:rsidRPr="00DF3B10" w:rsidRDefault="003D650B" w:rsidP="003D650B">
      <w:pPr>
        <w:pStyle w:val="NoSpacing"/>
        <w:rPr>
          <w:sz w:val="19"/>
          <w:szCs w:val="19"/>
        </w:rPr>
      </w:pPr>
      <w:r w:rsidRPr="00DF3B10">
        <w:rPr>
          <w:sz w:val="19"/>
          <w:szCs w:val="19"/>
        </w:rPr>
        <w:t>Delete.cshtm</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model PFMO.Entities.Supply</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w:t>
      </w:r>
    </w:p>
    <w:p w:rsidR="003D650B" w:rsidRPr="00DF3B10" w:rsidRDefault="003D650B" w:rsidP="003D650B">
      <w:pPr>
        <w:pStyle w:val="NoSpacing"/>
        <w:rPr>
          <w:sz w:val="19"/>
          <w:szCs w:val="19"/>
        </w:rPr>
      </w:pPr>
      <w:r w:rsidRPr="00DF3B10">
        <w:rPr>
          <w:sz w:val="19"/>
          <w:szCs w:val="19"/>
        </w:rPr>
        <w:t xml:space="preserve">    ViewBag.Title = "Delete";</w:t>
      </w:r>
    </w:p>
    <w:p w:rsidR="003D650B" w:rsidRPr="00DF3B10" w:rsidRDefault="003D650B" w:rsidP="003D650B">
      <w:pPr>
        <w:pStyle w:val="NoSpacing"/>
        <w:rPr>
          <w:sz w:val="19"/>
          <w:szCs w:val="19"/>
        </w:rPr>
      </w:pPr>
      <w:r w:rsidRPr="00DF3B10">
        <w:rPr>
          <w:sz w:val="19"/>
          <w:szCs w:val="19"/>
        </w:rPr>
        <w:t xml:space="preserve">    Layout = "~/Views/Shared/_Layout.cshtml";</w:t>
      </w:r>
    </w:p>
    <w:p w:rsidR="003D650B" w:rsidRPr="00DF3B10" w:rsidRDefault="003D650B" w:rsidP="003D650B">
      <w:pPr>
        <w:pStyle w:val="NoSpacing"/>
        <w:rPr>
          <w:sz w:val="19"/>
          <w:szCs w:val="19"/>
        </w:rPr>
      </w:pPr>
      <w:r w:rsidRPr="00DF3B10">
        <w:rPr>
          <w:sz w:val="19"/>
          <w:szCs w:val="19"/>
        </w:rPr>
        <w: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lt;div class="row wrapper border-bottom white-bg page-heading"&gt;</w:t>
      </w:r>
    </w:p>
    <w:p w:rsidR="003D650B" w:rsidRPr="00DF3B10" w:rsidRDefault="003D650B" w:rsidP="003D650B">
      <w:pPr>
        <w:pStyle w:val="NoSpacing"/>
        <w:rPr>
          <w:sz w:val="19"/>
          <w:szCs w:val="19"/>
        </w:rPr>
      </w:pPr>
      <w:r w:rsidRPr="00DF3B10">
        <w:rPr>
          <w:sz w:val="19"/>
          <w:szCs w:val="19"/>
        </w:rPr>
        <w:t xml:space="preserve">    &lt;div class="col-sm-4"&gt;</w:t>
      </w:r>
    </w:p>
    <w:p w:rsidR="003D650B" w:rsidRPr="00DF3B10" w:rsidRDefault="003D650B" w:rsidP="003D650B">
      <w:pPr>
        <w:pStyle w:val="NoSpacing"/>
        <w:rPr>
          <w:sz w:val="19"/>
          <w:szCs w:val="19"/>
        </w:rPr>
      </w:pPr>
      <w:r w:rsidRPr="00DF3B10">
        <w:rPr>
          <w:sz w:val="19"/>
          <w:szCs w:val="19"/>
        </w:rPr>
        <w:t xml:space="preserve">        &lt;h2&gt;Delete&lt;/h2&gt;</w:t>
      </w:r>
    </w:p>
    <w:p w:rsidR="003D650B" w:rsidRPr="00DF3B10" w:rsidRDefault="003D650B" w:rsidP="003D650B">
      <w:pPr>
        <w:pStyle w:val="NoSpacing"/>
        <w:rPr>
          <w:sz w:val="19"/>
          <w:szCs w:val="19"/>
        </w:rPr>
      </w:pPr>
      <w:r w:rsidRPr="00DF3B10">
        <w:rPr>
          <w:sz w:val="19"/>
          <w:szCs w:val="19"/>
        </w:rPr>
        <w:t xml:space="preserve">        &lt;ol class="breadcrumb"&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a href="#"&gt;Home&lt;/a&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a href="#"&gt;Panel&lt;/a&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a href="#"&gt;Supplies&lt;/a&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Html.ActionLink("List", "Index")</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li class="active"&gt;</w:t>
      </w:r>
    </w:p>
    <w:p w:rsidR="003D650B" w:rsidRPr="00DF3B10" w:rsidRDefault="003D650B" w:rsidP="003D650B">
      <w:pPr>
        <w:pStyle w:val="NoSpacing"/>
        <w:rPr>
          <w:sz w:val="19"/>
          <w:szCs w:val="19"/>
        </w:rPr>
      </w:pPr>
      <w:r w:rsidRPr="00DF3B10">
        <w:rPr>
          <w:sz w:val="19"/>
          <w:szCs w:val="19"/>
        </w:rPr>
        <w:t xml:space="preserve">                &lt;strong&gt;Delete&lt;/strong&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ol&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lt;/div&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lt;div class="wrapper wrapper-content animated fadeInRight"&gt;</w:t>
      </w:r>
    </w:p>
    <w:p w:rsidR="003D650B" w:rsidRPr="00DF3B10" w:rsidRDefault="003D650B" w:rsidP="003D650B">
      <w:pPr>
        <w:pStyle w:val="NoSpacing"/>
        <w:rPr>
          <w:sz w:val="19"/>
          <w:szCs w:val="19"/>
        </w:rPr>
      </w:pPr>
      <w:r w:rsidRPr="00DF3B10">
        <w:rPr>
          <w:sz w:val="19"/>
          <w:szCs w:val="19"/>
        </w:rPr>
        <w:lastRenderedPageBreak/>
        <w:t xml:space="preserve">    &lt;div class="row"&gt;</w:t>
      </w:r>
    </w:p>
    <w:p w:rsidR="003D650B" w:rsidRPr="00DF3B10" w:rsidRDefault="003D650B" w:rsidP="003D650B">
      <w:pPr>
        <w:pStyle w:val="NoSpacing"/>
        <w:rPr>
          <w:sz w:val="19"/>
          <w:szCs w:val="19"/>
        </w:rPr>
      </w:pPr>
      <w:r w:rsidRPr="00DF3B10">
        <w:rPr>
          <w:sz w:val="19"/>
          <w:szCs w:val="19"/>
        </w:rPr>
        <w:t xml:space="preserve">        &lt;div class="col-lg-12"&gt;</w:t>
      </w:r>
    </w:p>
    <w:p w:rsidR="003D650B" w:rsidRPr="00DF3B10" w:rsidRDefault="003D650B" w:rsidP="003D650B">
      <w:pPr>
        <w:pStyle w:val="NoSpacing"/>
        <w:rPr>
          <w:sz w:val="19"/>
          <w:szCs w:val="19"/>
        </w:rPr>
      </w:pPr>
      <w:r w:rsidRPr="00DF3B10">
        <w:rPr>
          <w:sz w:val="19"/>
          <w:szCs w:val="19"/>
        </w:rPr>
        <w:t xml:space="preserve">            &lt;div class="ibox float-e-margins"&gt;</w:t>
      </w:r>
    </w:p>
    <w:p w:rsidR="003D650B" w:rsidRPr="00DF3B10" w:rsidRDefault="003D650B" w:rsidP="003D650B">
      <w:pPr>
        <w:pStyle w:val="NoSpacing"/>
        <w:rPr>
          <w:sz w:val="19"/>
          <w:szCs w:val="19"/>
        </w:rPr>
      </w:pPr>
      <w:r w:rsidRPr="00DF3B10">
        <w:rPr>
          <w:sz w:val="19"/>
          <w:szCs w:val="19"/>
        </w:rPr>
        <w:t xml:space="preserve">                &lt;div class="ibox-title"&gt;</w:t>
      </w:r>
    </w:p>
    <w:p w:rsidR="003D650B" w:rsidRPr="00DF3B10" w:rsidRDefault="003D650B" w:rsidP="003D650B">
      <w:pPr>
        <w:pStyle w:val="NoSpacing"/>
        <w:rPr>
          <w:sz w:val="19"/>
          <w:szCs w:val="19"/>
        </w:rPr>
      </w:pPr>
      <w:r w:rsidRPr="00DF3B10">
        <w:rPr>
          <w:sz w:val="19"/>
          <w:szCs w:val="19"/>
        </w:rPr>
        <w:t xml:space="preserve">                    &lt;h5&gt;Delete Supply&lt;/h5&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 class="ibox-content"&gt;</w:t>
      </w:r>
    </w:p>
    <w:p w:rsidR="003D650B" w:rsidRPr="00DF3B10" w:rsidRDefault="003D650B" w:rsidP="003D650B">
      <w:pPr>
        <w:pStyle w:val="NoSpacing"/>
        <w:rPr>
          <w:sz w:val="19"/>
          <w:szCs w:val="19"/>
        </w:rPr>
      </w:pPr>
      <w:r w:rsidRPr="00DF3B10">
        <w:rPr>
          <w:sz w:val="19"/>
          <w:szCs w:val="19"/>
        </w:rPr>
        <w:tab/>
      </w:r>
      <w:r w:rsidRPr="00DF3B10">
        <w:rPr>
          <w:sz w:val="19"/>
          <w:szCs w:val="19"/>
        </w:rPr>
        <w:tab/>
      </w:r>
      <w:r w:rsidRPr="00DF3B10">
        <w:rPr>
          <w:sz w:val="19"/>
          <w:szCs w:val="19"/>
        </w:rPr>
        <w:tab/>
      </w:r>
      <w:r w:rsidRPr="00DF3B10">
        <w:rPr>
          <w:sz w:val="19"/>
          <w:szCs w:val="19"/>
        </w:rPr>
        <w:tab/>
        <w:t>&lt;h4 class="text-danger"&gt;Are you sure you want to delete this?&lt;/h4&gt;</w:t>
      </w:r>
    </w:p>
    <w:p w:rsidR="003D650B" w:rsidRPr="00DF3B10" w:rsidRDefault="003D650B" w:rsidP="003D650B">
      <w:pPr>
        <w:pStyle w:val="NoSpacing"/>
        <w:rPr>
          <w:sz w:val="19"/>
          <w:szCs w:val="19"/>
        </w:rPr>
      </w:pPr>
      <w:r w:rsidRPr="00DF3B10">
        <w:rPr>
          <w:sz w:val="19"/>
          <w:szCs w:val="19"/>
        </w:rPr>
        <w:tab/>
      </w:r>
      <w:r w:rsidRPr="00DF3B10">
        <w:rPr>
          <w:sz w:val="19"/>
          <w:szCs w:val="19"/>
        </w:rPr>
        <w:tab/>
      </w:r>
      <w:r w:rsidRPr="00DF3B10">
        <w:rPr>
          <w:sz w:val="19"/>
          <w:szCs w:val="19"/>
        </w:rPr>
        <w:tab/>
      </w:r>
      <w:r w:rsidRPr="00DF3B10">
        <w:rPr>
          <w:sz w:val="19"/>
          <w:szCs w:val="19"/>
        </w:rPr>
        <w:tab/>
        <w:t xml:space="preserve"> &lt;dl class="dl-horizontal"&gt;</w:t>
      </w:r>
    </w:p>
    <w:p w:rsidR="003D650B" w:rsidRPr="00DF3B10" w:rsidRDefault="003D650B" w:rsidP="003D650B">
      <w:pPr>
        <w:pStyle w:val="NoSpacing"/>
        <w:rPr>
          <w:sz w:val="19"/>
          <w:szCs w:val="19"/>
        </w:rPr>
      </w:pPr>
      <w:r w:rsidRPr="00DF3B10">
        <w:rPr>
          <w:sz w:val="19"/>
          <w:szCs w:val="19"/>
        </w:rPr>
        <w:t xml:space="preserve">        &lt;dt&gt;</w:t>
      </w:r>
    </w:p>
    <w:p w:rsidR="003D650B" w:rsidRPr="00DF3B10" w:rsidRDefault="003D650B" w:rsidP="003D650B">
      <w:pPr>
        <w:pStyle w:val="NoSpacing"/>
        <w:rPr>
          <w:sz w:val="19"/>
          <w:szCs w:val="19"/>
        </w:rPr>
      </w:pPr>
      <w:r w:rsidRPr="00DF3B10">
        <w:rPr>
          <w:sz w:val="19"/>
          <w:szCs w:val="19"/>
        </w:rPr>
        <w:t xml:space="preserve">            @Html.DisplayNameFor(model =&gt; model.Project.ProjectName)</w:t>
      </w:r>
    </w:p>
    <w:p w:rsidR="003D650B" w:rsidRPr="00DF3B10" w:rsidRDefault="003D650B" w:rsidP="003D650B">
      <w:pPr>
        <w:pStyle w:val="NoSpacing"/>
        <w:rPr>
          <w:sz w:val="19"/>
          <w:szCs w:val="19"/>
        </w:rPr>
      </w:pPr>
      <w:r w:rsidRPr="00DF3B10">
        <w:rPr>
          <w:sz w:val="19"/>
          <w:szCs w:val="19"/>
        </w:rPr>
        <w:t xml:space="preserve">        &lt;/dt&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d&gt;</w:t>
      </w:r>
    </w:p>
    <w:p w:rsidR="003D650B" w:rsidRPr="00DF3B10" w:rsidRDefault="003D650B" w:rsidP="003D650B">
      <w:pPr>
        <w:pStyle w:val="NoSpacing"/>
        <w:rPr>
          <w:sz w:val="19"/>
          <w:szCs w:val="19"/>
        </w:rPr>
      </w:pPr>
      <w:r w:rsidRPr="00DF3B10">
        <w:rPr>
          <w:sz w:val="19"/>
          <w:szCs w:val="19"/>
        </w:rPr>
        <w:t xml:space="preserve">            @Html.DisplayFor(model =&gt; model.Project.ProjectName)</w:t>
      </w:r>
    </w:p>
    <w:p w:rsidR="003D650B" w:rsidRPr="00DF3B10" w:rsidRDefault="003D650B" w:rsidP="003D650B">
      <w:pPr>
        <w:pStyle w:val="NoSpacing"/>
        <w:rPr>
          <w:sz w:val="19"/>
          <w:szCs w:val="19"/>
        </w:rPr>
      </w:pPr>
      <w:r w:rsidRPr="00DF3B10">
        <w:rPr>
          <w:sz w:val="19"/>
          <w:szCs w:val="19"/>
        </w:rPr>
        <w:t xml:space="preserve">        &lt;/dd&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t&gt;</w:t>
      </w:r>
    </w:p>
    <w:p w:rsidR="003D650B" w:rsidRPr="00DF3B10" w:rsidRDefault="003D650B" w:rsidP="003D650B">
      <w:pPr>
        <w:pStyle w:val="NoSpacing"/>
        <w:rPr>
          <w:sz w:val="19"/>
          <w:szCs w:val="19"/>
        </w:rPr>
      </w:pPr>
      <w:r w:rsidRPr="00DF3B10">
        <w:rPr>
          <w:sz w:val="19"/>
          <w:szCs w:val="19"/>
        </w:rPr>
        <w:t xml:space="preserve">            @Html.DisplayNameFor(model =&gt; model.SupplyCategory.SupplyCategoryName)</w:t>
      </w:r>
    </w:p>
    <w:p w:rsidR="003D650B" w:rsidRPr="00DF3B10" w:rsidRDefault="003D650B" w:rsidP="003D650B">
      <w:pPr>
        <w:pStyle w:val="NoSpacing"/>
        <w:rPr>
          <w:sz w:val="19"/>
          <w:szCs w:val="19"/>
        </w:rPr>
      </w:pPr>
      <w:r w:rsidRPr="00DF3B10">
        <w:rPr>
          <w:sz w:val="19"/>
          <w:szCs w:val="19"/>
        </w:rPr>
        <w:t xml:space="preserve">        &lt;/dt&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d&gt;</w:t>
      </w:r>
    </w:p>
    <w:p w:rsidR="003D650B" w:rsidRPr="00DF3B10" w:rsidRDefault="003D650B" w:rsidP="003D650B">
      <w:pPr>
        <w:pStyle w:val="NoSpacing"/>
        <w:rPr>
          <w:sz w:val="19"/>
          <w:szCs w:val="19"/>
        </w:rPr>
      </w:pPr>
      <w:r w:rsidRPr="00DF3B10">
        <w:rPr>
          <w:sz w:val="19"/>
          <w:szCs w:val="19"/>
        </w:rPr>
        <w:t xml:space="preserve">            @Html.DisplayFor(model =&gt; model.SupplyCategory.SupplyCategoryName)</w:t>
      </w:r>
    </w:p>
    <w:p w:rsidR="003D650B" w:rsidRPr="00DF3B10" w:rsidRDefault="003D650B" w:rsidP="003D650B">
      <w:pPr>
        <w:pStyle w:val="NoSpacing"/>
        <w:rPr>
          <w:sz w:val="19"/>
          <w:szCs w:val="19"/>
        </w:rPr>
      </w:pPr>
      <w:r w:rsidRPr="00DF3B10">
        <w:rPr>
          <w:sz w:val="19"/>
          <w:szCs w:val="19"/>
        </w:rPr>
        <w:t xml:space="preserve">        &lt;/dd&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t&gt;</w:t>
      </w:r>
    </w:p>
    <w:p w:rsidR="003D650B" w:rsidRPr="00DF3B10" w:rsidRDefault="003D650B" w:rsidP="003D650B">
      <w:pPr>
        <w:pStyle w:val="NoSpacing"/>
        <w:rPr>
          <w:sz w:val="19"/>
          <w:szCs w:val="19"/>
        </w:rPr>
      </w:pPr>
      <w:r w:rsidRPr="00DF3B10">
        <w:rPr>
          <w:sz w:val="19"/>
          <w:szCs w:val="19"/>
        </w:rPr>
        <w:t xml:space="preserve">            @Html.DisplayNameFor(model =&gt; model.SupplyCode)</w:t>
      </w:r>
    </w:p>
    <w:p w:rsidR="003D650B" w:rsidRPr="00DF3B10" w:rsidRDefault="003D650B" w:rsidP="003D650B">
      <w:pPr>
        <w:pStyle w:val="NoSpacing"/>
        <w:rPr>
          <w:sz w:val="19"/>
          <w:szCs w:val="19"/>
        </w:rPr>
      </w:pPr>
      <w:r w:rsidRPr="00DF3B10">
        <w:rPr>
          <w:sz w:val="19"/>
          <w:szCs w:val="19"/>
        </w:rPr>
        <w:t xml:space="preserve">        &lt;/dt&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d&gt;</w:t>
      </w:r>
    </w:p>
    <w:p w:rsidR="003D650B" w:rsidRPr="00DF3B10" w:rsidRDefault="003D650B" w:rsidP="003D650B">
      <w:pPr>
        <w:pStyle w:val="NoSpacing"/>
        <w:rPr>
          <w:sz w:val="19"/>
          <w:szCs w:val="19"/>
        </w:rPr>
      </w:pPr>
      <w:r w:rsidRPr="00DF3B10">
        <w:rPr>
          <w:sz w:val="19"/>
          <w:szCs w:val="19"/>
        </w:rPr>
        <w:t xml:space="preserve">            @Html.DisplayFor(model =&gt; model.SupplyCode)</w:t>
      </w:r>
    </w:p>
    <w:p w:rsidR="003D650B" w:rsidRPr="00DF3B10" w:rsidRDefault="003D650B" w:rsidP="003D650B">
      <w:pPr>
        <w:pStyle w:val="NoSpacing"/>
        <w:rPr>
          <w:sz w:val="19"/>
          <w:szCs w:val="19"/>
        </w:rPr>
      </w:pPr>
      <w:r w:rsidRPr="00DF3B10">
        <w:rPr>
          <w:sz w:val="19"/>
          <w:szCs w:val="19"/>
        </w:rPr>
        <w:t xml:space="preserve">        &lt;/dd&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t&gt;</w:t>
      </w:r>
    </w:p>
    <w:p w:rsidR="003D650B" w:rsidRPr="00DF3B10" w:rsidRDefault="003D650B" w:rsidP="003D650B">
      <w:pPr>
        <w:pStyle w:val="NoSpacing"/>
        <w:rPr>
          <w:sz w:val="19"/>
          <w:szCs w:val="19"/>
        </w:rPr>
      </w:pPr>
      <w:r w:rsidRPr="00DF3B10">
        <w:rPr>
          <w:sz w:val="19"/>
          <w:szCs w:val="19"/>
        </w:rPr>
        <w:t xml:space="preserve">            @Html.DisplayNameFor(model =&gt; model.SupplyName)</w:t>
      </w:r>
    </w:p>
    <w:p w:rsidR="003D650B" w:rsidRPr="00DF3B10" w:rsidRDefault="003D650B" w:rsidP="003D650B">
      <w:pPr>
        <w:pStyle w:val="NoSpacing"/>
        <w:rPr>
          <w:sz w:val="19"/>
          <w:szCs w:val="19"/>
        </w:rPr>
      </w:pPr>
      <w:r w:rsidRPr="00DF3B10">
        <w:rPr>
          <w:sz w:val="19"/>
          <w:szCs w:val="19"/>
        </w:rPr>
        <w:t xml:space="preserve">        &lt;/dt&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d&gt;</w:t>
      </w:r>
    </w:p>
    <w:p w:rsidR="003D650B" w:rsidRPr="00DF3B10" w:rsidRDefault="003D650B" w:rsidP="003D650B">
      <w:pPr>
        <w:pStyle w:val="NoSpacing"/>
        <w:rPr>
          <w:sz w:val="19"/>
          <w:szCs w:val="19"/>
        </w:rPr>
      </w:pPr>
      <w:r w:rsidRPr="00DF3B10">
        <w:rPr>
          <w:sz w:val="19"/>
          <w:szCs w:val="19"/>
        </w:rPr>
        <w:t xml:space="preserve">            @Html.DisplayFor(model =&gt; model.SupplyName)</w:t>
      </w:r>
    </w:p>
    <w:p w:rsidR="003D650B" w:rsidRPr="00DF3B10" w:rsidRDefault="003D650B" w:rsidP="003D650B">
      <w:pPr>
        <w:pStyle w:val="NoSpacing"/>
        <w:rPr>
          <w:sz w:val="19"/>
          <w:szCs w:val="19"/>
        </w:rPr>
      </w:pPr>
      <w:r w:rsidRPr="00DF3B10">
        <w:rPr>
          <w:sz w:val="19"/>
          <w:szCs w:val="19"/>
        </w:rPr>
        <w:t xml:space="preserve">        &lt;/dd&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t&gt;</w:t>
      </w:r>
    </w:p>
    <w:p w:rsidR="003D650B" w:rsidRPr="00DF3B10" w:rsidRDefault="003D650B" w:rsidP="003D650B">
      <w:pPr>
        <w:pStyle w:val="NoSpacing"/>
        <w:rPr>
          <w:sz w:val="19"/>
          <w:szCs w:val="19"/>
        </w:rPr>
      </w:pPr>
      <w:r w:rsidRPr="00DF3B10">
        <w:rPr>
          <w:sz w:val="19"/>
          <w:szCs w:val="19"/>
        </w:rPr>
        <w:t xml:space="preserve">            @Html.DisplayNameFor(model =&gt; model.SupplyRemarks)</w:t>
      </w:r>
    </w:p>
    <w:p w:rsidR="003D650B" w:rsidRPr="00DF3B10" w:rsidRDefault="003D650B" w:rsidP="003D650B">
      <w:pPr>
        <w:pStyle w:val="NoSpacing"/>
        <w:rPr>
          <w:sz w:val="19"/>
          <w:szCs w:val="19"/>
        </w:rPr>
      </w:pPr>
      <w:r w:rsidRPr="00DF3B10">
        <w:rPr>
          <w:sz w:val="19"/>
          <w:szCs w:val="19"/>
        </w:rPr>
        <w:lastRenderedPageBreak/>
        <w:t xml:space="preserve">        &lt;/dt&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d&gt;</w:t>
      </w:r>
    </w:p>
    <w:p w:rsidR="003D650B" w:rsidRPr="00DF3B10" w:rsidRDefault="003D650B" w:rsidP="003D650B">
      <w:pPr>
        <w:pStyle w:val="NoSpacing"/>
        <w:rPr>
          <w:sz w:val="19"/>
          <w:szCs w:val="19"/>
        </w:rPr>
      </w:pPr>
      <w:r w:rsidRPr="00DF3B10">
        <w:rPr>
          <w:sz w:val="19"/>
          <w:szCs w:val="19"/>
        </w:rPr>
        <w:t xml:space="preserve">            @Html.DisplayFor(model =&gt; model.SupplyRemarks)</w:t>
      </w:r>
    </w:p>
    <w:p w:rsidR="003D650B" w:rsidRPr="00DF3B10" w:rsidRDefault="003D650B" w:rsidP="003D650B">
      <w:pPr>
        <w:pStyle w:val="NoSpacing"/>
        <w:rPr>
          <w:sz w:val="19"/>
          <w:szCs w:val="19"/>
        </w:rPr>
      </w:pPr>
      <w:r w:rsidRPr="00DF3B10">
        <w:rPr>
          <w:sz w:val="19"/>
          <w:szCs w:val="19"/>
        </w:rPr>
        <w:t xml:space="preserve">        &lt;/dd&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t&gt;</w:t>
      </w:r>
    </w:p>
    <w:p w:rsidR="003D650B" w:rsidRPr="00DF3B10" w:rsidRDefault="003D650B" w:rsidP="003D650B">
      <w:pPr>
        <w:pStyle w:val="NoSpacing"/>
        <w:rPr>
          <w:sz w:val="19"/>
          <w:szCs w:val="19"/>
        </w:rPr>
      </w:pPr>
      <w:r w:rsidRPr="00DF3B10">
        <w:rPr>
          <w:sz w:val="19"/>
          <w:szCs w:val="19"/>
        </w:rPr>
        <w:t xml:space="preserve">            @Html.DisplayNameFor(model =&gt; model.SupplyStatus)</w:t>
      </w:r>
    </w:p>
    <w:p w:rsidR="003D650B" w:rsidRPr="00DF3B10" w:rsidRDefault="003D650B" w:rsidP="003D650B">
      <w:pPr>
        <w:pStyle w:val="NoSpacing"/>
        <w:rPr>
          <w:sz w:val="19"/>
          <w:szCs w:val="19"/>
        </w:rPr>
      </w:pPr>
      <w:r w:rsidRPr="00DF3B10">
        <w:rPr>
          <w:sz w:val="19"/>
          <w:szCs w:val="19"/>
        </w:rPr>
        <w:t xml:space="preserve">        &lt;/dt&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d&gt;</w:t>
      </w:r>
    </w:p>
    <w:p w:rsidR="003D650B" w:rsidRPr="00DF3B10" w:rsidRDefault="003D650B" w:rsidP="003D650B">
      <w:pPr>
        <w:pStyle w:val="NoSpacing"/>
        <w:rPr>
          <w:sz w:val="19"/>
          <w:szCs w:val="19"/>
        </w:rPr>
      </w:pPr>
      <w:r w:rsidRPr="00DF3B10">
        <w:rPr>
          <w:sz w:val="19"/>
          <w:szCs w:val="19"/>
        </w:rPr>
        <w:t xml:space="preserve">            @Html.DisplayFor(model =&gt; model.SupplyStatus)</w:t>
      </w:r>
    </w:p>
    <w:p w:rsidR="003D650B" w:rsidRPr="00DF3B10" w:rsidRDefault="003D650B" w:rsidP="003D650B">
      <w:pPr>
        <w:pStyle w:val="NoSpacing"/>
        <w:rPr>
          <w:sz w:val="19"/>
          <w:szCs w:val="19"/>
        </w:rPr>
      </w:pPr>
      <w:r w:rsidRPr="00DF3B10">
        <w:rPr>
          <w:sz w:val="19"/>
          <w:szCs w:val="19"/>
        </w:rPr>
        <w:t xml:space="preserve">        &lt;/dd&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t&gt;</w:t>
      </w:r>
    </w:p>
    <w:p w:rsidR="003D650B" w:rsidRPr="00DF3B10" w:rsidRDefault="003D650B" w:rsidP="003D650B">
      <w:pPr>
        <w:pStyle w:val="NoSpacing"/>
        <w:rPr>
          <w:sz w:val="19"/>
          <w:szCs w:val="19"/>
        </w:rPr>
      </w:pPr>
      <w:r w:rsidRPr="00DF3B10">
        <w:rPr>
          <w:sz w:val="19"/>
          <w:szCs w:val="19"/>
        </w:rPr>
        <w:t xml:space="preserve">            @Html.DisplayNameFor(model =&gt; model.SupplyBalance)</w:t>
      </w:r>
    </w:p>
    <w:p w:rsidR="003D650B" w:rsidRPr="00DF3B10" w:rsidRDefault="003D650B" w:rsidP="003D650B">
      <w:pPr>
        <w:pStyle w:val="NoSpacing"/>
        <w:rPr>
          <w:sz w:val="19"/>
          <w:szCs w:val="19"/>
        </w:rPr>
      </w:pPr>
      <w:r w:rsidRPr="00DF3B10">
        <w:rPr>
          <w:sz w:val="19"/>
          <w:szCs w:val="19"/>
        </w:rPr>
        <w:t xml:space="preserve">        &lt;/dt&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d&gt;</w:t>
      </w:r>
    </w:p>
    <w:p w:rsidR="003D650B" w:rsidRPr="00DF3B10" w:rsidRDefault="003D650B" w:rsidP="003D650B">
      <w:pPr>
        <w:pStyle w:val="NoSpacing"/>
        <w:rPr>
          <w:sz w:val="19"/>
          <w:szCs w:val="19"/>
        </w:rPr>
      </w:pPr>
      <w:r w:rsidRPr="00DF3B10">
        <w:rPr>
          <w:sz w:val="19"/>
          <w:szCs w:val="19"/>
        </w:rPr>
        <w:t xml:space="preserve">            @Html.DisplayFor(model =&gt; model.SupplyBalance)</w:t>
      </w:r>
    </w:p>
    <w:p w:rsidR="003D650B" w:rsidRPr="00DF3B10" w:rsidRDefault="003D650B" w:rsidP="003D650B">
      <w:pPr>
        <w:pStyle w:val="NoSpacing"/>
        <w:rPr>
          <w:sz w:val="19"/>
          <w:szCs w:val="19"/>
        </w:rPr>
      </w:pPr>
      <w:r w:rsidRPr="00DF3B10">
        <w:rPr>
          <w:sz w:val="19"/>
          <w:szCs w:val="19"/>
        </w:rPr>
        <w:t xml:space="preserve">        &lt;/dd&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t&gt;</w:t>
      </w:r>
    </w:p>
    <w:p w:rsidR="003D650B" w:rsidRPr="00DF3B10" w:rsidRDefault="003D650B" w:rsidP="003D650B">
      <w:pPr>
        <w:pStyle w:val="NoSpacing"/>
        <w:rPr>
          <w:sz w:val="19"/>
          <w:szCs w:val="19"/>
        </w:rPr>
      </w:pPr>
      <w:r w:rsidRPr="00DF3B10">
        <w:rPr>
          <w:sz w:val="19"/>
          <w:szCs w:val="19"/>
        </w:rPr>
        <w:t xml:space="preserve">            @Html.DisplayNameFor(model =&gt; model.SupplyUnit)</w:t>
      </w:r>
    </w:p>
    <w:p w:rsidR="003D650B" w:rsidRPr="00DF3B10" w:rsidRDefault="003D650B" w:rsidP="003D650B">
      <w:pPr>
        <w:pStyle w:val="NoSpacing"/>
        <w:rPr>
          <w:sz w:val="19"/>
          <w:szCs w:val="19"/>
        </w:rPr>
      </w:pPr>
      <w:r w:rsidRPr="00DF3B10">
        <w:rPr>
          <w:sz w:val="19"/>
          <w:szCs w:val="19"/>
        </w:rPr>
        <w:t xml:space="preserve">        &lt;/dt&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d&gt;</w:t>
      </w:r>
    </w:p>
    <w:p w:rsidR="003D650B" w:rsidRPr="00DF3B10" w:rsidRDefault="003D650B" w:rsidP="003D650B">
      <w:pPr>
        <w:pStyle w:val="NoSpacing"/>
        <w:rPr>
          <w:sz w:val="19"/>
          <w:szCs w:val="19"/>
        </w:rPr>
      </w:pPr>
      <w:r w:rsidRPr="00DF3B10">
        <w:rPr>
          <w:sz w:val="19"/>
          <w:szCs w:val="19"/>
        </w:rPr>
        <w:t xml:space="preserve">            @Html.DisplayFor(model =&gt; model.SupplyUnit)</w:t>
      </w:r>
    </w:p>
    <w:p w:rsidR="003D650B" w:rsidRPr="00DF3B10" w:rsidRDefault="003D650B" w:rsidP="003D650B">
      <w:pPr>
        <w:pStyle w:val="NoSpacing"/>
        <w:rPr>
          <w:sz w:val="19"/>
          <w:szCs w:val="19"/>
        </w:rPr>
      </w:pPr>
      <w:r w:rsidRPr="00DF3B10">
        <w:rPr>
          <w:sz w:val="19"/>
          <w:szCs w:val="19"/>
        </w:rPr>
        <w:t xml:space="preserve">        &lt;/dd&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t&gt;</w:t>
      </w:r>
    </w:p>
    <w:p w:rsidR="003D650B" w:rsidRPr="00DF3B10" w:rsidRDefault="003D650B" w:rsidP="003D650B">
      <w:pPr>
        <w:pStyle w:val="NoSpacing"/>
        <w:rPr>
          <w:sz w:val="19"/>
          <w:szCs w:val="19"/>
        </w:rPr>
      </w:pPr>
      <w:r w:rsidRPr="00DF3B10">
        <w:rPr>
          <w:sz w:val="19"/>
          <w:szCs w:val="19"/>
        </w:rPr>
        <w:t xml:space="preserve">            @Html.DisplayNameFor(model =&gt; model.SupplyReorderPoint)</w:t>
      </w:r>
    </w:p>
    <w:p w:rsidR="003D650B" w:rsidRPr="00DF3B10" w:rsidRDefault="003D650B" w:rsidP="003D650B">
      <w:pPr>
        <w:pStyle w:val="NoSpacing"/>
        <w:rPr>
          <w:sz w:val="19"/>
          <w:szCs w:val="19"/>
        </w:rPr>
      </w:pPr>
      <w:r w:rsidRPr="00DF3B10">
        <w:rPr>
          <w:sz w:val="19"/>
          <w:szCs w:val="19"/>
        </w:rPr>
        <w:t xml:space="preserve">        &lt;/dt&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d&gt;</w:t>
      </w:r>
    </w:p>
    <w:p w:rsidR="003D650B" w:rsidRPr="00DF3B10" w:rsidRDefault="003D650B" w:rsidP="003D650B">
      <w:pPr>
        <w:pStyle w:val="NoSpacing"/>
        <w:rPr>
          <w:sz w:val="19"/>
          <w:szCs w:val="19"/>
        </w:rPr>
      </w:pPr>
      <w:r w:rsidRPr="00DF3B10">
        <w:rPr>
          <w:sz w:val="19"/>
          <w:szCs w:val="19"/>
        </w:rPr>
        <w:t xml:space="preserve">            @Html.DisplayFor(model =&gt; model.SupplyReorderPoint)</w:t>
      </w:r>
    </w:p>
    <w:p w:rsidR="003D650B" w:rsidRPr="00DF3B10" w:rsidRDefault="003D650B" w:rsidP="003D650B">
      <w:pPr>
        <w:pStyle w:val="NoSpacing"/>
        <w:rPr>
          <w:sz w:val="19"/>
          <w:szCs w:val="19"/>
        </w:rPr>
      </w:pPr>
      <w:r w:rsidRPr="00DF3B10">
        <w:rPr>
          <w:sz w:val="19"/>
          <w:szCs w:val="19"/>
        </w:rPr>
        <w:t xml:space="preserve">        &lt;/dd&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t&gt;</w:t>
      </w:r>
    </w:p>
    <w:p w:rsidR="003D650B" w:rsidRPr="00DF3B10" w:rsidRDefault="003D650B" w:rsidP="003D650B">
      <w:pPr>
        <w:pStyle w:val="NoSpacing"/>
        <w:rPr>
          <w:sz w:val="19"/>
          <w:szCs w:val="19"/>
        </w:rPr>
      </w:pPr>
      <w:r w:rsidRPr="00DF3B10">
        <w:rPr>
          <w:sz w:val="19"/>
          <w:szCs w:val="19"/>
        </w:rPr>
        <w:t xml:space="preserve">            @Html.DisplayNameFor(model =&gt; model.Target)</w:t>
      </w:r>
    </w:p>
    <w:p w:rsidR="003D650B" w:rsidRPr="00DF3B10" w:rsidRDefault="003D650B" w:rsidP="003D650B">
      <w:pPr>
        <w:pStyle w:val="NoSpacing"/>
        <w:rPr>
          <w:sz w:val="19"/>
          <w:szCs w:val="19"/>
        </w:rPr>
      </w:pPr>
      <w:r w:rsidRPr="00DF3B10">
        <w:rPr>
          <w:sz w:val="19"/>
          <w:szCs w:val="19"/>
        </w:rPr>
        <w:t xml:space="preserve">        &lt;/dt&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d&gt;</w:t>
      </w:r>
    </w:p>
    <w:p w:rsidR="003D650B" w:rsidRPr="00DF3B10" w:rsidRDefault="003D650B" w:rsidP="003D650B">
      <w:pPr>
        <w:pStyle w:val="NoSpacing"/>
        <w:rPr>
          <w:sz w:val="19"/>
          <w:szCs w:val="19"/>
        </w:rPr>
      </w:pPr>
      <w:r w:rsidRPr="00DF3B10">
        <w:rPr>
          <w:sz w:val="19"/>
          <w:szCs w:val="19"/>
        </w:rPr>
        <w:t xml:space="preserve">            @Html.DisplayFor(model =&gt; model.Target)</w:t>
      </w:r>
    </w:p>
    <w:p w:rsidR="003D650B" w:rsidRPr="00DF3B10" w:rsidRDefault="003D650B" w:rsidP="003D650B">
      <w:pPr>
        <w:pStyle w:val="NoSpacing"/>
        <w:rPr>
          <w:sz w:val="19"/>
          <w:szCs w:val="19"/>
        </w:rPr>
      </w:pPr>
      <w:r w:rsidRPr="00DF3B10">
        <w:rPr>
          <w:sz w:val="19"/>
          <w:szCs w:val="19"/>
        </w:rPr>
        <w:t xml:space="preserve">        &lt;/dd&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t&gt;</w:t>
      </w:r>
    </w:p>
    <w:p w:rsidR="003D650B" w:rsidRPr="00DF3B10" w:rsidRDefault="003D650B" w:rsidP="003D650B">
      <w:pPr>
        <w:pStyle w:val="NoSpacing"/>
        <w:rPr>
          <w:sz w:val="19"/>
          <w:szCs w:val="19"/>
        </w:rPr>
      </w:pPr>
      <w:r w:rsidRPr="00DF3B10">
        <w:rPr>
          <w:sz w:val="19"/>
          <w:szCs w:val="19"/>
        </w:rPr>
        <w:t xml:space="preserve">            @Html.DisplayNameFor(model =&gt; model.SupplyExpiryDate)</w:t>
      </w:r>
    </w:p>
    <w:p w:rsidR="003D650B" w:rsidRPr="00DF3B10" w:rsidRDefault="003D650B" w:rsidP="003D650B">
      <w:pPr>
        <w:pStyle w:val="NoSpacing"/>
        <w:rPr>
          <w:sz w:val="19"/>
          <w:szCs w:val="19"/>
        </w:rPr>
      </w:pPr>
      <w:r w:rsidRPr="00DF3B10">
        <w:rPr>
          <w:sz w:val="19"/>
          <w:szCs w:val="19"/>
        </w:rPr>
        <w:t xml:space="preserve">        &lt;/dt&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d&gt;</w:t>
      </w:r>
    </w:p>
    <w:p w:rsidR="003D650B" w:rsidRPr="00DF3B10" w:rsidRDefault="003D650B" w:rsidP="003D650B">
      <w:pPr>
        <w:pStyle w:val="NoSpacing"/>
        <w:rPr>
          <w:sz w:val="19"/>
          <w:szCs w:val="19"/>
        </w:rPr>
      </w:pPr>
      <w:r w:rsidRPr="00DF3B10">
        <w:rPr>
          <w:sz w:val="19"/>
          <w:szCs w:val="19"/>
        </w:rPr>
        <w:t xml:space="preserve">            @Html.DisplayFor(model =&gt; model.SupplyExpiryDate)</w:t>
      </w:r>
    </w:p>
    <w:p w:rsidR="003D650B" w:rsidRPr="00DF3B10" w:rsidRDefault="003D650B" w:rsidP="003D650B">
      <w:pPr>
        <w:pStyle w:val="NoSpacing"/>
        <w:rPr>
          <w:sz w:val="19"/>
          <w:szCs w:val="19"/>
        </w:rPr>
      </w:pPr>
      <w:r w:rsidRPr="00DF3B10">
        <w:rPr>
          <w:sz w:val="19"/>
          <w:szCs w:val="19"/>
        </w:rPr>
        <w:t xml:space="preserve">        &lt;/dd&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l&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using (Html.BeginForm()) {</w:t>
      </w:r>
    </w:p>
    <w:p w:rsidR="003D650B" w:rsidRPr="00DF3B10" w:rsidRDefault="003D650B" w:rsidP="003D650B">
      <w:pPr>
        <w:pStyle w:val="NoSpacing"/>
        <w:rPr>
          <w:sz w:val="19"/>
          <w:szCs w:val="19"/>
        </w:rPr>
      </w:pPr>
      <w:r w:rsidRPr="00DF3B10">
        <w:rPr>
          <w:sz w:val="19"/>
          <w:szCs w:val="19"/>
        </w:rPr>
        <w:t xml:space="preserve">        @Html.AntiForgeryToken()</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iv class="form-actions no-color"&gt;</w:t>
      </w:r>
    </w:p>
    <w:p w:rsidR="003D650B" w:rsidRPr="00DF3B10" w:rsidRDefault="003D650B" w:rsidP="003D650B">
      <w:pPr>
        <w:pStyle w:val="NoSpacing"/>
        <w:rPr>
          <w:sz w:val="19"/>
          <w:szCs w:val="19"/>
        </w:rPr>
      </w:pPr>
      <w:r w:rsidRPr="00DF3B10">
        <w:rPr>
          <w:sz w:val="19"/>
          <w:szCs w:val="19"/>
        </w:rPr>
        <w:t xml:space="preserve">            &lt;input type="submit" value="Delete" class="btn btn-primary" /&gt;</w:t>
      </w:r>
    </w:p>
    <w:p w:rsidR="003D650B" w:rsidRPr="00DF3B10" w:rsidRDefault="003D650B" w:rsidP="003D650B">
      <w:pPr>
        <w:pStyle w:val="NoSpacing"/>
        <w:rPr>
          <w:sz w:val="19"/>
          <w:szCs w:val="19"/>
        </w:rPr>
      </w:pPr>
      <w:r w:rsidRPr="00DF3B10">
        <w:rPr>
          <w:sz w:val="19"/>
          <w:szCs w:val="19"/>
        </w:rPr>
        <w:t xml:space="preserve">            @Html.ActionLink("Back to List", "Index", null, new { @class = "btn btn-white"})</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w:t>
      </w:r>
    </w:p>
    <w:p w:rsidR="003D650B" w:rsidRPr="00080024" w:rsidRDefault="003D650B" w:rsidP="003D650B">
      <w:pPr>
        <w:pStyle w:val="NoSpacing"/>
        <w:rPr>
          <w:b/>
          <w:sz w:val="19"/>
          <w:szCs w:val="19"/>
        </w:rPr>
      </w:pPr>
      <w:r w:rsidRPr="00080024">
        <w:rPr>
          <w:b/>
          <w:sz w:val="19"/>
          <w:szCs w:val="19"/>
        </w:rPr>
        <w:t>PFMO.Web</w:t>
      </w:r>
    </w:p>
    <w:p w:rsidR="003D650B" w:rsidRPr="00080024" w:rsidRDefault="003D650B" w:rsidP="003D650B">
      <w:pPr>
        <w:pStyle w:val="NoSpacing"/>
        <w:rPr>
          <w:b/>
          <w:sz w:val="19"/>
          <w:szCs w:val="19"/>
        </w:rPr>
      </w:pPr>
      <w:r w:rsidRPr="00080024">
        <w:rPr>
          <w:b/>
          <w:sz w:val="19"/>
          <w:szCs w:val="19"/>
        </w:rPr>
        <w:t>Views(Supplies)</w:t>
      </w:r>
    </w:p>
    <w:p w:rsidR="003D650B" w:rsidRPr="00080024" w:rsidRDefault="003D650B" w:rsidP="003D650B">
      <w:pPr>
        <w:pStyle w:val="NoSpacing"/>
        <w:rPr>
          <w:b/>
          <w:sz w:val="19"/>
          <w:szCs w:val="19"/>
        </w:rPr>
      </w:pPr>
      <w:r w:rsidRPr="00080024">
        <w:rPr>
          <w:b/>
          <w:sz w:val="19"/>
          <w:szCs w:val="19"/>
        </w:rPr>
        <w:t>Details.cshtml</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model PFMO.Entities.Supply</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w:t>
      </w:r>
    </w:p>
    <w:p w:rsidR="003D650B" w:rsidRPr="00DF3B10" w:rsidRDefault="003D650B" w:rsidP="003D650B">
      <w:pPr>
        <w:pStyle w:val="NoSpacing"/>
        <w:rPr>
          <w:sz w:val="19"/>
          <w:szCs w:val="19"/>
        </w:rPr>
      </w:pPr>
      <w:r w:rsidRPr="00DF3B10">
        <w:rPr>
          <w:sz w:val="19"/>
          <w:szCs w:val="19"/>
        </w:rPr>
        <w:t xml:space="preserve">    ViewBag.Title = "Details";</w:t>
      </w:r>
    </w:p>
    <w:p w:rsidR="003D650B" w:rsidRPr="00DF3B10" w:rsidRDefault="003D650B" w:rsidP="003D650B">
      <w:pPr>
        <w:pStyle w:val="NoSpacing"/>
        <w:rPr>
          <w:sz w:val="19"/>
          <w:szCs w:val="19"/>
        </w:rPr>
      </w:pPr>
      <w:r w:rsidRPr="00DF3B10">
        <w:rPr>
          <w:sz w:val="19"/>
          <w:szCs w:val="19"/>
        </w:rPr>
        <w:t xml:space="preserve">    Layout = "~/Views/Shared/_Layout.cshtml";</w:t>
      </w:r>
    </w:p>
    <w:p w:rsidR="003D650B" w:rsidRPr="00DF3B10" w:rsidRDefault="003D650B" w:rsidP="003D650B">
      <w:pPr>
        <w:pStyle w:val="NoSpacing"/>
        <w:rPr>
          <w:sz w:val="19"/>
          <w:szCs w:val="19"/>
        </w:rPr>
      </w:pPr>
      <w:r w:rsidRPr="00DF3B10">
        <w:rPr>
          <w:sz w:val="19"/>
          <w:szCs w:val="19"/>
        </w:rPr>
        <w: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lt;div class="row wrapper border-bottom white-bg page-heading"&gt;</w:t>
      </w:r>
    </w:p>
    <w:p w:rsidR="003D650B" w:rsidRPr="00DF3B10" w:rsidRDefault="003D650B" w:rsidP="003D650B">
      <w:pPr>
        <w:pStyle w:val="NoSpacing"/>
        <w:rPr>
          <w:sz w:val="19"/>
          <w:szCs w:val="19"/>
        </w:rPr>
      </w:pPr>
      <w:r w:rsidRPr="00DF3B10">
        <w:rPr>
          <w:sz w:val="19"/>
          <w:szCs w:val="19"/>
        </w:rPr>
        <w:t xml:space="preserve">    &lt;div class="col-sm-4"&gt;</w:t>
      </w:r>
    </w:p>
    <w:p w:rsidR="003D650B" w:rsidRPr="00DF3B10" w:rsidRDefault="003D650B" w:rsidP="003D650B">
      <w:pPr>
        <w:pStyle w:val="NoSpacing"/>
        <w:rPr>
          <w:sz w:val="19"/>
          <w:szCs w:val="19"/>
        </w:rPr>
      </w:pPr>
      <w:r w:rsidRPr="00DF3B10">
        <w:rPr>
          <w:sz w:val="19"/>
          <w:szCs w:val="19"/>
        </w:rPr>
        <w:t xml:space="preserve">        &lt;h2&gt;Details&lt;/h2&gt;</w:t>
      </w:r>
    </w:p>
    <w:p w:rsidR="003D650B" w:rsidRPr="00DF3B10" w:rsidRDefault="003D650B" w:rsidP="003D650B">
      <w:pPr>
        <w:pStyle w:val="NoSpacing"/>
        <w:rPr>
          <w:sz w:val="19"/>
          <w:szCs w:val="19"/>
        </w:rPr>
      </w:pPr>
      <w:r w:rsidRPr="00DF3B10">
        <w:rPr>
          <w:sz w:val="19"/>
          <w:szCs w:val="19"/>
        </w:rPr>
        <w:t xml:space="preserve">        &lt;ol class="breadcrumb"&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a href="#"&gt;Home&lt;/a&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a href="#"&gt;Panel&lt;/a&gt;</w:t>
      </w:r>
    </w:p>
    <w:p w:rsidR="003D650B" w:rsidRPr="00DF3B10" w:rsidRDefault="003D650B" w:rsidP="003D650B">
      <w:pPr>
        <w:pStyle w:val="NoSpacing"/>
        <w:rPr>
          <w:sz w:val="19"/>
          <w:szCs w:val="19"/>
        </w:rPr>
      </w:pPr>
      <w:r w:rsidRPr="00DF3B10">
        <w:rPr>
          <w:sz w:val="19"/>
          <w:szCs w:val="19"/>
        </w:rPr>
        <w:lastRenderedPageBreak/>
        <w:t xml:space="preserve">            &lt;/li&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a href="#"&gt;Supplies&lt;/a&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Html.ActionLink("List", "Index")</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li class="active"&gt;</w:t>
      </w:r>
    </w:p>
    <w:p w:rsidR="003D650B" w:rsidRPr="00DF3B10" w:rsidRDefault="003D650B" w:rsidP="003D650B">
      <w:pPr>
        <w:pStyle w:val="NoSpacing"/>
        <w:rPr>
          <w:sz w:val="19"/>
          <w:szCs w:val="19"/>
        </w:rPr>
      </w:pPr>
      <w:r w:rsidRPr="00DF3B10">
        <w:rPr>
          <w:sz w:val="19"/>
          <w:szCs w:val="19"/>
        </w:rPr>
        <w:t xml:space="preserve">                &lt;strong&gt;Details&lt;/strong&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ol&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lt;/div&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lt;div class="wrapper wrapper-content animated fadeInRight"&gt;</w:t>
      </w:r>
    </w:p>
    <w:p w:rsidR="003D650B" w:rsidRPr="00DF3B10" w:rsidRDefault="003D650B" w:rsidP="003D650B">
      <w:pPr>
        <w:pStyle w:val="NoSpacing"/>
        <w:rPr>
          <w:sz w:val="19"/>
          <w:szCs w:val="19"/>
        </w:rPr>
      </w:pPr>
      <w:r w:rsidRPr="00DF3B10">
        <w:rPr>
          <w:sz w:val="19"/>
          <w:szCs w:val="19"/>
        </w:rPr>
        <w:t xml:space="preserve">    &lt;div class="row"&gt;</w:t>
      </w:r>
    </w:p>
    <w:p w:rsidR="003D650B" w:rsidRPr="00DF3B10" w:rsidRDefault="003D650B" w:rsidP="003D650B">
      <w:pPr>
        <w:pStyle w:val="NoSpacing"/>
        <w:rPr>
          <w:sz w:val="19"/>
          <w:szCs w:val="19"/>
        </w:rPr>
      </w:pPr>
      <w:r w:rsidRPr="00DF3B10">
        <w:rPr>
          <w:sz w:val="19"/>
          <w:szCs w:val="19"/>
        </w:rPr>
        <w:t xml:space="preserve">        &lt;div class="col-lg-12"&gt;</w:t>
      </w:r>
    </w:p>
    <w:p w:rsidR="003D650B" w:rsidRPr="00DF3B10" w:rsidRDefault="003D650B" w:rsidP="003D650B">
      <w:pPr>
        <w:pStyle w:val="NoSpacing"/>
        <w:rPr>
          <w:sz w:val="19"/>
          <w:szCs w:val="19"/>
        </w:rPr>
      </w:pPr>
      <w:r w:rsidRPr="00DF3B10">
        <w:rPr>
          <w:sz w:val="19"/>
          <w:szCs w:val="19"/>
        </w:rPr>
        <w:t xml:space="preserve">            &lt;div class="ibox float-e-margins"&gt;</w:t>
      </w:r>
    </w:p>
    <w:p w:rsidR="003D650B" w:rsidRPr="00DF3B10" w:rsidRDefault="003D650B" w:rsidP="003D650B">
      <w:pPr>
        <w:pStyle w:val="NoSpacing"/>
        <w:rPr>
          <w:sz w:val="19"/>
          <w:szCs w:val="19"/>
        </w:rPr>
      </w:pPr>
      <w:r w:rsidRPr="00DF3B10">
        <w:rPr>
          <w:sz w:val="19"/>
          <w:szCs w:val="19"/>
        </w:rPr>
        <w:t xml:space="preserve">                &lt;div class="ibox-title"&gt;</w:t>
      </w:r>
    </w:p>
    <w:p w:rsidR="003D650B" w:rsidRPr="00DF3B10" w:rsidRDefault="003D650B" w:rsidP="003D650B">
      <w:pPr>
        <w:pStyle w:val="NoSpacing"/>
        <w:rPr>
          <w:sz w:val="19"/>
          <w:szCs w:val="19"/>
        </w:rPr>
      </w:pPr>
      <w:r w:rsidRPr="00DF3B10">
        <w:rPr>
          <w:sz w:val="19"/>
          <w:szCs w:val="19"/>
        </w:rPr>
        <w:t xml:space="preserve">                    &lt;h5&gt;Supply Details&lt;/h5&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 class="ibox-content"&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ab/>
      </w:r>
      <w:r w:rsidRPr="00DF3B10">
        <w:rPr>
          <w:sz w:val="19"/>
          <w:szCs w:val="19"/>
        </w:rPr>
        <w:tab/>
      </w:r>
      <w:r w:rsidRPr="00DF3B10">
        <w:rPr>
          <w:sz w:val="19"/>
          <w:szCs w:val="19"/>
        </w:rPr>
        <w:tab/>
      </w:r>
      <w:r w:rsidRPr="00DF3B10">
        <w:rPr>
          <w:sz w:val="19"/>
          <w:szCs w:val="19"/>
        </w:rPr>
        <w:tab/>
        <w:t xml:space="preserve">    &lt;dl class="dl-horizontal"&gt;</w:t>
      </w:r>
    </w:p>
    <w:p w:rsidR="003D650B" w:rsidRPr="00DF3B10" w:rsidRDefault="003D650B" w:rsidP="003D650B">
      <w:pPr>
        <w:pStyle w:val="NoSpacing"/>
        <w:rPr>
          <w:sz w:val="19"/>
          <w:szCs w:val="19"/>
        </w:rPr>
      </w:pPr>
      <w:r w:rsidRPr="00DF3B10">
        <w:rPr>
          <w:sz w:val="19"/>
          <w:szCs w:val="19"/>
        </w:rPr>
        <w:t xml:space="preserve">        &lt;dt&gt;</w:t>
      </w:r>
    </w:p>
    <w:p w:rsidR="003D650B" w:rsidRPr="00DF3B10" w:rsidRDefault="003D650B" w:rsidP="003D650B">
      <w:pPr>
        <w:pStyle w:val="NoSpacing"/>
        <w:rPr>
          <w:sz w:val="19"/>
          <w:szCs w:val="19"/>
        </w:rPr>
      </w:pPr>
      <w:r w:rsidRPr="00DF3B10">
        <w:rPr>
          <w:sz w:val="19"/>
          <w:szCs w:val="19"/>
        </w:rPr>
        <w:t xml:space="preserve">            @Html.DisplayNameFor(model =&gt; model.Project.ProjectName)</w:t>
      </w:r>
    </w:p>
    <w:p w:rsidR="003D650B" w:rsidRPr="00DF3B10" w:rsidRDefault="003D650B" w:rsidP="003D650B">
      <w:pPr>
        <w:pStyle w:val="NoSpacing"/>
        <w:rPr>
          <w:sz w:val="19"/>
          <w:szCs w:val="19"/>
        </w:rPr>
      </w:pPr>
      <w:r w:rsidRPr="00DF3B10">
        <w:rPr>
          <w:sz w:val="19"/>
          <w:szCs w:val="19"/>
        </w:rPr>
        <w:t xml:space="preserve">        &lt;/dt&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d&gt;</w:t>
      </w:r>
    </w:p>
    <w:p w:rsidR="003D650B" w:rsidRPr="00DF3B10" w:rsidRDefault="003D650B" w:rsidP="003D650B">
      <w:pPr>
        <w:pStyle w:val="NoSpacing"/>
        <w:rPr>
          <w:sz w:val="19"/>
          <w:szCs w:val="19"/>
        </w:rPr>
      </w:pPr>
      <w:r w:rsidRPr="00DF3B10">
        <w:rPr>
          <w:sz w:val="19"/>
          <w:szCs w:val="19"/>
        </w:rPr>
        <w:t xml:space="preserve">            @Html.DisplayFor(model =&gt; model.Project.ProjectName)</w:t>
      </w:r>
    </w:p>
    <w:p w:rsidR="003D650B" w:rsidRPr="00DF3B10" w:rsidRDefault="003D650B" w:rsidP="003D650B">
      <w:pPr>
        <w:pStyle w:val="NoSpacing"/>
        <w:rPr>
          <w:sz w:val="19"/>
          <w:szCs w:val="19"/>
        </w:rPr>
      </w:pPr>
      <w:r w:rsidRPr="00DF3B10">
        <w:rPr>
          <w:sz w:val="19"/>
          <w:szCs w:val="19"/>
        </w:rPr>
        <w:t xml:space="preserve">        &lt;/dd&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t&gt;</w:t>
      </w:r>
    </w:p>
    <w:p w:rsidR="003D650B" w:rsidRPr="00DF3B10" w:rsidRDefault="003D650B" w:rsidP="003D650B">
      <w:pPr>
        <w:pStyle w:val="NoSpacing"/>
        <w:rPr>
          <w:sz w:val="19"/>
          <w:szCs w:val="19"/>
        </w:rPr>
      </w:pPr>
      <w:r w:rsidRPr="00DF3B10">
        <w:rPr>
          <w:sz w:val="19"/>
          <w:szCs w:val="19"/>
        </w:rPr>
        <w:t xml:space="preserve">            @Html.DisplayNameFor(model =&gt; model.SupplyCategory.SupplyCategoryName)</w:t>
      </w:r>
    </w:p>
    <w:p w:rsidR="003D650B" w:rsidRPr="00DF3B10" w:rsidRDefault="003D650B" w:rsidP="003D650B">
      <w:pPr>
        <w:pStyle w:val="NoSpacing"/>
        <w:rPr>
          <w:sz w:val="19"/>
          <w:szCs w:val="19"/>
        </w:rPr>
      </w:pPr>
      <w:r w:rsidRPr="00DF3B10">
        <w:rPr>
          <w:sz w:val="19"/>
          <w:szCs w:val="19"/>
        </w:rPr>
        <w:t xml:space="preserve">        &lt;/dt&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d&gt;</w:t>
      </w:r>
    </w:p>
    <w:p w:rsidR="003D650B" w:rsidRPr="00DF3B10" w:rsidRDefault="003D650B" w:rsidP="003D650B">
      <w:pPr>
        <w:pStyle w:val="NoSpacing"/>
        <w:rPr>
          <w:sz w:val="19"/>
          <w:szCs w:val="19"/>
        </w:rPr>
      </w:pPr>
      <w:r w:rsidRPr="00DF3B10">
        <w:rPr>
          <w:sz w:val="19"/>
          <w:szCs w:val="19"/>
        </w:rPr>
        <w:t xml:space="preserve">            @Html.DisplayFor(model =&gt; model.SupplyCategory.SupplyCategoryName)</w:t>
      </w:r>
    </w:p>
    <w:p w:rsidR="003D650B" w:rsidRPr="00DF3B10" w:rsidRDefault="003D650B" w:rsidP="003D650B">
      <w:pPr>
        <w:pStyle w:val="NoSpacing"/>
        <w:rPr>
          <w:sz w:val="19"/>
          <w:szCs w:val="19"/>
        </w:rPr>
      </w:pPr>
      <w:r w:rsidRPr="00DF3B10">
        <w:rPr>
          <w:sz w:val="19"/>
          <w:szCs w:val="19"/>
        </w:rPr>
        <w:t xml:space="preserve">        &lt;/dd&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t&gt;</w:t>
      </w:r>
    </w:p>
    <w:p w:rsidR="003D650B" w:rsidRPr="00DF3B10" w:rsidRDefault="003D650B" w:rsidP="003D650B">
      <w:pPr>
        <w:pStyle w:val="NoSpacing"/>
        <w:rPr>
          <w:sz w:val="19"/>
          <w:szCs w:val="19"/>
        </w:rPr>
      </w:pPr>
      <w:r w:rsidRPr="00DF3B10">
        <w:rPr>
          <w:sz w:val="19"/>
          <w:szCs w:val="19"/>
        </w:rPr>
        <w:t xml:space="preserve">            @Html.DisplayNameFor(model =&gt; model.SupplyCode)</w:t>
      </w:r>
    </w:p>
    <w:p w:rsidR="003D650B" w:rsidRPr="00DF3B10" w:rsidRDefault="003D650B" w:rsidP="003D650B">
      <w:pPr>
        <w:pStyle w:val="NoSpacing"/>
        <w:rPr>
          <w:sz w:val="19"/>
          <w:szCs w:val="19"/>
        </w:rPr>
      </w:pPr>
      <w:r w:rsidRPr="00DF3B10">
        <w:rPr>
          <w:sz w:val="19"/>
          <w:szCs w:val="19"/>
        </w:rPr>
        <w:t xml:space="preserve">        &lt;/dt&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lastRenderedPageBreak/>
        <w:t xml:space="preserve">        &lt;dd&gt;</w:t>
      </w:r>
    </w:p>
    <w:p w:rsidR="003D650B" w:rsidRPr="00DF3B10" w:rsidRDefault="003D650B" w:rsidP="003D650B">
      <w:pPr>
        <w:pStyle w:val="NoSpacing"/>
        <w:rPr>
          <w:sz w:val="19"/>
          <w:szCs w:val="19"/>
        </w:rPr>
      </w:pPr>
      <w:r w:rsidRPr="00DF3B10">
        <w:rPr>
          <w:sz w:val="19"/>
          <w:szCs w:val="19"/>
        </w:rPr>
        <w:t xml:space="preserve">            @Html.DisplayFor(model =&gt; model.SupplyCode)</w:t>
      </w:r>
    </w:p>
    <w:p w:rsidR="003D650B" w:rsidRPr="00DF3B10" w:rsidRDefault="003D650B" w:rsidP="003D650B">
      <w:pPr>
        <w:pStyle w:val="NoSpacing"/>
        <w:rPr>
          <w:sz w:val="19"/>
          <w:szCs w:val="19"/>
        </w:rPr>
      </w:pPr>
      <w:r w:rsidRPr="00DF3B10">
        <w:rPr>
          <w:sz w:val="19"/>
          <w:szCs w:val="19"/>
        </w:rPr>
        <w:t xml:space="preserve">        &lt;/dd&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t&gt;</w:t>
      </w:r>
    </w:p>
    <w:p w:rsidR="003D650B" w:rsidRPr="00DF3B10" w:rsidRDefault="003D650B" w:rsidP="003D650B">
      <w:pPr>
        <w:pStyle w:val="NoSpacing"/>
        <w:rPr>
          <w:sz w:val="19"/>
          <w:szCs w:val="19"/>
        </w:rPr>
      </w:pPr>
      <w:r w:rsidRPr="00DF3B10">
        <w:rPr>
          <w:sz w:val="19"/>
          <w:szCs w:val="19"/>
        </w:rPr>
        <w:t xml:space="preserve">            @Html.DisplayNameFor(model =&gt; model.SupplyName)</w:t>
      </w:r>
    </w:p>
    <w:p w:rsidR="003D650B" w:rsidRPr="00DF3B10" w:rsidRDefault="003D650B" w:rsidP="003D650B">
      <w:pPr>
        <w:pStyle w:val="NoSpacing"/>
        <w:rPr>
          <w:sz w:val="19"/>
          <w:szCs w:val="19"/>
        </w:rPr>
      </w:pPr>
      <w:r w:rsidRPr="00DF3B10">
        <w:rPr>
          <w:sz w:val="19"/>
          <w:szCs w:val="19"/>
        </w:rPr>
        <w:t xml:space="preserve">        &lt;/dt&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d&gt;</w:t>
      </w:r>
    </w:p>
    <w:p w:rsidR="003D650B" w:rsidRPr="00DF3B10" w:rsidRDefault="003D650B" w:rsidP="003D650B">
      <w:pPr>
        <w:pStyle w:val="NoSpacing"/>
        <w:rPr>
          <w:sz w:val="19"/>
          <w:szCs w:val="19"/>
        </w:rPr>
      </w:pPr>
      <w:r w:rsidRPr="00DF3B10">
        <w:rPr>
          <w:sz w:val="19"/>
          <w:szCs w:val="19"/>
        </w:rPr>
        <w:t xml:space="preserve">            @Html.DisplayFor(model =&gt; model.SupplyName)</w:t>
      </w:r>
    </w:p>
    <w:p w:rsidR="003D650B" w:rsidRPr="00DF3B10" w:rsidRDefault="003D650B" w:rsidP="003D650B">
      <w:pPr>
        <w:pStyle w:val="NoSpacing"/>
        <w:rPr>
          <w:sz w:val="19"/>
          <w:szCs w:val="19"/>
        </w:rPr>
      </w:pPr>
      <w:r w:rsidRPr="00DF3B10">
        <w:rPr>
          <w:sz w:val="19"/>
          <w:szCs w:val="19"/>
        </w:rPr>
        <w:t xml:space="preserve">        &lt;/dd&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t&gt;</w:t>
      </w:r>
    </w:p>
    <w:p w:rsidR="003D650B" w:rsidRPr="00DF3B10" w:rsidRDefault="003D650B" w:rsidP="003D650B">
      <w:pPr>
        <w:pStyle w:val="NoSpacing"/>
        <w:rPr>
          <w:sz w:val="19"/>
          <w:szCs w:val="19"/>
        </w:rPr>
      </w:pPr>
      <w:r w:rsidRPr="00DF3B10">
        <w:rPr>
          <w:sz w:val="19"/>
          <w:szCs w:val="19"/>
        </w:rPr>
        <w:t xml:space="preserve">            @Html.DisplayNameFor(model =&gt; model.SupplyRemarks)</w:t>
      </w:r>
    </w:p>
    <w:p w:rsidR="003D650B" w:rsidRPr="00DF3B10" w:rsidRDefault="003D650B" w:rsidP="003D650B">
      <w:pPr>
        <w:pStyle w:val="NoSpacing"/>
        <w:rPr>
          <w:sz w:val="19"/>
          <w:szCs w:val="19"/>
        </w:rPr>
      </w:pPr>
      <w:r w:rsidRPr="00DF3B10">
        <w:rPr>
          <w:sz w:val="19"/>
          <w:szCs w:val="19"/>
        </w:rPr>
        <w:t xml:space="preserve">        &lt;/dt&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d&gt;</w:t>
      </w:r>
    </w:p>
    <w:p w:rsidR="003D650B" w:rsidRPr="00DF3B10" w:rsidRDefault="003D650B" w:rsidP="003D650B">
      <w:pPr>
        <w:pStyle w:val="NoSpacing"/>
        <w:rPr>
          <w:sz w:val="19"/>
          <w:szCs w:val="19"/>
        </w:rPr>
      </w:pPr>
      <w:r w:rsidRPr="00DF3B10">
        <w:rPr>
          <w:sz w:val="19"/>
          <w:szCs w:val="19"/>
        </w:rPr>
        <w:t xml:space="preserve">            @Html.DisplayFor(model =&gt; model.SupplyRemarks)</w:t>
      </w:r>
    </w:p>
    <w:p w:rsidR="003D650B" w:rsidRPr="00DF3B10" w:rsidRDefault="003D650B" w:rsidP="003D650B">
      <w:pPr>
        <w:pStyle w:val="NoSpacing"/>
        <w:rPr>
          <w:sz w:val="19"/>
          <w:szCs w:val="19"/>
        </w:rPr>
      </w:pPr>
      <w:r w:rsidRPr="00DF3B10">
        <w:rPr>
          <w:sz w:val="19"/>
          <w:szCs w:val="19"/>
        </w:rPr>
        <w:t xml:space="preserve">        &lt;/dd&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t&gt;</w:t>
      </w:r>
    </w:p>
    <w:p w:rsidR="003D650B" w:rsidRPr="00DF3B10" w:rsidRDefault="003D650B" w:rsidP="003D650B">
      <w:pPr>
        <w:pStyle w:val="NoSpacing"/>
        <w:rPr>
          <w:sz w:val="19"/>
          <w:szCs w:val="19"/>
        </w:rPr>
      </w:pPr>
      <w:r w:rsidRPr="00DF3B10">
        <w:rPr>
          <w:sz w:val="19"/>
          <w:szCs w:val="19"/>
        </w:rPr>
        <w:t xml:space="preserve">            @Html.DisplayNameFor(model =&gt; model.SupplyStatus)</w:t>
      </w:r>
    </w:p>
    <w:p w:rsidR="003D650B" w:rsidRPr="00DF3B10" w:rsidRDefault="003D650B" w:rsidP="003D650B">
      <w:pPr>
        <w:pStyle w:val="NoSpacing"/>
        <w:rPr>
          <w:sz w:val="19"/>
          <w:szCs w:val="19"/>
        </w:rPr>
      </w:pPr>
      <w:r w:rsidRPr="00DF3B10">
        <w:rPr>
          <w:sz w:val="19"/>
          <w:szCs w:val="19"/>
        </w:rPr>
        <w:t xml:space="preserve">        &lt;/dt&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d&gt;</w:t>
      </w:r>
    </w:p>
    <w:p w:rsidR="003D650B" w:rsidRPr="00DF3B10" w:rsidRDefault="003D650B" w:rsidP="003D650B">
      <w:pPr>
        <w:pStyle w:val="NoSpacing"/>
        <w:rPr>
          <w:sz w:val="19"/>
          <w:szCs w:val="19"/>
        </w:rPr>
      </w:pPr>
      <w:r w:rsidRPr="00DF3B10">
        <w:rPr>
          <w:sz w:val="19"/>
          <w:szCs w:val="19"/>
        </w:rPr>
        <w:t xml:space="preserve">            @Html.DisplayFor(model =&gt; model.SupplyStatus)</w:t>
      </w:r>
    </w:p>
    <w:p w:rsidR="003D650B" w:rsidRPr="00DF3B10" w:rsidRDefault="003D650B" w:rsidP="003D650B">
      <w:pPr>
        <w:pStyle w:val="NoSpacing"/>
        <w:rPr>
          <w:sz w:val="19"/>
          <w:szCs w:val="19"/>
        </w:rPr>
      </w:pPr>
      <w:r w:rsidRPr="00DF3B10">
        <w:rPr>
          <w:sz w:val="19"/>
          <w:szCs w:val="19"/>
        </w:rPr>
        <w:t xml:space="preserve">        &lt;/dd&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t&gt;</w:t>
      </w:r>
    </w:p>
    <w:p w:rsidR="003D650B" w:rsidRPr="00DF3B10" w:rsidRDefault="003D650B" w:rsidP="003D650B">
      <w:pPr>
        <w:pStyle w:val="NoSpacing"/>
        <w:rPr>
          <w:sz w:val="19"/>
          <w:szCs w:val="19"/>
        </w:rPr>
      </w:pPr>
      <w:r w:rsidRPr="00DF3B10">
        <w:rPr>
          <w:sz w:val="19"/>
          <w:szCs w:val="19"/>
        </w:rPr>
        <w:t xml:space="preserve">            @Html.DisplayNameFor(model =&gt; model.SupplyBalance)</w:t>
      </w:r>
    </w:p>
    <w:p w:rsidR="003D650B" w:rsidRPr="00DF3B10" w:rsidRDefault="003D650B" w:rsidP="003D650B">
      <w:pPr>
        <w:pStyle w:val="NoSpacing"/>
        <w:rPr>
          <w:sz w:val="19"/>
          <w:szCs w:val="19"/>
        </w:rPr>
      </w:pPr>
      <w:r w:rsidRPr="00DF3B10">
        <w:rPr>
          <w:sz w:val="19"/>
          <w:szCs w:val="19"/>
        </w:rPr>
        <w:t xml:space="preserve">        &lt;/dt&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d&gt;</w:t>
      </w:r>
    </w:p>
    <w:p w:rsidR="003D650B" w:rsidRPr="00DF3B10" w:rsidRDefault="003D650B" w:rsidP="003D650B">
      <w:pPr>
        <w:pStyle w:val="NoSpacing"/>
        <w:rPr>
          <w:sz w:val="19"/>
          <w:szCs w:val="19"/>
        </w:rPr>
      </w:pPr>
      <w:r w:rsidRPr="00DF3B10">
        <w:rPr>
          <w:sz w:val="19"/>
          <w:szCs w:val="19"/>
        </w:rPr>
        <w:t xml:space="preserve">            @Html.DisplayFor(model =&gt; model.SupplyBalance)</w:t>
      </w:r>
    </w:p>
    <w:p w:rsidR="003D650B" w:rsidRPr="00DF3B10" w:rsidRDefault="003D650B" w:rsidP="003D650B">
      <w:pPr>
        <w:pStyle w:val="NoSpacing"/>
        <w:rPr>
          <w:sz w:val="19"/>
          <w:szCs w:val="19"/>
        </w:rPr>
      </w:pPr>
      <w:r w:rsidRPr="00DF3B10">
        <w:rPr>
          <w:sz w:val="19"/>
          <w:szCs w:val="19"/>
        </w:rPr>
        <w:t xml:space="preserve">        &lt;/dd&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t&gt;</w:t>
      </w:r>
    </w:p>
    <w:p w:rsidR="003D650B" w:rsidRPr="00DF3B10" w:rsidRDefault="003D650B" w:rsidP="003D650B">
      <w:pPr>
        <w:pStyle w:val="NoSpacing"/>
        <w:rPr>
          <w:sz w:val="19"/>
          <w:szCs w:val="19"/>
        </w:rPr>
      </w:pPr>
      <w:r w:rsidRPr="00DF3B10">
        <w:rPr>
          <w:sz w:val="19"/>
          <w:szCs w:val="19"/>
        </w:rPr>
        <w:t xml:space="preserve">            @Html.DisplayNameFor(model =&gt; model.SupplyUnit)</w:t>
      </w:r>
    </w:p>
    <w:p w:rsidR="003D650B" w:rsidRPr="00DF3B10" w:rsidRDefault="003D650B" w:rsidP="003D650B">
      <w:pPr>
        <w:pStyle w:val="NoSpacing"/>
        <w:rPr>
          <w:sz w:val="19"/>
          <w:szCs w:val="19"/>
        </w:rPr>
      </w:pPr>
      <w:r w:rsidRPr="00DF3B10">
        <w:rPr>
          <w:sz w:val="19"/>
          <w:szCs w:val="19"/>
        </w:rPr>
        <w:t xml:space="preserve">        &lt;/dt&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d&gt;</w:t>
      </w:r>
    </w:p>
    <w:p w:rsidR="003D650B" w:rsidRPr="00DF3B10" w:rsidRDefault="003D650B" w:rsidP="003D650B">
      <w:pPr>
        <w:pStyle w:val="NoSpacing"/>
        <w:rPr>
          <w:sz w:val="19"/>
          <w:szCs w:val="19"/>
        </w:rPr>
      </w:pPr>
      <w:r w:rsidRPr="00DF3B10">
        <w:rPr>
          <w:sz w:val="19"/>
          <w:szCs w:val="19"/>
        </w:rPr>
        <w:t xml:space="preserve">            @Html.DisplayFor(model =&gt; model.SupplyUnit)</w:t>
      </w:r>
    </w:p>
    <w:p w:rsidR="003D650B" w:rsidRPr="00DF3B10" w:rsidRDefault="003D650B" w:rsidP="003D650B">
      <w:pPr>
        <w:pStyle w:val="NoSpacing"/>
        <w:rPr>
          <w:sz w:val="19"/>
          <w:szCs w:val="19"/>
        </w:rPr>
      </w:pPr>
      <w:r w:rsidRPr="00DF3B10">
        <w:rPr>
          <w:sz w:val="19"/>
          <w:szCs w:val="19"/>
        </w:rPr>
        <w:t xml:space="preserve">        &lt;/dd&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lastRenderedPageBreak/>
        <w:t xml:space="preserve">        &lt;dt&gt;</w:t>
      </w:r>
    </w:p>
    <w:p w:rsidR="003D650B" w:rsidRPr="00DF3B10" w:rsidRDefault="003D650B" w:rsidP="003D650B">
      <w:pPr>
        <w:pStyle w:val="NoSpacing"/>
        <w:rPr>
          <w:sz w:val="19"/>
          <w:szCs w:val="19"/>
        </w:rPr>
      </w:pPr>
      <w:r w:rsidRPr="00DF3B10">
        <w:rPr>
          <w:sz w:val="19"/>
          <w:szCs w:val="19"/>
        </w:rPr>
        <w:t xml:space="preserve">            @Html.DisplayNameFor(model =&gt; model.SupplyReorderPoint)</w:t>
      </w:r>
    </w:p>
    <w:p w:rsidR="003D650B" w:rsidRPr="00DF3B10" w:rsidRDefault="003D650B" w:rsidP="003D650B">
      <w:pPr>
        <w:pStyle w:val="NoSpacing"/>
        <w:rPr>
          <w:sz w:val="19"/>
          <w:szCs w:val="19"/>
        </w:rPr>
      </w:pPr>
      <w:r w:rsidRPr="00DF3B10">
        <w:rPr>
          <w:sz w:val="19"/>
          <w:szCs w:val="19"/>
        </w:rPr>
        <w:t xml:space="preserve">        &lt;/dt&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d&gt;</w:t>
      </w:r>
    </w:p>
    <w:p w:rsidR="003D650B" w:rsidRPr="00DF3B10" w:rsidRDefault="003D650B" w:rsidP="003D650B">
      <w:pPr>
        <w:pStyle w:val="NoSpacing"/>
        <w:rPr>
          <w:sz w:val="19"/>
          <w:szCs w:val="19"/>
        </w:rPr>
      </w:pPr>
      <w:r w:rsidRPr="00DF3B10">
        <w:rPr>
          <w:sz w:val="19"/>
          <w:szCs w:val="19"/>
        </w:rPr>
        <w:t xml:space="preserve">            @Html.DisplayFor(model =&gt; model.SupplyReorderPoint)</w:t>
      </w:r>
    </w:p>
    <w:p w:rsidR="003D650B" w:rsidRPr="00DF3B10" w:rsidRDefault="003D650B" w:rsidP="003D650B">
      <w:pPr>
        <w:pStyle w:val="NoSpacing"/>
        <w:rPr>
          <w:sz w:val="19"/>
          <w:szCs w:val="19"/>
        </w:rPr>
      </w:pPr>
      <w:r w:rsidRPr="00DF3B10">
        <w:rPr>
          <w:sz w:val="19"/>
          <w:szCs w:val="19"/>
        </w:rPr>
        <w:t xml:space="preserve">        &lt;/dd&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t&gt;</w:t>
      </w:r>
    </w:p>
    <w:p w:rsidR="003D650B" w:rsidRPr="00DF3B10" w:rsidRDefault="003D650B" w:rsidP="003D650B">
      <w:pPr>
        <w:pStyle w:val="NoSpacing"/>
        <w:rPr>
          <w:sz w:val="19"/>
          <w:szCs w:val="19"/>
        </w:rPr>
      </w:pPr>
      <w:r w:rsidRPr="00DF3B10">
        <w:rPr>
          <w:sz w:val="19"/>
          <w:szCs w:val="19"/>
        </w:rPr>
        <w:t xml:space="preserve">            @Html.DisplayNameFor(model =&gt; model.Target)</w:t>
      </w:r>
    </w:p>
    <w:p w:rsidR="003D650B" w:rsidRPr="00DF3B10" w:rsidRDefault="003D650B" w:rsidP="003D650B">
      <w:pPr>
        <w:pStyle w:val="NoSpacing"/>
        <w:rPr>
          <w:sz w:val="19"/>
          <w:szCs w:val="19"/>
        </w:rPr>
      </w:pPr>
      <w:r w:rsidRPr="00DF3B10">
        <w:rPr>
          <w:sz w:val="19"/>
          <w:szCs w:val="19"/>
        </w:rPr>
        <w:t xml:space="preserve">        &lt;/dt&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d&gt;</w:t>
      </w:r>
    </w:p>
    <w:p w:rsidR="003D650B" w:rsidRPr="00DF3B10" w:rsidRDefault="003D650B" w:rsidP="003D650B">
      <w:pPr>
        <w:pStyle w:val="NoSpacing"/>
        <w:rPr>
          <w:sz w:val="19"/>
          <w:szCs w:val="19"/>
        </w:rPr>
      </w:pPr>
      <w:r w:rsidRPr="00DF3B10">
        <w:rPr>
          <w:sz w:val="19"/>
          <w:szCs w:val="19"/>
        </w:rPr>
        <w:t xml:space="preserve">            @Html.DisplayFor(model =&gt; model.Target)</w:t>
      </w:r>
    </w:p>
    <w:p w:rsidR="003D650B" w:rsidRPr="00DF3B10" w:rsidRDefault="003D650B" w:rsidP="003D650B">
      <w:pPr>
        <w:pStyle w:val="NoSpacing"/>
        <w:rPr>
          <w:sz w:val="19"/>
          <w:szCs w:val="19"/>
        </w:rPr>
      </w:pPr>
      <w:r w:rsidRPr="00DF3B10">
        <w:rPr>
          <w:sz w:val="19"/>
          <w:szCs w:val="19"/>
        </w:rPr>
        <w:t xml:space="preserve">        &lt;/dd&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t&gt;</w:t>
      </w:r>
    </w:p>
    <w:p w:rsidR="003D650B" w:rsidRPr="00DF3B10" w:rsidRDefault="003D650B" w:rsidP="003D650B">
      <w:pPr>
        <w:pStyle w:val="NoSpacing"/>
        <w:rPr>
          <w:sz w:val="19"/>
          <w:szCs w:val="19"/>
        </w:rPr>
      </w:pPr>
      <w:r w:rsidRPr="00DF3B10">
        <w:rPr>
          <w:sz w:val="19"/>
          <w:szCs w:val="19"/>
        </w:rPr>
        <w:t xml:space="preserve">            @Html.DisplayNameFor(model =&gt; model.SupplyExpiryDate)</w:t>
      </w:r>
    </w:p>
    <w:p w:rsidR="003D650B" w:rsidRPr="00DF3B10" w:rsidRDefault="003D650B" w:rsidP="003D650B">
      <w:pPr>
        <w:pStyle w:val="NoSpacing"/>
        <w:rPr>
          <w:sz w:val="19"/>
          <w:szCs w:val="19"/>
        </w:rPr>
      </w:pPr>
      <w:r w:rsidRPr="00DF3B10">
        <w:rPr>
          <w:sz w:val="19"/>
          <w:szCs w:val="19"/>
        </w:rPr>
        <w:t xml:space="preserve">        &lt;/dt&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d&gt;</w:t>
      </w:r>
    </w:p>
    <w:p w:rsidR="003D650B" w:rsidRPr="00DF3B10" w:rsidRDefault="003D650B" w:rsidP="003D650B">
      <w:pPr>
        <w:pStyle w:val="NoSpacing"/>
        <w:rPr>
          <w:sz w:val="19"/>
          <w:szCs w:val="19"/>
        </w:rPr>
      </w:pPr>
      <w:r w:rsidRPr="00DF3B10">
        <w:rPr>
          <w:sz w:val="19"/>
          <w:szCs w:val="19"/>
        </w:rPr>
        <w:t xml:space="preserve">            @Html.DisplayFor(model =&gt; model.SupplyExpiryDate)</w:t>
      </w:r>
    </w:p>
    <w:p w:rsidR="003D650B" w:rsidRPr="00DF3B10" w:rsidRDefault="003D650B" w:rsidP="003D650B">
      <w:pPr>
        <w:pStyle w:val="NoSpacing"/>
        <w:rPr>
          <w:sz w:val="19"/>
          <w:szCs w:val="19"/>
        </w:rPr>
      </w:pPr>
      <w:r w:rsidRPr="00DF3B10">
        <w:rPr>
          <w:sz w:val="19"/>
          <w:szCs w:val="19"/>
        </w:rPr>
        <w:t xml:space="preserve">        &lt;/dd&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l&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ab/>
        <w:t xml:space="preserve">    @Html.ActionLink("Edit", "Edit", new { id = Model.SupplyID }, new { @class = "btn btn-primary"})</w:t>
      </w:r>
    </w:p>
    <w:p w:rsidR="003D650B" w:rsidRPr="00DF3B10" w:rsidRDefault="003D650B" w:rsidP="003D650B">
      <w:pPr>
        <w:pStyle w:val="NoSpacing"/>
        <w:rPr>
          <w:sz w:val="19"/>
          <w:szCs w:val="19"/>
        </w:rPr>
      </w:pPr>
      <w:r w:rsidRPr="00DF3B10">
        <w:rPr>
          <w:sz w:val="19"/>
          <w:szCs w:val="19"/>
        </w:rPr>
        <w:t xml:space="preserve">    @Html.ActionLink("Back to List", "Index", null, new { @class = "btn btn-white"})</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080024" w:rsidRDefault="003D650B" w:rsidP="003D650B">
      <w:pPr>
        <w:pStyle w:val="NoSpacing"/>
        <w:rPr>
          <w:b/>
          <w:sz w:val="19"/>
          <w:szCs w:val="19"/>
        </w:rPr>
      </w:pPr>
      <w:r w:rsidRPr="00080024">
        <w:rPr>
          <w:b/>
          <w:sz w:val="19"/>
          <w:szCs w:val="19"/>
        </w:rPr>
        <w:t>PFMO.Web</w:t>
      </w:r>
    </w:p>
    <w:p w:rsidR="003D650B" w:rsidRPr="00080024" w:rsidRDefault="003D650B" w:rsidP="003D650B">
      <w:pPr>
        <w:pStyle w:val="NoSpacing"/>
        <w:rPr>
          <w:b/>
          <w:sz w:val="19"/>
          <w:szCs w:val="19"/>
        </w:rPr>
      </w:pPr>
      <w:r w:rsidRPr="00080024">
        <w:rPr>
          <w:b/>
          <w:sz w:val="19"/>
          <w:szCs w:val="19"/>
        </w:rPr>
        <w:t>Views(Supplies)</w:t>
      </w:r>
    </w:p>
    <w:p w:rsidR="003D650B" w:rsidRPr="00080024" w:rsidRDefault="003D650B" w:rsidP="003D650B">
      <w:pPr>
        <w:pStyle w:val="NoSpacing"/>
        <w:rPr>
          <w:b/>
          <w:sz w:val="19"/>
          <w:szCs w:val="19"/>
        </w:rPr>
      </w:pPr>
      <w:r w:rsidRPr="00080024">
        <w:rPr>
          <w:b/>
          <w:sz w:val="19"/>
          <w:szCs w:val="19"/>
        </w:rPr>
        <w:t>Edit.cshtml</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model PFMO.Entities.Supply</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w:t>
      </w:r>
    </w:p>
    <w:p w:rsidR="003D650B" w:rsidRPr="00DF3B10" w:rsidRDefault="003D650B" w:rsidP="003D650B">
      <w:pPr>
        <w:pStyle w:val="NoSpacing"/>
        <w:rPr>
          <w:sz w:val="19"/>
          <w:szCs w:val="19"/>
        </w:rPr>
      </w:pPr>
      <w:r w:rsidRPr="00DF3B10">
        <w:rPr>
          <w:sz w:val="19"/>
          <w:szCs w:val="19"/>
        </w:rPr>
        <w:t xml:space="preserve">    ViewBag.Title = "Edit";</w:t>
      </w:r>
    </w:p>
    <w:p w:rsidR="003D650B" w:rsidRPr="00DF3B10" w:rsidRDefault="003D650B" w:rsidP="003D650B">
      <w:pPr>
        <w:pStyle w:val="NoSpacing"/>
        <w:rPr>
          <w:sz w:val="19"/>
          <w:szCs w:val="19"/>
        </w:rPr>
      </w:pPr>
      <w:r w:rsidRPr="00DF3B10">
        <w:rPr>
          <w:sz w:val="19"/>
          <w:szCs w:val="19"/>
        </w:rPr>
        <w:t xml:space="preserve">    Layout = "~/Views/Shared/_Layout.cshtml";</w:t>
      </w:r>
    </w:p>
    <w:p w:rsidR="003D650B" w:rsidRPr="00DF3B10" w:rsidRDefault="003D650B" w:rsidP="003D650B">
      <w:pPr>
        <w:pStyle w:val="NoSpacing"/>
        <w:rPr>
          <w:sz w:val="19"/>
          <w:szCs w:val="19"/>
        </w:rPr>
      </w:pPr>
      <w:r w:rsidRPr="00DF3B10">
        <w:rPr>
          <w:sz w:val="19"/>
          <w:szCs w:val="19"/>
        </w:rPr>
        <w:lastRenderedPageBreak/>
        <w: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lt;div class="row wrapper border-bottom white-bg page-heading"&gt;</w:t>
      </w:r>
    </w:p>
    <w:p w:rsidR="003D650B" w:rsidRPr="00DF3B10" w:rsidRDefault="003D650B" w:rsidP="003D650B">
      <w:pPr>
        <w:pStyle w:val="NoSpacing"/>
        <w:rPr>
          <w:sz w:val="19"/>
          <w:szCs w:val="19"/>
        </w:rPr>
      </w:pPr>
      <w:r w:rsidRPr="00DF3B10">
        <w:rPr>
          <w:sz w:val="19"/>
          <w:szCs w:val="19"/>
        </w:rPr>
        <w:t xml:space="preserve">    &lt;div class="col-sm-4"&gt;</w:t>
      </w:r>
    </w:p>
    <w:p w:rsidR="003D650B" w:rsidRPr="00DF3B10" w:rsidRDefault="003D650B" w:rsidP="003D650B">
      <w:pPr>
        <w:pStyle w:val="NoSpacing"/>
        <w:rPr>
          <w:sz w:val="19"/>
          <w:szCs w:val="19"/>
        </w:rPr>
      </w:pPr>
      <w:r w:rsidRPr="00DF3B10">
        <w:rPr>
          <w:sz w:val="19"/>
          <w:szCs w:val="19"/>
        </w:rPr>
        <w:t xml:space="preserve">        &lt;h2&gt;Edit&lt;/h2&gt;</w:t>
      </w:r>
    </w:p>
    <w:p w:rsidR="003D650B" w:rsidRPr="00DF3B10" w:rsidRDefault="003D650B" w:rsidP="003D650B">
      <w:pPr>
        <w:pStyle w:val="NoSpacing"/>
        <w:rPr>
          <w:sz w:val="19"/>
          <w:szCs w:val="19"/>
        </w:rPr>
      </w:pPr>
      <w:r w:rsidRPr="00DF3B10">
        <w:rPr>
          <w:sz w:val="19"/>
          <w:szCs w:val="19"/>
        </w:rPr>
        <w:t xml:space="preserve">        &lt;ol class="breadcrumb"&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a href="#"&gt;Home&lt;/a&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a href="#"&gt;Panel&lt;/a&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a href="#"&gt;Supplies&lt;/a&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Html.ActionLink("List", "Index")</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li class="active"&gt;</w:t>
      </w:r>
    </w:p>
    <w:p w:rsidR="003D650B" w:rsidRPr="00DF3B10" w:rsidRDefault="003D650B" w:rsidP="003D650B">
      <w:pPr>
        <w:pStyle w:val="NoSpacing"/>
        <w:rPr>
          <w:sz w:val="19"/>
          <w:szCs w:val="19"/>
        </w:rPr>
      </w:pPr>
      <w:r w:rsidRPr="00DF3B10">
        <w:rPr>
          <w:sz w:val="19"/>
          <w:szCs w:val="19"/>
        </w:rPr>
        <w:t xml:space="preserve">                &lt;strong&gt;Edit&lt;/strong&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ol&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lt;/div&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lt;div class="wrapper wrapper-content animated fadeInRight"&gt;</w:t>
      </w:r>
    </w:p>
    <w:p w:rsidR="003D650B" w:rsidRPr="00DF3B10" w:rsidRDefault="003D650B" w:rsidP="003D650B">
      <w:pPr>
        <w:pStyle w:val="NoSpacing"/>
        <w:rPr>
          <w:sz w:val="19"/>
          <w:szCs w:val="19"/>
        </w:rPr>
      </w:pPr>
      <w:r w:rsidRPr="00DF3B10">
        <w:rPr>
          <w:sz w:val="19"/>
          <w:szCs w:val="19"/>
        </w:rPr>
        <w:t xml:space="preserve">    &lt;div class="row"&gt;</w:t>
      </w:r>
    </w:p>
    <w:p w:rsidR="003D650B" w:rsidRPr="00DF3B10" w:rsidRDefault="003D650B" w:rsidP="003D650B">
      <w:pPr>
        <w:pStyle w:val="NoSpacing"/>
        <w:rPr>
          <w:sz w:val="19"/>
          <w:szCs w:val="19"/>
        </w:rPr>
      </w:pPr>
      <w:r w:rsidRPr="00DF3B10">
        <w:rPr>
          <w:sz w:val="19"/>
          <w:szCs w:val="19"/>
        </w:rPr>
        <w:t xml:space="preserve">        &lt;div class="col-lg-12"&gt;</w:t>
      </w:r>
    </w:p>
    <w:p w:rsidR="003D650B" w:rsidRPr="00DF3B10" w:rsidRDefault="003D650B" w:rsidP="003D650B">
      <w:pPr>
        <w:pStyle w:val="NoSpacing"/>
        <w:rPr>
          <w:sz w:val="19"/>
          <w:szCs w:val="19"/>
        </w:rPr>
      </w:pPr>
      <w:r w:rsidRPr="00DF3B10">
        <w:rPr>
          <w:sz w:val="19"/>
          <w:szCs w:val="19"/>
        </w:rPr>
        <w:t xml:space="preserve">            &lt;div class="ibox float-e-margins"&gt;</w:t>
      </w:r>
    </w:p>
    <w:p w:rsidR="003D650B" w:rsidRPr="00DF3B10" w:rsidRDefault="003D650B" w:rsidP="003D650B">
      <w:pPr>
        <w:pStyle w:val="NoSpacing"/>
        <w:rPr>
          <w:sz w:val="19"/>
          <w:szCs w:val="19"/>
        </w:rPr>
      </w:pPr>
      <w:r w:rsidRPr="00DF3B10">
        <w:rPr>
          <w:sz w:val="19"/>
          <w:szCs w:val="19"/>
        </w:rPr>
        <w:t xml:space="preserve">                &lt;div class="ibox-title"&gt;</w:t>
      </w:r>
    </w:p>
    <w:p w:rsidR="003D650B" w:rsidRPr="00DF3B10" w:rsidRDefault="003D650B" w:rsidP="003D650B">
      <w:pPr>
        <w:pStyle w:val="NoSpacing"/>
        <w:rPr>
          <w:sz w:val="19"/>
          <w:szCs w:val="19"/>
        </w:rPr>
      </w:pPr>
      <w:r w:rsidRPr="00DF3B10">
        <w:rPr>
          <w:sz w:val="19"/>
          <w:szCs w:val="19"/>
        </w:rPr>
        <w:t xml:space="preserve">                    &lt;h5&gt;Edit Supply&lt;/h5&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 class="ibox-content"&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ab/>
      </w:r>
      <w:r w:rsidRPr="00DF3B10">
        <w:rPr>
          <w:sz w:val="19"/>
          <w:szCs w:val="19"/>
        </w:rPr>
        <w:tab/>
      </w:r>
      <w:r w:rsidRPr="00DF3B10">
        <w:rPr>
          <w:sz w:val="19"/>
          <w:szCs w:val="19"/>
        </w:rPr>
        <w:tab/>
      </w:r>
      <w:r w:rsidRPr="00DF3B10">
        <w:rPr>
          <w:sz w:val="19"/>
          <w:szCs w:val="19"/>
        </w:rPr>
        <w:tab/>
        <w:t>@using (Html.BeginForm())</w:t>
      </w:r>
    </w:p>
    <w:p w:rsidR="003D650B" w:rsidRPr="00DF3B10" w:rsidRDefault="003D650B" w:rsidP="003D650B">
      <w:pPr>
        <w:pStyle w:val="NoSpacing"/>
        <w:rPr>
          <w:sz w:val="19"/>
          <w:szCs w:val="19"/>
        </w:rPr>
      </w:pPr>
      <w:r w:rsidRPr="00DF3B10">
        <w:rPr>
          <w:sz w:val="19"/>
          <w:szCs w:val="19"/>
        </w:rPr>
        <w:t>{</w:t>
      </w:r>
    </w:p>
    <w:p w:rsidR="003D650B" w:rsidRPr="00DF3B10" w:rsidRDefault="003D650B" w:rsidP="003D650B">
      <w:pPr>
        <w:pStyle w:val="NoSpacing"/>
        <w:rPr>
          <w:sz w:val="19"/>
          <w:szCs w:val="19"/>
        </w:rPr>
      </w:pPr>
      <w:r w:rsidRPr="00DF3B10">
        <w:rPr>
          <w:sz w:val="19"/>
          <w:szCs w:val="19"/>
        </w:rPr>
        <w:t xml:space="preserve">    @Html.AntiForgeryToken()</w:t>
      </w:r>
    </w:p>
    <w:p w:rsidR="003D650B" w:rsidRPr="00DF3B10" w:rsidRDefault="003D650B" w:rsidP="003D650B">
      <w:pPr>
        <w:pStyle w:val="NoSpacing"/>
        <w:rPr>
          <w:sz w:val="19"/>
          <w:szCs w:val="19"/>
        </w:rPr>
      </w:pPr>
      <w:r w:rsidRPr="00DF3B10">
        <w:rPr>
          <w:sz w:val="19"/>
          <w:szCs w:val="19"/>
        </w:rPr>
        <w:t xml:space="preserve">    &lt;div class="form-horizontal"&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Html.ValidationSummary(true)</w:t>
      </w:r>
    </w:p>
    <w:p w:rsidR="003D650B" w:rsidRPr="00DF3B10" w:rsidRDefault="003D650B" w:rsidP="003D650B">
      <w:pPr>
        <w:pStyle w:val="NoSpacing"/>
        <w:rPr>
          <w:sz w:val="19"/>
          <w:szCs w:val="19"/>
        </w:rPr>
      </w:pPr>
      <w:r w:rsidRPr="00DF3B10">
        <w:rPr>
          <w:sz w:val="19"/>
          <w:szCs w:val="19"/>
        </w:rPr>
        <w:t xml:space="preserve">        @Html.HiddenFor(model =&gt; model.SupplyID)</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iv class="form-group"&gt;</w:t>
      </w:r>
    </w:p>
    <w:p w:rsidR="003D650B" w:rsidRPr="00DF3B10" w:rsidRDefault="003D650B" w:rsidP="003D650B">
      <w:pPr>
        <w:pStyle w:val="NoSpacing"/>
        <w:rPr>
          <w:sz w:val="19"/>
          <w:szCs w:val="19"/>
        </w:rPr>
      </w:pPr>
      <w:r w:rsidRPr="00DF3B10">
        <w:rPr>
          <w:sz w:val="19"/>
          <w:szCs w:val="19"/>
        </w:rPr>
        <w:t xml:space="preserve">            @Html.LabelFor(model =&gt; model.SupplyCode, new { @class = "control-label col-md-2" })</w:t>
      </w:r>
    </w:p>
    <w:p w:rsidR="003D650B" w:rsidRPr="00DF3B10" w:rsidRDefault="003D650B" w:rsidP="003D650B">
      <w:pPr>
        <w:pStyle w:val="NoSpacing"/>
        <w:rPr>
          <w:sz w:val="19"/>
          <w:szCs w:val="19"/>
        </w:rPr>
      </w:pPr>
      <w:r w:rsidRPr="00DF3B10">
        <w:rPr>
          <w:sz w:val="19"/>
          <w:szCs w:val="19"/>
        </w:rPr>
        <w:t xml:space="preserve">            &lt;div class="col-md-9"&gt;</w:t>
      </w:r>
    </w:p>
    <w:p w:rsidR="003D650B" w:rsidRPr="00DF3B10" w:rsidRDefault="003D650B" w:rsidP="003D650B">
      <w:pPr>
        <w:pStyle w:val="NoSpacing"/>
        <w:rPr>
          <w:sz w:val="19"/>
          <w:szCs w:val="19"/>
        </w:rPr>
      </w:pPr>
      <w:r w:rsidRPr="00DF3B10">
        <w:rPr>
          <w:sz w:val="19"/>
          <w:szCs w:val="19"/>
        </w:rPr>
        <w:t xml:space="preserve">                @Html.EditorFor(model =&gt; model.SupplyCode)</w:t>
      </w:r>
    </w:p>
    <w:p w:rsidR="003D650B" w:rsidRPr="00DF3B10" w:rsidRDefault="003D650B" w:rsidP="003D650B">
      <w:pPr>
        <w:pStyle w:val="NoSpacing"/>
        <w:rPr>
          <w:sz w:val="19"/>
          <w:szCs w:val="19"/>
        </w:rPr>
      </w:pPr>
      <w:r w:rsidRPr="00DF3B10">
        <w:rPr>
          <w:sz w:val="19"/>
          <w:szCs w:val="19"/>
        </w:rPr>
        <w:lastRenderedPageBreak/>
        <w:t xml:space="preserve">                @Html.ValidationMessageFor(model =&gt; model.SupplyCode)</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iv class="form-group"&gt;</w:t>
      </w:r>
    </w:p>
    <w:p w:rsidR="003D650B" w:rsidRPr="00DF3B10" w:rsidRDefault="003D650B" w:rsidP="003D650B">
      <w:pPr>
        <w:pStyle w:val="NoSpacing"/>
        <w:rPr>
          <w:sz w:val="19"/>
          <w:szCs w:val="19"/>
        </w:rPr>
      </w:pPr>
      <w:r w:rsidRPr="00DF3B10">
        <w:rPr>
          <w:sz w:val="19"/>
          <w:szCs w:val="19"/>
        </w:rPr>
        <w:t xml:space="preserve">            @Html.LabelFor(model =&gt; model.SupplyName, new { @class = "control-label col-md-2" })</w:t>
      </w:r>
    </w:p>
    <w:p w:rsidR="003D650B" w:rsidRPr="00DF3B10" w:rsidRDefault="003D650B" w:rsidP="003D650B">
      <w:pPr>
        <w:pStyle w:val="NoSpacing"/>
        <w:rPr>
          <w:sz w:val="19"/>
          <w:szCs w:val="19"/>
        </w:rPr>
      </w:pPr>
      <w:r w:rsidRPr="00DF3B10">
        <w:rPr>
          <w:sz w:val="19"/>
          <w:szCs w:val="19"/>
        </w:rPr>
        <w:t xml:space="preserve">            &lt;div class="col-md-9"&gt;</w:t>
      </w:r>
    </w:p>
    <w:p w:rsidR="003D650B" w:rsidRPr="00DF3B10" w:rsidRDefault="003D650B" w:rsidP="003D650B">
      <w:pPr>
        <w:pStyle w:val="NoSpacing"/>
        <w:rPr>
          <w:sz w:val="19"/>
          <w:szCs w:val="19"/>
        </w:rPr>
      </w:pPr>
      <w:r w:rsidRPr="00DF3B10">
        <w:rPr>
          <w:sz w:val="19"/>
          <w:szCs w:val="19"/>
        </w:rPr>
        <w:t xml:space="preserve">                @Html.EditorFor(model =&gt; model.SupplyName)</w:t>
      </w:r>
    </w:p>
    <w:p w:rsidR="003D650B" w:rsidRPr="00DF3B10" w:rsidRDefault="003D650B" w:rsidP="003D650B">
      <w:pPr>
        <w:pStyle w:val="NoSpacing"/>
        <w:rPr>
          <w:sz w:val="19"/>
          <w:szCs w:val="19"/>
        </w:rPr>
      </w:pPr>
      <w:r w:rsidRPr="00DF3B10">
        <w:rPr>
          <w:sz w:val="19"/>
          <w:szCs w:val="19"/>
        </w:rPr>
        <w:t xml:space="preserve">                @Html.ValidationMessageFor(model =&gt; model.SupplyName)</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iv class="form-group"&gt;</w:t>
      </w:r>
    </w:p>
    <w:p w:rsidR="003D650B" w:rsidRPr="00DF3B10" w:rsidRDefault="003D650B" w:rsidP="003D650B">
      <w:pPr>
        <w:pStyle w:val="NoSpacing"/>
        <w:rPr>
          <w:sz w:val="19"/>
          <w:szCs w:val="19"/>
        </w:rPr>
      </w:pPr>
      <w:r w:rsidRPr="00DF3B10">
        <w:rPr>
          <w:sz w:val="19"/>
          <w:szCs w:val="19"/>
        </w:rPr>
        <w:t xml:space="preserve">            &lt;label class="control-label col-md-2"&gt;Category&lt;/label&gt;</w:t>
      </w:r>
    </w:p>
    <w:p w:rsidR="003D650B" w:rsidRPr="00DF3B10" w:rsidRDefault="003D650B" w:rsidP="003D650B">
      <w:pPr>
        <w:pStyle w:val="NoSpacing"/>
        <w:rPr>
          <w:sz w:val="19"/>
          <w:szCs w:val="19"/>
        </w:rPr>
      </w:pPr>
      <w:r w:rsidRPr="00DF3B10">
        <w:rPr>
          <w:sz w:val="19"/>
          <w:szCs w:val="19"/>
        </w:rPr>
        <w:t xml:space="preserve">            &lt;div class="col-md-9"&gt;</w:t>
      </w:r>
    </w:p>
    <w:p w:rsidR="003D650B" w:rsidRPr="00DF3B10" w:rsidRDefault="003D650B" w:rsidP="003D650B">
      <w:pPr>
        <w:pStyle w:val="NoSpacing"/>
        <w:rPr>
          <w:sz w:val="19"/>
          <w:szCs w:val="19"/>
        </w:rPr>
      </w:pPr>
      <w:r w:rsidRPr="00DF3B10">
        <w:rPr>
          <w:sz w:val="19"/>
          <w:szCs w:val="19"/>
        </w:rPr>
        <w:t xml:space="preserve">                @Html.DropDownList("SupplyCategoryID", String.Empty)</w:t>
      </w:r>
    </w:p>
    <w:p w:rsidR="003D650B" w:rsidRPr="00DF3B10" w:rsidRDefault="003D650B" w:rsidP="003D650B">
      <w:pPr>
        <w:pStyle w:val="NoSpacing"/>
        <w:rPr>
          <w:sz w:val="19"/>
          <w:szCs w:val="19"/>
        </w:rPr>
      </w:pPr>
      <w:r w:rsidRPr="00DF3B10">
        <w:rPr>
          <w:sz w:val="19"/>
          <w:szCs w:val="19"/>
        </w:rPr>
        <w:t xml:space="preserve">                @Html.ValidationMessageFor(model =&gt; model.SupplyCategoryID)</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iv class="form-group"&gt;</w:t>
      </w:r>
    </w:p>
    <w:p w:rsidR="003D650B" w:rsidRPr="00DF3B10" w:rsidRDefault="003D650B" w:rsidP="003D650B">
      <w:pPr>
        <w:pStyle w:val="NoSpacing"/>
        <w:rPr>
          <w:sz w:val="19"/>
          <w:szCs w:val="19"/>
        </w:rPr>
      </w:pPr>
      <w:r w:rsidRPr="00DF3B10">
        <w:rPr>
          <w:sz w:val="19"/>
          <w:szCs w:val="19"/>
        </w:rPr>
        <w:t xml:space="preserve">            @Html.LabelFor(model =&gt; model.SupplyRemarks, new { @class = "control-label col-md-2" })</w:t>
      </w:r>
    </w:p>
    <w:p w:rsidR="003D650B" w:rsidRPr="00DF3B10" w:rsidRDefault="003D650B" w:rsidP="003D650B">
      <w:pPr>
        <w:pStyle w:val="NoSpacing"/>
        <w:rPr>
          <w:sz w:val="19"/>
          <w:szCs w:val="19"/>
        </w:rPr>
      </w:pPr>
      <w:r w:rsidRPr="00DF3B10">
        <w:rPr>
          <w:sz w:val="19"/>
          <w:szCs w:val="19"/>
        </w:rPr>
        <w:t xml:space="preserve">            &lt;div class="col-md-9"&gt;</w:t>
      </w:r>
    </w:p>
    <w:p w:rsidR="003D650B" w:rsidRPr="00DF3B10" w:rsidRDefault="003D650B" w:rsidP="003D650B">
      <w:pPr>
        <w:pStyle w:val="NoSpacing"/>
        <w:rPr>
          <w:sz w:val="19"/>
          <w:szCs w:val="19"/>
        </w:rPr>
      </w:pPr>
      <w:r w:rsidRPr="00DF3B10">
        <w:rPr>
          <w:sz w:val="19"/>
          <w:szCs w:val="19"/>
        </w:rPr>
        <w:t xml:space="preserve">                @Html.EditorFor(model =&gt; model.SupplyRemarks)</w:t>
      </w:r>
    </w:p>
    <w:p w:rsidR="003D650B" w:rsidRPr="00DF3B10" w:rsidRDefault="003D650B" w:rsidP="003D650B">
      <w:pPr>
        <w:pStyle w:val="NoSpacing"/>
        <w:rPr>
          <w:sz w:val="19"/>
          <w:szCs w:val="19"/>
        </w:rPr>
      </w:pPr>
      <w:r w:rsidRPr="00DF3B10">
        <w:rPr>
          <w:sz w:val="19"/>
          <w:szCs w:val="19"/>
        </w:rPr>
        <w:t xml:space="preserve">                @Html.ValidationMessageFor(model =&gt; model.SupplyRemarks)</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iv class="form-group"&gt;</w:t>
      </w:r>
    </w:p>
    <w:p w:rsidR="003D650B" w:rsidRPr="00DF3B10" w:rsidRDefault="003D650B" w:rsidP="003D650B">
      <w:pPr>
        <w:pStyle w:val="NoSpacing"/>
        <w:rPr>
          <w:sz w:val="19"/>
          <w:szCs w:val="19"/>
        </w:rPr>
      </w:pPr>
      <w:r w:rsidRPr="00DF3B10">
        <w:rPr>
          <w:sz w:val="19"/>
          <w:szCs w:val="19"/>
        </w:rPr>
        <w:t xml:space="preserve">            @Html.LabelFor(model =&gt; model.SupplyStatus, new { @class = "control-label col-md-2" })</w:t>
      </w:r>
    </w:p>
    <w:p w:rsidR="003D650B" w:rsidRPr="00DF3B10" w:rsidRDefault="003D650B" w:rsidP="003D650B">
      <w:pPr>
        <w:pStyle w:val="NoSpacing"/>
        <w:rPr>
          <w:sz w:val="19"/>
          <w:szCs w:val="19"/>
        </w:rPr>
      </w:pPr>
      <w:r w:rsidRPr="00DF3B10">
        <w:rPr>
          <w:sz w:val="19"/>
          <w:szCs w:val="19"/>
        </w:rPr>
        <w:t xml:space="preserve">            &lt;div class="col-md-9"&gt;</w:t>
      </w:r>
    </w:p>
    <w:p w:rsidR="003D650B" w:rsidRPr="00DF3B10" w:rsidRDefault="003D650B" w:rsidP="003D650B">
      <w:pPr>
        <w:pStyle w:val="NoSpacing"/>
        <w:rPr>
          <w:sz w:val="19"/>
          <w:szCs w:val="19"/>
        </w:rPr>
      </w:pPr>
      <w:r w:rsidRPr="00DF3B10">
        <w:rPr>
          <w:sz w:val="19"/>
          <w:szCs w:val="19"/>
        </w:rPr>
        <w:t xml:space="preserve">                @Html.EditorFor(model =&gt; model.SupplyStatus)</w:t>
      </w:r>
    </w:p>
    <w:p w:rsidR="003D650B" w:rsidRPr="00DF3B10" w:rsidRDefault="003D650B" w:rsidP="003D650B">
      <w:pPr>
        <w:pStyle w:val="NoSpacing"/>
        <w:rPr>
          <w:sz w:val="19"/>
          <w:szCs w:val="19"/>
        </w:rPr>
      </w:pPr>
      <w:r w:rsidRPr="00DF3B10">
        <w:rPr>
          <w:sz w:val="19"/>
          <w:szCs w:val="19"/>
        </w:rPr>
        <w:t xml:space="preserve">                @Html.ValidationMessageFor(model =&gt; model.SupplyStatus)</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iv class="form-group"&gt;</w:t>
      </w:r>
    </w:p>
    <w:p w:rsidR="003D650B" w:rsidRPr="00DF3B10" w:rsidRDefault="003D650B" w:rsidP="003D650B">
      <w:pPr>
        <w:pStyle w:val="NoSpacing"/>
        <w:rPr>
          <w:sz w:val="19"/>
          <w:szCs w:val="19"/>
        </w:rPr>
      </w:pPr>
      <w:r w:rsidRPr="00DF3B10">
        <w:rPr>
          <w:sz w:val="19"/>
          <w:szCs w:val="19"/>
        </w:rPr>
        <w:lastRenderedPageBreak/>
        <w:t xml:space="preserve">            @Html.LabelFor(model =&gt; model.SupplyBalance, new { @class = "control-label col-md-2" })</w:t>
      </w:r>
    </w:p>
    <w:p w:rsidR="003D650B" w:rsidRPr="00DF3B10" w:rsidRDefault="003D650B" w:rsidP="003D650B">
      <w:pPr>
        <w:pStyle w:val="NoSpacing"/>
        <w:rPr>
          <w:sz w:val="19"/>
          <w:szCs w:val="19"/>
        </w:rPr>
      </w:pPr>
      <w:r w:rsidRPr="00DF3B10">
        <w:rPr>
          <w:sz w:val="19"/>
          <w:szCs w:val="19"/>
        </w:rPr>
        <w:t xml:space="preserve">            &lt;div class="col-md-9"&gt;</w:t>
      </w:r>
    </w:p>
    <w:p w:rsidR="003D650B" w:rsidRPr="00DF3B10" w:rsidRDefault="003D650B" w:rsidP="003D650B">
      <w:pPr>
        <w:pStyle w:val="NoSpacing"/>
        <w:rPr>
          <w:sz w:val="19"/>
          <w:szCs w:val="19"/>
        </w:rPr>
      </w:pPr>
      <w:r w:rsidRPr="00DF3B10">
        <w:rPr>
          <w:sz w:val="19"/>
          <w:szCs w:val="19"/>
        </w:rPr>
        <w:t xml:space="preserve">                @Html.EditorFor(model =&gt; model.SupplyBalance)</w:t>
      </w:r>
    </w:p>
    <w:p w:rsidR="003D650B" w:rsidRPr="00DF3B10" w:rsidRDefault="003D650B" w:rsidP="003D650B">
      <w:pPr>
        <w:pStyle w:val="NoSpacing"/>
        <w:rPr>
          <w:sz w:val="19"/>
          <w:szCs w:val="19"/>
        </w:rPr>
      </w:pPr>
      <w:r w:rsidRPr="00DF3B10">
        <w:rPr>
          <w:sz w:val="19"/>
          <w:szCs w:val="19"/>
        </w:rPr>
        <w:t xml:space="preserve">                @Html.ValidationMessageFor(model =&gt; model.SupplyBalance)</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iv class="form-group"&gt;</w:t>
      </w:r>
    </w:p>
    <w:p w:rsidR="003D650B" w:rsidRPr="00DF3B10" w:rsidRDefault="003D650B" w:rsidP="003D650B">
      <w:pPr>
        <w:pStyle w:val="NoSpacing"/>
        <w:rPr>
          <w:sz w:val="19"/>
          <w:szCs w:val="19"/>
        </w:rPr>
      </w:pPr>
      <w:r w:rsidRPr="00DF3B10">
        <w:rPr>
          <w:sz w:val="19"/>
          <w:szCs w:val="19"/>
        </w:rPr>
        <w:t xml:space="preserve">            @Html.LabelFor(model =&gt; model.SupplyUnit, new { @class = "control-label col-md-2" })</w:t>
      </w:r>
    </w:p>
    <w:p w:rsidR="003D650B" w:rsidRPr="00DF3B10" w:rsidRDefault="003D650B" w:rsidP="003D650B">
      <w:pPr>
        <w:pStyle w:val="NoSpacing"/>
        <w:rPr>
          <w:sz w:val="19"/>
          <w:szCs w:val="19"/>
        </w:rPr>
      </w:pPr>
      <w:r w:rsidRPr="00DF3B10">
        <w:rPr>
          <w:sz w:val="19"/>
          <w:szCs w:val="19"/>
        </w:rPr>
        <w:t xml:space="preserve">            &lt;div class="col-md-9"&gt;</w:t>
      </w:r>
    </w:p>
    <w:p w:rsidR="003D650B" w:rsidRPr="00DF3B10" w:rsidRDefault="003D650B" w:rsidP="003D650B">
      <w:pPr>
        <w:pStyle w:val="NoSpacing"/>
        <w:rPr>
          <w:sz w:val="19"/>
          <w:szCs w:val="19"/>
        </w:rPr>
      </w:pPr>
      <w:r w:rsidRPr="00DF3B10">
        <w:rPr>
          <w:sz w:val="19"/>
          <w:szCs w:val="19"/>
        </w:rPr>
        <w:t xml:space="preserve">                @Html.EditorFor(model =&gt; model.SupplyUnit)</w:t>
      </w:r>
    </w:p>
    <w:p w:rsidR="003D650B" w:rsidRPr="00DF3B10" w:rsidRDefault="003D650B" w:rsidP="003D650B">
      <w:pPr>
        <w:pStyle w:val="NoSpacing"/>
        <w:rPr>
          <w:sz w:val="19"/>
          <w:szCs w:val="19"/>
        </w:rPr>
      </w:pPr>
      <w:r w:rsidRPr="00DF3B10">
        <w:rPr>
          <w:sz w:val="19"/>
          <w:szCs w:val="19"/>
        </w:rPr>
        <w:t xml:space="preserve">                @Html.ValidationMessageFor(model =&gt; model.SupplyUni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iv class="form-group"&gt;</w:t>
      </w:r>
    </w:p>
    <w:p w:rsidR="003D650B" w:rsidRPr="00DF3B10" w:rsidRDefault="003D650B" w:rsidP="003D650B">
      <w:pPr>
        <w:pStyle w:val="NoSpacing"/>
        <w:rPr>
          <w:sz w:val="19"/>
          <w:szCs w:val="19"/>
        </w:rPr>
      </w:pPr>
      <w:r w:rsidRPr="00DF3B10">
        <w:rPr>
          <w:sz w:val="19"/>
          <w:szCs w:val="19"/>
        </w:rPr>
        <w:t xml:space="preserve">            @Html.LabelFor(model =&gt; model.SupplyReorderPoint, new { @class = "control-label col-md-2" })</w:t>
      </w:r>
    </w:p>
    <w:p w:rsidR="003D650B" w:rsidRPr="00DF3B10" w:rsidRDefault="003D650B" w:rsidP="003D650B">
      <w:pPr>
        <w:pStyle w:val="NoSpacing"/>
        <w:rPr>
          <w:sz w:val="19"/>
          <w:szCs w:val="19"/>
        </w:rPr>
      </w:pPr>
      <w:r w:rsidRPr="00DF3B10">
        <w:rPr>
          <w:sz w:val="19"/>
          <w:szCs w:val="19"/>
        </w:rPr>
        <w:t xml:space="preserve">            &lt;div class="col-md-9"&gt;</w:t>
      </w:r>
    </w:p>
    <w:p w:rsidR="003D650B" w:rsidRPr="00DF3B10" w:rsidRDefault="003D650B" w:rsidP="003D650B">
      <w:pPr>
        <w:pStyle w:val="NoSpacing"/>
        <w:rPr>
          <w:sz w:val="19"/>
          <w:szCs w:val="19"/>
        </w:rPr>
      </w:pPr>
      <w:r w:rsidRPr="00DF3B10">
        <w:rPr>
          <w:sz w:val="19"/>
          <w:szCs w:val="19"/>
        </w:rPr>
        <w:t xml:space="preserve">                @Html.EditorFor(model =&gt; model.SupplyReorderPoint)</w:t>
      </w:r>
    </w:p>
    <w:p w:rsidR="003D650B" w:rsidRPr="00DF3B10" w:rsidRDefault="003D650B" w:rsidP="003D650B">
      <w:pPr>
        <w:pStyle w:val="NoSpacing"/>
        <w:rPr>
          <w:sz w:val="19"/>
          <w:szCs w:val="19"/>
        </w:rPr>
      </w:pPr>
      <w:r w:rsidRPr="00DF3B10">
        <w:rPr>
          <w:sz w:val="19"/>
          <w:szCs w:val="19"/>
        </w:rPr>
        <w:t xml:space="preserve">                @Html.ValidationMessageFor(model =&gt; model.SupplyReorderPoin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iv class="form-group"&gt;</w:t>
      </w:r>
    </w:p>
    <w:p w:rsidR="003D650B" w:rsidRPr="00DF3B10" w:rsidRDefault="003D650B" w:rsidP="003D650B">
      <w:pPr>
        <w:pStyle w:val="NoSpacing"/>
        <w:rPr>
          <w:sz w:val="19"/>
          <w:szCs w:val="19"/>
        </w:rPr>
      </w:pPr>
      <w:r w:rsidRPr="00DF3B10">
        <w:rPr>
          <w:sz w:val="19"/>
          <w:szCs w:val="19"/>
        </w:rPr>
        <w:t xml:space="preserve">            @Html.LabelFor(model =&gt; model.Target, new { @class = "control-label col-md-2" })</w:t>
      </w:r>
    </w:p>
    <w:p w:rsidR="003D650B" w:rsidRPr="00DF3B10" w:rsidRDefault="003D650B" w:rsidP="003D650B">
      <w:pPr>
        <w:pStyle w:val="NoSpacing"/>
        <w:rPr>
          <w:sz w:val="19"/>
          <w:szCs w:val="19"/>
        </w:rPr>
      </w:pPr>
      <w:r w:rsidRPr="00DF3B10">
        <w:rPr>
          <w:sz w:val="19"/>
          <w:szCs w:val="19"/>
        </w:rPr>
        <w:t xml:space="preserve">            &lt;div class="col-md-9"&gt;</w:t>
      </w:r>
    </w:p>
    <w:p w:rsidR="003D650B" w:rsidRPr="00DF3B10" w:rsidRDefault="003D650B" w:rsidP="003D650B">
      <w:pPr>
        <w:pStyle w:val="NoSpacing"/>
        <w:rPr>
          <w:sz w:val="19"/>
          <w:szCs w:val="19"/>
        </w:rPr>
      </w:pPr>
      <w:r w:rsidRPr="00DF3B10">
        <w:rPr>
          <w:sz w:val="19"/>
          <w:szCs w:val="19"/>
        </w:rPr>
        <w:t xml:space="preserve">                @Html.EditorFor(model =&gt; model.Target)</w:t>
      </w:r>
    </w:p>
    <w:p w:rsidR="003D650B" w:rsidRPr="00DF3B10" w:rsidRDefault="003D650B" w:rsidP="003D650B">
      <w:pPr>
        <w:pStyle w:val="NoSpacing"/>
        <w:rPr>
          <w:sz w:val="19"/>
          <w:szCs w:val="19"/>
        </w:rPr>
      </w:pPr>
      <w:r w:rsidRPr="00DF3B10">
        <w:rPr>
          <w:sz w:val="19"/>
          <w:szCs w:val="19"/>
        </w:rPr>
        <w:t xml:space="preserve">                @Html.ValidationMessageFor(model =&gt; model.Targe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iv class="form-group"&gt;</w:t>
      </w:r>
    </w:p>
    <w:p w:rsidR="003D650B" w:rsidRPr="00DF3B10" w:rsidRDefault="003D650B" w:rsidP="003D650B">
      <w:pPr>
        <w:pStyle w:val="NoSpacing"/>
        <w:rPr>
          <w:sz w:val="19"/>
          <w:szCs w:val="19"/>
        </w:rPr>
      </w:pPr>
      <w:r w:rsidRPr="00DF3B10">
        <w:rPr>
          <w:sz w:val="19"/>
          <w:szCs w:val="19"/>
        </w:rPr>
        <w:t xml:space="preserve">            &lt;label class="control-label col-md-2"&gt;Assigned to Project&lt;/label&gt;</w:t>
      </w:r>
    </w:p>
    <w:p w:rsidR="003D650B" w:rsidRPr="00DF3B10" w:rsidRDefault="003D650B" w:rsidP="003D650B">
      <w:pPr>
        <w:pStyle w:val="NoSpacing"/>
        <w:rPr>
          <w:sz w:val="19"/>
          <w:szCs w:val="19"/>
        </w:rPr>
      </w:pPr>
      <w:r w:rsidRPr="00DF3B10">
        <w:rPr>
          <w:sz w:val="19"/>
          <w:szCs w:val="19"/>
        </w:rPr>
        <w:t xml:space="preserve">            &lt;div class="col-md-9"&gt;</w:t>
      </w:r>
    </w:p>
    <w:p w:rsidR="003D650B" w:rsidRPr="00DF3B10" w:rsidRDefault="003D650B" w:rsidP="003D650B">
      <w:pPr>
        <w:pStyle w:val="NoSpacing"/>
        <w:rPr>
          <w:sz w:val="19"/>
          <w:szCs w:val="19"/>
        </w:rPr>
      </w:pPr>
      <w:r w:rsidRPr="00DF3B10">
        <w:rPr>
          <w:sz w:val="19"/>
          <w:szCs w:val="19"/>
        </w:rPr>
        <w:t xml:space="preserve">                @Html.DropDownList("ProjectID", String.Empty)</w:t>
      </w:r>
    </w:p>
    <w:p w:rsidR="003D650B" w:rsidRPr="00DF3B10" w:rsidRDefault="003D650B" w:rsidP="003D650B">
      <w:pPr>
        <w:pStyle w:val="NoSpacing"/>
        <w:rPr>
          <w:sz w:val="19"/>
          <w:szCs w:val="19"/>
        </w:rPr>
      </w:pPr>
      <w:r w:rsidRPr="00DF3B10">
        <w:rPr>
          <w:sz w:val="19"/>
          <w:szCs w:val="19"/>
        </w:rPr>
        <w:t xml:space="preserve">                @Html.ValidationMessageFor(model =&gt; model.ProjectID)</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lastRenderedPageBreak/>
        <w:t xml:space="preserve">        &lt;div class="form-group"&gt;</w:t>
      </w:r>
    </w:p>
    <w:p w:rsidR="003D650B" w:rsidRPr="00DF3B10" w:rsidRDefault="003D650B" w:rsidP="003D650B">
      <w:pPr>
        <w:pStyle w:val="NoSpacing"/>
        <w:rPr>
          <w:sz w:val="19"/>
          <w:szCs w:val="19"/>
        </w:rPr>
      </w:pPr>
      <w:r w:rsidRPr="00DF3B10">
        <w:rPr>
          <w:sz w:val="19"/>
          <w:szCs w:val="19"/>
        </w:rPr>
        <w:t xml:space="preserve">            @Html.LabelFor(model =&gt; model.SupplyExpiryDate, new { @class = "control-label col-md-2" })</w:t>
      </w:r>
    </w:p>
    <w:p w:rsidR="003D650B" w:rsidRPr="00DF3B10" w:rsidRDefault="003D650B" w:rsidP="003D650B">
      <w:pPr>
        <w:pStyle w:val="NoSpacing"/>
        <w:rPr>
          <w:sz w:val="19"/>
          <w:szCs w:val="19"/>
        </w:rPr>
      </w:pPr>
      <w:r w:rsidRPr="00DF3B10">
        <w:rPr>
          <w:sz w:val="19"/>
          <w:szCs w:val="19"/>
        </w:rPr>
        <w:t xml:space="preserve">            &lt;div class="col-md-9"&gt;</w:t>
      </w:r>
    </w:p>
    <w:p w:rsidR="003D650B" w:rsidRPr="00DF3B10" w:rsidRDefault="003D650B" w:rsidP="003D650B">
      <w:pPr>
        <w:pStyle w:val="NoSpacing"/>
        <w:rPr>
          <w:sz w:val="19"/>
          <w:szCs w:val="19"/>
        </w:rPr>
      </w:pPr>
      <w:r w:rsidRPr="00DF3B10">
        <w:rPr>
          <w:sz w:val="19"/>
          <w:szCs w:val="19"/>
        </w:rPr>
        <w:t xml:space="preserve">                @Html.EditorFor(model =&gt; model.SupplyExpiryDate)</w:t>
      </w:r>
    </w:p>
    <w:p w:rsidR="003D650B" w:rsidRPr="00DF3B10" w:rsidRDefault="003D650B" w:rsidP="003D650B">
      <w:pPr>
        <w:pStyle w:val="NoSpacing"/>
        <w:rPr>
          <w:sz w:val="19"/>
          <w:szCs w:val="19"/>
        </w:rPr>
      </w:pPr>
      <w:r w:rsidRPr="00DF3B10">
        <w:rPr>
          <w:sz w:val="19"/>
          <w:szCs w:val="19"/>
        </w:rPr>
        <w:t xml:space="preserve">                @Html.ValidationMessageFor(model =&gt; model.SupplyExpiryDate)</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iv class="form-group"&gt;</w:t>
      </w:r>
    </w:p>
    <w:p w:rsidR="003D650B" w:rsidRPr="00DF3B10" w:rsidRDefault="003D650B" w:rsidP="003D650B">
      <w:pPr>
        <w:pStyle w:val="NoSpacing"/>
        <w:rPr>
          <w:sz w:val="19"/>
          <w:szCs w:val="19"/>
        </w:rPr>
      </w:pPr>
      <w:r w:rsidRPr="00DF3B10">
        <w:rPr>
          <w:sz w:val="19"/>
          <w:szCs w:val="19"/>
        </w:rPr>
        <w:t xml:space="preserve">            &lt;div class="col-md-offset-2 col-md-10"&gt;</w:t>
      </w:r>
    </w:p>
    <w:p w:rsidR="003D650B" w:rsidRPr="00DF3B10" w:rsidRDefault="003D650B" w:rsidP="003D650B">
      <w:pPr>
        <w:pStyle w:val="NoSpacing"/>
        <w:rPr>
          <w:sz w:val="19"/>
          <w:szCs w:val="19"/>
        </w:rPr>
      </w:pPr>
      <w:r w:rsidRPr="00DF3B10">
        <w:rPr>
          <w:sz w:val="19"/>
          <w:szCs w:val="19"/>
        </w:rPr>
        <w:t xml:space="preserve">                &lt;input type="submit" value="Save" class="btn btn-primary" /&gt;</w:t>
      </w:r>
    </w:p>
    <w:p w:rsidR="003D650B" w:rsidRPr="00DF3B10" w:rsidRDefault="003D650B" w:rsidP="003D650B">
      <w:pPr>
        <w:pStyle w:val="NoSpacing"/>
        <w:rPr>
          <w:sz w:val="19"/>
          <w:szCs w:val="19"/>
        </w:rPr>
      </w:pPr>
      <w:r w:rsidRPr="00DF3B10">
        <w:rPr>
          <w:sz w:val="19"/>
          <w:szCs w:val="19"/>
        </w:rPr>
        <w:tab/>
      </w:r>
      <w:r w:rsidRPr="00DF3B10">
        <w:rPr>
          <w:sz w:val="19"/>
          <w:szCs w:val="19"/>
        </w:rPr>
        <w:tab/>
      </w:r>
      <w:r w:rsidRPr="00DF3B10">
        <w:rPr>
          <w:sz w:val="19"/>
          <w:szCs w:val="19"/>
        </w:rPr>
        <w:tab/>
      </w:r>
      <w:r w:rsidRPr="00DF3B10">
        <w:rPr>
          <w:sz w:val="19"/>
          <w:szCs w:val="19"/>
        </w:rPr>
        <w:tab/>
        <w:t>@Html.ActionLink("Cancel", "Index", null, new { @class = "btn btn-white"})</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section Scripts {</w:t>
      </w:r>
    </w:p>
    <w:p w:rsidR="003D650B" w:rsidRPr="00DF3B10" w:rsidRDefault="003D650B" w:rsidP="003D650B">
      <w:pPr>
        <w:pStyle w:val="NoSpacing"/>
        <w:rPr>
          <w:sz w:val="19"/>
          <w:szCs w:val="19"/>
        </w:rPr>
      </w:pPr>
      <w:r w:rsidRPr="00DF3B10">
        <w:rPr>
          <w:sz w:val="19"/>
          <w:szCs w:val="19"/>
        </w:rPr>
        <w:t xml:space="preserve">    @Scripts.Render("~/bundles/jqueryval")</w:t>
      </w:r>
    </w:p>
    <w:p w:rsidR="003D650B" w:rsidRPr="00DF3B10" w:rsidRDefault="003D650B" w:rsidP="003D650B">
      <w:pPr>
        <w:pStyle w:val="NoSpacing"/>
        <w:rPr>
          <w:sz w:val="19"/>
          <w:szCs w:val="19"/>
        </w:rPr>
      </w:pPr>
      <w:r w:rsidRPr="00DF3B10">
        <w:rPr>
          <w:sz w:val="19"/>
          <w:szCs w:val="19"/>
        </w:rPr>
        <w:t>}</w:t>
      </w:r>
    </w:p>
    <w:p w:rsidR="003D650B" w:rsidRPr="00DF3B10" w:rsidRDefault="003D650B" w:rsidP="003D650B">
      <w:pPr>
        <w:pStyle w:val="NoSpacing"/>
        <w:rPr>
          <w:sz w:val="19"/>
          <w:szCs w:val="19"/>
        </w:rPr>
      </w:pPr>
    </w:p>
    <w:p w:rsidR="003D650B" w:rsidRPr="00080024" w:rsidRDefault="003D650B" w:rsidP="003D650B">
      <w:pPr>
        <w:pStyle w:val="NoSpacing"/>
        <w:rPr>
          <w:b/>
          <w:sz w:val="19"/>
          <w:szCs w:val="19"/>
        </w:rPr>
      </w:pPr>
    </w:p>
    <w:p w:rsidR="003D650B" w:rsidRPr="00080024" w:rsidRDefault="003D650B" w:rsidP="003D650B">
      <w:pPr>
        <w:pStyle w:val="NoSpacing"/>
        <w:rPr>
          <w:b/>
          <w:sz w:val="19"/>
          <w:szCs w:val="19"/>
        </w:rPr>
      </w:pPr>
      <w:r w:rsidRPr="00080024">
        <w:rPr>
          <w:b/>
          <w:sz w:val="19"/>
          <w:szCs w:val="19"/>
        </w:rPr>
        <w:t>PFMO.Web</w:t>
      </w:r>
    </w:p>
    <w:p w:rsidR="003D650B" w:rsidRPr="00080024" w:rsidRDefault="003D650B" w:rsidP="003D650B">
      <w:pPr>
        <w:pStyle w:val="NoSpacing"/>
        <w:rPr>
          <w:b/>
          <w:sz w:val="19"/>
          <w:szCs w:val="19"/>
        </w:rPr>
      </w:pPr>
      <w:r w:rsidRPr="00080024">
        <w:rPr>
          <w:b/>
          <w:sz w:val="19"/>
          <w:szCs w:val="19"/>
        </w:rPr>
        <w:t>Views(Supplies)</w:t>
      </w:r>
    </w:p>
    <w:p w:rsidR="003D650B" w:rsidRPr="00080024" w:rsidRDefault="003D650B" w:rsidP="003D650B">
      <w:pPr>
        <w:pStyle w:val="NoSpacing"/>
        <w:rPr>
          <w:b/>
          <w:sz w:val="19"/>
          <w:szCs w:val="19"/>
        </w:rPr>
      </w:pPr>
      <w:r w:rsidRPr="00080024">
        <w:rPr>
          <w:b/>
          <w:sz w:val="19"/>
          <w:szCs w:val="19"/>
        </w:rPr>
        <w:t>Index.cshtml</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model IEnumerable&lt;PFMO.Entities.Supply&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w:t>
      </w:r>
    </w:p>
    <w:p w:rsidR="003D650B" w:rsidRPr="00DF3B10" w:rsidRDefault="003D650B" w:rsidP="003D650B">
      <w:pPr>
        <w:pStyle w:val="NoSpacing"/>
        <w:rPr>
          <w:sz w:val="19"/>
          <w:szCs w:val="19"/>
        </w:rPr>
      </w:pPr>
      <w:r w:rsidRPr="00DF3B10">
        <w:rPr>
          <w:sz w:val="19"/>
          <w:szCs w:val="19"/>
        </w:rPr>
        <w:t xml:space="preserve">    ViewBag.Title = "Index";</w:t>
      </w:r>
    </w:p>
    <w:p w:rsidR="003D650B" w:rsidRPr="00DF3B10" w:rsidRDefault="003D650B" w:rsidP="003D650B">
      <w:pPr>
        <w:pStyle w:val="NoSpacing"/>
        <w:rPr>
          <w:sz w:val="19"/>
          <w:szCs w:val="19"/>
        </w:rPr>
      </w:pPr>
      <w:r w:rsidRPr="00DF3B10">
        <w:rPr>
          <w:sz w:val="19"/>
          <w:szCs w:val="19"/>
        </w:rPr>
        <w:t xml:space="preserve">    Layout = "~/Views/Shared/_Layout.cshtml";</w:t>
      </w:r>
    </w:p>
    <w:p w:rsidR="003D650B" w:rsidRPr="00DF3B10" w:rsidRDefault="003D650B" w:rsidP="003D650B">
      <w:pPr>
        <w:pStyle w:val="NoSpacing"/>
        <w:rPr>
          <w:sz w:val="19"/>
          <w:szCs w:val="19"/>
        </w:rPr>
      </w:pPr>
      <w:r w:rsidRPr="00DF3B10">
        <w:rPr>
          <w:sz w:val="19"/>
          <w:szCs w:val="19"/>
        </w:rPr>
        <w: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lt;div class="row wrapper border-bottom white-bg page-heading"&gt;</w:t>
      </w:r>
    </w:p>
    <w:p w:rsidR="003D650B" w:rsidRPr="00DF3B10" w:rsidRDefault="003D650B" w:rsidP="003D650B">
      <w:pPr>
        <w:pStyle w:val="NoSpacing"/>
        <w:rPr>
          <w:sz w:val="19"/>
          <w:szCs w:val="19"/>
        </w:rPr>
      </w:pPr>
      <w:r w:rsidRPr="00DF3B10">
        <w:rPr>
          <w:sz w:val="19"/>
          <w:szCs w:val="19"/>
        </w:rPr>
        <w:t xml:space="preserve">    &lt;div class="col-sm-4"&gt;</w:t>
      </w:r>
    </w:p>
    <w:p w:rsidR="003D650B" w:rsidRPr="00DF3B10" w:rsidRDefault="003D650B" w:rsidP="003D650B">
      <w:pPr>
        <w:pStyle w:val="NoSpacing"/>
        <w:rPr>
          <w:sz w:val="19"/>
          <w:szCs w:val="19"/>
        </w:rPr>
      </w:pPr>
      <w:r w:rsidRPr="00DF3B10">
        <w:rPr>
          <w:sz w:val="19"/>
          <w:szCs w:val="19"/>
        </w:rPr>
        <w:t xml:space="preserve">        &lt;h2&gt;Supplies&lt;/h2&gt;</w:t>
      </w:r>
    </w:p>
    <w:p w:rsidR="003D650B" w:rsidRPr="00DF3B10" w:rsidRDefault="003D650B" w:rsidP="003D650B">
      <w:pPr>
        <w:pStyle w:val="NoSpacing"/>
        <w:rPr>
          <w:sz w:val="19"/>
          <w:szCs w:val="19"/>
        </w:rPr>
      </w:pPr>
      <w:r w:rsidRPr="00DF3B10">
        <w:rPr>
          <w:sz w:val="19"/>
          <w:szCs w:val="19"/>
        </w:rPr>
        <w:t xml:space="preserve">        &lt;ol class="breadcrumb"&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lastRenderedPageBreak/>
        <w:t xml:space="preserve">                &lt;a href="#"&gt;Home&lt;/a&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a href="#"&gt;Panel&lt;/a&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a href="#"&gt;Supplies&lt;/a&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li class="active"&gt;</w:t>
      </w:r>
    </w:p>
    <w:p w:rsidR="003D650B" w:rsidRPr="00DF3B10" w:rsidRDefault="003D650B" w:rsidP="003D650B">
      <w:pPr>
        <w:pStyle w:val="NoSpacing"/>
        <w:rPr>
          <w:sz w:val="19"/>
          <w:szCs w:val="19"/>
        </w:rPr>
      </w:pPr>
      <w:r w:rsidRPr="00DF3B10">
        <w:rPr>
          <w:sz w:val="19"/>
          <w:szCs w:val="19"/>
        </w:rPr>
        <w:t xml:space="preserve">                &lt;strong&gt;@Html.ActionLink("List", "Index")&lt;/strong&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ol&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lt;/div&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lt;div class="wrapper wrapper-content animated fadeInRight"&gt;</w:t>
      </w:r>
    </w:p>
    <w:p w:rsidR="003D650B" w:rsidRPr="00DF3B10" w:rsidRDefault="003D650B" w:rsidP="003D650B">
      <w:pPr>
        <w:pStyle w:val="NoSpacing"/>
        <w:rPr>
          <w:sz w:val="19"/>
          <w:szCs w:val="19"/>
        </w:rPr>
      </w:pPr>
      <w:r w:rsidRPr="00DF3B10">
        <w:rPr>
          <w:sz w:val="19"/>
          <w:szCs w:val="19"/>
        </w:rPr>
        <w:t xml:space="preserve">    &lt;div class="row"&gt;</w:t>
      </w:r>
    </w:p>
    <w:p w:rsidR="003D650B" w:rsidRPr="00DF3B10" w:rsidRDefault="003D650B" w:rsidP="003D650B">
      <w:pPr>
        <w:pStyle w:val="NoSpacing"/>
        <w:rPr>
          <w:sz w:val="19"/>
          <w:szCs w:val="19"/>
        </w:rPr>
      </w:pPr>
      <w:r w:rsidRPr="00DF3B10">
        <w:rPr>
          <w:sz w:val="19"/>
          <w:szCs w:val="19"/>
        </w:rPr>
        <w:t xml:space="preserve">        &lt;div class="col-lg-12"&gt;</w:t>
      </w:r>
    </w:p>
    <w:p w:rsidR="003D650B" w:rsidRPr="00DF3B10" w:rsidRDefault="003D650B" w:rsidP="003D650B">
      <w:pPr>
        <w:pStyle w:val="NoSpacing"/>
        <w:rPr>
          <w:sz w:val="19"/>
          <w:szCs w:val="19"/>
        </w:rPr>
      </w:pPr>
      <w:r w:rsidRPr="00DF3B10">
        <w:rPr>
          <w:sz w:val="19"/>
          <w:szCs w:val="19"/>
        </w:rPr>
        <w:t xml:space="preserve">            &lt;div class="ibox float-e-margins"&gt;</w:t>
      </w:r>
    </w:p>
    <w:p w:rsidR="003D650B" w:rsidRPr="00DF3B10" w:rsidRDefault="003D650B" w:rsidP="003D650B">
      <w:pPr>
        <w:pStyle w:val="NoSpacing"/>
        <w:rPr>
          <w:sz w:val="19"/>
          <w:szCs w:val="19"/>
        </w:rPr>
      </w:pPr>
      <w:r w:rsidRPr="00DF3B10">
        <w:rPr>
          <w:sz w:val="19"/>
          <w:szCs w:val="19"/>
        </w:rPr>
        <w:t xml:space="preserve">                &lt;div class="ibox-title"&gt;</w:t>
      </w:r>
    </w:p>
    <w:p w:rsidR="003D650B" w:rsidRPr="00DF3B10" w:rsidRDefault="003D650B" w:rsidP="003D650B">
      <w:pPr>
        <w:pStyle w:val="NoSpacing"/>
        <w:rPr>
          <w:sz w:val="19"/>
          <w:szCs w:val="19"/>
        </w:rPr>
      </w:pPr>
      <w:r w:rsidRPr="00DF3B10">
        <w:rPr>
          <w:sz w:val="19"/>
          <w:szCs w:val="19"/>
        </w:rPr>
        <w:t xml:space="preserve">                    &lt;h5&gt;List of Supply&lt;/h5&gt;</w:t>
      </w:r>
    </w:p>
    <w:p w:rsidR="003D650B" w:rsidRPr="00DF3B10" w:rsidRDefault="003D650B" w:rsidP="003D650B">
      <w:pPr>
        <w:pStyle w:val="NoSpacing"/>
        <w:rPr>
          <w:sz w:val="19"/>
          <w:szCs w:val="19"/>
        </w:rPr>
      </w:pPr>
      <w:r w:rsidRPr="00DF3B10">
        <w:rPr>
          <w:sz w:val="19"/>
          <w:szCs w:val="19"/>
        </w:rPr>
        <w:tab/>
      </w:r>
      <w:r w:rsidRPr="00DF3B10">
        <w:rPr>
          <w:sz w:val="19"/>
          <w:szCs w:val="19"/>
        </w:rPr>
        <w:tab/>
      </w:r>
      <w:r w:rsidRPr="00DF3B10">
        <w:rPr>
          <w:sz w:val="19"/>
          <w:szCs w:val="19"/>
        </w:rPr>
        <w:tab/>
      </w:r>
      <w:r w:rsidRPr="00DF3B10">
        <w:rPr>
          <w:sz w:val="19"/>
          <w:szCs w:val="19"/>
        </w:rPr>
        <w:tab/>
      </w:r>
      <w:r w:rsidRPr="00DF3B10">
        <w:rPr>
          <w:sz w:val="19"/>
          <w:szCs w:val="19"/>
        </w:rPr>
        <w:tab/>
        <w:t>&lt;div class="ibox-tools"&gt;</w:t>
      </w:r>
    </w:p>
    <w:p w:rsidR="003D650B" w:rsidRPr="00DF3B10" w:rsidRDefault="003D650B" w:rsidP="003D650B">
      <w:pPr>
        <w:pStyle w:val="NoSpacing"/>
        <w:rPr>
          <w:sz w:val="19"/>
          <w:szCs w:val="19"/>
        </w:rPr>
      </w:pPr>
      <w:r w:rsidRPr="00DF3B10">
        <w:rPr>
          <w:sz w:val="19"/>
          <w:szCs w:val="19"/>
        </w:rPr>
        <w:tab/>
      </w:r>
      <w:r w:rsidRPr="00DF3B10">
        <w:rPr>
          <w:sz w:val="19"/>
          <w:szCs w:val="19"/>
        </w:rPr>
        <w:tab/>
      </w:r>
      <w:r w:rsidRPr="00DF3B10">
        <w:rPr>
          <w:sz w:val="19"/>
          <w:szCs w:val="19"/>
        </w:rPr>
        <w:tab/>
      </w:r>
      <w:r w:rsidRPr="00DF3B10">
        <w:rPr>
          <w:sz w:val="19"/>
          <w:szCs w:val="19"/>
        </w:rPr>
        <w:tab/>
      </w:r>
      <w:r w:rsidRPr="00DF3B10">
        <w:rPr>
          <w:sz w:val="19"/>
          <w:szCs w:val="19"/>
        </w:rPr>
        <w:tab/>
      </w:r>
      <w:r w:rsidRPr="00DF3B10">
        <w:rPr>
          <w:sz w:val="19"/>
          <w:szCs w:val="19"/>
        </w:rPr>
        <w:tab/>
        <w:t>@Html.ActionLink("Create New", "Create", null, new { @class = "btn btn-primary btn-xs"})</w:t>
      </w:r>
    </w:p>
    <w:p w:rsidR="003D650B" w:rsidRPr="00DF3B10" w:rsidRDefault="003D650B" w:rsidP="003D650B">
      <w:pPr>
        <w:pStyle w:val="NoSpacing"/>
        <w:rPr>
          <w:sz w:val="19"/>
          <w:szCs w:val="19"/>
        </w:rPr>
      </w:pPr>
      <w:r w:rsidRPr="00DF3B10">
        <w:rPr>
          <w:sz w:val="19"/>
          <w:szCs w:val="19"/>
        </w:rPr>
        <w:tab/>
      </w:r>
      <w:r w:rsidRPr="00DF3B10">
        <w:rPr>
          <w:sz w:val="19"/>
          <w:szCs w:val="19"/>
        </w:rPr>
        <w:tab/>
      </w:r>
      <w:r w:rsidRPr="00DF3B10">
        <w:rPr>
          <w:sz w:val="19"/>
          <w:szCs w:val="19"/>
        </w:rPr>
        <w:tab/>
      </w:r>
      <w:r w:rsidRPr="00DF3B10">
        <w:rPr>
          <w:sz w:val="19"/>
          <w:szCs w:val="19"/>
        </w:rPr>
        <w:tab/>
      </w:r>
      <w:r w:rsidRPr="00DF3B10">
        <w:rPr>
          <w:sz w:val="19"/>
          <w:szCs w:val="19"/>
        </w:rPr>
        <w:tab/>
        <w:t>&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 class="ibox-content"&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input type="text" class="form-control input-sm m-b-xs" id="filter" placeholder="Search Equipment"&gt;</w:t>
      </w:r>
    </w:p>
    <w:p w:rsidR="003D650B" w:rsidRPr="00DF3B10" w:rsidRDefault="003D650B" w:rsidP="003D650B">
      <w:pPr>
        <w:pStyle w:val="NoSpacing"/>
        <w:rPr>
          <w:sz w:val="19"/>
          <w:szCs w:val="19"/>
        </w:rPr>
      </w:pPr>
      <w:r w:rsidRPr="00DF3B10">
        <w:rPr>
          <w:sz w:val="19"/>
          <w:szCs w:val="19"/>
        </w:rPr>
        <w:t xml:space="preserve">                    &lt;table class="footable table table-hover" data-filter=#filter data-page-size="5"&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thead&gt;</w:t>
      </w:r>
    </w:p>
    <w:p w:rsidR="003D650B" w:rsidRPr="00DF3B10" w:rsidRDefault="003D650B" w:rsidP="003D650B">
      <w:pPr>
        <w:pStyle w:val="NoSpacing"/>
        <w:rPr>
          <w:sz w:val="19"/>
          <w:szCs w:val="19"/>
        </w:rPr>
      </w:pPr>
      <w:r w:rsidRPr="00DF3B10">
        <w:rPr>
          <w:sz w:val="19"/>
          <w:szCs w:val="19"/>
        </w:rPr>
        <w:t xml:space="preserve">                            &lt;tr&gt;</w:t>
      </w:r>
    </w:p>
    <w:p w:rsidR="003D650B" w:rsidRPr="00DF3B10" w:rsidRDefault="003D650B" w:rsidP="003D650B">
      <w:pPr>
        <w:pStyle w:val="NoSpacing"/>
        <w:rPr>
          <w:sz w:val="19"/>
          <w:szCs w:val="19"/>
        </w:rPr>
      </w:pPr>
      <w:r w:rsidRPr="00DF3B10">
        <w:rPr>
          <w:sz w:val="19"/>
          <w:szCs w:val="19"/>
        </w:rPr>
        <w:t xml:space="preserve">                                &lt;th&gt;</w:t>
      </w:r>
    </w:p>
    <w:p w:rsidR="003D650B" w:rsidRPr="00DF3B10" w:rsidRDefault="003D650B" w:rsidP="003D650B">
      <w:pPr>
        <w:pStyle w:val="NoSpacing"/>
        <w:rPr>
          <w:sz w:val="19"/>
          <w:szCs w:val="19"/>
        </w:rPr>
      </w:pPr>
      <w:r w:rsidRPr="00DF3B10">
        <w:rPr>
          <w:sz w:val="19"/>
          <w:szCs w:val="19"/>
        </w:rPr>
        <w:t xml:space="preserve">                                    @Html.DisplayNameFor(model =&gt; model.Project.ProjectName)</w:t>
      </w:r>
    </w:p>
    <w:p w:rsidR="003D650B" w:rsidRPr="00DF3B10" w:rsidRDefault="003D650B" w:rsidP="003D650B">
      <w:pPr>
        <w:pStyle w:val="NoSpacing"/>
        <w:rPr>
          <w:sz w:val="19"/>
          <w:szCs w:val="19"/>
        </w:rPr>
      </w:pPr>
      <w:r w:rsidRPr="00DF3B10">
        <w:rPr>
          <w:sz w:val="19"/>
          <w:szCs w:val="19"/>
        </w:rPr>
        <w:t xml:space="preserve">                                &lt;/th&gt;</w:t>
      </w:r>
    </w:p>
    <w:p w:rsidR="003D650B" w:rsidRPr="00DF3B10" w:rsidRDefault="003D650B" w:rsidP="003D650B">
      <w:pPr>
        <w:pStyle w:val="NoSpacing"/>
        <w:rPr>
          <w:sz w:val="19"/>
          <w:szCs w:val="19"/>
        </w:rPr>
      </w:pPr>
      <w:r w:rsidRPr="00DF3B10">
        <w:rPr>
          <w:sz w:val="19"/>
          <w:szCs w:val="19"/>
        </w:rPr>
        <w:t xml:space="preserve">                                &lt;th&gt;</w:t>
      </w:r>
    </w:p>
    <w:p w:rsidR="003D650B" w:rsidRPr="00DF3B10" w:rsidRDefault="003D650B" w:rsidP="003D650B">
      <w:pPr>
        <w:pStyle w:val="NoSpacing"/>
        <w:rPr>
          <w:sz w:val="19"/>
          <w:szCs w:val="19"/>
        </w:rPr>
      </w:pPr>
      <w:r w:rsidRPr="00DF3B10">
        <w:rPr>
          <w:sz w:val="19"/>
          <w:szCs w:val="19"/>
        </w:rPr>
        <w:t xml:space="preserve">                                    @Html.DisplayNameFor(model =&gt; model.SupplyCategory.SupplyCategoryName)</w:t>
      </w:r>
    </w:p>
    <w:p w:rsidR="003D650B" w:rsidRPr="00DF3B10" w:rsidRDefault="003D650B" w:rsidP="003D650B">
      <w:pPr>
        <w:pStyle w:val="NoSpacing"/>
        <w:rPr>
          <w:sz w:val="19"/>
          <w:szCs w:val="19"/>
        </w:rPr>
      </w:pPr>
      <w:r w:rsidRPr="00DF3B10">
        <w:rPr>
          <w:sz w:val="19"/>
          <w:szCs w:val="19"/>
        </w:rPr>
        <w:t xml:space="preserve">                                &lt;/th&gt;</w:t>
      </w:r>
    </w:p>
    <w:p w:rsidR="003D650B" w:rsidRPr="00DF3B10" w:rsidRDefault="003D650B" w:rsidP="003D650B">
      <w:pPr>
        <w:pStyle w:val="NoSpacing"/>
        <w:rPr>
          <w:sz w:val="19"/>
          <w:szCs w:val="19"/>
        </w:rPr>
      </w:pPr>
      <w:r w:rsidRPr="00DF3B10">
        <w:rPr>
          <w:sz w:val="19"/>
          <w:szCs w:val="19"/>
        </w:rPr>
        <w:t xml:space="preserve">                                &lt;th&gt;</w:t>
      </w:r>
    </w:p>
    <w:p w:rsidR="003D650B" w:rsidRPr="00DF3B10" w:rsidRDefault="003D650B" w:rsidP="003D650B">
      <w:pPr>
        <w:pStyle w:val="NoSpacing"/>
        <w:rPr>
          <w:sz w:val="19"/>
          <w:szCs w:val="19"/>
        </w:rPr>
      </w:pPr>
      <w:r w:rsidRPr="00DF3B10">
        <w:rPr>
          <w:sz w:val="19"/>
          <w:szCs w:val="19"/>
        </w:rPr>
        <w:t xml:space="preserve">                                    @Html.DisplayNameFor(model =&gt; model.SupplyCode)</w:t>
      </w:r>
    </w:p>
    <w:p w:rsidR="003D650B" w:rsidRPr="00DF3B10" w:rsidRDefault="003D650B" w:rsidP="003D650B">
      <w:pPr>
        <w:pStyle w:val="NoSpacing"/>
        <w:rPr>
          <w:sz w:val="19"/>
          <w:szCs w:val="19"/>
        </w:rPr>
      </w:pPr>
      <w:r w:rsidRPr="00DF3B10">
        <w:rPr>
          <w:sz w:val="19"/>
          <w:szCs w:val="19"/>
        </w:rPr>
        <w:t xml:space="preserve">                                &lt;/th&gt;</w:t>
      </w:r>
    </w:p>
    <w:p w:rsidR="003D650B" w:rsidRPr="00DF3B10" w:rsidRDefault="003D650B" w:rsidP="003D650B">
      <w:pPr>
        <w:pStyle w:val="NoSpacing"/>
        <w:rPr>
          <w:sz w:val="19"/>
          <w:szCs w:val="19"/>
        </w:rPr>
      </w:pPr>
      <w:r w:rsidRPr="00DF3B10">
        <w:rPr>
          <w:sz w:val="19"/>
          <w:szCs w:val="19"/>
        </w:rPr>
        <w:t xml:space="preserve">                                &lt;th&gt;</w:t>
      </w:r>
    </w:p>
    <w:p w:rsidR="003D650B" w:rsidRPr="00DF3B10" w:rsidRDefault="003D650B" w:rsidP="003D650B">
      <w:pPr>
        <w:pStyle w:val="NoSpacing"/>
        <w:rPr>
          <w:sz w:val="19"/>
          <w:szCs w:val="19"/>
        </w:rPr>
      </w:pPr>
      <w:r w:rsidRPr="00DF3B10">
        <w:rPr>
          <w:sz w:val="19"/>
          <w:szCs w:val="19"/>
        </w:rPr>
        <w:lastRenderedPageBreak/>
        <w:t xml:space="preserve">                                    @Html.DisplayNameFor(model =&gt; model.SupplyName)</w:t>
      </w:r>
    </w:p>
    <w:p w:rsidR="003D650B" w:rsidRPr="00DF3B10" w:rsidRDefault="003D650B" w:rsidP="003D650B">
      <w:pPr>
        <w:pStyle w:val="NoSpacing"/>
        <w:rPr>
          <w:sz w:val="19"/>
          <w:szCs w:val="19"/>
        </w:rPr>
      </w:pPr>
      <w:r w:rsidRPr="00DF3B10">
        <w:rPr>
          <w:sz w:val="19"/>
          <w:szCs w:val="19"/>
        </w:rPr>
        <w:t xml:space="preserve">                                &lt;/th&gt;</w:t>
      </w:r>
    </w:p>
    <w:p w:rsidR="003D650B" w:rsidRPr="00DF3B10" w:rsidRDefault="003D650B" w:rsidP="003D650B">
      <w:pPr>
        <w:pStyle w:val="NoSpacing"/>
        <w:rPr>
          <w:sz w:val="19"/>
          <w:szCs w:val="19"/>
        </w:rPr>
      </w:pPr>
      <w:r w:rsidRPr="00DF3B10">
        <w:rPr>
          <w:sz w:val="19"/>
          <w:szCs w:val="19"/>
        </w:rPr>
        <w:t xml:space="preserve">                                &lt;th&gt;</w:t>
      </w:r>
    </w:p>
    <w:p w:rsidR="003D650B" w:rsidRPr="00DF3B10" w:rsidRDefault="003D650B" w:rsidP="003D650B">
      <w:pPr>
        <w:pStyle w:val="NoSpacing"/>
        <w:rPr>
          <w:sz w:val="19"/>
          <w:szCs w:val="19"/>
        </w:rPr>
      </w:pPr>
      <w:r w:rsidRPr="00DF3B10">
        <w:rPr>
          <w:sz w:val="19"/>
          <w:szCs w:val="19"/>
        </w:rPr>
        <w:t xml:space="preserve">                                    @Html.DisplayNameFor(model =&gt; model.SupplyRemarks)</w:t>
      </w:r>
    </w:p>
    <w:p w:rsidR="003D650B" w:rsidRPr="00DF3B10" w:rsidRDefault="003D650B" w:rsidP="003D650B">
      <w:pPr>
        <w:pStyle w:val="NoSpacing"/>
        <w:rPr>
          <w:sz w:val="19"/>
          <w:szCs w:val="19"/>
        </w:rPr>
      </w:pPr>
      <w:r w:rsidRPr="00DF3B10">
        <w:rPr>
          <w:sz w:val="19"/>
          <w:szCs w:val="19"/>
        </w:rPr>
        <w:t xml:space="preserve">                                &lt;/th&gt;</w:t>
      </w:r>
    </w:p>
    <w:p w:rsidR="003D650B" w:rsidRPr="00DF3B10" w:rsidRDefault="003D650B" w:rsidP="003D650B">
      <w:pPr>
        <w:pStyle w:val="NoSpacing"/>
        <w:rPr>
          <w:sz w:val="19"/>
          <w:szCs w:val="19"/>
        </w:rPr>
      </w:pPr>
      <w:r w:rsidRPr="00DF3B10">
        <w:rPr>
          <w:sz w:val="19"/>
          <w:szCs w:val="19"/>
        </w:rPr>
        <w:t xml:space="preserve">                                &lt;th&gt;</w:t>
      </w:r>
    </w:p>
    <w:p w:rsidR="003D650B" w:rsidRPr="00DF3B10" w:rsidRDefault="003D650B" w:rsidP="003D650B">
      <w:pPr>
        <w:pStyle w:val="NoSpacing"/>
        <w:rPr>
          <w:sz w:val="19"/>
          <w:szCs w:val="19"/>
        </w:rPr>
      </w:pPr>
      <w:r w:rsidRPr="00DF3B10">
        <w:rPr>
          <w:sz w:val="19"/>
          <w:szCs w:val="19"/>
        </w:rPr>
        <w:t xml:space="preserve">                                    @Html.DisplayNameFor(model =&gt; model.SupplyStatus)</w:t>
      </w:r>
    </w:p>
    <w:p w:rsidR="003D650B" w:rsidRPr="00DF3B10" w:rsidRDefault="003D650B" w:rsidP="003D650B">
      <w:pPr>
        <w:pStyle w:val="NoSpacing"/>
        <w:rPr>
          <w:sz w:val="19"/>
          <w:szCs w:val="19"/>
        </w:rPr>
      </w:pPr>
      <w:r w:rsidRPr="00DF3B10">
        <w:rPr>
          <w:sz w:val="19"/>
          <w:szCs w:val="19"/>
        </w:rPr>
        <w:t xml:space="preserve">                                &lt;/th&gt;</w:t>
      </w:r>
    </w:p>
    <w:p w:rsidR="003D650B" w:rsidRPr="00DF3B10" w:rsidRDefault="003D650B" w:rsidP="003D650B">
      <w:pPr>
        <w:pStyle w:val="NoSpacing"/>
        <w:rPr>
          <w:sz w:val="19"/>
          <w:szCs w:val="19"/>
        </w:rPr>
      </w:pPr>
      <w:r w:rsidRPr="00DF3B10">
        <w:rPr>
          <w:sz w:val="19"/>
          <w:szCs w:val="19"/>
        </w:rPr>
        <w:t xml:space="preserve">                                &lt;th&gt;</w:t>
      </w:r>
    </w:p>
    <w:p w:rsidR="003D650B" w:rsidRPr="00DF3B10" w:rsidRDefault="003D650B" w:rsidP="003D650B">
      <w:pPr>
        <w:pStyle w:val="NoSpacing"/>
        <w:rPr>
          <w:sz w:val="19"/>
          <w:szCs w:val="19"/>
        </w:rPr>
      </w:pPr>
      <w:r w:rsidRPr="00DF3B10">
        <w:rPr>
          <w:sz w:val="19"/>
          <w:szCs w:val="19"/>
        </w:rPr>
        <w:t xml:space="preserve">                                    @Html.DisplayNameFor(model =&gt; model.SupplyBalance)</w:t>
      </w:r>
    </w:p>
    <w:p w:rsidR="003D650B" w:rsidRPr="00DF3B10" w:rsidRDefault="003D650B" w:rsidP="003D650B">
      <w:pPr>
        <w:pStyle w:val="NoSpacing"/>
        <w:rPr>
          <w:sz w:val="19"/>
          <w:szCs w:val="19"/>
        </w:rPr>
      </w:pPr>
      <w:r w:rsidRPr="00DF3B10">
        <w:rPr>
          <w:sz w:val="19"/>
          <w:szCs w:val="19"/>
        </w:rPr>
        <w:t xml:space="preserve">                                &lt;/th&gt;</w:t>
      </w:r>
    </w:p>
    <w:p w:rsidR="003D650B" w:rsidRPr="00DF3B10" w:rsidRDefault="003D650B" w:rsidP="003D650B">
      <w:pPr>
        <w:pStyle w:val="NoSpacing"/>
        <w:rPr>
          <w:sz w:val="19"/>
          <w:szCs w:val="19"/>
        </w:rPr>
      </w:pPr>
      <w:r w:rsidRPr="00DF3B10">
        <w:rPr>
          <w:sz w:val="19"/>
          <w:szCs w:val="19"/>
        </w:rPr>
        <w:t xml:space="preserve">                                &lt;th&gt;</w:t>
      </w:r>
    </w:p>
    <w:p w:rsidR="003D650B" w:rsidRPr="00DF3B10" w:rsidRDefault="003D650B" w:rsidP="003D650B">
      <w:pPr>
        <w:pStyle w:val="NoSpacing"/>
        <w:rPr>
          <w:sz w:val="19"/>
          <w:szCs w:val="19"/>
        </w:rPr>
      </w:pPr>
      <w:r w:rsidRPr="00DF3B10">
        <w:rPr>
          <w:sz w:val="19"/>
          <w:szCs w:val="19"/>
        </w:rPr>
        <w:t xml:space="preserve">                                    @Html.DisplayNameFor(model =&gt; model.SupplyUnit)</w:t>
      </w:r>
    </w:p>
    <w:p w:rsidR="003D650B" w:rsidRPr="00DF3B10" w:rsidRDefault="003D650B" w:rsidP="003D650B">
      <w:pPr>
        <w:pStyle w:val="NoSpacing"/>
        <w:rPr>
          <w:sz w:val="19"/>
          <w:szCs w:val="19"/>
        </w:rPr>
      </w:pPr>
      <w:r w:rsidRPr="00DF3B10">
        <w:rPr>
          <w:sz w:val="19"/>
          <w:szCs w:val="19"/>
        </w:rPr>
        <w:t xml:space="preserve">                                &lt;/th&gt;</w:t>
      </w:r>
    </w:p>
    <w:p w:rsidR="003D650B" w:rsidRPr="00DF3B10" w:rsidRDefault="003D650B" w:rsidP="003D650B">
      <w:pPr>
        <w:pStyle w:val="NoSpacing"/>
        <w:rPr>
          <w:sz w:val="19"/>
          <w:szCs w:val="19"/>
        </w:rPr>
      </w:pPr>
      <w:r w:rsidRPr="00DF3B10">
        <w:rPr>
          <w:sz w:val="19"/>
          <w:szCs w:val="19"/>
        </w:rPr>
        <w:t xml:space="preserve">                                &lt;th&gt;</w:t>
      </w:r>
    </w:p>
    <w:p w:rsidR="003D650B" w:rsidRPr="00DF3B10" w:rsidRDefault="003D650B" w:rsidP="003D650B">
      <w:pPr>
        <w:pStyle w:val="NoSpacing"/>
        <w:rPr>
          <w:sz w:val="19"/>
          <w:szCs w:val="19"/>
        </w:rPr>
      </w:pPr>
      <w:r w:rsidRPr="00DF3B10">
        <w:rPr>
          <w:sz w:val="19"/>
          <w:szCs w:val="19"/>
        </w:rPr>
        <w:t xml:space="preserve">                                    @Html.DisplayNameFor(model =&gt; model.SupplyReorderPoint)</w:t>
      </w:r>
    </w:p>
    <w:p w:rsidR="003D650B" w:rsidRPr="00DF3B10" w:rsidRDefault="003D650B" w:rsidP="003D650B">
      <w:pPr>
        <w:pStyle w:val="NoSpacing"/>
        <w:rPr>
          <w:sz w:val="19"/>
          <w:szCs w:val="19"/>
        </w:rPr>
      </w:pPr>
      <w:r w:rsidRPr="00DF3B10">
        <w:rPr>
          <w:sz w:val="19"/>
          <w:szCs w:val="19"/>
        </w:rPr>
        <w:t xml:space="preserve">                                &lt;/th&gt;</w:t>
      </w:r>
    </w:p>
    <w:p w:rsidR="003D650B" w:rsidRPr="00DF3B10" w:rsidRDefault="003D650B" w:rsidP="003D650B">
      <w:pPr>
        <w:pStyle w:val="NoSpacing"/>
        <w:rPr>
          <w:sz w:val="19"/>
          <w:szCs w:val="19"/>
        </w:rPr>
      </w:pPr>
      <w:r w:rsidRPr="00DF3B10">
        <w:rPr>
          <w:sz w:val="19"/>
          <w:szCs w:val="19"/>
        </w:rPr>
        <w:t xml:space="preserve">                                &lt;th&gt;</w:t>
      </w:r>
    </w:p>
    <w:p w:rsidR="003D650B" w:rsidRPr="00DF3B10" w:rsidRDefault="003D650B" w:rsidP="003D650B">
      <w:pPr>
        <w:pStyle w:val="NoSpacing"/>
        <w:rPr>
          <w:sz w:val="19"/>
          <w:szCs w:val="19"/>
        </w:rPr>
      </w:pPr>
      <w:r w:rsidRPr="00DF3B10">
        <w:rPr>
          <w:sz w:val="19"/>
          <w:szCs w:val="19"/>
        </w:rPr>
        <w:t xml:space="preserve">                                    @Html.DisplayNameFor(model =&gt; model.Target)</w:t>
      </w:r>
    </w:p>
    <w:p w:rsidR="003D650B" w:rsidRPr="00DF3B10" w:rsidRDefault="003D650B" w:rsidP="003D650B">
      <w:pPr>
        <w:pStyle w:val="NoSpacing"/>
        <w:rPr>
          <w:sz w:val="19"/>
          <w:szCs w:val="19"/>
        </w:rPr>
      </w:pPr>
      <w:r w:rsidRPr="00DF3B10">
        <w:rPr>
          <w:sz w:val="19"/>
          <w:szCs w:val="19"/>
        </w:rPr>
        <w:t xml:space="preserve">                                &lt;/th&gt;</w:t>
      </w:r>
    </w:p>
    <w:p w:rsidR="003D650B" w:rsidRPr="00DF3B10" w:rsidRDefault="003D650B" w:rsidP="003D650B">
      <w:pPr>
        <w:pStyle w:val="NoSpacing"/>
        <w:rPr>
          <w:sz w:val="19"/>
          <w:szCs w:val="19"/>
        </w:rPr>
      </w:pPr>
      <w:r w:rsidRPr="00DF3B10">
        <w:rPr>
          <w:sz w:val="19"/>
          <w:szCs w:val="19"/>
        </w:rPr>
        <w:t xml:space="preserve">                                &lt;th&gt;</w:t>
      </w:r>
    </w:p>
    <w:p w:rsidR="003D650B" w:rsidRPr="00DF3B10" w:rsidRDefault="003D650B" w:rsidP="003D650B">
      <w:pPr>
        <w:pStyle w:val="NoSpacing"/>
        <w:rPr>
          <w:sz w:val="19"/>
          <w:szCs w:val="19"/>
        </w:rPr>
      </w:pPr>
      <w:r w:rsidRPr="00DF3B10">
        <w:rPr>
          <w:sz w:val="19"/>
          <w:szCs w:val="19"/>
        </w:rPr>
        <w:t xml:space="preserve">                                    @Html.DisplayNameFor(model =&gt; model.SupplyExpiryDate)</w:t>
      </w:r>
    </w:p>
    <w:p w:rsidR="003D650B" w:rsidRPr="00DF3B10" w:rsidRDefault="003D650B" w:rsidP="003D650B">
      <w:pPr>
        <w:pStyle w:val="NoSpacing"/>
        <w:rPr>
          <w:sz w:val="19"/>
          <w:szCs w:val="19"/>
        </w:rPr>
      </w:pPr>
      <w:r w:rsidRPr="00DF3B10">
        <w:rPr>
          <w:sz w:val="19"/>
          <w:szCs w:val="19"/>
        </w:rPr>
        <w:t xml:space="preserve">                                &lt;/th&gt;</w:t>
      </w:r>
    </w:p>
    <w:p w:rsidR="003D650B" w:rsidRPr="00DF3B10" w:rsidRDefault="003D650B" w:rsidP="003D650B">
      <w:pPr>
        <w:pStyle w:val="NoSpacing"/>
        <w:rPr>
          <w:sz w:val="19"/>
          <w:szCs w:val="19"/>
        </w:rPr>
      </w:pPr>
      <w:r w:rsidRPr="00DF3B10">
        <w:rPr>
          <w:sz w:val="19"/>
          <w:szCs w:val="19"/>
        </w:rPr>
        <w:t xml:space="preserve">                                &lt;th&gt;&lt;/th&gt;</w:t>
      </w:r>
    </w:p>
    <w:p w:rsidR="003D650B" w:rsidRPr="00DF3B10" w:rsidRDefault="003D650B" w:rsidP="003D650B">
      <w:pPr>
        <w:pStyle w:val="NoSpacing"/>
        <w:rPr>
          <w:sz w:val="19"/>
          <w:szCs w:val="19"/>
        </w:rPr>
      </w:pPr>
      <w:r w:rsidRPr="00DF3B10">
        <w:rPr>
          <w:sz w:val="19"/>
          <w:szCs w:val="19"/>
        </w:rPr>
        <w:t xml:space="preserve">                            &lt;/tr&gt;</w:t>
      </w:r>
    </w:p>
    <w:p w:rsidR="003D650B" w:rsidRPr="00DF3B10" w:rsidRDefault="003D650B" w:rsidP="003D650B">
      <w:pPr>
        <w:pStyle w:val="NoSpacing"/>
        <w:rPr>
          <w:sz w:val="19"/>
          <w:szCs w:val="19"/>
        </w:rPr>
      </w:pPr>
      <w:r w:rsidRPr="00DF3B10">
        <w:rPr>
          <w:sz w:val="19"/>
          <w:szCs w:val="19"/>
        </w:rPr>
        <w:t xml:space="preserve">                        &lt;/thead&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tbody&gt;</w:t>
      </w:r>
    </w:p>
    <w:p w:rsidR="003D650B" w:rsidRPr="00DF3B10" w:rsidRDefault="003D650B" w:rsidP="003D650B">
      <w:pPr>
        <w:pStyle w:val="NoSpacing"/>
        <w:rPr>
          <w:sz w:val="19"/>
          <w:szCs w:val="19"/>
        </w:rPr>
      </w:pPr>
      <w:r w:rsidRPr="00DF3B10">
        <w:rPr>
          <w:sz w:val="19"/>
          <w:szCs w:val="19"/>
        </w:rPr>
        <w:t xml:space="preserve">                            @foreach (var item in Model)</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lt;tr&gt;</w:t>
      </w:r>
    </w:p>
    <w:p w:rsidR="003D650B" w:rsidRPr="00DF3B10" w:rsidRDefault="003D650B" w:rsidP="003D650B">
      <w:pPr>
        <w:pStyle w:val="NoSpacing"/>
        <w:rPr>
          <w:sz w:val="19"/>
          <w:szCs w:val="19"/>
        </w:rPr>
      </w:pPr>
      <w:r w:rsidRPr="00DF3B10">
        <w:rPr>
          <w:sz w:val="19"/>
          <w:szCs w:val="19"/>
        </w:rPr>
        <w:t xml:space="preserve">                                    &lt;td&gt;</w:t>
      </w:r>
    </w:p>
    <w:p w:rsidR="003D650B" w:rsidRPr="00DF3B10" w:rsidRDefault="003D650B" w:rsidP="003D650B">
      <w:pPr>
        <w:pStyle w:val="NoSpacing"/>
        <w:rPr>
          <w:sz w:val="19"/>
          <w:szCs w:val="19"/>
        </w:rPr>
      </w:pPr>
      <w:r w:rsidRPr="00DF3B10">
        <w:rPr>
          <w:sz w:val="19"/>
          <w:szCs w:val="19"/>
        </w:rPr>
        <w:t xml:space="preserve">                                        @Html.DisplayFor(modelItem =&gt; item.Project.ProjectName)</w:t>
      </w:r>
    </w:p>
    <w:p w:rsidR="003D650B" w:rsidRPr="00DF3B10" w:rsidRDefault="003D650B" w:rsidP="003D650B">
      <w:pPr>
        <w:pStyle w:val="NoSpacing"/>
        <w:rPr>
          <w:sz w:val="19"/>
          <w:szCs w:val="19"/>
        </w:rPr>
      </w:pPr>
      <w:r w:rsidRPr="00DF3B10">
        <w:rPr>
          <w:sz w:val="19"/>
          <w:szCs w:val="19"/>
        </w:rPr>
        <w:t xml:space="preserve">                                    &lt;/td&gt;</w:t>
      </w:r>
    </w:p>
    <w:p w:rsidR="003D650B" w:rsidRPr="00DF3B10" w:rsidRDefault="003D650B" w:rsidP="003D650B">
      <w:pPr>
        <w:pStyle w:val="NoSpacing"/>
        <w:rPr>
          <w:sz w:val="19"/>
          <w:szCs w:val="19"/>
        </w:rPr>
      </w:pPr>
      <w:r w:rsidRPr="00DF3B10">
        <w:rPr>
          <w:sz w:val="19"/>
          <w:szCs w:val="19"/>
        </w:rPr>
        <w:t xml:space="preserve">                                    &lt;td&gt;</w:t>
      </w:r>
    </w:p>
    <w:p w:rsidR="003D650B" w:rsidRPr="00DF3B10" w:rsidRDefault="003D650B" w:rsidP="003D650B">
      <w:pPr>
        <w:pStyle w:val="NoSpacing"/>
        <w:rPr>
          <w:sz w:val="19"/>
          <w:szCs w:val="19"/>
        </w:rPr>
      </w:pPr>
      <w:r w:rsidRPr="00DF3B10">
        <w:rPr>
          <w:sz w:val="19"/>
          <w:szCs w:val="19"/>
        </w:rPr>
        <w:t xml:space="preserve">                                        @Html.DisplayFor(modelItem =&gt; item.SupplyCategory.SupplyCategoryName)</w:t>
      </w:r>
    </w:p>
    <w:p w:rsidR="003D650B" w:rsidRPr="00DF3B10" w:rsidRDefault="003D650B" w:rsidP="003D650B">
      <w:pPr>
        <w:pStyle w:val="NoSpacing"/>
        <w:rPr>
          <w:sz w:val="19"/>
          <w:szCs w:val="19"/>
        </w:rPr>
      </w:pPr>
      <w:r w:rsidRPr="00DF3B10">
        <w:rPr>
          <w:sz w:val="19"/>
          <w:szCs w:val="19"/>
        </w:rPr>
        <w:t xml:space="preserve">                                    &lt;/td&gt;</w:t>
      </w:r>
    </w:p>
    <w:p w:rsidR="003D650B" w:rsidRPr="00DF3B10" w:rsidRDefault="003D650B" w:rsidP="003D650B">
      <w:pPr>
        <w:pStyle w:val="NoSpacing"/>
        <w:rPr>
          <w:sz w:val="19"/>
          <w:szCs w:val="19"/>
        </w:rPr>
      </w:pPr>
      <w:r w:rsidRPr="00DF3B10">
        <w:rPr>
          <w:sz w:val="19"/>
          <w:szCs w:val="19"/>
        </w:rPr>
        <w:t xml:space="preserve">                                    &lt;td&gt;</w:t>
      </w:r>
    </w:p>
    <w:p w:rsidR="003D650B" w:rsidRPr="00DF3B10" w:rsidRDefault="003D650B" w:rsidP="003D650B">
      <w:pPr>
        <w:pStyle w:val="NoSpacing"/>
        <w:rPr>
          <w:sz w:val="19"/>
          <w:szCs w:val="19"/>
        </w:rPr>
      </w:pPr>
      <w:r w:rsidRPr="00DF3B10">
        <w:rPr>
          <w:sz w:val="19"/>
          <w:szCs w:val="19"/>
        </w:rPr>
        <w:t xml:space="preserve">                                        @Html.DisplayFor(modelItem =&gt; item.SupplyCode)</w:t>
      </w:r>
    </w:p>
    <w:p w:rsidR="003D650B" w:rsidRPr="00DF3B10" w:rsidRDefault="003D650B" w:rsidP="003D650B">
      <w:pPr>
        <w:pStyle w:val="NoSpacing"/>
        <w:rPr>
          <w:sz w:val="19"/>
          <w:szCs w:val="19"/>
        </w:rPr>
      </w:pPr>
      <w:r w:rsidRPr="00DF3B10">
        <w:rPr>
          <w:sz w:val="19"/>
          <w:szCs w:val="19"/>
        </w:rPr>
        <w:t xml:space="preserve">                                    &lt;/td&gt;</w:t>
      </w:r>
    </w:p>
    <w:p w:rsidR="003D650B" w:rsidRPr="00DF3B10" w:rsidRDefault="003D650B" w:rsidP="003D650B">
      <w:pPr>
        <w:pStyle w:val="NoSpacing"/>
        <w:rPr>
          <w:sz w:val="19"/>
          <w:szCs w:val="19"/>
        </w:rPr>
      </w:pPr>
      <w:r w:rsidRPr="00DF3B10">
        <w:rPr>
          <w:sz w:val="19"/>
          <w:szCs w:val="19"/>
        </w:rPr>
        <w:t xml:space="preserve">                                    &lt;td&gt;</w:t>
      </w:r>
    </w:p>
    <w:p w:rsidR="003D650B" w:rsidRPr="00DF3B10" w:rsidRDefault="003D650B" w:rsidP="003D650B">
      <w:pPr>
        <w:pStyle w:val="NoSpacing"/>
        <w:rPr>
          <w:sz w:val="19"/>
          <w:szCs w:val="19"/>
        </w:rPr>
      </w:pPr>
      <w:r w:rsidRPr="00DF3B10">
        <w:rPr>
          <w:sz w:val="19"/>
          <w:szCs w:val="19"/>
        </w:rPr>
        <w:t xml:space="preserve">                                        @Html.DisplayFor(modelItem =&gt; item.SupplyName)</w:t>
      </w:r>
    </w:p>
    <w:p w:rsidR="003D650B" w:rsidRPr="00DF3B10" w:rsidRDefault="003D650B" w:rsidP="003D650B">
      <w:pPr>
        <w:pStyle w:val="NoSpacing"/>
        <w:rPr>
          <w:sz w:val="19"/>
          <w:szCs w:val="19"/>
        </w:rPr>
      </w:pPr>
      <w:r w:rsidRPr="00DF3B10">
        <w:rPr>
          <w:sz w:val="19"/>
          <w:szCs w:val="19"/>
        </w:rPr>
        <w:t xml:space="preserve">                                    &lt;/td&gt;</w:t>
      </w:r>
    </w:p>
    <w:p w:rsidR="003D650B" w:rsidRPr="00DF3B10" w:rsidRDefault="003D650B" w:rsidP="003D650B">
      <w:pPr>
        <w:pStyle w:val="NoSpacing"/>
        <w:rPr>
          <w:sz w:val="19"/>
          <w:szCs w:val="19"/>
        </w:rPr>
      </w:pPr>
      <w:r w:rsidRPr="00DF3B10">
        <w:rPr>
          <w:sz w:val="19"/>
          <w:szCs w:val="19"/>
        </w:rPr>
        <w:lastRenderedPageBreak/>
        <w:t xml:space="preserve">                                    &lt;td&gt;</w:t>
      </w:r>
    </w:p>
    <w:p w:rsidR="003D650B" w:rsidRPr="00DF3B10" w:rsidRDefault="003D650B" w:rsidP="003D650B">
      <w:pPr>
        <w:pStyle w:val="NoSpacing"/>
        <w:rPr>
          <w:sz w:val="19"/>
          <w:szCs w:val="19"/>
        </w:rPr>
      </w:pPr>
      <w:r w:rsidRPr="00DF3B10">
        <w:rPr>
          <w:sz w:val="19"/>
          <w:szCs w:val="19"/>
        </w:rPr>
        <w:t xml:space="preserve">                                        @Html.DisplayFor(modelItem =&gt; item.SupplyRemarks)</w:t>
      </w:r>
    </w:p>
    <w:p w:rsidR="003D650B" w:rsidRPr="00DF3B10" w:rsidRDefault="003D650B" w:rsidP="003D650B">
      <w:pPr>
        <w:pStyle w:val="NoSpacing"/>
        <w:rPr>
          <w:sz w:val="19"/>
          <w:szCs w:val="19"/>
        </w:rPr>
      </w:pPr>
      <w:r w:rsidRPr="00DF3B10">
        <w:rPr>
          <w:sz w:val="19"/>
          <w:szCs w:val="19"/>
        </w:rPr>
        <w:t xml:space="preserve">                                    &lt;/td&gt;</w:t>
      </w:r>
    </w:p>
    <w:p w:rsidR="003D650B" w:rsidRPr="00DF3B10" w:rsidRDefault="003D650B" w:rsidP="003D650B">
      <w:pPr>
        <w:pStyle w:val="NoSpacing"/>
        <w:rPr>
          <w:sz w:val="19"/>
          <w:szCs w:val="19"/>
        </w:rPr>
      </w:pPr>
      <w:r w:rsidRPr="00DF3B10">
        <w:rPr>
          <w:sz w:val="19"/>
          <w:szCs w:val="19"/>
        </w:rPr>
        <w:t xml:space="preserve">                                    &lt;td&gt;</w:t>
      </w:r>
    </w:p>
    <w:p w:rsidR="003D650B" w:rsidRPr="00DF3B10" w:rsidRDefault="003D650B" w:rsidP="003D650B">
      <w:pPr>
        <w:pStyle w:val="NoSpacing"/>
        <w:rPr>
          <w:sz w:val="19"/>
          <w:szCs w:val="19"/>
        </w:rPr>
      </w:pPr>
      <w:r w:rsidRPr="00DF3B10">
        <w:rPr>
          <w:sz w:val="19"/>
          <w:szCs w:val="19"/>
        </w:rPr>
        <w:t xml:space="preserve">                                        @Html.DisplayFor(modelItem =&gt; item.SupplyStatus)</w:t>
      </w:r>
    </w:p>
    <w:p w:rsidR="003D650B" w:rsidRPr="00DF3B10" w:rsidRDefault="003D650B" w:rsidP="003D650B">
      <w:pPr>
        <w:pStyle w:val="NoSpacing"/>
        <w:rPr>
          <w:sz w:val="19"/>
          <w:szCs w:val="19"/>
        </w:rPr>
      </w:pPr>
      <w:r w:rsidRPr="00DF3B10">
        <w:rPr>
          <w:sz w:val="19"/>
          <w:szCs w:val="19"/>
        </w:rPr>
        <w:t xml:space="preserve">                                    &lt;/td&gt;</w:t>
      </w:r>
    </w:p>
    <w:p w:rsidR="003D650B" w:rsidRPr="00DF3B10" w:rsidRDefault="003D650B" w:rsidP="003D650B">
      <w:pPr>
        <w:pStyle w:val="NoSpacing"/>
        <w:rPr>
          <w:sz w:val="19"/>
          <w:szCs w:val="19"/>
        </w:rPr>
      </w:pPr>
      <w:r w:rsidRPr="00DF3B10">
        <w:rPr>
          <w:sz w:val="19"/>
          <w:szCs w:val="19"/>
        </w:rPr>
        <w:t xml:space="preserve">                                    &lt;td&gt;</w:t>
      </w:r>
    </w:p>
    <w:p w:rsidR="003D650B" w:rsidRPr="00DF3B10" w:rsidRDefault="003D650B" w:rsidP="003D650B">
      <w:pPr>
        <w:pStyle w:val="NoSpacing"/>
        <w:rPr>
          <w:sz w:val="19"/>
          <w:szCs w:val="19"/>
        </w:rPr>
      </w:pPr>
      <w:r w:rsidRPr="00DF3B10">
        <w:rPr>
          <w:sz w:val="19"/>
          <w:szCs w:val="19"/>
        </w:rPr>
        <w:t xml:space="preserve">                                        @Html.DisplayFor(modelItem =&gt; item.SupplyBalance)</w:t>
      </w:r>
    </w:p>
    <w:p w:rsidR="003D650B" w:rsidRPr="00DF3B10" w:rsidRDefault="003D650B" w:rsidP="003D650B">
      <w:pPr>
        <w:pStyle w:val="NoSpacing"/>
        <w:rPr>
          <w:sz w:val="19"/>
          <w:szCs w:val="19"/>
        </w:rPr>
      </w:pPr>
      <w:r w:rsidRPr="00DF3B10">
        <w:rPr>
          <w:sz w:val="19"/>
          <w:szCs w:val="19"/>
        </w:rPr>
        <w:t xml:space="preserve">                                    &lt;/td&gt;</w:t>
      </w:r>
    </w:p>
    <w:p w:rsidR="003D650B" w:rsidRPr="00DF3B10" w:rsidRDefault="003D650B" w:rsidP="003D650B">
      <w:pPr>
        <w:pStyle w:val="NoSpacing"/>
        <w:rPr>
          <w:sz w:val="19"/>
          <w:szCs w:val="19"/>
        </w:rPr>
      </w:pPr>
      <w:r w:rsidRPr="00DF3B10">
        <w:rPr>
          <w:sz w:val="19"/>
          <w:szCs w:val="19"/>
        </w:rPr>
        <w:t xml:space="preserve">                                    &lt;td&gt;</w:t>
      </w:r>
    </w:p>
    <w:p w:rsidR="003D650B" w:rsidRPr="00DF3B10" w:rsidRDefault="003D650B" w:rsidP="003D650B">
      <w:pPr>
        <w:pStyle w:val="NoSpacing"/>
        <w:rPr>
          <w:sz w:val="19"/>
          <w:szCs w:val="19"/>
        </w:rPr>
      </w:pPr>
      <w:r w:rsidRPr="00DF3B10">
        <w:rPr>
          <w:sz w:val="19"/>
          <w:szCs w:val="19"/>
        </w:rPr>
        <w:t xml:space="preserve">                                        @Html.DisplayFor(modelItem =&gt; item.SupplyUnit)</w:t>
      </w:r>
    </w:p>
    <w:p w:rsidR="003D650B" w:rsidRPr="00DF3B10" w:rsidRDefault="003D650B" w:rsidP="003D650B">
      <w:pPr>
        <w:pStyle w:val="NoSpacing"/>
        <w:rPr>
          <w:sz w:val="19"/>
          <w:szCs w:val="19"/>
        </w:rPr>
      </w:pPr>
      <w:r w:rsidRPr="00DF3B10">
        <w:rPr>
          <w:sz w:val="19"/>
          <w:szCs w:val="19"/>
        </w:rPr>
        <w:t xml:space="preserve">                                    &lt;/td&gt;</w:t>
      </w:r>
    </w:p>
    <w:p w:rsidR="003D650B" w:rsidRPr="00DF3B10" w:rsidRDefault="003D650B" w:rsidP="003D650B">
      <w:pPr>
        <w:pStyle w:val="NoSpacing"/>
        <w:rPr>
          <w:sz w:val="19"/>
          <w:szCs w:val="19"/>
        </w:rPr>
      </w:pPr>
      <w:r w:rsidRPr="00DF3B10">
        <w:rPr>
          <w:sz w:val="19"/>
          <w:szCs w:val="19"/>
        </w:rPr>
        <w:t xml:space="preserve">                                    &lt;td&gt;</w:t>
      </w:r>
    </w:p>
    <w:p w:rsidR="003D650B" w:rsidRPr="00DF3B10" w:rsidRDefault="003D650B" w:rsidP="003D650B">
      <w:pPr>
        <w:pStyle w:val="NoSpacing"/>
        <w:rPr>
          <w:sz w:val="19"/>
          <w:szCs w:val="19"/>
        </w:rPr>
      </w:pPr>
      <w:r w:rsidRPr="00DF3B10">
        <w:rPr>
          <w:sz w:val="19"/>
          <w:szCs w:val="19"/>
        </w:rPr>
        <w:t xml:space="preserve">                                        @Html.DisplayFor(modelItem =&gt; item.SupplyReorderPoint)</w:t>
      </w:r>
    </w:p>
    <w:p w:rsidR="003D650B" w:rsidRPr="00DF3B10" w:rsidRDefault="003D650B" w:rsidP="003D650B">
      <w:pPr>
        <w:pStyle w:val="NoSpacing"/>
        <w:rPr>
          <w:sz w:val="19"/>
          <w:szCs w:val="19"/>
        </w:rPr>
      </w:pPr>
      <w:r w:rsidRPr="00DF3B10">
        <w:rPr>
          <w:sz w:val="19"/>
          <w:szCs w:val="19"/>
        </w:rPr>
        <w:t xml:space="preserve">                                    &lt;/td&gt;</w:t>
      </w:r>
    </w:p>
    <w:p w:rsidR="003D650B" w:rsidRPr="00DF3B10" w:rsidRDefault="003D650B" w:rsidP="003D650B">
      <w:pPr>
        <w:pStyle w:val="NoSpacing"/>
        <w:rPr>
          <w:sz w:val="19"/>
          <w:szCs w:val="19"/>
        </w:rPr>
      </w:pPr>
      <w:r w:rsidRPr="00DF3B10">
        <w:rPr>
          <w:sz w:val="19"/>
          <w:szCs w:val="19"/>
        </w:rPr>
        <w:t xml:space="preserve">                                    &lt;td&gt;</w:t>
      </w:r>
    </w:p>
    <w:p w:rsidR="003D650B" w:rsidRPr="00DF3B10" w:rsidRDefault="003D650B" w:rsidP="003D650B">
      <w:pPr>
        <w:pStyle w:val="NoSpacing"/>
        <w:rPr>
          <w:sz w:val="19"/>
          <w:szCs w:val="19"/>
        </w:rPr>
      </w:pPr>
      <w:r w:rsidRPr="00DF3B10">
        <w:rPr>
          <w:sz w:val="19"/>
          <w:szCs w:val="19"/>
        </w:rPr>
        <w:t xml:space="preserve">                                        @Html.DisplayFor(modelItem =&gt; item.Target)</w:t>
      </w:r>
    </w:p>
    <w:p w:rsidR="003D650B" w:rsidRPr="00DF3B10" w:rsidRDefault="003D650B" w:rsidP="003D650B">
      <w:pPr>
        <w:pStyle w:val="NoSpacing"/>
        <w:rPr>
          <w:sz w:val="19"/>
          <w:szCs w:val="19"/>
        </w:rPr>
      </w:pPr>
      <w:r w:rsidRPr="00DF3B10">
        <w:rPr>
          <w:sz w:val="19"/>
          <w:szCs w:val="19"/>
        </w:rPr>
        <w:t xml:space="preserve">                                    &lt;/td&gt;</w:t>
      </w:r>
    </w:p>
    <w:p w:rsidR="003D650B" w:rsidRPr="00DF3B10" w:rsidRDefault="003D650B" w:rsidP="003D650B">
      <w:pPr>
        <w:pStyle w:val="NoSpacing"/>
        <w:rPr>
          <w:sz w:val="19"/>
          <w:szCs w:val="19"/>
        </w:rPr>
      </w:pPr>
      <w:r w:rsidRPr="00DF3B10">
        <w:rPr>
          <w:sz w:val="19"/>
          <w:szCs w:val="19"/>
        </w:rPr>
        <w:t xml:space="preserve">                                    &lt;td&gt;</w:t>
      </w:r>
    </w:p>
    <w:p w:rsidR="003D650B" w:rsidRPr="00DF3B10" w:rsidRDefault="003D650B" w:rsidP="003D650B">
      <w:pPr>
        <w:pStyle w:val="NoSpacing"/>
        <w:rPr>
          <w:sz w:val="19"/>
          <w:szCs w:val="19"/>
        </w:rPr>
      </w:pPr>
      <w:r w:rsidRPr="00DF3B10">
        <w:rPr>
          <w:sz w:val="19"/>
          <w:szCs w:val="19"/>
        </w:rPr>
        <w:t xml:space="preserve">                                        @Html.DisplayFor(modelItem =&gt; item.SupplyExpiryDate)</w:t>
      </w:r>
    </w:p>
    <w:p w:rsidR="003D650B" w:rsidRPr="00DF3B10" w:rsidRDefault="003D650B" w:rsidP="003D650B">
      <w:pPr>
        <w:pStyle w:val="NoSpacing"/>
        <w:rPr>
          <w:sz w:val="19"/>
          <w:szCs w:val="19"/>
        </w:rPr>
      </w:pPr>
      <w:r w:rsidRPr="00DF3B10">
        <w:rPr>
          <w:sz w:val="19"/>
          <w:szCs w:val="19"/>
        </w:rPr>
        <w:t xml:space="preserve">                                    &lt;/td&gt;</w:t>
      </w:r>
    </w:p>
    <w:p w:rsidR="003D650B" w:rsidRPr="00DF3B10" w:rsidRDefault="003D650B" w:rsidP="003D650B">
      <w:pPr>
        <w:pStyle w:val="NoSpacing"/>
        <w:rPr>
          <w:sz w:val="19"/>
          <w:szCs w:val="19"/>
        </w:rPr>
      </w:pPr>
      <w:r w:rsidRPr="00DF3B10">
        <w:rPr>
          <w:sz w:val="19"/>
          <w:szCs w:val="19"/>
        </w:rPr>
        <w:t xml:space="preserve">                                    &lt;td&gt;</w:t>
      </w:r>
    </w:p>
    <w:p w:rsidR="003D650B" w:rsidRPr="00DF3B10" w:rsidRDefault="003D650B" w:rsidP="003D650B">
      <w:pPr>
        <w:pStyle w:val="NoSpacing"/>
        <w:rPr>
          <w:sz w:val="19"/>
          <w:szCs w:val="19"/>
        </w:rPr>
      </w:pPr>
      <w:r w:rsidRPr="00DF3B10">
        <w:rPr>
          <w:sz w:val="19"/>
          <w:szCs w:val="19"/>
        </w:rPr>
        <w:t xml:space="preserve">                                        @Html.ActionLink("Details", "Details", new { id = item.SupplyID }, new { @class = "btn btn-primary btn-sm" })</w:t>
      </w:r>
    </w:p>
    <w:p w:rsidR="003D650B" w:rsidRPr="00DF3B10" w:rsidRDefault="003D650B" w:rsidP="003D650B">
      <w:pPr>
        <w:pStyle w:val="NoSpacing"/>
        <w:rPr>
          <w:sz w:val="19"/>
          <w:szCs w:val="19"/>
        </w:rPr>
      </w:pPr>
      <w:r w:rsidRPr="00DF3B10">
        <w:rPr>
          <w:sz w:val="19"/>
          <w:szCs w:val="19"/>
        </w:rPr>
        <w:t xml:space="preserve">                                        @Html.ActionLink("Edit", "Edit", new { id = item.SupplyID }, new { @class = "btn btn-white btn-sm" })</w:t>
      </w:r>
    </w:p>
    <w:p w:rsidR="003D650B" w:rsidRPr="00DF3B10" w:rsidRDefault="003D650B" w:rsidP="003D650B">
      <w:pPr>
        <w:pStyle w:val="NoSpacing"/>
        <w:rPr>
          <w:sz w:val="19"/>
          <w:szCs w:val="19"/>
        </w:rPr>
      </w:pPr>
      <w:r w:rsidRPr="00DF3B10">
        <w:rPr>
          <w:sz w:val="19"/>
          <w:szCs w:val="19"/>
        </w:rPr>
        <w:t xml:space="preserve">                                        @Html.ActionLink("Delete", "Delete", new { id = item.SupplyID }, new { @class = "btn btn-white btn-sm" })</w:t>
      </w:r>
    </w:p>
    <w:p w:rsidR="003D650B" w:rsidRPr="00DF3B10" w:rsidRDefault="003D650B" w:rsidP="003D650B">
      <w:pPr>
        <w:pStyle w:val="NoSpacing"/>
        <w:rPr>
          <w:sz w:val="19"/>
          <w:szCs w:val="19"/>
        </w:rPr>
      </w:pPr>
      <w:r w:rsidRPr="00DF3B10">
        <w:rPr>
          <w:sz w:val="19"/>
          <w:szCs w:val="19"/>
        </w:rPr>
        <w:t xml:space="preserve">                                    &lt;/td&gt;</w:t>
      </w:r>
    </w:p>
    <w:p w:rsidR="003D650B" w:rsidRPr="00DF3B10" w:rsidRDefault="003D650B" w:rsidP="003D650B">
      <w:pPr>
        <w:pStyle w:val="NoSpacing"/>
        <w:rPr>
          <w:sz w:val="19"/>
          <w:szCs w:val="19"/>
        </w:rPr>
      </w:pPr>
      <w:r w:rsidRPr="00DF3B10">
        <w:rPr>
          <w:sz w:val="19"/>
          <w:szCs w:val="19"/>
        </w:rPr>
        <w:t xml:space="preserve">                                &lt;/tr&gt;</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lt;/tbody&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tfoot&gt;</w:t>
      </w:r>
    </w:p>
    <w:p w:rsidR="003D650B" w:rsidRPr="00DF3B10" w:rsidRDefault="003D650B" w:rsidP="003D650B">
      <w:pPr>
        <w:pStyle w:val="NoSpacing"/>
        <w:rPr>
          <w:sz w:val="19"/>
          <w:szCs w:val="19"/>
        </w:rPr>
      </w:pPr>
      <w:r w:rsidRPr="00DF3B10">
        <w:rPr>
          <w:sz w:val="19"/>
          <w:szCs w:val="19"/>
        </w:rPr>
        <w:t xml:space="preserve">                            &lt;tr&gt;</w:t>
      </w:r>
    </w:p>
    <w:p w:rsidR="003D650B" w:rsidRPr="00DF3B10" w:rsidRDefault="003D650B" w:rsidP="003D650B">
      <w:pPr>
        <w:pStyle w:val="NoSpacing"/>
        <w:rPr>
          <w:sz w:val="19"/>
          <w:szCs w:val="19"/>
        </w:rPr>
      </w:pPr>
      <w:r w:rsidRPr="00DF3B10">
        <w:rPr>
          <w:sz w:val="19"/>
          <w:szCs w:val="19"/>
        </w:rPr>
        <w:t xml:space="preserve">                                &lt;td colspan="7"&gt;</w:t>
      </w:r>
    </w:p>
    <w:p w:rsidR="003D650B" w:rsidRPr="00DF3B10" w:rsidRDefault="003D650B" w:rsidP="003D650B">
      <w:pPr>
        <w:pStyle w:val="NoSpacing"/>
        <w:rPr>
          <w:sz w:val="19"/>
          <w:szCs w:val="19"/>
        </w:rPr>
      </w:pPr>
      <w:r w:rsidRPr="00DF3B10">
        <w:rPr>
          <w:sz w:val="19"/>
          <w:szCs w:val="19"/>
        </w:rPr>
        <w:t xml:space="preserve">                                    &lt;ul class="pagination pull-right"&gt;&lt;/ul&gt;</w:t>
      </w:r>
    </w:p>
    <w:p w:rsidR="003D650B" w:rsidRPr="00DF3B10" w:rsidRDefault="003D650B" w:rsidP="003D650B">
      <w:pPr>
        <w:pStyle w:val="NoSpacing"/>
        <w:rPr>
          <w:sz w:val="19"/>
          <w:szCs w:val="19"/>
        </w:rPr>
      </w:pPr>
      <w:r w:rsidRPr="00DF3B10">
        <w:rPr>
          <w:sz w:val="19"/>
          <w:szCs w:val="19"/>
        </w:rPr>
        <w:t xml:space="preserve">                                &lt;/td&gt;</w:t>
      </w:r>
    </w:p>
    <w:p w:rsidR="003D650B" w:rsidRPr="00DF3B10" w:rsidRDefault="003D650B" w:rsidP="003D650B">
      <w:pPr>
        <w:pStyle w:val="NoSpacing"/>
        <w:rPr>
          <w:sz w:val="19"/>
          <w:szCs w:val="19"/>
        </w:rPr>
      </w:pPr>
      <w:r w:rsidRPr="00DF3B10">
        <w:rPr>
          <w:sz w:val="19"/>
          <w:szCs w:val="19"/>
        </w:rPr>
        <w:t xml:space="preserve">                            &lt;/tr&gt;</w:t>
      </w:r>
    </w:p>
    <w:p w:rsidR="003D650B" w:rsidRPr="00DF3B10" w:rsidRDefault="003D650B" w:rsidP="003D650B">
      <w:pPr>
        <w:pStyle w:val="NoSpacing"/>
        <w:rPr>
          <w:sz w:val="19"/>
          <w:szCs w:val="19"/>
        </w:rPr>
      </w:pPr>
      <w:r w:rsidRPr="00DF3B10">
        <w:rPr>
          <w:sz w:val="19"/>
          <w:szCs w:val="19"/>
        </w:rPr>
        <w:t xml:space="preserve">                        &lt;/tfoot&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table&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lastRenderedPageBreak/>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PFMO.Web</w:t>
      </w:r>
    </w:p>
    <w:p w:rsidR="003D650B" w:rsidRPr="00DF3B10" w:rsidRDefault="003D650B" w:rsidP="003D650B">
      <w:pPr>
        <w:pStyle w:val="NoSpacing"/>
        <w:rPr>
          <w:sz w:val="19"/>
          <w:szCs w:val="19"/>
        </w:rPr>
      </w:pPr>
      <w:r w:rsidRPr="00DF3B10">
        <w:rPr>
          <w:sz w:val="19"/>
          <w:szCs w:val="19"/>
        </w:rPr>
        <w:t>Views(SupplyCategories)</w:t>
      </w:r>
    </w:p>
    <w:p w:rsidR="003D650B" w:rsidRPr="00DF3B10" w:rsidRDefault="003D650B" w:rsidP="003D650B">
      <w:pPr>
        <w:pStyle w:val="NoSpacing"/>
        <w:rPr>
          <w:sz w:val="19"/>
          <w:szCs w:val="19"/>
        </w:rPr>
      </w:pPr>
      <w:r w:rsidRPr="00DF3B10">
        <w:rPr>
          <w:sz w:val="19"/>
          <w:szCs w:val="19"/>
        </w:rPr>
        <w:t>Create.cshtml</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model PFMO.Entities.SupplyCategory</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w:t>
      </w:r>
    </w:p>
    <w:p w:rsidR="003D650B" w:rsidRPr="00DF3B10" w:rsidRDefault="003D650B" w:rsidP="003D650B">
      <w:pPr>
        <w:pStyle w:val="NoSpacing"/>
        <w:rPr>
          <w:sz w:val="19"/>
          <w:szCs w:val="19"/>
        </w:rPr>
      </w:pPr>
      <w:r w:rsidRPr="00DF3B10">
        <w:rPr>
          <w:sz w:val="19"/>
          <w:szCs w:val="19"/>
        </w:rPr>
        <w:t xml:space="preserve">    ViewBag.Title = "Create";</w:t>
      </w:r>
    </w:p>
    <w:p w:rsidR="003D650B" w:rsidRPr="00DF3B10" w:rsidRDefault="003D650B" w:rsidP="003D650B">
      <w:pPr>
        <w:pStyle w:val="NoSpacing"/>
        <w:rPr>
          <w:sz w:val="19"/>
          <w:szCs w:val="19"/>
        </w:rPr>
      </w:pPr>
      <w:r w:rsidRPr="00DF3B10">
        <w:rPr>
          <w:sz w:val="19"/>
          <w:szCs w:val="19"/>
        </w:rPr>
        <w:t xml:space="preserve">    Layout = "~/Views/Shared/_Layout.cshtml";</w:t>
      </w:r>
    </w:p>
    <w:p w:rsidR="003D650B" w:rsidRPr="00DF3B10" w:rsidRDefault="003D650B" w:rsidP="003D650B">
      <w:pPr>
        <w:pStyle w:val="NoSpacing"/>
        <w:rPr>
          <w:sz w:val="19"/>
          <w:szCs w:val="19"/>
        </w:rPr>
      </w:pPr>
      <w:r w:rsidRPr="00DF3B10">
        <w:rPr>
          <w:sz w:val="19"/>
          <w:szCs w:val="19"/>
        </w:rPr>
        <w: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lt;div class="row wrapper border-bottom white-bg page-heading"&gt;</w:t>
      </w:r>
    </w:p>
    <w:p w:rsidR="003D650B" w:rsidRPr="00DF3B10" w:rsidRDefault="003D650B" w:rsidP="003D650B">
      <w:pPr>
        <w:pStyle w:val="NoSpacing"/>
        <w:rPr>
          <w:sz w:val="19"/>
          <w:szCs w:val="19"/>
        </w:rPr>
      </w:pPr>
      <w:r w:rsidRPr="00DF3B10">
        <w:rPr>
          <w:sz w:val="19"/>
          <w:szCs w:val="19"/>
        </w:rPr>
        <w:t xml:space="preserve">    &lt;div class="col-sm-4"&gt;</w:t>
      </w:r>
    </w:p>
    <w:p w:rsidR="003D650B" w:rsidRPr="00DF3B10" w:rsidRDefault="003D650B" w:rsidP="003D650B">
      <w:pPr>
        <w:pStyle w:val="NoSpacing"/>
        <w:rPr>
          <w:sz w:val="19"/>
          <w:szCs w:val="19"/>
        </w:rPr>
      </w:pPr>
      <w:r w:rsidRPr="00DF3B10">
        <w:rPr>
          <w:sz w:val="19"/>
          <w:szCs w:val="19"/>
        </w:rPr>
        <w:t xml:space="preserve">        &lt;h2&gt;Create&lt;/h2&gt;</w:t>
      </w:r>
    </w:p>
    <w:p w:rsidR="003D650B" w:rsidRPr="00DF3B10" w:rsidRDefault="003D650B" w:rsidP="003D650B">
      <w:pPr>
        <w:pStyle w:val="NoSpacing"/>
        <w:rPr>
          <w:sz w:val="19"/>
          <w:szCs w:val="19"/>
        </w:rPr>
      </w:pPr>
      <w:r w:rsidRPr="00DF3B10">
        <w:rPr>
          <w:sz w:val="19"/>
          <w:szCs w:val="19"/>
        </w:rPr>
        <w:t xml:space="preserve">        &lt;ol class="breadcrumb"&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a href="#"&gt;Panel&lt;/a&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a href="#"&gt;Categories&lt;/a&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Html.ActionLink("List", "Index")</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li class="active"&gt;</w:t>
      </w:r>
    </w:p>
    <w:p w:rsidR="003D650B" w:rsidRPr="00DF3B10" w:rsidRDefault="003D650B" w:rsidP="003D650B">
      <w:pPr>
        <w:pStyle w:val="NoSpacing"/>
        <w:rPr>
          <w:sz w:val="19"/>
          <w:szCs w:val="19"/>
        </w:rPr>
      </w:pPr>
      <w:r w:rsidRPr="00DF3B10">
        <w:rPr>
          <w:sz w:val="19"/>
          <w:szCs w:val="19"/>
        </w:rPr>
        <w:t xml:space="preserve">                &lt;strong&gt;Create&lt;/strong&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ol&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lt;/div&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lt;div class="wrapper wrapper-content animated fadeInRight"&gt;</w:t>
      </w:r>
    </w:p>
    <w:p w:rsidR="003D650B" w:rsidRPr="00DF3B10" w:rsidRDefault="003D650B" w:rsidP="003D650B">
      <w:pPr>
        <w:pStyle w:val="NoSpacing"/>
        <w:rPr>
          <w:sz w:val="19"/>
          <w:szCs w:val="19"/>
        </w:rPr>
      </w:pPr>
      <w:r w:rsidRPr="00DF3B10">
        <w:rPr>
          <w:sz w:val="19"/>
          <w:szCs w:val="19"/>
        </w:rPr>
        <w:t xml:space="preserve">    &lt;div class="row"&gt;</w:t>
      </w:r>
    </w:p>
    <w:p w:rsidR="003D650B" w:rsidRPr="00DF3B10" w:rsidRDefault="003D650B" w:rsidP="003D650B">
      <w:pPr>
        <w:pStyle w:val="NoSpacing"/>
        <w:rPr>
          <w:sz w:val="19"/>
          <w:szCs w:val="19"/>
        </w:rPr>
      </w:pPr>
      <w:r w:rsidRPr="00DF3B10">
        <w:rPr>
          <w:sz w:val="19"/>
          <w:szCs w:val="19"/>
        </w:rPr>
        <w:t xml:space="preserve">        &lt;div class="col-lg-12"&gt;</w:t>
      </w:r>
    </w:p>
    <w:p w:rsidR="003D650B" w:rsidRPr="00DF3B10" w:rsidRDefault="003D650B" w:rsidP="003D650B">
      <w:pPr>
        <w:pStyle w:val="NoSpacing"/>
        <w:rPr>
          <w:sz w:val="19"/>
          <w:szCs w:val="19"/>
        </w:rPr>
      </w:pPr>
      <w:r w:rsidRPr="00DF3B10">
        <w:rPr>
          <w:sz w:val="19"/>
          <w:szCs w:val="19"/>
        </w:rPr>
        <w:t xml:space="preserve">            &lt;div class="ibox float-e-margins"&gt;</w:t>
      </w:r>
    </w:p>
    <w:p w:rsidR="003D650B" w:rsidRPr="00DF3B10" w:rsidRDefault="003D650B" w:rsidP="003D650B">
      <w:pPr>
        <w:pStyle w:val="NoSpacing"/>
        <w:rPr>
          <w:sz w:val="19"/>
          <w:szCs w:val="19"/>
        </w:rPr>
      </w:pPr>
      <w:r w:rsidRPr="00DF3B10">
        <w:rPr>
          <w:sz w:val="19"/>
          <w:szCs w:val="19"/>
        </w:rPr>
        <w:t xml:space="preserve">                &lt;div class="ibox-title"&gt;</w:t>
      </w:r>
    </w:p>
    <w:p w:rsidR="003D650B" w:rsidRPr="00DF3B10" w:rsidRDefault="003D650B" w:rsidP="003D650B">
      <w:pPr>
        <w:pStyle w:val="NoSpacing"/>
        <w:rPr>
          <w:sz w:val="19"/>
          <w:szCs w:val="19"/>
        </w:rPr>
      </w:pPr>
      <w:r w:rsidRPr="00DF3B10">
        <w:rPr>
          <w:sz w:val="19"/>
          <w:szCs w:val="19"/>
        </w:rPr>
        <w:t xml:space="preserve">                    &lt;h5&gt;Create Supply Category&lt;/h5&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 class="ibox-content"&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ab/>
      </w:r>
      <w:r w:rsidRPr="00DF3B10">
        <w:rPr>
          <w:sz w:val="19"/>
          <w:szCs w:val="19"/>
        </w:rPr>
        <w:tab/>
      </w:r>
      <w:r w:rsidRPr="00DF3B10">
        <w:rPr>
          <w:sz w:val="19"/>
          <w:szCs w:val="19"/>
        </w:rPr>
        <w:tab/>
      </w:r>
      <w:r w:rsidRPr="00DF3B10">
        <w:rPr>
          <w:sz w:val="19"/>
          <w:szCs w:val="19"/>
        </w:rPr>
        <w:tab/>
        <w:t>@using (Html.BeginForm())</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Html.AntiForgeryToken()</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lastRenderedPageBreak/>
        <w:t xml:space="preserve">    &lt;div class="form-horizontal"&gt;</w:t>
      </w:r>
    </w:p>
    <w:p w:rsidR="003D650B" w:rsidRPr="00DF3B10" w:rsidRDefault="003D650B" w:rsidP="003D650B">
      <w:pPr>
        <w:pStyle w:val="NoSpacing"/>
        <w:rPr>
          <w:sz w:val="19"/>
          <w:szCs w:val="19"/>
        </w:rPr>
      </w:pPr>
      <w:r w:rsidRPr="00DF3B10">
        <w:rPr>
          <w:sz w:val="19"/>
          <w:szCs w:val="19"/>
        </w:rPr>
        <w:t xml:space="preserve">        @Html.ValidationSummary(true)</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iv class="form-group"&gt;</w:t>
      </w:r>
    </w:p>
    <w:p w:rsidR="003D650B" w:rsidRPr="00DF3B10" w:rsidRDefault="003D650B" w:rsidP="003D650B">
      <w:pPr>
        <w:pStyle w:val="NoSpacing"/>
        <w:rPr>
          <w:sz w:val="19"/>
          <w:szCs w:val="19"/>
        </w:rPr>
      </w:pPr>
      <w:r w:rsidRPr="00DF3B10">
        <w:rPr>
          <w:sz w:val="19"/>
          <w:szCs w:val="19"/>
        </w:rPr>
        <w:t xml:space="preserve">        &lt;div class="form-group"&gt;</w:t>
      </w:r>
    </w:p>
    <w:p w:rsidR="003D650B" w:rsidRPr="00DF3B10" w:rsidRDefault="003D650B" w:rsidP="003D650B">
      <w:pPr>
        <w:pStyle w:val="NoSpacing"/>
        <w:rPr>
          <w:sz w:val="19"/>
          <w:szCs w:val="19"/>
        </w:rPr>
      </w:pPr>
      <w:r w:rsidRPr="00DF3B10">
        <w:rPr>
          <w:sz w:val="19"/>
          <w:szCs w:val="19"/>
        </w:rPr>
        <w:t xml:space="preserve">            @Html.LabelFor(model =&gt; model.SupplyCategoryName, new { @class = "control-label col-md-2" })</w:t>
      </w:r>
    </w:p>
    <w:p w:rsidR="003D650B" w:rsidRPr="00DF3B10" w:rsidRDefault="003D650B" w:rsidP="003D650B">
      <w:pPr>
        <w:pStyle w:val="NoSpacing"/>
        <w:rPr>
          <w:sz w:val="19"/>
          <w:szCs w:val="19"/>
        </w:rPr>
      </w:pPr>
      <w:r w:rsidRPr="00DF3B10">
        <w:rPr>
          <w:sz w:val="19"/>
          <w:szCs w:val="19"/>
        </w:rPr>
        <w:t xml:space="preserve">            &lt;div class="col-md-9"&gt;</w:t>
      </w:r>
    </w:p>
    <w:p w:rsidR="003D650B" w:rsidRPr="00DF3B10" w:rsidRDefault="003D650B" w:rsidP="003D650B">
      <w:pPr>
        <w:pStyle w:val="NoSpacing"/>
        <w:rPr>
          <w:sz w:val="19"/>
          <w:szCs w:val="19"/>
        </w:rPr>
      </w:pPr>
      <w:r w:rsidRPr="00DF3B10">
        <w:rPr>
          <w:sz w:val="19"/>
          <w:szCs w:val="19"/>
        </w:rPr>
        <w:t xml:space="preserve">                @Html.EditorFor(model =&gt; model.SupplyCategoryName)</w:t>
      </w:r>
    </w:p>
    <w:p w:rsidR="003D650B" w:rsidRPr="00DF3B10" w:rsidRDefault="003D650B" w:rsidP="003D650B">
      <w:pPr>
        <w:pStyle w:val="NoSpacing"/>
        <w:rPr>
          <w:sz w:val="19"/>
          <w:szCs w:val="19"/>
        </w:rPr>
      </w:pPr>
      <w:r w:rsidRPr="00DF3B10">
        <w:rPr>
          <w:sz w:val="19"/>
          <w:szCs w:val="19"/>
        </w:rPr>
        <w:t xml:space="preserve">                @Html.ValidationMessageFor(model =&gt; model.SupplyCategoryName)</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iv class="form-group"&gt;</w:t>
      </w:r>
    </w:p>
    <w:p w:rsidR="003D650B" w:rsidRPr="00DF3B10" w:rsidRDefault="003D650B" w:rsidP="003D650B">
      <w:pPr>
        <w:pStyle w:val="NoSpacing"/>
        <w:rPr>
          <w:sz w:val="19"/>
          <w:szCs w:val="19"/>
        </w:rPr>
      </w:pPr>
      <w:r w:rsidRPr="00DF3B10">
        <w:rPr>
          <w:sz w:val="19"/>
          <w:szCs w:val="19"/>
        </w:rPr>
        <w:t xml:space="preserve">            @Html.LabelFor(model =&gt; model.SupplyCategoryDescription, new { @class = "control-label col-md-2" })</w:t>
      </w:r>
    </w:p>
    <w:p w:rsidR="003D650B" w:rsidRPr="00DF3B10" w:rsidRDefault="003D650B" w:rsidP="003D650B">
      <w:pPr>
        <w:pStyle w:val="NoSpacing"/>
        <w:rPr>
          <w:sz w:val="19"/>
          <w:szCs w:val="19"/>
        </w:rPr>
      </w:pPr>
      <w:r w:rsidRPr="00DF3B10">
        <w:rPr>
          <w:sz w:val="19"/>
          <w:szCs w:val="19"/>
        </w:rPr>
        <w:t xml:space="preserve">            &lt;div class="col-md-9"&gt;</w:t>
      </w:r>
    </w:p>
    <w:p w:rsidR="003D650B" w:rsidRPr="00DF3B10" w:rsidRDefault="003D650B" w:rsidP="003D650B">
      <w:pPr>
        <w:pStyle w:val="NoSpacing"/>
        <w:rPr>
          <w:sz w:val="19"/>
          <w:szCs w:val="19"/>
        </w:rPr>
      </w:pPr>
      <w:r w:rsidRPr="00DF3B10">
        <w:rPr>
          <w:sz w:val="19"/>
          <w:szCs w:val="19"/>
        </w:rPr>
        <w:t xml:space="preserve">                @Html.EditorFor(model =&gt; model.SupplyCategoryDescription)</w:t>
      </w:r>
    </w:p>
    <w:p w:rsidR="003D650B" w:rsidRPr="00DF3B10" w:rsidRDefault="003D650B" w:rsidP="003D650B">
      <w:pPr>
        <w:pStyle w:val="NoSpacing"/>
        <w:rPr>
          <w:sz w:val="19"/>
          <w:szCs w:val="19"/>
        </w:rPr>
      </w:pPr>
      <w:r w:rsidRPr="00DF3B10">
        <w:rPr>
          <w:sz w:val="19"/>
          <w:szCs w:val="19"/>
        </w:rPr>
        <w:t xml:space="preserve">                @Html.ValidationMessageFor(model =&gt; model.SupplyCategoryDescription)</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iv class="form-group"&gt;</w:t>
      </w:r>
    </w:p>
    <w:p w:rsidR="003D650B" w:rsidRPr="00DF3B10" w:rsidRDefault="003D650B" w:rsidP="003D650B">
      <w:pPr>
        <w:pStyle w:val="NoSpacing"/>
        <w:rPr>
          <w:sz w:val="19"/>
          <w:szCs w:val="19"/>
        </w:rPr>
      </w:pPr>
      <w:r w:rsidRPr="00DF3B10">
        <w:rPr>
          <w:sz w:val="19"/>
          <w:szCs w:val="19"/>
        </w:rPr>
        <w:t xml:space="preserve">            &lt;div class="col-md-offset-2 col-md-10"&gt;</w:t>
      </w:r>
    </w:p>
    <w:p w:rsidR="003D650B" w:rsidRPr="00DF3B10" w:rsidRDefault="003D650B" w:rsidP="003D650B">
      <w:pPr>
        <w:pStyle w:val="NoSpacing"/>
        <w:rPr>
          <w:sz w:val="19"/>
          <w:szCs w:val="19"/>
        </w:rPr>
      </w:pPr>
      <w:r w:rsidRPr="00DF3B10">
        <w:rPr>
          <w:sz w:val="19"/>
          <w:szCs w:val="19"/>
        </w:rPr>
        <w:t xml:space="preserve">                &lt;input type="submit" value="Create" class="btn btn-primary" /&gt;</w:t>
      </w:r>
    </w:p>
    <w:p w:rsidR="003D650B" w:rsidRPr="00DF3B10" w:rsidRDefault="003D650B" w:rsidP="003D650B">
      <w:pPr>
        <w:pStyle w:val="NoSpacing"/>
        <w:rPr>
          <w:sz w:val="19"/>
          <w:szCs w:val="19"/>
        </w:rPr>
      </w:pPr>
      <w:r w:rsidRPr="00DF3B10">
        <w:rPr>
          <w:sz w:val="19"/>
          <w:szCs w:val="19"/>
        </w:rPr>
        <w:tab/>
      </w:r>
      <w:r w:rsidRPr="00DF3B10">
        <w:rPr>
          <w:sz w:val="19"/>
          <w:szCs w:val="19"/>
        </w:rPr>
        <w:tab/>
      </w:r>
      <w:r w:rsidRPr="00DF3B10">
        <w:rPr>
          <w:sz w:val="19"/>
          <w:szCs w:val="19"/>
        </w:rPr>
        <w:tab/>
      </w:r>
      <w:r w:rsidRPr="00DF3B10">
        <w:rPr>
          <w:sz w:val="19"/>
          <w:szCs w:val="19"/>
        </w:rPr>
        <w:tab/>
        <w:t>@Html.ActionLink("Cancel", "Index", null, new { @class = "btn btn-white" })</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lt;/div&gt;</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section Scripts {</w:t>
      </w:r>
    </w:p>
    <w:p w:rsidR="003D650B" w:rsidRPr="00DF3B10" w:rsidRDefault="003D650B" w:rsidP="003D650B">
      <w:pPr>
        <w:pStyle w:val="NoSpacing"/>
        <w:rPr>
          <w:sz w:val="19"/>
          <w:szCs w:val="19"/>
        </w:rPr>
      </w:pPr>
      <w:r w:rsidRPr="00DF3B10">
        <w:rPr>
          <w:sz w:val="19"/>
          <w:szCs w:val="19"/>
        </w:rPr>
        <w:t xml:space="preserve">    @Scripts.Render("~/bundles/jqueryval")</w:t>
      </w:r>
    </w:p>
    <w:p w:rsidR="003D650B" w:rsidRPr="00DF3B10" w:rsidRDefault="003D650B" w:rsidP="003D650B">
      <w:pPr>
        <w:pStyle w:val="NoSpacing"/>
        <w:rPr>
          <w:sz w:val="19"/>
          <w:szCs w:val="19"/>
        </w:rPr>
      </w:pPr>
      <w:r w:rsidRPr="00DF3B10">
        <w:rPr>
          <w:sz w:val="19"/>
          <w:szCs w:val="19"/>
        </w:rPr>
        <w:t>}</w:t>
      </w:r>
    </w:p>
    <w:p w:rsidR="003D650B" w:rsidRPr="00DF3B10" w:rsidRDefault="003D650B" w:rsidP="003D650B">
      <w:pPr>
        <w:pStyle w:val="NoSpacing"/>
        <w:rPr>
          <w:sz w:val="19"/>
          <w:szCs w:val="19"/>
        </w:rPr>
      </w:pPr>
    </w:p>
    <w:p w:rsidR="00080024" w:rsidRDefault="00080024" w:rsidP="003D650B">
      <w:pPr>
        <w:pStyle w:val="NoSpacing"/>
        <w:rPr>
          <w:sz w:val="19"/>
          <w:szCs w:val="19"/>
        </w:rPr>
      </w:pPr>
    </w:p>
    <w:p w:rsidR="00080024" w:rsidRDefault="00080024" w:rsidP="003D650B">
      <w:pPr>
        <w:pStyle w:val="NoSpacing"/>
        <w:rPr>
          <w:sz w:val="19"/>
          <w:szCs w:val="19"/>
        </w:rPr>
      </w:pPr>
    </w:p>
    <w:p w:rsidR="003D650B" w:rsidRPr="00080024" w:rsidRDefault="003D650B" w:rsidP="003D650B">
      <w:pPr>
        <w:pStyle w:val="NoSpacing"/>
        <w:rPr>
          <w:b/>
          <w:sz w:val="19"/>
          <w:szCs w:val="19"/>
        </w:rPr>
      </w:pPr>
      <w:r w:rsidRPr="00080024">
        <w:rPr>
          <w:b/>
          <w:sz w:val="19"/>
          <w:szCs w:val="19"/>
        </w:rPr>
        <w:lastRenderedPageBreak/>
        <w:t>PFMO.Web</w:t>
      </w:r>
    </w:p>
    <w:p w:rsidR="003D650B" w:rsidRPr="00080024" w:rsidRDefault="003D650B" w:rsidP="003D650B">
      <w:pPr>
        <w:pStyle w:val="NoSpacing"/>
        <w:rPr>
          <w:b/>
          <w:sz w:val="19"/>
          <w:szCs w:val="19"/>
        </w:rPr>
      </w:pPr>
      <w:r w:rsidRPr="00080024">
        <w:rPr>
          <w:b/>
          <w:sz w:val="19"/>
          <w:szCs w:val="19"/>
        </w:rPr>
        <w:t>Views(SupplyCategories)</w:t>
      </w:r>
    </w:p>
    <w:p w:rsidR="003D650B" w:rsidRPr="00DF3B10" w:rsidRDefault="003D650B" w:rsidP="003D650B">
      <w:pPr>
        <w:pStyle w:val="NoSpacing"/>
        <w:rPr>
          <w:sz w:val="19"/>
          <w:szCs w:val="19"/>
        </w:rPr>
      </w:pPr>
      <w:r w:rsidRPr="00080024">
        <w:rPr>
          <w:b/>
          <w:sz w:val="19"/>
          <w:szCs w:val="19"/>
        </w:rPr>
        <w:t>Delete.cshtml</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model PFMO.Entities.SupplyCategory</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w:t>
      </w:r>
    </w:p>
    <w:p w:rsidR="003D650B" w:rsidRPr="00DF3B10" w:rsidRDefault="003D650B" w:rsidP="003D650B">
      <w:pPr>
        <w:pStyle w:val="NoSpacing"/>
        <w:rPr>
          <w:sz w:val="19"/>
          <w:szCs w:val="19"/>
        </w:rPr>
      </w:pPr>
      <w:r w:rsidRPr="00DF3B10">
        <w:rPr>
          <w:sz w:val="19"/>
          <w:szCs w:val="19"/>
        </w:rPr>
        <w:t xml:space="preserve">    ViewBag.Title = "Delete";</w:t>
      </w:r>
    </w:p>
    <w:p w:rsidR="003D650B" w:rsidRPr="00DF3B10" w:rsidRDefault="003D650B" w:rsidP="003D650B">
      <w:pPr>
        <w:pStyle w:val="NoSpacing"/>
        <w:rPr>
          <w:sz w:val="19"/>
          <w:szCs w:val="19"/>
        </w:rPr>
      </w:pPr>
      <w:r w:rsidRPr="00DF3B10">
        <w:rPr>
          <w:sz w:val="19"/>
          <w:szCs w:val="19"/>
        </w:rPr>
        <w:t xml:space="preserve">    Layout = "~/Views/Shared/_Layout.cshtml";</w:t>
      </w:r>
    </w:p>
    <w:p w:rsidR="003D650B" w:rsidRPr="00DF3B10" w:rsidRDefault="003D650B" w:rsidP="003D650B">
      <w:pPr>
        <w:pStyle w:val="NoSpacing"/>
        <w:rPr>
          <w:sz w:val="19"/>
          <w:szCs w:val="19"/>
        </w:rPr>
      </w:pPr>
      <w:r w:rsidRPr="00DF3B10">
        <w:rPr>
          <w:sz w:val="19"/>
          <w:szCs w:val="19"/>
        </w:rPr>
        <w: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lt;div class="row wrapper border-bottom white-bg page-heading"&gt;</w:t>
      </w:r>
    </w:p>
    <w:p w:rsidR="003D650B" w:rsidRPr="00DF3B10" w:rsidRDefault="003D650B" w:rsidP="003D650B">
      <w:pPr>
        <w:pStyle w:val="NoSpacing"/>
        <w:rPr>
          <w:sz w:val="19"/>
          <w:szCs w:val="19"/>
        </w:rPr>
      </w:pPr>
      <w:r w:rsidRPr="00DF3B10">
        <w:rPr>
          <w:sz w:val="19"/>
          <w:szCs w:val="19"/>
        </w:rPr>
        <w:t xml:space="preserve">    &lt;div class="col-sm-4"&gt;</w:t>
      </w:r>
    </w:p>
    <w:p w:rsidR="003D650B" w:rsidRPr="00DF3B10" w:rsidRDefault="003D650B" w:rsidP="003D650B">
      <w:pPr>
        <w:pStyle w:val="NoSpacing"/>
        <w:rPr>
          <w:sz w:val="19"/>
          <w:szCs w:val="19"/>
        </w:rPr>
      </w:pPr>
      <w:r w:rsidRPr="00DF3B10">
        <w:rPr>
          <w:sz w:val="19"/>
          <w:szCs w:val="19"/>
        </w:rPr>
        <w:t xml:space="preserve">        &lt;h2&gt;Delete&lt;/h2&gt;</w:t>
      </w:r>
    </w:p>
    <w:p w:rsidR="003D650B" w:rsidRPr="00DF3B10" w:rsidRDefault="003D650B" w:rsidP="003D650B">
      <w:pPr>
        <w:pStyle w:val="NoSpacing"/>
        <w:rPr>
          <w:sz w:val="19"/>
          <w:szCs w:val="19"/>
        </w:rPr>
      </w:pPr>
      <w:r w:rsidRPr="00DF3B10">
        <w:rPr>
          <w:sz w:val="19"/>
          <w:szCs w:val="19"/>
        </w:rPr>
        <w:t xml:space="preserve">        &lt;ol class="breadcrumb"&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a href="#"&gt;Panel&lt;/a&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a href="#"&gt;Categories&lt;/a&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Html.ActionLink("List", "Index")</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li class="active"&gt;</w:t>
      </w:r>
    </w:p>
    <w:p w:rsidR="003D650B" w:rsidRPr="00DF3B10" w:rsidRDefault="003D650B" w:rsidP="003D650B">
      <w:pPr>
        <w:pStyle w:val="NoSpacing"/>
        <w:rPr>
          <w:sz w:val="19"/>
          <w:szCs w:val="19"/>
        </w:rPr>
      </w:pPr>
      <w:r w:rsidRPr="00DF3B10">
        <w:rPr>
          <w:sz w:val="19"/>
          <w:szCs w:val="19"/>
        </w:rPr>
        <w:t xml:space="preserve">                &lt;strong&gt;Delete&lt;/strong&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ol&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lt;/div&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lt;div class="wrapper wrapper-content animated fadeInRight"&gt;</w:t>
      </w:r>
    </w:p>
    <w:p w:rsidR="003D650B" w:rsidRPr="00DF3B10" w:rsidRDefault="003D650B" w:rsidP="003D650B">
      <w:pPr>
        <w:pStyle w:val="NoSpacing"/>
        <w:rPr>
          <w:sz w:val="19"/>
          <w:szCs w:val="19"/>
        </w:rPr>
      </w:pPr>
      <w:r w:rsidRPr="00DF3B10">
        <w:rPr>
          <w:sz w:val="19"/>
          <w:szCs w:val="19"/>
        </w:rPr>
        <w:t xml:space="preserve">    &lt;div class="row"&gt;</w:t>
      </w:r>
    </w:p>
    <w:p w:rsidR="003D650B" w:rsidRPr="00DF3B10" w:rsidRDefault="003D650B" w:rsidP="003D650B">
      <w:pPr>
        <w:pStyle w:val="NoSpacing"/>
        <w:rPr>
          <w:sz w:val="19"/>
          <w:szCs w:val="19"/>
        </w:rPr>
      </w:pPr>
      <w:r w:rsidRPr="00DF3B10">
        <w:rPr>
          <w:sz w:val="19"/>
          <w:szCs w:val="19"/>
        </w:rPr>
        <w:t xml:space="preserve">        &lt;div class="col-lg-12"&gt;</w:t>
      </w:r>
    </w:p>
    <w:p w:rsidR="003D650B" w:rsidRPr="00DF3B10" w:rsidRDefault="003D650B" w:rsidP="003D650B">
      <w:pPr>
        <w:pStyle w:val="NoSpacing"/>
        <w:rPr>
          <w:sz w:val="19"/>
          <w:szCs w:val="19"/>
        </w:rPr>
      </w:pPr>
      <w:r w:rsidRPr="00DF3B10">
        <w:rPr>
          <w:sz w:val="19"/>
          <w:szCs w:val="19"/>
        </w:rPr>
        <w:t xml:space="preserve">            &lt;div class="ibox float-e-margins"&gt;</w:t>
      </w:r>
    </w:p>
    <w:p w:rsidR="003D650B" w:rsidRPr="00DF3B10" w:rsidRDefault="003D650B" w:rsidP="003D650B">
      <w:pPr>
        <w:pStyle w:val="NoSpacing"/>
        <w:rPr>
          <w:sz w:val="19"/>
          <w:szCs w:val="19"/>
        </w:rPr>
      </w:pPr>
      <w:r w:rsidRPr="00DF3B10">
        <w:rPr>
          <w:sz w:val="19"/>
          <w:szCs w:val="19"/>
        </w:rPr>
        <w:t xml:space="preserve">                &lt;div class="ibox-title"&gt;</w:t>
      </w:r>
    </w:p>
    <w:p w:rsidR="003D650B" w:rsidRPr="00DF3B10" w:rsidRDefault="003D650B" w:rsidP="003D650B">
      <w:pPr>
        <w:pStyle w:val="NoSpacing"/>
        <w:rPr>
          <w:sz w:val="19"/>
          <w:szCs w:val="19"/>
        </w:rPr>
      </w:pPr>
      <w:r w:rsidRPr="00DF3B10">
        <w:rPr>
          <w:sz w:val="19"/>
          <w:szCs w:val="19"/>
        </w:rPr>
        <w:t xml:space="preserve">                    &lt;h5&gt;Delete Supply Category&lt;/h5&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 class="ibox-content"&gt;</w:t>
      </w:r>
    </w:p>
    <w:p w:rsidR="003D650B" w:rsidRPr="00DF3B10" w:rsidRDefault="003D650B" w:rsidP="003D650B">
      <w:pPr>
        <w:pStyle w:val="NoSpacing"/>
        <w:rPr>
          <w:sz w:val="19"/>
          <w:szCs w:val="19"/>
        </w:rPr>
      </w:pPr>
      <w:r w:rsidRPr="00DF3B10">
        <w:rPr>
          <w:sz w:val="19"/>
          <w:szCs w:val="19"/>
        </w:rPr>
        <w:tab/>
      </w:r>
      <w:r w:rsidRPr="00DF3B10">
        <w:rPr>
          <w:sz w:val="19"/>
          <w:szCs w:val="19"/>
        </w:rPr>
        <w:tab/>
      </w:r>
      <w:r w:rsidRPr="00DF3B10">
        <w:rPr>
          <w:sz w:val="19"/>
          <w:szCs w:val="19"/>
        </w:rPr>
        <w:tab/>
      </w:r>
      <w:r w:rsidRPr="00DF3B10">
        <w:rPr>
          <w:sz w:val="19"/>
          <w:szCs w:val="19"/>
        </w:rPr>
        <w:tab/>
        <w:t>&lt;h4 class="text-danger"&gt;Are you sure you want to delete this?&lt;/h4&gt;</w:t>
      </w:r>
    </w:p>
    <w:p w:rsidR="003D650B" w:rsidRPr="00DF3B10" w:rsidRDefault="003D650B" w:rsidP="003D650B">
      <w:pPr>
        <w:pStyle w:val="NoSpacing"/>
        <w:rPr>
          <w:sz w:val="19"/>
          <w:szCs w:val="19"/>
        </w:rPr>
      </w:pPr>
      <w:r w:rsidRPr="00DF3B10">
        <w:rPr>
          <w:sz w:val="19"/>
          <w:szCs w:val="19"/>
        </w:rPr>
        <w:tab/>
      </w:r>
      <w:r w:rsidRPr="00DF3B10">
        <w:rPr>
          <w:sz w:val="19"/>
          <w:szCs w:val="19"/>
        </w:rPr>
        <w:tab/>
      </w:r>
      <w:r w:rsidRPr="00DF3B10">
        <w:rPr>
          <w:sz w:val="19"/>
          <w:szCs w:val="19"/>
        </w:rPr>
        <w:tab/>
      </w:r>
      <w:r w:rsidRPr="00DF3B10">
        <w:rPr>
          <w:sz w:val="19"/>
          <w:szCs w:val="19"/>
        </w:rPr>
        <w:tab/>
        <w:t xml:space="preserve"> &lt;dl class="dl-horizontal"&gt;</w:t>
      </w:r>
    </w:p>
    <w:p w:rsidR="003D650B" w:rsidRPr="00DF3B10" w:rsidRDefault="003D650B" w:rsidP="003D650B">
      <w:pPr>
        <w:pStyle w:val="NoSpacing"/>
        <w:rPr>
          <w:sz w:val="19"/>
          <w:szCs w:val="19"/>
        </w:rPr>
      </w:pPr>
      <w:r w:rsidRPr="00DF3B10">
        <w:rPr>
          <w:sz w:val="19"/>
          <w:szCs w:val="19"/>
        </w:rPr>
        <w:t xml:space="preserve">        &lt;dt&gt;</w:t>
      </w:r>
    </w:p>
    <w:p w:rsidR="003D650B" w:rsidRPr="00DF3B10" w:rsidRDefault="003D650B" w:rsidP="003D650B">
      <w:pPr>
        <w:pStyle w:val="NoSpacing"/>
        <w:rPr>
          <w:sz w:val="19"/>
          <w:szCs w:val="19"/>
        </w:rPr>
      </w:pPr>
      <w:r w:rsidRPr="00DF3B10">
        <w:rPr>
          <w:sz w:val="19"/>
          <w:szCs w:val="19"/>
        </w:rPr>
        <w:t xml:space="preserve">            @Html.DisplayNameFor(model =&gt; model.SupplyCategoryName)</w:t>
      </w:r>
    </w:p>
    <w:p w:rsidR="003D650B" w:rsidRPr="00DF3B10" w:rsidRDefault="003D650B" w:rsidP="003D650B">
      <w:pPr>
        <w:pStyle w:val="NoSpacing"/>
        <w:rPr>
          <w:sz w:val="19"/>
          <w:szCs w:val="19"/>
        </w:rPr>
      </w:pPr>
      <w:r w:rsidRPr="00DF3B10">
        <w:rPr>
          <w:sz w:val="19"/>
          <w:szCs w:val="19"/>
        </w:rPr>
        <w:t xml:space="preserve">        &lt;/dt&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d&gt;</w:t>
      </w:r>
    </w:p>
    <w:p w:rsidR="003D650B" w:rsidRPr="00DF3B10" w:rsidRDefault="003D650B" w:rsidP="003D650B">
      <w:pPr>
        <w:pStyle w:val="NoSpacing"/>
        <w:rPr>
          <w:sz w:val="19"/>
          <w:szCs w:val="19"/>
        </w:rPr>
      </w:pPr>
      <w:r w:rsidRPr="00DF3B10">
        <w:rPr>
          <w:sz w:val="19"/>
          <w:szCs w:val="19"/>
        </w:rPr>
        <w:lastRenderedPageBreak/>
        <w:t xml:space="preserve">            @Html.DisplayFor(model =&gt; model.SupplyCategoryName)</w:t>
      </w:r>
    </w:p>
    <w:p w:rsidR="003D650B" w:rsidRPr="00DF3B10" w:rsidRDefault="003D650B" w:rsidP="003D650B">
      <w:pPr>
        <w:pStyle w:val="NoSpacing"/>
        <w:rPr>
          <w:sz w:val="19"/>
          <w:szCs w:val="19"/>
        </w:rPr>
      </w:pPr>
      <w:r w:rsidRPr="00DF3B10">
        <w:rPr>
          <w:sz w:val="19"/>
          <w:szCs w:val="19"/>
        </w:rPr>
        <w:t xml:space="preserve">        &lt;/dd&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t&gt;</w:t>
      </w:r>
    </w:p>
    <w:p w:rsidR="003D650B" w:rsidRPr="00DF3B10" w:rsidRDefault="003D650B" w:rsidP="003D650B">
      <w:pPr>
        <w:pStyle w:val="NoSpacing"/>
        <w:rPr>
          <w:sz w:val="19"/>
          <w:szCs w:val="19"/>
        </w:rPr>
      </w:pPr>
      <w:r w:rsidRPr="00DF3B10">
        <w:rPr>
          <w:sz w:val="19"/>
          <w:szCs w:val="19"/>
        </w:rPr>
        <w:t xml:space="preserve">            @Html.DisplayNameFor(model =&gt; model.SupplyCategoryDescription)</w:t>
      </w:r>
    </w:p>
    <w:p w:rsidR="003D650B" w:rsidRPr="00DF3B10" w:rsidRDefault="003D650B" w:rsidP="003D650B">
      <w:pPr>
        <w:pStyle w:val="NoSpacing"/>
        <w:rPr>
          <w:sz w:val="19"/>
          <w:szCs w:val="19"/>
        </w:rPr>
      </w:pPr>
      <w:r w:rsidRPr="00DF3B10">
        <w:rPr>
          <w:sz w:val="19"/>
          <w:szCs w:val="19"/>
        </w:rPr>
        <w:t xml:space="preserve">        &lt;/dt&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d&gt;</w:t>
      </w:r>
    </w:p>
    <w:p w:rsidR="003D650B" w:rsidRPr="00DF3B10" w:rsidRDefault="003D650B" w:rsidP="003D650B">
      <w:pPr>
        <w:pStyle w:val="NoSpacing"/>
        <w:rPr>
          <w:sz w:val="19"/>
          <w:szCs w:val="19"/>
        </w:rPr>
      </w:pPr>
      <w:r w:rsidRPr="00DF3B10">
        <w:rPr>
          <w:sz w:val="19"/>
          <w:szCs w:val="19"/>
        </w:rPr>
        <w:t xml:space="preserve">            @Html.DisplayFor(model =&gt; model.SupplyCategoryDescription)</w:t>
      </w:r>
    </w:p>
    <w:p w:rsidR="003D650B" w:rsidRPr="00DF3B10" w:rsidRDefault="003D650B" w:rsidP="003D650B">
      <w:pPr>
        <w:pStyle w:val="NoSpacing"/>
        <w:rPr>
          <w:sz w:val="19"/>
          <w:szCs w:val="19"/>
        </w:rPr>
      </w:pPr>
      <w:r w:rsidRPr="00DF3B10">
        <w:rPr>
          <w:sz w:val="19"/>
          <w:szCs w:val="19"/>
        </w:rPr>
        <w:t xml:space="preserve">        &lt;/dd&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l&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using (Html.BeginForm()) {</w:t>
      </w:r>
    </w:p>
    <w:p w:rsidR="003D650B" w:rsidRPr="00DF3B10" w:rsidRDefault="003D650B" w:rsidP="003D650B">
      <w:pPr>
        <w:pStyle w:val="NoSpacing"/>
        <w:rPr>
          <w:sz w:val="19"/>
          <w:szCs w:val="19"/>
        </w:rPr>
      </w:pPr>
      <w:r w:rsidRPr="00DF3B10">
        <w:rPr>
          <w:sz w:val="19"/>
          <w:szCs w:val="19"/>
        </w:rPr>
        <w:t xml:space="preserve">        @Html.AntiForgeryToken()</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iv class="form-actions no-color"&gt;</w:t>
      </w:r>
    </w:p>
    <w:p w:rsidR="003D650B" w:rsidRPr="00DF3B10" w:rsidRDefault="003D650B" w:rsidP="003D650B">
      <w:pPr>
        <w:pStyle w:val="NoSpacing"/>
        <w:rPr>
          <w:sz w:val="19"/>
          <w:szCs w:val="19"/>
        </w:rPr>
      </w:pPr>
      <w:r w:rsidRPr="00DF3B10">
        <w:rPr>
          <w:sz w:val="19"/>
          <w:szCs w:val="19"/>
        </w:rPr>
        <w:t xml:space="preserve">            &lt;input type="submit" value="Delete" class="btn btn-primary" /&gt;</w:t>
      </w:r>
    </w:p>
    <w:p w:rsidR="003D650B" w:rsidRPr="00DF3B10" w:rsidRDefault="003D650B" w:rsidP="003D650B">
      <w:pPr>
        <w:pStyle w:val="NoSpacing"/>
        <w:rPr>
          <w:sz w:val="19"/>
          <w:szCs w:val="19"/>
        </w:rPr>
      </w:pPr>
      <w:r w:rsidRPr="00DF3B10">
        <w:rPr>
          <w:sz w:val="19"/>
          <w:szCs w:val="19"/>
        </w:rPr>
        <w:t xml:space="preserve">            @Html.ActionLink("Back to List", "Index", null, new { @class = "btn btn-white"})</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080024" w:rsidRDefault="003D650B" w:rsidP="003D650B">
      <w:pPr>
        <w:pStyle w:val="NoSpacing"/>
        <w:rPr>
          <w:b/>
          <w:sz w:val="19"/>
          <w:szCs w:val="19"/>
        </w:rPr>
      </w:pPr>
      <w:r w:rsidRPr="00080024">
        <w:rPr>
          <w:b/>
          <w:sz w:val="19"/>
          <w:szCs w:val="19"/>
        </w:rPr>
        <w:t>PFMO.Web</w:t>
      </w:r>
    </w:p>
    <w:p w:rsidR="003D650B" w:rsidRPr="00080024" w:rsidRDefault="003D650B" w:rsidP="003D650B">
      <w:pPr>
        <w:pStyle w:val="NoSpacing"/>
        <w:rPr>
          <w:b/>
          <w:sz w:val="19"/>
          <w:szCs w:val="19"/>
        </w:rPr>
      </w:pPr>
      <w:r w:rsidRPr="00080024">
        <w:rPr>
          <w:b/>
          <w:sz w:val="19"/>
          <w:szCs w:val="19"/>
        </w:rPr>
        <w:t>Views(SupplyCategories)</w:t>
      </w:r>
    </w:p>
    <w:p w:rsidR="003D650B" w:rsidRPr="00080024" w:rsidRDefault="003D650B" w:rsidP="003D650B">
      <w:pPr>
        <w:pStyle w:val="NoSpacing"/>
        <w:rPr>
          <w:b/>
          <w:sz w:val="19"/>
          <w:szCs w:val="19"/>
        </w:rPr>
      </w:pPr>
      <w:r w:rsidRPr="00080024">
        <w:rPr>
          <w:b/>
          <w:sz w:val="19"/>
          <w:szCs w:val="19"/>
        </w:rPr>
        <w:t>Details.cshtml</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model PFMO.Entities.SupplyCategory</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w:t>
      </w:r>
    </w:p>
    <w:p w:rsidR="003D650B" w:rsidRPr="00DF3B10" w:rsidRDefault="003D650B" w:rsidP="003D650B">
      <w:pPr>
        <w:pStyle w:val="NoSpacing"/>
        <w:rPr>
          <w:sz w:val="19"/>
          <w:szCs w:val="19"/>
        </w:rPr>
      </w:pPr>
      <w:r w:rsidRPr="00DF3B10">
        <w:rPr>
          <w:sz w:val="19"/>
          <w:szCs w:val="19"/>
        </w:rPr>
        <w:t xml:space="preserve">    ViewBag.Title = "Details";</w:t>
      </w:r>
    </w:p>
    <w:p w:rsidR="003D650B" w:rsidRPr="00DF3B10" w:rsidRDefault="003D650B" w:rsidP="003D650B">
      <w:pPr>
        <w:pStyle w:val="NoSpacing"/>
        <w:rPr>
          <w:sz w:val="19"/>
          <w:szCs w:val="19"/>
        </w:rPr>
      </w:pPr>
      <w:r w:rsidRPr="00DF3B10">
        <w:rPr>
          <w:sz w:val="19"/>
          <w:szCs w:val="19"/>
        </w:rPr>
        <w:t xml:space="preserve">    Layout = "~/Views/Shared/_Layout.cshtml";</w:t>
      </w:r>
    </w:p>
    <w:p w:rsidR="003D650B" w:rsidRPr="00DF3B10" w:rsidRDefault="003D650B" w:rsidP="003D650B">
      <w:pPr>
        <w:pStyle w:val="NoSpacing"/>
        <w:rPr>
          <w:sz w:val="19"/>
          <w:szCs w:val="19"/>
        </w:rPr>
      </w:pPr>
      <w:r w:rsidRPr="00DF3B10">
        <w:rPr>
          <w:sz w:val="19"/>
          <w:szCs w:val="19"/>
        </w:rPr>
        <w: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lt;div class="row wrapper border-bottom white-bg page-heading"&gt;</w:t>
      </w:r>
    </w:p>
    <w:p w:rsidR="003D650B" w:rsidRPr="00DF3B10" w:rsidRDefault="003D650B" w:rsidP="003D650B">
      <w:pPr>
        <w:pStyle w:val="NoSpacing"/>
        <w:rPr>
          <w:sz w:val="19"/>
          <w:szCs w:val="19"/>
        </w:rPr>
      </w:pPr>
      <w:r w:rsidRPr="00DF3B10">
        <w:rPr>
          <w:sz w:val="19"/>
          <w:szCs w:val="19"/>
        </w:rPr>
        <w:t xml:space="preserve">    &lt;div class="col-sm-4"&gt;</w:t>
      </w:r>
    </w:p>
    <w:p w:rsidR="003D650B" w:rsidRPr="00DF3B10" w:rsidRDefault="003D650B" w:rsidP="003D650B">
      <w:pPr>
        <w:pStyle w:val="NoSpacing"/>
        <w:rPr>
          <w:sz w:val="19"/>
          <w:szCs w:val="19"/>
        </w:rPr>
      </w:pPr>
      <w:r w:rsidRPr="00DF3B10">
        <w:rPr>
          <w:sz w:val="19"/>
          <w:szCs w:val="19"/>
        </w:rPr>
        <w:t xml:space="preserve">        &lt;h2&gt;Details&lt;/h2&gt;</w:t>
      </w:r>
    </w:p>
    <w:p w:rsidR="003D650B" w:rsidRPr="00DF3B10" w:rsidRDefault="003D650B" w:rsidP="003D650B">
      <w:pPr>
        <w:pStyle w:val="NoSpacing"/>
        <w:rPr>
          <w:sz w:val="19"/>
          <w:szCs w:val="19"/>
        </w:rPr>
      </w:pPr>
      <w:r w:rsidRPr="00DF3B10">
        <w:rPr>
          <w:sz w:val="19"/>
          <w:szCs w:val="19"/>
        </w:rPr>
        <w:t xml:space="preserve">        &lt;ol class="breadcrumb"&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a href="#"&gt;Panel&lt;/a&gt;</w:t>
      </w:r>
    </w:p>
    <w:p w:rsidR="003D650B" w:rsidRPr="00DF3B10" w:rsidRDefault="003D650B" w:rsidP="003D650B">
      <w:pPr>
        <w:pStyle w:val="NoSpacing"/>
        <w:rPr>
          <w:sz w:val="19"/>
          <w:szCs w:val="19"/>
        </w:rPr>
      </w:pPr>
      <w:r w:rsidRPr="00DF3B10">
        <w:rPr>
          <w:sz w:val="19"/>
          <w:szCs w:val="19"/>
        </w:rPr>
        <w:lastRenderedPageBreak/>
        <w:t xml:space="preserve">            &lt;/li&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a href="#"&gt;Categories&lt;/a&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Html.ActionLink("List", "Index")</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li class="active"&gt;</w:t>
      </w:r>
    </w:p>
    <w:p w:rsidR="003D650B" w:rsidRPr="00DF3B10" w:rsidRDefault="003D650B" w:rsidP="003D650B">
      <w:pPr>
        <w:pStyle w:val="NoSpacing"/>
        <w:rPr>
          <w:sz w:val="19"/>
          <w:szCs w:val="19"/>
        </w:rPr>
      </w:pPr>
      <w:r w:rsidRPr="00DF3B10">
        <w:rPr>
          <w:sz w:val="19"/>
          <w:szCs w:val="19"/>
        </w:rPr>
        <w:t xml:space="preserve">                &lt;strong&gt;Details&lt;/strong&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ol&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lt;/div&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lt;div class="wrapper wrapper-content animated fadeInRight"&gt;</w:t>
      </w:r>
    </w:p>
    <w:p w:rsidR="003D650B" w:rsidRPr="00DF3B10" w:rsidRDefault="003D650B" w:rsidP="003D650B">
      <w:pPr>
        <w:pStyle w:val="NoSpacing"/>
        <w:rPr>
          <w:sz w:val="19"/>
          <w:szCs w:val="19"/>
        </w:rPr>
      </w:pPr>
      <w:r w:rsidRPr="00DF3B10">
        <w:rPr>
          <w:sz w:val="19"/>
          <w:szCs w:val="19"/>
        </w:rPr>
        <w:t xml:space="preserve">    &lt;div class="row"&gt;</w:t>
      </w:r>
    </w:p>
    <w:p w:rsidR="003D650B" w:rsidRPr="00DF3B10" w:rsidRDefault="003D650B" w:rsidP="003D650B">
      <w:pPr>
        <w:pStyle w:val="NoSpacing"/>
        <w:rPr>
          <w:sz w:val="19"/>
          <w:szCs w:val="19"/>
        </w:rPr>
      </w:pPr>
      <w:r w:rsidRPr="00DF3B10">
        <w:rPr>
          <w:sz w:val="19"/>
          <w:szCs w:val="19"/>
        </w:rPr>
        <w:t xml:space="preserve">        &lt;div class="col-lg-12"&gt;</w:t>
      </w:r>
    </w:p>
    <w:p w:rsidR="003D650B" w:rsidRPr="00DF3B10" w:rsidRDefault="003D650B" w:rsidP="003D650B">
      <w:pPr>
        <w:pStyle w:val="NoSpacing"/>
        <w:rPr>
          <w:sz w:val="19"/>
          <w:szCs w:val="19"/>
        </w:rPr>
      </w:pPr>
      <w:r w:rsidRPr="00DF3B10">
        <w:rPr>
          <w:sz w:val="19"/>
          <w:szCs w:val="19"/>
        </w:rPr>
        <w:t xml:space="preserve">            &lt;div class="ibox float-e-margins"&gt;</w:t>
      </w:r>
    </w:p>
    <w:p w:rsidR="003D650B" w:rsidRPr="00DF3B10" w:rsidRDefault="003D650B" w:rsidP="003D650B">
      <w:pPr>
        <w:pStyle w:val="NoSpacing"/>
        <w:rPr>
          <w:sz w:val="19"/>
          <w:szCs w:val="19"/>
        </w:rPr>
      </w:pPr>
      <w:r w:rsidRPr="00DF3B10">
        <w:rPr>
          <w:sz w:val="19"/>
          <w:szCs w:val="19"/>
        </w:rPr>
        <w:t xml:space="preserve">                &lt;div class="ibox-title"&gt;</w:t>
      </w:r>
    </w:p>
    <w:p w:rsidR="003D650B" w:rsidRPr="00DF3B10" w:rsidRDefault="003D650B" w:rsidP="003D650B">
      <w:pPr>
        <w:pStyle w:val="NoSpacing"/>
        <w:rPr>
          <w:sz w:val="19"/>
          <w:szCs w:val="19"/>
        </w:rPr>
      </w:pPr>
      <w:r w:rsidRPr="00DF3B10">
        <w:rPr>
          <w:sz w:val="19"/>
          <w:szCs w:val="19"/>
        </w:rPr>
        <w:t xml:space="preserve">                    &lt;h5&gt;Supply Category Details&lt;/h5&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 class="ibox-content"&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ab/>
      </w:r>
      <w:r w:rsidRPr="00DF3B10">
        <w:rPr>
          <w:sz w:val="19"/>
          <w:szCs w:val="19"/>
        </w:rPr>
        <w:tab/>
        <w:t>&lt;dl class="dl-horizontal"&gt;</w:t>
      </w:r>
    </w:p>
    <w:p w:rsidR="003D650B" w:rsidRPr="00DF3B10" w:rsidRDefault="003D650B" w:rsidP="003D650B">
      <w:pPr>
        <w:pStyle w:val="NoSpacing"/>
        <w:rPr>
          <w:sz w:val="19"/>
          <w:szCs w:val="19"/>
        </w:rPr>
      </w:pPr>
      <w:r w:rsidRPr="00DF3B10">
        <w:rPr>
          <w:sz w:val="19"/>
          <w:szCs w:val="19"/>
        </w:rPr>
        <w:t xml:space="preserve">        &lt;dt&gt;</w:t>
      </w:r>
    </w:p>
    <w:p w:rsidR="003D650B" w:rsidRPr="00DF3B10" w:rsidRDefault="003D650B" w:rsidP="003D650B">
      <w:pPr>
        <w:pStyle w:val="NoSpacing"/>
        <w:rPr>
          <w:sz w:val="19"/>
          <w:szCs w:val="19"/>
        </w:rPr>
      </w:pPr>
      <w:r w:rsidRPr="00DF3B10">
        <w:rPr>
          <w:sz w:val="19"/>
          <w:szCs w:val="19"/>
        </w:rPr>
        <w:t xml:space="preserve">            @Html.DisplayNameFor(model =&gt; model.SupplyCategoryName)</w:t>
      </w:r>
    </w:p>
    <w:p w:rsidR="003D650B" w:rsidRPr="00DF3B10" w:rsidRDefault="003D650B" w:rsidP="003D650B">
      <w:pPr>
        <w:pStyle w:val="NoSpacing"/>
        <w:rPr>
          <w:sz w:val="19"/>
          <w:szCs w:val="19"/>
        </w:rPr>
      </w:pPr>
      <w:r w:rsidRPr="00DF3B10">
        <w:rPr>
          <w:sz w:val="19"/>
          <w:szCs w:val="19"/>
        </w:rPr>
        <w:t xml:space="preserve">        &lt;/dt&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d&gt;</w:t>
      </w:r>
    </w:p>
    <w:p w:rsidR="003D650B" w:rsidRPr="00DF3B10" w:rsidRDefault="003D650B" w:rsidP="003D650B">
      <w:pPr>
        <w:pStyle w:val="NoSpacing"/>
        <w:rPr>
          <w:sz w:val="19"/>
          <w:szCs w:val="19"/>
        </w:rPr>
      </w:pPr>
      <w:r w:rsidRPr="00DF3B10">
        <w:rPr>
          <w:sz w:val="19"/>
          <w:szCs w:val="19"/>
        </w:rPr>
        <w:t xml:space="preserve">            @Html.DisplayFor(model =&gt; model.SupplyCategoryName)</w:t>
      </w:r>
    </w:p>
    <w:p w:rsidR="003D650B" w:rsidRPr="00DF3B10" w:rsidRDefault="003D650B" w:rsidP="003D650B">
      <w:pPr>
        <w:pStyle w:val="NoSpacing"/>
        <w:rPr>
          <w:sz w:val="19"/>
          <w:szCs w:val="19"/>
        </w:rPr>
      </w:pPr>
      <w:r w:rsidRPr="00DF3B10">
        <w:rPr>
          <w:sz w:val="19"/>
          <w:szCs w:val="19"/>
        </w:rPr>
        <w:t xml:space="preserve">        &lt;/dd&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t&gt;</w:t>
      </w:r>
    </w:p>
    <w:p w:rsidR="003D650B" w:rsidRPr="00DF3B10" w:rsidRDefault="003D650B" w:rsidP="003D650B">
      <w:pPr>
        <w:pStyle w:val="NoSpacing"/>
        <w:rPr>
          <w:sz w:val="19"/>
          <w:szCs w:val="19"/>
        </w:rPr>
      </w:pPr>
      <w:r w:rsidRPr="00DF3B10">
        <w:rPr>
          <w:sz w:val="19"/>
          <w:szCs w:val="19"/>
        </w:rPr>
        <w:t xml:space="preserve">            @Html.DisplayNameFor(model =&gt; model.SupplyCategoryDescription)</w:t>
      </w:r>
    </w:p>
    <w:p w:rsidR="003D650B" w:rsidRPr="00DF3B10" w:rsidRDefault="003D650B" w:rsidP="003D650B">
      <w:pPr>
        <w:pStyle w:val="NoSpacing"/>
        <w:rPr>
          <w:sz w:val="19"/>
          <w:szCs w:val="19"/>
        </w:rPr>
      </w:pPr>
      <w:r w:rsidRPr="00DF3B10">
        <w:rPr>
          <w:sz w:val="19"/>
          <w:szCs w:val="19"/>
        </w:rPr>
        <w:t xml:space="preserve">        &lt;/dt&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d&gt;</w:t>
      </w:r>
    </w:p>
    <w:p w:rsidR="003D650B" w:rsidRPr="00DF3B10" w:rsidRDefault="003D650B" w:rsidP="003D650B">
      <w:pPr>
        <w:pStyle w:val="NoSpacing"/>
        <w:rPr>
          <w:sz w:val="19"/>
          <w:szCs w:val="19"/>
        </w:rPr>
      </w:pPr>
      <w:r w:rsidRPr="00DF3B10">
        <w:rPr>
          <w:sz w:val="19"/>
          <w:szCs w:val="19"/>
        </w:rPr>
        <w:t xml:space="preserve">            @Html.DisplayFor(model =&gt; model.SupplyCategoryDescription)</w:t>
      </w:r>
    </w:p>
    <w:p w:rsidR="003D650B" w:rsidRPr="00DF3B10" w:rsidRDefault="003D650B" w:rsidP="003D650B">
      <w:pPr>
        <w:pStyle w:val="NoSpacing"/>
        <w:rPr>
          <w:sz w:val="19"/>
          <w:szCs w:val="19"/>
        </w:rPr>
      </w:pPr>
      <w:r w:rsidRPr="00DF3B10">
        <w:rPr>
          <w:sz w:val="19"/>
          <w:szCs w:val="19"/>
        </w:rPr>
        <w:t xml:space="preserve">        &lt;/dd&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l&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ab/>
        <w:t xml:space="preserve">    @Html.ActionLink("Edit", "Edit", new { id = Model.SupplyCategoryID }, new { @class = "btn btn-primary"})</w:t>
      </w:r>
    </w:p>
    <w:p w:rsidR="003D650B" w:rsidRPr="00DF3B10" w:rsidRDefault="003D650B" w:rsidP="003D650B">
      <w:pPr>
        <w:pStyle w:val="NoSpacing"/>
        <w:rPr>
          <w:sz w:val="19"/>
          <w:szCs w:val="19"/>
        </w:rPr>
      </w:pPr>
      <w:r w:rsidRPr="00DF3B10">
        <w:rPr>
          <w:sz w:val="19"/>
          <w:szCs w:val="19"/>
        </w:rPr>
        <w:t xml:space="preserve">    @Html.ActionLink("Back to List", "Index", null, new { @class = "btn btn-white"})</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PFMO.Web</w:t>
      </w:r>
    </w:p>
    <w:p w:rsidR="003D650B" w:rsidRPr="00DF3B10" w:rsidRDefault="003D650B" w:rsidP="003D650B">
      <w:pPr>
        <w:pStyle w:val="NoSpacing"/>
        <w:rPr>
          <w:sz w:val="19"/>
          <w:szCs w:val="19"/>
        </w:rPr>
      </w:pPr>
      <w:r w:rsidRPr="00DF3B10">
        <w:rPr>
          <w:sz w:val="19"/>
          <w:szCs w:val="19"/>
        </w:rPr>
        <w:t>Views(SupplyCategories)</w:t>
      </w:r>
    </w:p>
    <w:p w:rsidR="003D650B" w:rsidRPr="00DF3B10" w:rsidRDefault="003D650B" w:rsidP="003D650B">
      <w:pPr>
        <w:pStyle w:val="NoSpacing"/>
        <w:rPr>
          <w:sz w:val="19"/>
          <w:szCs w:val="19"/>
        </w:rPr>
      </w:pPr>
      <w:r w:rsidRPr="00DF3B10">
        <w:rPr>
          <w:sz w:val="19"/>
          <w:szCs w:val="19"/>
        </w:rPr>
        <w:t>Edit.cshtml</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model PFMO.Entities.SupplyCategory</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w:t>
      </w:r>
    </w:p>
    <w:p w:rsidR="003D650B" w:rsidRPr="00DF3B10" w:rsidRDefault="003D650B" w:rsidP="003D650B">
      <w:pPr>
        <w:pStyle w:val="NoSpacing"/>
        <w:rPr>
          <w:sz w:val="19"/>
          <w:szCs w:val="19"/>
        </w:rPr>
      </w:pPr>
      <w:r w:rsidRPr="00DF3B10">
        <w:rPr>
          <w:sz w:val="19"/>
          <w:szCs w:val="19"/>
        </w:rPr>
        <w:t xml:space="preserve">    ViewBag.Title = "Edit";</w:t>
      </w:r>
    </w:p>
    <w:p w:rsidR="003D650B" w:rsidRPr="00DF3B10" w:rsidRDefault="003D650B" w:rsidP="003D650B">
      <w:pPr>
        <w:pStyle w:val="NoSpacing"/>
        <w:rPr>
          <w:sz w:val="19"/>
          <w:szCs w:val="19"/>
        </w:rPr>
      </w:pPr>
      <w:r w:rsidRPr="00DF3B10">
        <w:rPr>
          <w:sz w:val="19"/>
          <w:szCs w:val="19"/>
        </w:rPr>
        <w:t xml:space="preserve">    Layout = "~/Views/Shared/_Layout.cshtml";</w:t>
      </w:r>
    </w:p>
    <w:p w:rsidR="003D650B" w:rsidRPr="00DF3B10" w:rsidRDefault="003D650B" w:rsidP="003D650B">
      <w:pPr>
        <w:pStyle w:val="NoSpacing"/>
        <w:rPr>
          <w:sz w:val="19"/>
          <w:szCs w:val="19"/>
        </w:rPr>
      </w:pPr>
      <w:r w:rsidRPr="00DF3B10">
        <w:rPr>
          <w:sz w:val="19"/>
          <w:szCs w:val="19"/>
        </w:rPr>
        <w: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lt;div class="row wrapper border-bottom white-bg page-heading"&gt;</w:t>
      </w:r>
    </w:p>
    <w:p w:rsidR="003D650B" w:rsidRPr="00DF3B10" w:rsidRDefault="003D650B" w:rsidP="003D650B">
      <w:pPr>
        <w:pStyle w:val="NoSpacing"/>
        <w:rPr>
          <w:sz w:val="19"/>
          <w:szCs w:val="19"/>
        </w:rPr>
      </w:pPr>
      <w:r w:rsidRPr="00DF3B10">
        <w:rPr>
          <w:sz w:val="19"/>
          <w:szCs w:val="19"/>
        </w:rPr>
        <w:t xml:space="preserve">    &lt;div class="col-sm-4"&gt;</w:t>
      </w:r>
    </w:p>
    <w:p w:rsidR="003D650B" w:rsidRPr="00DF3B10" w:rsidRDefault="003D650B" w:rsidP="003D650B">
      <w:pPr>
        <w:pStyle w:val="NoSpacing"/>
        <w:rPr>
          <w:sz w:val="19"/>
          <w:szCs w:val="19"/>
        </w:rPr>
      </w:pPr>
      <w:r w:rsidRPr="00DF3B10">
        <w:rPr>
          <w:sz w:val="19"/>
          <w:szCs w:val="19"/>
        </w:rPr>
        <w:t xml:space="preserve">        &lt;h2&gt;Edit&lt;/h2&gt;</w:t>
      </w:r>
    </w:p>
    <w:p w:rsidR="003D650B" w:rsidRPr="00DF3B10" w:rsidRDefault="003D650B" w:rsidP="003D650B">
      <w:pPr>
        <w:pStyle w:val="NoSpacing"/>
        <w:rPr>
          <w:sz w:val="19"/>
          <w:szCs w:val="19"/>
        </w:rPr>
      </w:pPr>
      <w:r w:rsidRPr="00DF3B10">
        <w:rPr>
          <w:sz w:val="19"/>
          <w:szCs w:val="19"/>
        </w:rPr>
        <w:t xml:space="preserve">        &lt;ol class="breadcrumb"&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a href="#"&gt;Panel&lt;/a&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a href="#"&gt;Categories&lt;/a&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Html.ActionLink("List", "Index")</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li class="active"&gt;</w:t>
      </w:r>
    </w:p>
    <w:p w:rsidR="003D650B" w:rsidRPr="00DF3B10" w:rsidRDefault="003D650B" w:rsidP="003D650B">
      <w:pPr>
        <w:pStyle w:val="NoSpacing"/>
        <w:rPr>
          <w:sz w:val="19"/>
          <w:szCs w:val="19"/>
        </w:rPr>
      </w:pPr>
      <w:r w:rsidRPr="00DF3B10">
        <w:rPr>
          <w:sz w:val="19"/>
          <w:szCs w:val="19"/>
        </w:rPr>
        <w:t xml:space="preserve">                &lt;strong&gt;Edit&lt;/strong&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ol&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lt;/div&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lt;div class="wrapper wrapper-content animated fadeInRight"&gt;</w:t>
      </w:r>
    </w:p>
    <w:p w:rsidR="003D650B" w:rsidRPr="00DF3B10" w:rsidRDefault="003D650B" w:rsidP="003D650B">
      <w:pPr>
        <w:pStyle w:val="NoSpacing"/>
        <w:rPr>
          <w:sz w:val="19"/>
          <w:szCs w:val="19"/>
        </w:rPr>
      </w:pPr>
      <w:r w:rsidRPr="00DF3B10">
        <w:rPr>
          <w:sz w:val="19"/>
          <w:szCs w:val="19"/>
        </w:rPr>
        <w:t xml:space="preserve">    &lt;div class="row"&gt;</w:t>
      </w:r>
    </w:p>
    <w:p w:rsidR="003D650B" w:rsidRPr="00DF3B10" w:rsidRDefault="003D650B" w:rsidP="003D650B">
      <w:pPr>
        <w:pStyle w:val="NoSpacing"/>
        <w:rPr>
          <w:sz w:val="19"/>
          <w:szCs w:val="19"/>
        </w:rPr>
      </w:pPr>
      <w:r w:rsidRPr="00DF3B10">
        <w:rPr>
          <w:sz w:val="19"/>
          <w:szCs w:val="19"/>
        </w:rPr>
        <w:t xml:space="preserve">        &lt;div class="col-lg-12"&gt;</w:t>
      </w:r>
    </w:p>
    <w:p w:rsidR="003D650B" w:rsidRPr="00DF3B10" w:rsidRDefault="003D650B" w:rsidP="003D650B">
      <w:pPr>
        <w:pStyle w:val="NoSpacing"/>
        <w:rPr>
          <w:sz w:val="19"/>
          <w:szCs w:val="19"/>
        </w:rPr>
      </w:pPr>
      <w:r w:rsidRPr="00DF3B10">
        <w:rPr>
          <w:sz w:val="19"/>
          <w:szCs w:val="19"/>
        </w:rPr>
        <w:t xml:space="preserve">            &lt;div class="ibox float-e-margins"&gt;</w:t>
      </w:r>
    </w:p>
    <w:p w:rsidR="003D650B" w:rsidRPr="00DF3B10" w:rsidRDefault="003D650B" w:rsidP="003D650B">
      <w:pPr>
        <w:pStyle w:val="NoSpacing"/>
        <w:rPr>
          <w:sz w:val="19"/>
          <w:szCs w:val="19"/>
        </w:rPr>
      </w:pPr>
      <w:r w:rsidRPr="00DF3B10">
        <w:rPr>
          <w:sz w:val="19"/>
          <w:szCs w:val="19"/>
        </w:rPr>
        <w:t xml:space="preserve">                &lt;div class="ibox-title"&gt;</w:t>
      </w:r>
    </w:p>
    <w:p w:rsidR="003D650B" w:rsidRPr="00DF3B10" w:rsidRDefault="003D650B" w:rsidP="003D650B">
      <w:pPr>
        <w:pStyle w:val="NoSpacing"/>
        <w:rPr>
          <w:sz w:val="19"/>
          <w:szCs w:val="19"/>
        </w:rPr>
      </w:pPr>
      <w:r w:rsidRPr="00DF3B10">
        <w:rPr>
          <w:sz w:val="19"/>
          <w:szCs w:val="19"/>
        </w:rPr>
        <w:t xml:space="preserve">                    &lt;h5&gt;Edit Supply Category&lt;/h5&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 class="ibox-content"&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lastRenderedPageBreak/>
        <w:tab/>
      </w:r>
      <w:r w:rsidRPr="00DF3B10">
        <w:rPr>
          <w:sz w:val="19"/>
          <w:szCs w:val="19"/>
        </w:rPr>
        <w:tab/>
      </w:r>
      <w:r w:rsidRPr="00DF3B10">
        <w:rPr>
          <w:sz w:val="19"/>
          <w:szCs w:val="19"/>
        </w:rPr>
        <w:tab/>
      </w:r>
      <w:r w:rsidRPr="00DF3B10">
        <w:rPr>
          <w:sz w:val="19"/>
          <w:szCs w:val="19"/>
        </w:rPr>
        <w:tab/>
        <w:t>@using (Html.BeginForm())</w:t>
      </w:r>
    </w:p>
    <w:p w:rsidR="003D650B" w:rsidRPr="00DF3B10" w:rsidRDefault="003D650B" w:rsidP="003D650B">
      <w:pPr>
        <w:pStyle w:val="NoSpacing"/>
        <w:rPr>
          <w:sz w:val="19"/>
          <w:szCs w:val="19"/>
        </w:rPr>
      </w:pPr>
      <w:r w:rsidRPr="00DF3B10">
        <w:rPr>
          <w:sz w:val="19"/>
          <w:szCs w:val="19"/>
        </w:rPr>
        <w:t>{</w:t>
      </w:r>
    </w:p>
    <w:p w:rsidR="003D650B" w:rsidRPr="00DF3B10" w:rsidRDefault="003D650B" w:rsidP="003D650B">
      <w:pPr>
        <w:pStyle w:val="NoSpacing"/>
        <w:rPr>
          <w:sz w:val="19"/>
          <w:szCs w:val="19"/>
        </w:rPr>
      </w:pPr>
      <w:r w:rsidRPr="00DF3B10">
        <w:rPr>
          <w:sz w:val="19"/>
          <w:szCs w:val="19"/>
        </w:rPr>
        <w:t xml:space="preserve">    @Html.AntiForgeryToken()</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lt;div class="form-horizontal"&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Html.ValidationSummary(true)</w:t>
      </w:r>
    </w:p>
    <w:p w:rsidR="003D650B" w:rsidRPr="00DF3B10" w:rsidRDefault="003D650B" w:rsidP="003D650B">
      <w:pPr>
        <w:pStyle w:val="NoSpacing"/>
        <w:rPr>
          <w:sz w:val="19"/>
          <w:szCs w:val="19"/>
        </w:rPr>
      </w:pPr>
      <w:r w:rsidRPr="00DF3B10">
        <w:rPr>
          <w:sz w:val="19"/>
          <w:szCs w:val="19"/>
        </w:rPr>
        <w:t xml:space="preserve">        @Html.HiddenFor(model =&gt; model.SupplyCategoryID)</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iv class="form-group"&gt;</w:t>
      </w:r>
    </w:p>
    <w:p w:rsidR="003D650B" w:rsidRPr="00DF3B10" w:rsidRDefault="003D650B" w:rsidP="003D650B">
      <w:pPr>
        <w:pStyle w:val="NoSpacing"/>
        <w:rPr>
          <w:sz w:val="19"/>
          <w:szCs w:val="19"/>
        </w:rPr>
      </w:pPr>
      <w:r w:rsidRPr="00DF3B10">
        <w:rPr>
          <w:sz w:val="19"/>
          <w:szCs w:val="19"/>
        </w:rPr>
        <w:t xml:space="preserve">            @Html.LabelFor(model =&gt; model.SupplyCategoryName, new { @class = "control-label col-md-2" })</w:t>
      </w:r>
    </w:p>
    <w:p w:rsidR="003D650B" w:rsidRPr="00DF3B10" w:rsidRDefault="003D650B" w:rsidP="003D650B">
      <w:pPr>
        <w:pStyle w:val="NoSpacing"/>
        <w:rPr>
          <w:sz w:val="19"/>
          <w:szCs w:val="19"/>
        </w:rPr>
      </w:pPr>
      <w:r w:rsidRPr="00DF3B10">
        <w:rPr>
          <w:sz w:val="19"/>
          <w:szCs w:val="19"/>
        </w:rPr>
        <w:t xml:space="preserve">            &lt;div class="col-md-9"&gt;</w:t>
      </w:r>
    </w:p>
    <w:p w:rsidR="003D650B" w:rsidRPr="00DF3B10" w:rsidRDefault="003D650B" w:rsidP="003D650B">
      <w:pPr>
        <w:pStyle w:val="NoSpacing"/>
        <w:rPr>
          <w:sz w:val="19"/>
          <w:szCs w:val="19"/>
        </w:rPr>
      </w:pPr>
      <w:r w:rsidRPr="00DF3B10">
        <w:rPr>
          <w:sz w:val="19"/>
          <w:szCs w:val="19"/>
        </w:rPr>
        <w:t xml:space="preserve">                @Html.EditorFor(model =&gt; model.SupplyCategoryName)</w:t>
      </w:r>
    </w:p>
    <w:p w:rsidR="003D650B" w:rsidRPr="00DF3B10" w:rsidRDefault="003D650B" w:rsidP="003D650B">
      <w:pPr>
        <w:pStyle w:val="NoSpacing"/>
        <w:rPr>
          <w:sz w:val="19"/>
          <w:szCs w:val="19"/>
        </w:rPr>
      </w:pPr>
      <w:r w:rsidRPr="00DF3B10">
        <w:rPr>
          <w:sz w:val="19"/>
          <w:szCs w:val="19"/>
        </w:rPr>
        <w:t xml:space="preserve">                @Html.ValidationMessageFor(model =&gt; model.SupplyCategoryName)</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iv class="form-group"&gt;</w:t>
      </w:r>
    </w:p>
    <w:p w:rsidR="003D650B" w:rsidRPr="00DF3B10" w:rsidRDefault="003D650B" w:rsidP="003D650B">
      <w:pPr>
        <w:pStyle w:val="NoSpacing"/>
        <w:rPr>
          <w:sz w:val="19"/>
          <w:szCs w:val="19"/>
        </w:rPr>
      </w:pPr>
      <w:r w:rsidRPr="00DF3B10">
        <w:rPr>
          <w:sz w:val="19"/>
          <w:szCs w:val="19"/>
        </w:rPr>
        <w:t xml:space="preserve">            @Html.LabelFor(model =&gt; model.SupplyCategoryDescription, new { @class = "control-label col-md-2" })</w:t>
      </w:r>
    </w:p>
    <w:p w:rsidR="003D650B" w:rsidRPr="00DF3B10" w:rsidRDefault="003D650B" w:rsidP="003D650B">
      <w:pPr>
        <w:pStyle w:val="NoSpacing"/>
        <w:rPr>
          <w:sz w:val="19"/>
          <w:szCs w:val="19"/>
        </w:rPr>
      </w:pPr>
      <w:r w:rsidRPr="00DF3B10">
        <w:rPr>
          <w:sz w:val="19"/>
          <w:szCs w:val="19"/>
        </w:rPr>
        <w:t xml:space="preserve">            &lt;div class="col-md-9"&gt;</w:t>
      </w:r>
    </w:p>
    <w:p w:rsidR="003D650B" w:rsidRPr="00DF3B10" w:rsidRDefault="003D650B" w:rsidP="003D650B">
      <w:pPr>
        <w:pStyle w:val="NoSpacing"/>
        <w:rPr>
          <w:sz w:val="19"/>
          <w:szCs w:val="19"/>
        </w:rPr>
      </w:pPr>
      <w:r w:rsidRPr="00DF3B10">
        <w:rPr>
          <w:sz w:val="19"/>
          <w:szCs w:val="19"/>
        </w:rPr>
        <w:t xml:space="preserve">                @Html.EditorFor(model =&gt; model.SupplyCategoryDescription)</w:t>
      </w:r>
    </w:p>
    <w:p w:rsidR="003D650B" w:rsidRPr="00DF3B10" w:rsidRDefault="003D650B" w:rsidP="003D650B">
      <w:pPr>
        <w:pStyle w:val="NoSpacing"/>
        <w:rPr>
          <w:sz w:val="19"/>
          <w:szCs w:val="19"/>
        </w:rPr>
      </w:pPr>
      <w:r w:rsidRPr="00DF3B10">
        <w:rPr>
          <w:sz w:val="19"/>
          <w:szCs w:val="19"/>
        </w:rPr>
        <w:t xml:space="preserve">                @Html.ValidationMessageFor(model =&gt; model.SupplyCategoryDescription)</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iv class="form-group"&gt;</w:t>
      </w:r>
    </w:p>
    <w:p w:rsidR="003D650B" w:rsidRPr="00DF3B10" w:rsidRDefault="003D650B" w:rsidP="003D650B">
      <w:pPr>
        <w:pStyle w:val="NoSpacing"/>
        <w:rPr>
          <w:sz w:val="19"/>
          <w:szCs w:val="19"/>
        </w:rPr>
      </w:pPr>
      <w:r w:rsidRPr="00DF3B10">
        <w:rPr>
          <w:sz w:val="19"/>
          <w:szCs w:val="19"/>
        </w:rPr>
        <w:t xml:space="preserve">            &lt;div class="col-md-offset-2 col-md-10"&gt;</w:t>
      </w:r>
    </w:p>
    <w:p w:rsidR="003D650B" w:rsidRPr="00DF3B10" w:rsidRDefault="003D650B" w:rsidP="003D650B">
      <w:pPr>
        <w:pStyle w:val="NoSpacing"/>
        <w:rPr>
          <w:sz w:val="19"/>
          <w:szCs w:val="19"/>
        </w:rPr>
      </w:pPr>
      <w:r w:rsidRPr="00DF3B10">
        <w:rPr>
          <w:sz w:val="19"/>
          <w:szCs w:val="19"/>
        </w:rPr>
        <w:t xml:space="preserve">                &lt;input type="submit" value="Save" class="btn btn-primary" /&gt;</w:t>
      </w:r>
    </w:p>
    <w:p w:rsidR="003D650B" w:rsidRPr="00DF3B10" w:rsidRDefault="003D650B" w:rsidP="003D650B">
      <w:pPr>
        <w:pStyle w:val="NoSpacing"/>
        <w:rPr>
          <w:sz w:val="19"/>
          <w:szCs w:val="19"/>
        </w:rPr>
      </w:pPr>
      <w:r w:rsidRPr="00DF3B10">
        <w:rPr>
          <w:sz w:val="19"/>
          <w:szCs w:val="19"/>
        </w:rPr>
        <w:tab/>
      </w:r>
      <w:r w:rsidRPr="00DF3B10">
        <w:rPr>
          <w:sz w:val="19"/>
          <w:szCs w:val="19"/>
        </w:rPr>
        <w:tab/>
      </w:r>
      <w:r w:rsidRPr="00DF3B10">
        <w:rPr>
          <w:sz w:val="19"/>
          <w:szCs w:val="19"/>
        </w:rPr>
        <w:tab/>
      </w:r>
      <w:r w:rsidRPr="00DF3B10">
        <w:rPr>
          <w:sz w:val="19"/>
          <w:szCs w:val="19"/>
        </w:rPr>
        <w:tab/>
        <w:t>@Html.ActionLink("Cancel", "Index", null, new { @class = "btn btn-white"})</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section Scripts {</w:t>
      </w:r>
    </w:p>
    <w:p w:rsidR="003D650B" w:rsidRPr="00DF3B10" w:rsidRDefault="003D650B" w:rsidP="003D650B">
      <w:pPr>
        <w:pStyle w:val="NoSpacing"/>
        <w:rPr>
          <w:sz w:val="19"/>
          <w:szCs w:val="19"/>
        </w:rPr>
      </w:pPr>
      <w:r w:rsidRPr="00DF3B10">
        <w:rPr>
          <w:sz w:val="19"/>
          <w:szCs w:val="19"/>
        </w:rPr>
        <w:t xml:space="preserve">    @Scripts.Render("~/bundles/jqueryval")</w:t>
      </w:r>
    </w:p>
    <w:p w:rsidR="003D650B" w:rsidRPr="00DF3B10" w:rsidRDefault="003D650B" w:rsidP="003D650B">
      <w:pPr>
        <w:pStyle w:val="NoSpacing"/>
        <w:rPr>
          <w:sz w:val="19"/>
          <w:szCs w:val="19"/>
        </w:rPr>
      </w:pPr>
      <w:r w:rsidRPr="00DF3B10">
        <w:rPr>
          <w:sz w:val="19"/>
          <w:szCs w:val="19"/>
        </w:rPr>
        <w:t>}</w:t>
      </w:r>
    </w:p>
    <w:p w:rsidR="003D650B" w:rsidRPr="00DF3B10" w:rsidRDefault="003D650B" w:rsidP="003D650B">
      <w:pPr>
        <w:pStyle w:val="NoSpacing"/>
        <w:rPr>
          <w:sz w:val="19"/>
          <w:szCs w:val="19"/>
        </w:rPr>
      </w:pPr>
    </w:p>
    <w:p w:rsidR="003D650B" w:rsidRPr="00080024" w:rsidRDefault="003D650B" w:rsidP="003D650B">
      <w:pPr>
        <w:pStyle w:val="NoSpacing"/>
        <w:rPr>
          <w:b/>
          <w:sz w:val="19"/>
          <w:szCs w:val="19"/>
        </w:rPr>
      </w:pPr>
      <w:r w:rsidRPr="00080024">
        <w:rPr>
          <w:b/>
          <w:sz w:val="19"/>
          <w:szCs w:val="19"/>
        </w:rPr>
        <w:t>PFMO.Web</w:t>
      </w:r>
    </w:p>
    <w:p w:rsidR="003D650B" w:rsidRPr="00080024" w:rsidRDefault="003D650B" w:rsidP="003D650B">
      <w:pPr>
        <w:pStyle w:val="NoSpacing"/>
        <w:rPr>
          <w:b/>
          <w:sz w:val="19"/>
          <w:szCs w:val="19"/>
        </w:rPr>
      </w:pPr>
      <w:r w:rsidRPr="00080024">
        <w:rPr>
          <w:b/>
          <w:sz w:val="19"/>
          <w:szCs w:val="19"/>
        </w:rPr>
        <w:t>Views(SupplyCategories)</w:t>
      </w:r>
    </w:p>
    <w:p w:rsidR="003D650B" w:rsidRPr="00080024" w:rsidRDefault="003D650B" w:rsidP="003D650B">
      <w:pPr>
        <w:pStyle w:val="NoSpacing"/>
        <w:rPr>
          <w:b/>
          <w:sz w:val="19"/>
          <w:szCs w:val="19"/>
        </w:rPr>
      </w:pPr>
      <w:r w:rsidRPr="00080024">
        <w:rPr>
          <w:b/>
          <w:sz w:val="19"/>
          <w:szCs w:val="19"/>
        </w:rPr>
        <w:t>Index.cshtml</w:t>
      </w:r>
    </w:p>
    <w:p w:rsidR="003D650B" w:rsidRPr="00080024" w:rsidRDefault="003D650B" w:rsidP="003D650B">
      <w:pPr>
        <w:pStyle w:val="NoSpacing"/>
        <w:rPr>
          <w:b/>
          <w:sz w:val="19"/>
          <w:szCs w:val="19"/>
        </w:rPr>
      </w:pPr>
    </w:p>
    <w:p w:rsidR="003D650B" w:rsidRPr="00DF3B10" w:rsidRDefault="003D650B" w:rsidP="003D650B">
      <w:pPr>
        <w:pStyle w:val="NoSpacing"/>
        <w:rPr>
          <w:sz w:val="19"/>
          <w:szCs w:val="19"/>
        </w:rPr>
      </w:pPr>
      <w:r w:rsidRPr="00DF3B10">
        <w:rPr>
          <w:sz w:val="19"/>
          <w:szCs w:val="19"/>
        </w:rPr>
        <w:t>@model IEnumerable&lt;PFMO.Entities.SupplyCategory&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w:t>
      </w:r>
    </w:p>
    <w:p w:rsidR="003D650B" w:rsidRPr="00DF3B10" w:rsidRDefault="003D650B" w:rsidP="003D650B">
      <w:pPr>
        <w:pStyle w:val="NoSpacing"/>
        <w:rPr>
          <w:sz w:val="19"/>
          <w:szCs w:val="19"/>
        </w:rPr>
      </w:pPr>
      <w:r w:rsidRPr="00DF3B10">
        <w:rPr>
          <w:sz w:val="19"/>
          <w:szCs w:val="19"/>
        </w:rPr>
        <w:t xml:space="preserve">    ViewBag.Title = "Index";</w:t>
      </w:r>
    </w:p>
    <w:p w:rsidR="003D650B" w:rsidRPr="00DF3B10" w:rsidRDefault="003D650B" w:rsidP="003D650B">
      <w:pPr>
        <w:pStyle w:val="NoSpacing"/>
        <w:rPr>
          <w:sz w:val="19"/>
          <w:szCs w:val="19"/>
        </w:rPr>
      </w:pPr>
      <w:r w:rsidRPr="00DF3B10">
        <w:rPr>
          <w:sz w:val="19"/>
          <w:szCs w:val="19"/>
        </w:rPr>
        <w:t xml:space="preserve">    Layout = "~/Views/Shared/_Layout.cshtml";</w:t>
      </w:r>
    </w:p>
    <w:p w:rsidR="003D650B" w:rsidRPr="00DF3B10" w:rsidRDefault="003D650B" w:rsidP="003D650B">
      <w:pPr>
        <w:pStyle w:val="NoSpacing"/>
        <w:rPr>
          <w:sz w:val="19"/>
          <w:szCs w:val="19"/>
        </w:rPr>
      </w:pPr>
      <w:r w:rsidRPr="00DF3B10">
        <w:rPr>
          <w:sz w:val="19"/>
          <w:szCs w:val="19"/>
        </w:rPr>
        <w: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lt;div class="row wrapper border-bottom white-bg page-heading"&gt;</w:t>
      </w:r>
    </w:p>
    <w:p w:rsidR="003D650B" w:rsidRPr="00DF3B10" w:rsidRDefault="003D650B" w:rsidP="003D650B">
      <w:pPr>
        <w:pStyle w:val="NoSpacing"/>
        <w:rPr>
          <w:sz w:val="19"/>
          <w:szCs w:val="19"/>
        </w:rPr>
      </w:pPr>
      <w:r w:rsidRPr="00DF3B10">
        <w:rPr>
          <w:sz w:val="19"/>
          <w:szCs w:val="19"/>
        </w:rPr>
        <w:t xml:space="preserve">    &lt;div class="col-sm-4"&gt;</w:t>
      </w:r>
    </w:p>
    <w:p w:rsidR="003D650B" w:rsidRPr="00DF3B10" w:rsidRDefault="003D650B" w:rsidP="003D650B">
      <w:pPr>
        <w:pStyle w:val="NoSpacing"/>
        <w:rPr>
          <w:sz w:val="19"/>
          <w:szCs w:val="19"/>
        </w:rPr>
      </w:pPr>
      <w:r w:rsidRPr="00DF3B10">
        <w:rPr>
          <w:sz w:val="19"/>
          <w:szCs w:val="19"/>
        </w:rPr>
        <w:t xml:space="preserve">        &lt;h2&gt;Supply Categories&lt;/h2&gt;</w:t>
      </w:r>
    </w:p>
    <w:p w:rsidR="003D650B" w:rsidRPr="00DF3B10" w:rsidRDefault="003D650B" w:rsidP="003D650B">
      <w:pPr>
        <w:pStyle w:val="NoSpacing"/>
        <w:rPr>
          <w:sz w:val="19"/>
          <w:szCs w:val="19"/>
        </w:rPr>
      </w:pPr>
      <w:r w:rsidRPr="00DF3B10">
        <w:rPr>
          <w:sz w:val="19"/>
          <w:szCs w:val="19"/>
        </w:rPr>
        <w:t xml:space="preserve">        &lt;ol class="breadcrumb"&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a href="#"&gt;Panel&lt;/a&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a href="#"&gt;Categories&lt;/a&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li class="active"&gt;</w:t>
      </w:r>
    </w:p>
    <w:p w:rsidR="003D650B" w:rsidRPr="00DF3B10" w:rsidRDefault="003D650B" w:rsidP="003D650B">
      <w:pPr>
        <w:pStyle w:val="NoSpacing"/>
        <w:rPr>
          <w:sz w:val="19"/>
          <w:szCs w:val="19"/>
        </w:rPr>
      </w:pPr>
      <w:r w:rsidRPr="00DF3B10">
        <w:rPr>
          <w:sz w:val="19"/>
          <w:szCs w:val="19"/>
        </w:rPr>
        <w:t xml:space="preserve">                &lt;strong&gt;@Html.ActionLink("List", "Index")&lt;/strong&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ol&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lt;/div&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lt;div class="wrapper wrapper-content animated fadeInRight"&gt;</w:t>
      </w:r>
    </w:p>
    <w:p w:rsidR="003D650B" w:rsidRPr="00DF3B10" w:rsidRDefault="003D650B" w:rsidP="003D650B">
      <w:pPr>
        <w:pStyle w:val="NoSpacing"/>
        <w:rPr>
          <w:sz w:val="19"/>
          <w:szCs w:val="19"/>
        </w:rPr>
      </w:pPr>
      <w:r w:rsidRPr="00DF3B10">
        <w:rPr>
          <w:sz w:val="19"/>
          <w:szCs w:val="19"/>
        </w:rPr>
        <w:t xml:space="preserve">    &lt;div class="row"&gt;</w:t>
      </w:r>
    </w:p>
    <w:p w:rsidR="003D650B" w:rsidRPr="00DF3B10" w:rsidRDefault="003D650B" w:rsidP="003D650B">
      <w:pPr>
        <w:pStyle w:val="NoSpacing"/>
        <w:rPr>
          <w:sz w:val="19"/>
          <w:szCs w:val="19"/>
        </w:rPr>
      </w:pPr>
      <w:r w:rsidRPr="00DF3B10">
        <w:rPr>
          <w:sz w:val="19"/>
          <w:szCs w:val="19"/>
        </w:rPr>
        <w:t xml:space="preserve">        &lt;div class="ibox float-e-margins"&gt;</w:t>
      </w:r>
    </w:p>
    <w:p w:rsidR="003D650B" w:rsidRPr="00DF3B10" w:rsidRDefault="003D650B" w:rsidP="003D650B">
      <w:pPr>
        <w:pStyle w:val="NoSpacing"/>
        <w:rPr>
          <w:sz w:val="19"/>
          <w:szCs w:val="19"/>
        </w:rPr>
      </w:pPr>
      <w:r w:rsidRPr="00DF3B10">
        <w:rPr>
          <w:sz w:val="19"/>
          <w:szCs w:val="19"/>
        </w:rPr>
        <w:t xml:space="preserve">            &lt;div class="ibox-title"&gt;</w:t>
      </w:r>
    </w:p>
    <w:p w:rsidR="003D650B" w:rsidRPr="00DF3B10" w:rsidRDefault="003D650B" w:rsidP="003D650B">
      <w:pPr>
        <w:pStyle w:val="NoSpacing"/>
        <w:rPr>
          <w:sz w:val="19"/>
          <w:szCs w:val="19"/>
        </w:rPr>
      </w:pPr>
      <w:r w:rsidRPr="00DF3B10">
        <w:rPr>
          <w:sz w:val="19"/>
          <w:szCs w:val="19"/>
        </w:rPr>
        <w:t xml:space="preserve">                &lt;h5&gt;List of Supply Categories&lt;/h5&gt;</w:t>
      </w:r>
    </w:p>
    <w:p w:rsidR="003D650B" w:rsidRPr="00DF3B10" w:rsidRDefault="003D650B" w:rsidP="003D650B">
      <w:pPr>
        <w:pStyle w:val="NoSpacing"/>
        <w:rPr>
          <w:sz w:val="19"/>
          <w:szCs w:val="19"/>
        </w:rPr>
      </w:pPr>
      <w:r w:rsidRPr="00DF3B10">
        <w:rPr>
          <w:sz w:val="19"/>
          <w:szCs w:val="19"/>
        </w:rPr>
        <w:t xml:space="preserve">                &lt;div class="ibox-tools"&gt;</w:t>
      </w:r>
    </w:p>
    <w:p w:rsidR="003D650B" w:rsidRPr="00DF3B10" w:rsidRDefault="003D650B" w:rsidP="003D650B">
      <w:pPr>
        <w:pStyle w:val="NoSpacing"/>
        <w:rPr>
          <w:sz w:val="19"/>
          <w:szCs w:val="19"/>
        </w:rPr>
      </w:pPr>
      <w:r w:rsidRPr="00DF3B10">
        <w:rPr>
          <w:sz w:val="19"/>
          <w:szCs w:val="19"/>
        </w:rPr>
        <w:t xml:space="preserve">                    @Html.ActionLink("Change View", "Table", "SupplyCategories", new { @class = "btn btn-primary btn-xs" })</w:t>
      </w:r>
    </w:p>
    <w:p w:rsidR="003D650B" w:rsidRPr="00DF3B10" w:rsidRDefault="003D650B" w:rsidP="003D650B">
      <w:pPr>
        <w:pStyle w:val="NoSpacing"/>
        <w:rPr>
          <w:sz w:val="19"/>
          <w:szCs w:val="19"/>
        </w:rPr>
      </w:pPr>
      <w:r w:rsidRPr="00DF3B10">
        <w:rPr>
          <w:sz w:val="19"/>
          <w:szCs w:val="19"/>
        </w:rPr>
        <w:t xml:space="preserve">                    @Html.ActionLink("Create New", "Create", null, new { @class = "btn btn-primary btn-xs" })</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foreach (var item in Model)</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lt;div class="col-lg-3"&gt;</w:t>
      </w:r>
    </w:p>
    <w:p w:rsidR="003D650B" w:rsidRPr="00DF3B10" w:rsidRDefault="003D650B" w:rsidP="003D650B">
      <w:pPr>
        <w:pStyle w:val="NoSpacing"/>
        <w:rPr>
          <w:sz w:val="19"/>
          <w:szCs w:val="19"/>
        </w:rPr>
      </w:pPr>
      <w:r w:rsidRPr="00DF3B10">
        <w:rPr>
          <w:sz w:val="19"/>
          <w:szCs w:val="19"/>
        </w:rPr>
        <w:lastRenderedPageBreak/>
        <w:t xml:space="preserve">                &lt;div class="contact-box center-version"&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a href="#"&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img alt="image" class="img-circle" src="~/Content/img/Equipment.png"&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h3 class="m-b-xs"&gt;&lt;strong&gt;@Html.DisplayFor(modelItem =&gt; item.SupplyCategoryName)&lt;/strong&gt;&lt;/h3&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iv class="font-bold"&gt;@Html.DisplayFor(modelItem =&gt; item.SupplyCategoryDescription)&lt;/div&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a&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iv class="contact-box-footer"&gt;</w:t>
      </w:r>
    </w:p>
    <w:p w:rsidR="003D650B" w:rsidRPr="00DF3B10" w:rsidRDefault="003D650B" w:rsidP="003D650B">
      <w:pPr>
        <w:pStyle w:val="NoSpacing"/>
        <w:rPr>
          <w:sz w:val="19"/>
          <w:szCs w:val="19"/>
        </w:rPr>
      </w:pPr>
      <w:r w:rsidRPr="00DF3B10">
        <w:rPr>
          <w:sz w:val="19"/>
          <w:szCs w:val="19"/>
        </w:rPr>
        <w:t xml:space="preserve">                        &lt;div class="m-t-xs btn-group"&gt;</w:t>
      </w:r>
    </w:p>
    <w:p w:rsidR="003D650B" w:rsidRPr="00DF3B10" w:rsidRDefault="003D650B" w:rsidP="003D650B">
      <w:pPr>
        <w:pStyle w:val="NoSpacing"/>
        <w:rPr>
          <w:sz w:val="19"/>
          <w:szCs w:val="19"/>
        </w:rPr>
      </w:pPr>
      <w:r w:rsidRPr="00DF3B10">
        <w:rPr>
          <w:sz w:val="19"/>
          <w:szCs w:val="19"/>
        </w:rPr>
        <w:t xml:space="preserve">                            @Html.ActionLink("Details", "Details", new { id = item.SupplyCategoryID }, new { @class = "btn btn-xs btn-white" })</w:t>
      </w:r>
    </w:p>
    <w:p w:rsidR="003D650B" w:rsidRPr="00DF3B10" w:rsidRDefault="003D650B" w:rsidP="003D650B">
      <w:pPr>
        <w:pStyle w:val="NoSpacing"/>
        <w:rPr>
          <w:sz w:val="19"/>
          <w:szCs w:val="19"/>
        </w:rPr>
      </w:pPr>
      <w:r w:rsidRPr="00DF3B10">
        <w:rPr>
          <w:sz w:val="19"/>
          <w:szCs w:val="19"/>
        </w:rPr>
        <w:t xml:space="preserve">                            @Html.ActionLink("Edit", "Edit", new { id = item.SupplyCategoryID }, new { @class = "btn btn-xs btn-white" })</w:t>
      </w:r>
    </w:p>
    <w:p w:rsidR="003D650B" w:rsidRPr="00DF3B10" w:rsidRDefault="003D650B" w:rsidP="003D650B">
      <w:pPr>
        <w:pStyle w:val="NoSpacing"/>
        <w:rPr>
          <w:sz w:val="19"/>
          <w:szCs w:val="19"/>
        </w:rPr>
      </w:pPr>
      <w:r w:rsidRPr="00DF3B10">
        <w:rPr>
          <w:sz w:val="19"/>
          <w:szCs w:val="19"/>
        </w:rPr>
        <w:t xml:space="preserve">                            @Html.ActionLink("Delete", "Delete", new { id = item.SupplyCategoryID }, new { @class = "btn btn-xs btn-white" })</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lt;/div&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PFMO.Web</w:t>
      </w:r>
    </w:p>
    <w:p w:rsidR="003D650B" w:rsidRPr="00DF3B10" w:rsidRDefault="003D650B" w:rsidP="003D650B">
      <w:pPr>
        <w:pStyle w:val="NoSpacing"/>
        <w:rPr>
          <w:sz w:val="19"/>
          <w:szCs w:val="19"/>
        </w:rPr>
      </w:pPr>
      <w:r w:rsidRPr="00DF3B10">
        <w:rPr>
          <w:sz w:val="19"/>
          <w:szCs w:val="19"/>
        </w:rPr>
        <w:t>Views(SupplyCategories)</w:t>
      </w:r>
    </w:p>
    <w:p w:rsidR="003D650B" w:rsidRPr="00DF3B10" w:rsidRDefault="003D650B" w:rsidP="003D650B">
      <w:pPr>
        <w:pStyle w:val="NoSpacing"/>
        <w:rPr>
          <w:sz w:val="19"/>
          <w:szCs w:val="19"/>
        </w:rPr>
      </w:pPr>
      <w:r w:rsidRPr="00DF3B10">
        <w:rPr>
          <w:sz w:val="19"/>
          <w:szCs w:val="19"/>
        </w:rPr>
        <w:t>Tables.cshtml</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model IEnumerable&lt;PFMO.Entities.SupplyCategory&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w:t>
      </w:r>
    </w:p>
    <w:p w:rsidR="003D650B" w:rsidRPr="00DF3B10" w:rsidRDefault="003D650B" w:rsidP="003D650B">
      <w:pPr>
        <w:pStyle w:val="NoSpacing"/>
        <w:rPr>
          <w:sz w:val="19"/>
          <w:szCs w:val="19"/>
        </w:rPr>
      </w:pPr>
      <w:r w:rsidRPr="00DF3B10">
        <w:rPr>
          <w:sz w:val="19"/>
          <w:szCs w:val="19"/>
        </w:rPr>
        <w:t xml:space="preserve">    ViewBag.Title = "Index";</w:t>
      </w:r>
    </w:p>
    <w:p w:rsidR="003D650B" w:rsidRPr="00DF3B10" w:rsidRDefault="003D650B" w:rsidP="003D650B">
      <w:pPr>
        <w:pStyle w:val="NoSpacing"/>
        <w:rPr>
          <w:sz w:val="19"/>
          <w:szCs w:val="19"/>
        </w:rPr>
      </w:pPr>
      <w:r w:rsidRPr="00DF3B10">
        <w:rPr>
          <w:sz w:val="19"/>
          <w:szCs w:val="19"/>
        </w:rPr>
        <w:t xml:space="preserve">    Layout = "~/Views/Shared/_Layout.cshtml";</w:t>
      </w:r>
    </w:p>
    <w:p w:rsidR="003D650B" w:rsidRPr="00DF3B10" w:rsidRDefault="003D650B" w:rsidP="003D650B">
      <w:pPr>
        <w:pStyle w:val="NoSpacing"/>
        <w:rPr>
          <w:sz w:val="19"/>
          <w:szCs w:val="19"/>
        </w:rPr>
      </w:pPr>
      <w:r w:rsidRPr="00DF3B10">
        <w:rPr>
          <w:sz w:val="19"/>
          <w:szCs w:val="19"/>
        </w:rPr>
        <w: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lt;div class="row wrapper border-bottom white-bg page-heading"&gt;</w:t>
      </w:r>
    </w:p>
    <w:p w:rsidR="003D650B" w:rsidRPr="00DF3B10" w:rsidRDefault="003D650B" w:rsidP="003D650B">
      <w:pPr>
        <w:pStyle w:val="NoSpacing"/>
        <w:rPr>
          <w:sz w:val="19"/>
          <w:szCs w:val="19"/>
        </w:rPr>
      </w:pPr>
      <w:r w:rsidRPr="00DF3B10">
        <w:rPr>
          <w:sz w:val="19"/>
          <w:szCs w:val="19"/>
        </w:rPr>
        <w:t xml:space="preserve">    &lt;div class="col-sm-4"&gt;</w:t>
      </w:r>
    </w:p>
    <w:p w:rsidR="003D650B" w:rsidRPr="00DF3B10" w:rsidRDefault="003D650B" w:rsidP="003D650B">
      <w:pPr>
        <w:pStyle w:val="NoSpacing"/>
        <w:rPr>
          <w:sz w:val="19"/>
          <w:szCs w:val="19"/>
        </w:rPr>
      </w:pPr>
      <w:r w:rsidRPr="00DF3B10">
        <w:rPr>
          <w:sz w:val="19"/>
          <w:szCs w:val="19"/>
        </w:rPr>
        <w:t xml:space="preserve">        &lt;h2&gt;Supply Categories&lt;/h2&gt;</w:t>
      </w:r>
    </w:p>
    <w:p w:rsidR="003D650B" w:rsidRPr="00DF3B10" w:rsidRDefault="003D650B" w:rsidP="003D650B">
      <w:pPr>
        <w:pStyle w:val="NoSpacing"/>
        <w:rPr>
          <w:sz w:val="19"/>
          <w:szCs w:val="19"/>
        </w:rPr>
      </w:pPr>
      <w:r w:rsidRPr="00DF3B10">
        <w:rPr>
          <w:sz w:val="19"/>
          <w:szCs w:val="19"/>
        </w:rPr>
        <w:t xml:space="preserve">        &lt;ol class="breadcrumb"&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a href="#"&gt;Panel&lt;/a&gt;</w:t>
      </w:r>
    </w:p>
    <w:p w:rsidR="003D650B" w:rsidRPr="00DF3B10" w:rsidRDefault="003D650B" w:rsidP="003D650B">
      <w:pPr>
        <w:pStyle w:val="NoSpacing"/>
        <w:rPr>
          <w:sz w:val="19"/>
          <w:szCs w:val="19"/>
        </w:rPr>
      </w:pPr>
      <w:r w:rsidRPr="00DF3B10">
        <w:rPr>
          <w:sz w:val="19"/>
          <w:szCs w:val="19"/>
        </w:rPr>
        <w:lastRenderedPageBreak/>
        <w:t xml:space="preserve">            &lt;/li&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a href="#"&gt;Categories&lt;/a&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li class="active"&gt;</w:t>
      </w:r>
    </w:p>
    <w:p w:rsidR="003D650B" w:rsidRPr="00DF3B10" w:rsidRDefault="003D650B" w:rsidP="003D650B">
      <w:pPr>
        <w:pStyle w:val="NoSpacing"/>
        <w:rPr>
          <w:sz w:val="19"/>
          <w:szCs w:val="19"/>
        </w:rPr>
      </w:pPr>
      <w:r w:rsidRPr="00DF3B10">
        <w:rPr>
          <w:sz w:val="19"/>
          <w:szCs w:val="19"/>
        </w:rPr>
        <w:t xml:space="preserve">                &lt;strong&gt;@Html.ActionLink("List", "Index")&lt;/strong&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ol&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lt;/div&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lt;div class="wrapper wrapper-content animated fadeInRight"&gt;</w:t>
      </w:r>
    </w:p>
    <w:p w:rsidR="003D650B" w:rsidRPr="00DF3B10" w:rsidRDefault="003D650B" w:rsidP="003D650B">
      <w:pPr>
        <w:pStyle w:val="NoSpacing"/>
        <w:rPr>
          <w:sz w:val="19"/>
          <w:szCs w:val="19"/>
        </w:rPr>
      </w:pPr>
      <w:r w:rsidRPr="00DF3B10">
        <w:rPr>
          <w:sz w:val="19"/>
          <w:szCs w:val="19"/>
        </w:rPr>
        <w:t xml:space="preserve">    &lt;div class="row"&gt;</w:t>
      </w:r>
    </w:p>
    <w:p w:rsidR="003D650B" w:rsidRPr="00DF3B10" w:rsidRDefault="003D650B" w:rsidP="003D650B">
      <w:pPr>
        <w:pStyle w:val="NoSpacing"/>
        <w:rPr>
          <w:sz w:val="19"/>
          <w:szCs w:val="19"/>
        </w:rPr>
      </w:pPr>
      <w:r w:rsidRPr="00DF3B10">
        <w:rPr>
          <w:sz w:val="19"/>
          <w:szCs w:val="19"/>
        </w:rPr>
        <w:t xml:space="preserve">        &lt;div class="col-lg-12"&gt;</w:t>
      </w:r>
    </w:p>
    <w:p w:rsidR="003D650B" w:rsidRPr="00DF3B10" w:rsidRDefault="003D650B" w:rsidP="003D650B">
      <w:pPr>
        <w:pStyle w:val="NoSpacing"/>
        <w:rPr>
          <w:sz w:val="19"/>
          <w:szCs w:val="19"/>
        </w:rPr>
      </w:pPr>
      <w:r w:rsidRPr="00DF3B10">
        <w:rPr>
          <w:sz w:val="19"/>
          <w:szCs w:val="19"/>
        </w:rPr>
        <w:t xml:space="preserve">            &lt;div class="ibox float-e-margins"&gt;</w:t>
      </w:r>
    </w:p>
    <w:p w:rsidR="003D650B" w:rsidRPr="00DF3B10" w:rsidRDefault="003D650B" w:rsidP="003D650B">
      <w:pPr>
        <w:pStyle w:val="NoSpacing"/>
        <w:rPr>
          <w:sz w:val="19"/>
          <w:szCs w:val="19"/>
        </w:rPr>
      </w:pPr>
      <w:r w:rsidRPr="00DF3B10">
        <w:rPr>
          <w:sz w:val="19"/>
          <w:szCs w:val="19"/>
        </w:rPr>
        <w:t xml:space="preserve">                &lt;div class="ibox-title"&gt;</w:t>
      </w:r>
    </w:p>
    <w:p w:rsidR="003D650B" w:rsidRPr="00DF3B10" w:rsidRDefault="003D650B" w:rsidP="003D650B">
      <w:pPr>
        <w:pStyle w:val="NoSpacing"/>
        <w:rPr>
          <w:sz w:val="19"/>
          <w:szCs w:val="19"/>
        </w:rPr>
      </w:pPr>
      <w:r w:rsidRPr="00DF3B10">
        <w:rPr>
          <w:sz w:val="19"/>
          <w:szCs w:val="19"/>
        </w:rPr>
        <w:t xml:space="preserve">                    &lt;h5&gt;List of Supply Category&lt;/h5&gt;</w:t>
      </w:r>
    </w:p>
    <w:p w:rsidR="003D650B" w:rsidRPr="00DF3B10" w:rsidRDefault="003D650B" w:rsidP="003D650B">
      <w:pPr>
        <w:pStyle w:val="NoSpacing"/>
        <w:rPr>
          <w:sz w:val="19"/>
          <w:szCs w:val="19"/>
        </w:rPr>
      </w:pPr>
      <w:r w:rsidRPr="00DF3B10">
        <w:rPr>
          <w:sz w:val="19"/>
          <w:szCs w:val="19"/>
        </w:rPr>
        <w:t xml:space="preserve">                    &lt;div class="ibox-tools"&gt;</w:t>
      </w:r>
    </w:p>
    <w:p w:rsidR="003D650B" w:rsidRPr="00DF3B10" w:rsidRDefault="003D650B" w:rsidP="003D650B">
      <w:pPr>
        <w:pStyle w:val="NoSpacing"/>
        <w:rPr>
          <w:sz w:val="19"/>
          <w:szCs w:val="19"/>
        </w:rPr>
      </w:pPr>
      <w:r w:rsidRPr="00DF3B10">
        <w:rPr>
          <w:sz w:val="19"/>
          <w:szCs w:val="19"/>
        </w:rPr>
        <w:t xml:space="preserve">                        @Html.ActionLink("Change View", "Index", "SupplyCategories", new { @class = "btn btn-primary btn-xs" })</w:t>
      </w:r>
    </w:p>
    <w:p w:rsidR="003D650B" w:rsidRPr="00DF3B10" w:rsidRDefault="003D650B" w:rsidP="003D650B">
      <w:pPr>
        <w:pStyle w:val="NoSpacing"/>
        <w:rPr>
          <w:sz w:val="19"/>
          <w:szCs w:val="19"/>
        </w:rPr>
      </w:pPr>
      <w:r w:rsidRPr="00DF3B10">
        <w:rPr>
          <w:sz w:val="19"/>
          <w:szCs w:val="19"/>
        </w:rPr>
        <w:t xml:space="preserve">                        @Html.ActionLink("Create New", "Create", null, new { @class = "btn btn-primary btn-xs" })</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 class="ibox-content"&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input type="text" class="form-control input-sm m-b-xs" id="filter" placeholder="Search Category"&gt;</w:t>
      </w:r>
    </w:p>
    <w:p w:rsidR="003D650B" w:rsidRPr="00DF3B10" w:rsidRDefault="003D650B" w:rsidP="003D650B">
      <w:pPr>
        <w:pStyle w:val="NoSpacing"/>
        <w:rPr>
          <w:sz w:val="19"/>
          <w:szCs w:val="19"/>
        </w:rPr>
      </w:pPr>
      <w:r w:rsidRPr="00DF3B10">
        <w:rPr>
          <w:sz w:val="19"/>
          <w:szCs w:val="19"/>
        </w:rPr>
        <w:t xml:space="preserve">                    &lt;table class="footable table table-hover" data-filter=#filter data-page-size="5"&gt;</w:t>
      </w:r>
    </w:p>
    <w:p w:rsidR="003D650B" w:rsidRPr="00DF3B10" w:rsidRDefault="003D650B" w:rsidP="003D650B">
      <w:pPr>
        <w:pStyle w:val="NoSpacing"/>
        <w:rPr>
          <w:sz w:val="19"/>
          <w:szCs w:val="19"/>
        </w:rPr>
      </w:pPr>
      <w:r w:rsidRPr="00DF3B10">
        <w:rPr>
          <w:sz w:val="19"/>
          <w:szCs w:val="19"/>
        </w:rPr>
        <w:t xml:space="preserve">                        &lt;thead&gt;</w:t>
      </w:r>
    </w:p>
    <w:p w:rsidR="003D650B" w:rsidRPr="00DF3B10" w:rsidRDefault="003D650B" w:rsidP="003D650B">
      <w:pPr>
        <w:pStyle w:val="NoSpacing"/>
        <w:rPr>
          <w:sz w:val="19"/>
          <w:szCs w:val="19"/>
        </w:rPr>
      </w:pPr>
      <w:r w:rsidRPr="00DF3B10">
        <w:rPr>
          <w:sz w:val="19"/>
          <w:szCs w:val="19"/>
        </w:rPr>
        <w:t xml:space="preserve">                            &lt;tr&gt;</w:t>
      </w:r>
    </w:p>
    <w:p w:rsidR="003D650B" w:rsidRPr="00DF3B10" w:rsidRDefault="003D650B" w:rsidP="003D650B">
      <w:pPr>
        <w:pStyle w:val="NoSpacing"/>
        <w:rPr>
          <w:sz w:val="19"/>
          <w:szCs w:val="19"/>
        </w:rPr>
      </w:pPr>
      <w:r w:rsidRPr="00DF3B10">
        <w:rPr>
          <w:sz w:val="19"/>
          <w:szCs w:val="19"/>
        </w:rPr>
        <w:t xml:space="preserve">                                &lt;th&gt;</w:t>
      </w:r>
    </w:p>
    <w:p w:rsidR="003D650B" w:rsidRPr="00DF3B10" w:rsidRDefault="003D650B" w:rsidP="003D650B">
      <w:pPr>
        <w:pStyle w:val="NoSpacing"/>
        <w:rPr>
          <w:sz w:val="19"/>
          <w:szCs w:val="19"/>
        </w:rPr>
      </w:pPr>
      <w:r w:rsidRPr="00DF3B10">
        <w:rPr>
          <w:sz w:val="19"/>
          <w:szCs w:val="19"/>
        </w:rPr>
        <w:t xml:space="preserve">                                    @Html.DisplayNameFor(model =&gt; model.SupplyCategoryName)</w:t>
      </w:r>
    </w:p>
    <w:p w:rsidR="003D650B" w:rsidRPr="00DF3B10" w:rsidRDefault="003D650B" w:rsidP="003D650B">
      <w:pPr>
        <w:pStyle w:val="NoSpacing"/>
        <w:rPr>
          <w:sz w:val="19"/>
          <w:szCs w:val="19"/>
        </w:rPr>
      </w:pPr>
      <w:r w:rsidRPr="00DF3B10">
        <w:rPr>
          <w:sz w:val="19"/>
          <w:szCs w:val="19"/>
        </w:rPr>
        <w:t xml:space="preserve">                                &lt;/th&gt;</w:t>
      </w:r>
    </w:p>
    <w:p w:rsidR="003D650B" w:rsidRPr="00DF3B10" w:rsidRDefault="003D650B" w:rsidP="003D650B">
      <w:pPr>
        <w:pStyle w:val="NoSpacing"/>
        <w:rPr>
          <w:sz w:val="19"/>
          <w:szCs w:val="19"/>
        </w:rPr>
      </w:pPr>
      <w:r w:rsidRPr="00DF3B10">
        <w:rPr>
          <w:sz w:val="19"/>
          <w:szCs w:val="19"/>
        </w:rPr>
        <w:t xml:space="preserve">                                &lt;th&gt;</w:t>
      </w:r>
    </w:p>
    <w:p w:rsidR="003D650B" w:rsidRPr="00DF3B10" w:rsidRDefault="003D650B" w:rsidP="003D650B">
      <w:pPr>
        <w:pStyle w:val="NoSpacing"/>
        <w:rPr>
          <w:sz w:val="19"/>
          <w:szCs w:val="19"/>
        </w:rPr>
      </w:pPr>
      <w:r w:rsidRPr="00DF3B10">
        <w:rPr>
          <w:sz w:val="19"/>
          <w:szCs w:val="19"/>
        </w:rPr>
        <w:t xml:space="preserve">                                    @Html.DisplayNameFor(model =&gt; model.SupplyCategoryDescription)</w:t>
      </w:r>
    </w:p>
    <w:p w:rsidR="003D650B" w:rsidRPr="00DF3B10" w:rsidRDefault="003D650B" w:rsidP="003D650B">
      <w:pPr>
        <w:pStyle w:val="NoSpacing"/>
        <w:rPr>
          <w:sz w:val="19"/>
          <w:szCs w:val="19"/>
        </w:rPr>
      </w:pPr>
      <w:r w:rsidRPr="00DF3B10">
        <w:rPr>
          <w:sz w:val="19"/>
          <w:szCs w:val="19"/>
        </w:rPr>
        <w:t xml:space="preserve">                                &lt;/th&gt;</w:t>
      </w:r>
    </w:p>
    <w:p w:rsidR="003D650B" w:rsidRPr="00DF3B10" w:rsidRDefault="003D650B" w:rsidP="003D650B">
      <w:pPr>
        <w:pStyle w:val="NoSpacing"/>
        <w:rPr>
          <w:sz w:val="19"/>
          <w:szCs w:val="19"/>
        </w:rPr>
      </w:pPr>
      <w:r w:rsidRPr="00DF3B10">
        <w:rPr>
          <w:sz w:val="19"/>
          <w:szCs w:val="19"/>
        </w:rPr>
        <w:t xml:space="preserve">                                &lt;th&gt;&lt;/th&gt;</w:t>
      </w:r>
    </w:p>
    <w:p w:rsidR="003D650B" w:rsidRPr="00DF3B10" w:rsidRDefault="003D650B" w:rsidP="003D650B">
      <w:pPr>
        <w:pStyle w:val="NoSpacing"/>
        <w:rPr>
          <w:sz w:val="19"/>
          <w:szCs w:val="19"/>
        </w:rPr>
      </w:pPr>
      <w:r w:rsidRPr="00DF3B10">
        <w:rPr>
          <w:sz w:val="19"/>
          <w:szCs w:val="19"/>
        </w:rPr>
        <w:t xml:space="preserve">                            &lt;/tr&gt;</w:t>
      </w:r>
    </w:p>
    <w:p w:rsidR="003D650B" w:rsidRPr="00DF3B10" w:rsidRDefault="003D650B" w:rsidP="003D650B">
      <w:pPr>
        <w:pStyle w:val="NoSpacing"/>
        <w:rPr>
          <w:sz w:val="19"/>
          <w:szCs w:val="19"/>
        </w:rPr>
      </w:pPr>
      <w:r w:rsidRPr="00DF3B10">
        <w:rPr>
          <w:sz w:val="19"/>
          <w:szCs w:val="19"/>
        </w:rPr>
        <w:t xml:space="preserve">                        &lt;/thead&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tbody&gt;</w:t>
      </w:r>
    </w:p>
    <w:p w:rsidR="003D650B" w:rsidRPr="00DF3B10" w:rsidRDefault="003D650B" w:rsidP="003D650B">
      <w:pPr>
        <w:pStyle w:val="NoSpacing"/>
        <w:rPr>
          <w:sz w:val="19"/>
          <w:szCs w:val="19"/>
        </w:rPr>
      </w:pPr>
      <w:r w:rsidRPr="00DF3B10">
        <w:rPr>
          <w:sz w:val="19"/>
          <w:szCs w:val="19"/>
        </w:rPr>
        <w:t xml:space="preserve">                            @foreach (var item in Model)</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lt;tr&gt;</w:t>
      </w:r>
    </w:p>
    <w:p w:rsidR="003D650B" w:rsidRPr="00DF3B10" w:rsidRDefault="003D650B" w:rsidP="003D650B">
      <w:pPr>
        <w:pStyle w:val="NoSpacing"/>
        <w:rPr>
          <w:sz w:val="19"/>
          <w:szCs w:val="19"/>
        </w:rPr>
      </w:pPr>
      <w:r w:rsidRPr="00DF3B10">
        <w:rPr>
          <w:sz w:val="19"/>
          <w:szCs w:val="19"/>
        </w:rPr>
        <w:t xml:space="preserve">                                    &lt;td&gt;</w:t>
      </w:r>
    </w:p>
    <w:p w:rsidR="003D650B" w:rsidRPr="00DF3B10" w:rsidRDefault="003D650B" w:rsidP="003D650B">
      <w:pPr>
        <w:pStyle w:val="NoSpacing"/>
        <w:rPr>
          <w:sz w:val="19"/>
          <w:szCs w:val="19"/>
        </w:rPr>
      </w:pPr>
      <w:r w:rsidRPr="00DF3B10">
        <w:rPr>
          <w:sz w:val="19"/>
          <w:szCs w:val="19"/>
        </w:rPr>
        <w:lastRenderedPageBreak/>
        <w:t xml:space="preserve">                                        @Html.DisplayFor(modelItem =&gt; item.SupplyCategoryName)</w:t>
      </w:r>
    </w:p>
    <w:p w:rsidR="003D650B" w:rsidRPr="00DF3B10" w:rsidRDefault="003D650B" w:rsidP="003D650B">
      <w:pPr>
        <w:pStyle w:val="NoSpacing"/>
        <w:rPr>
          <w:sz w:val="19"/>
          <w:szCs w:val="19"/>
        </w:rPr>
      </w:pPr>
      <w:r w:rsidRPr="00DF3B10">
        <w:rPr>
          <w:sz w:val="19"/>
          <w:szCs w:val="19"/>
        </w:rPr>
        <w:t xml:space="preserve">                                    &lt;/td&gt;</w:t>
      </w:r>
    </w:p>
    <w:p w:rsidR="003D650B" w:rsidRPr="00DF3B10" w:rsidRDefault="003D650B" w:rsidP="003D650B">
      <w:pPr>
        <w:pStyle w:val="NoSpacing"/>
        <w:rPr>
          <w:sz w:val="19"/>
          <w:szCs w:val="19"/>
        </w:rPr>
      </w:pPr>
      <w:r w:rsidRPr="00DF3B10">
        <w:rPr>
          <w:sz w:val="19"/>
          <w:szCs w:val="19"/>
        </w:rPr>
        <w:t xml:space="preserve">                                    &lt;td&gt;</w:t>
      </w:r>
    </w:p>
    <w:p w:rsidR="003D650B" w:rsidRPr="00DF3B10" w:rsidRDefault="003D650B" w:rsidP="003D650B">
      <w:pPr>
        <w:pStyle w:val="NoSpacing"/>
        <w:rPr>
          <w:sz w:val="19"/>
          <w:szCs w:val="19"/>
        </w:rPr>
      </w:pPr>
      <w:r w:rsidRPr="00DF3B10">
        <w:rPr>
          <w:sz w:val="19"/>
          <w:szCs w:val="19"/>
        </w:rPr>
        <w:t xml:space="preserve">                                        @Html.DisplayFor(modelItem =&gt; item.SupplyCategoryDescription)</w:t>
      </w:r>
    </w:p>
    <w:p w:rsidR="003D650B" w:rsidRPr="00DF3B10" w:rsidRDefault="003D650B" w:rsidP="003D650B">
      <w:pPr>
        <w:pStyle w:val="NoSpacing"/>
        <w:rPr>
          <w:sz w:val="19"/>
          <w:szCs w:val="19"/>
        </w:rPr>
      </w:pPr>
      <w:r w:rsidRPr="00DF3B10">
        <w:rPr>
          <w:sz w:val="19"/>
          <w:szCs w:val="19"/>
        </w:rPr>
        <w:t xml:space="preserve">                                    &lt;/td&gt;</w:t>
      </w:r>
    </w:p>
    <w:p w:rsidR="003D650B" w:rsidRPr="00DF3B10" w:rsidRDefault="003D650B" w:rsidP="003D650B">
      <w:pPr>
        <w:pStyle w:val="NoSpacing"/>
        <w:rPr>
          <w:sz w:val="19"/>
          <w:szCs w:val="19"/>
        </w:rPr>
      </w:pPr>
      <w:r w:rsidRPr="00DF3B10">
        <w:rPr>
          <w:sz w:val="19"/>
          <w:szCs w:val="19"/>
        </w:rPr>
        <w:t xml:space="preserve">                                    &lt;td&gt;</w:t>
      </w:r>
    </w:p>
    <w:p w:rsidR="003D650B" w:rsidRPr="00DF3B10" w:rsidRDefault="003D650B" w:rsidP="003D650B">
      <w:pPr>
        <w:pStyle w:val="NoSpacing"/>
        <w:rPr>
          <w:sz w:val="19"/>
          <w:szCs w:val="19"/>
        </w:rPr>
      </w:pPr>
      <w:r w:rsidRPr="00DF3B10">
        <w:rPr>
          <w:sz w:val="19"/>
          <w:szCs w:val="19"/>
        </w:rPr>
        <w:t xml:space="preserve">                                        @Html.ActionLink("Details", "Details", new { id = item.SupplyCategoryID }, new { @class = "btn btn-primary btn-sm" })</w:t>
      </w:r>
    </w:p>
    <w:p w:rsidR="003D650B" w:rsidRPr="00DF3B10" w:rsidRDefault="003D650B" w:rsidP="003D650B">
      <w:pPr>
        <w:pStyle w:val="NoSpacing"/>
        <w:rPr>
          <w:sz w:val="19"/>
          <w:szCs w:val="19"/>
        </w:rPr>
      </w:pPr>
      <w:r w:rsidRPr="00DF3B10">
        <w:rPr>
          <w:sz w:val="19"/>
          <w:szCs w:val="19"/>
        </w:rPr>
        <w:t xml:space="preserve">                                        @Html.ActionLink("Edit", "Edit", new { id = item.SupplyCategoryID }, new { @class = "btn btn-white btn-sm" })</w:t>
      </w:r>
    </w:p>
    <w:p w:rsidR="003D650B" w:rsidRPr="00DF3B10" w:rsidRDefault="003D650B" w:rsidP="003D650B">
      <w:pPr>
        <w:pStyle w:val="NoSpacing"/>
        <w:rPr>
          <w:sz w:val="19"/>
          <w:szCs w:val="19"/>
        </w:rPr>
      </w:pPr>
      <w:r w:rsidRPr="00DF3B10">
        <w:rPr>
          <w:sz w:val="19"/>
          <w:szCs w:val="19"/>
        </w:rPr>
        <w:t xml:space="preserve">                                        @Html.ActionLink("Delete", "Delete", new { id = item.SupplyCategoryID }, new { @class = "btn btn-white btn-sm" })</w:t>
      </w:r>
    </w:p>
    <w:p w:rsidR="003D650B" w:rsidRPr="00DF3B10" w:rsidRDefault="003D650B" w:rsidP="003D650B">
      <w:pPr>
        <w:pStyle w:val="NoSpacing"/>
        <w:rPr>
          <w:sz w:val="19"/>
          <w:szCs w:val="19"/>
        </w:rPr>
      </w:pPr>
      <w:r w:rsidRPr="00DF3B10">
        <w:rPr>
          <w:sz w:val="19"/>
          <w:szCs w:val="19"/>
        </w:rPr>
        <w:t xml:space="preserve">                                    &lt;/td&gt;</w:t>
      </w:r>
    </w:p>
    <w:p w:rsidR="003D650B" w:rsidRPr="00DF3B10" w:rsidRDefault="003D650B" w:rsidP="003D650B">
      <w:pPr>
        <w:pStyle w:val="NoSpacing"/>
        <w:rPr>
          <w:sz w:val="19"/>
          <w:szCs w:val="19"/>
        </w:rPr>
      </w:pPr>
      <w:r w:rsidRPr="00DF3B10">
        <w:rPr>
          <w:sz w:val="19"/>
          <w:szCs w:val="19"/>
        </w:rPr>
        <w:t xml:space="preserve">                                &lt;/tr&gt;</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lt;/tbody&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tfoot&gt;</w:t>
      </w:r>
    </w:p>
    <w:p w:rsidR="003D650B" w:rsidRPr="00DF3B10" w:rsidRDefault="003D650B" w:rsidP="003D650B">
      <w:pPr>
        <w:pStyle w:val="NoSpacing"/>
        <w:rPr>
          <w:sz w:val="19"/>
          <w:szCs w:val="19"/>
        </w:rPr>
      </w:pPr>
      <w:r w:rsidRPr="00DF3B10">
        <w:rPr>
          <w:sz w:val="19"/>
          <w:szCs w:val="19"/>
        </w:rPr>
        <w:t xml:space="preserve">                            &lt;tr&gt;</w:t>
      </w:r>
    </w:p>
    <w:p w:rsidR="003D650B" w:rsidRPr="00DF3B10" w:rsidRDefault="003D650B" w:rsidP="003D650B">
      <w:pPr>
        <w:pStyle w:val="NoSpacing"/>
        <w:rPr>
          <w:sz w:val="19"/>
          <w:szCs w:val="19"/>
        </w:rPr>
      </w:pPr>
      <w:r w:rsidRPr="00DF3B10">
        <w:rPr>
          <w:sz w:val="19"/>
          <w:szCs w:val="19"/>
        </w:rPr>
        <w:t xml:space="preserve">                                &lt;td colspan="7"&gt;</w:t>
      </w:r>
    </w:p>
    <w:p w:rsidR="003D650B" w:rsidRPr="00DF3B10" w:rsidRDefault="003D650B" w:rsidP="003D650B">
      <w:pPr>
        <w:pStyle w:val="NoSpacing"/>
        <w:rPr>
          <w:sz w:val="19"/>
          <w:szCs w:val="19"/>
        </w:rPr>
      </w:pPr>
      <w:r w:rsidRPr="00DF3B10">
        <w:rPr>
          <w:sz w:val="19"/>
          <w:szCs w:val="19"/>
        </w:rPr>
        <w:t xml:space="preserve">                                    &lt;ul class="pagination pull-right"&gt;&lt;/ul&gt;</w:t>
      </w:r>
    </w:p>
    <w:p w:rsidR="003D650B" w:rsidRPr="00DF3B10" w:rsidRDefault="003D650B" w:rsidP="003D650B">
      <w:pPr>
        <w:pStyle w:val="NoSpacing"/>
        <w:rPr>
          <w:sz w:val="19"/>
          <w:szCs w:val="19"/>
        </w:rPr>
      </w:pPr>
      <w:r w:rsidRPr="00DF3B10">
        <w:rPr>
          <w:sz w:val="19"/>
          <w:szCs w:val="19"/>
        </w:rPr>
        <w:t xml:space="preserve">                                &lt;/td&gt;</w:t>
      </w:r>
    </w:p>
    <w:p w:rsidR="003D650B" w:rsidRPr="00DF3B10" w:rsidRDefault="003D650B" w:rsidP="003D650B">
      <w:pPr>
        <w:pStyle w:val="NoSpacing"/>
        <w:rPr>
          <w:sz w:val="19"/>
          <w:szCs w:val="19"/>
        </w:rPr>
      </w:pPr>
      <w:r w:rsidRPr="00DF3B10">
        <w:rPr>
          <w:sz w:val="19"/>
          <w:szCs w:val="19"/>
        </w:rPr>
        <w:t xml:space="preserve">                            &lt;/tr&gt;</w:t>
      </w:r>
    </w:p>
    <w:p w:rsidR="003D650B" w:rsidRPr="00DF3B10" w:rsidRDefault="003D650B" w:rsidP="003D650B">
      <w:pPr>
        <w:pStyle w:val="NoSpacing"/>
        <w:rPr>
          <w:sz w:val="19"/>
          <w:szCs w:val="19"/>
        </w:rPr>
      </w:pPr>
      <w:r w:rsidRPr="00DF3B10">
        <w:rPr>
          <w:sz w:val="19"/>
          <w:szCs w:val="19"/>
        </w:rPr>
        <w:t xml:space="preserve">                        &lt;/tfoot&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table&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lt;/div&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PFMO.Web</w:t>
      </w:r>
    </w:p>
    <w:p w:rsidR="003D650B" w:rsidRPr="00DF3B10" w:rsidRDefault="003D650B" w:rsidP="003D650B">
      <w:pPr>
        <w:pStyle w:val="NoSpacing"/>
        <w:rPr>
          <w:sz w:val="19"/>
          <w:szCs w:val="19"/>
        </w:rPr>
      </w:pPr>
      <w:r w:rsidRPr="00DF3B10">
        <w:rPr>
          <w:sz w:val="19"/>
          <w:szCs w:val="19"/>
        </w:rPr>
        <w:t>Views(Shared)</w:t>
      </w:r>
    </w:p>
    <w:p w:rsidR="003D650B" w:rsidRPr="00DF3B10" w:rsidRDefault="003D650B" w:rsidP="003D650B">
      <w:pPr>
        <w:pStyle w:val="NoSpacing"/>
        <w:rPr>
          <w:sz w:val="19"/>
          <w:szCs w:val="19"/>
        </w:rPr>
      </w:pPr>
      <w:r w:rsidRPr="00DF3B10">
        <w:rPr>
          <w:sz w:val="19"/>
          <w:szCs w:val="19"/>
        </w:rPr>
        <w:t>_DocumentViewerPartial.cshtml</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Html.DevExpress().DocumentViewer(settings =&gt;</w:t>
      </w:r>
    </w:p>
    <w:p w:rsidR="003D650B" w:rsidRPr="00DF3B10" w:rsidRDefault="003D650B" w:rsidP="003D650B">
      <w:pPr>
        <w:pStyle w:val="NoSpacing"/>
        <w:rPr>
          <w:sz w:val="19"/>
          <w:szCs w:val="19"/>
        </w:rPr>
      </w:pPr>
      <w:r w:rsidRPr="00DF3B10">
        <w:rPr>
          <w:sz w:val="19"/>
          <w:szCs w:val="19"/>
        </w:rPr>
        <w:t>{</w:t>
      </w:r>
    </w:p>
    <w:p w:rsidR="003D650B" w:rsidRPr="00DF3B10" w:rsidRDefault="003D650B" w:rsidP="003D650B">
      <w:pPr>
        <w:pStyle w:val="NoSpacing"/>
        <w:rPr>
          <w:sz w:val="19"/>
          <w:szCs w:val="19"/>
        </w:rPr>
      </w:pPr>
      <w:r w:rsidRPr="00DF3B10">
        <w:rPr>
          <w:sz w:val="19"/>
          <w:szCs w:val="19"/>
        </w:rPr>
        <w:t xml:space="preserve">    // The following settings are required for a Report Viewer.</w:t>
      </w:r>
    </w:p>
    <w:p w:rsidR="003D650B" w:rsidRPr="00DF3B10" w:rsidRDefault="003D650B" w:rsidP="003D650B">
      <w:pPr>
        <w:pStyle w:val="NoSpacing"/>
        <w:rPr>
          <w:sz w:val="19"/>
          <w:szCs w:val="19"/>
        </w:rPr>
      </w:pPr>
      <w:r w:rsidRPr="00DF3B10">
        <w:rPr>
          <w:sz w:val="19"/>
          <w:szCs w:val="19"/>
        </w:rPr>
        <w:t xml:space="preserve">    settings.Name = "documentViewer1";</w:t>
      </w:r>
    </w:p>
    <w:p w:rsidR="003D650B" w:rsidRPr="00DF3B10" w:rsidRDefault="003D650B" w:rsidP="003D650B">
      <w:pPr>
        <w:pStyle w:val="NoSpacing"/>
        <w:rPr>
          <w:sz w:val="19"/>
          <w:szCs w:val="19"/>
        </w:rPr>
      </w:pPr>
      <w:r w:rsidRPr="00DF3B10">
        <w:rPr>
          <w:sz w:val="19"/>
          <w:szCs w:val="19"/>
        </w:rPr>
        <w:t xml:space="preserve">    // Callback and export route values specify corresponding controllers and their actions.</w:t>
      </w:r>
    </w:p>
    <w:p w:rsidR="003D650B" w:rsidRPr="00DF3B10" w:rsidRDefault="003D650B" w:rsidP="003D650B">
      <w:pPr>
        <w:pStyle w:val="NoSpacing"/>
        <w:rPr>
          <w:sz w:val="19"/>
          <w:szCs w:val="19"/>
        </w:rPr>
      </w:pPr>
      <w:r w:rsidRPr="00DF3B10">
        <w:rPr>
          <w:sz w:val="19"/>
          <w:szCs w:val="19"/>
        </w:rPr>
        <w:t xml:space="preserve">    // These settings are required as well.</w:t>
      </w:r>
    </w:p>
    <w:p w:rsidR="003D650B" w:rsidRPr="00DF3B10" w:rsidRDefault="003D650B" w:rsidP="003D650B">
      <w:pPr>
        <w:pStyle w:val="NoSpacing"/>
        <w:rPr>
          <w:sz w:val="19"/>
          <w:szCs w:val="19"/>
        </w:rPr>
      </w:pPr>
      <w:r w:rsidRPr="00DF3B10">
        <w:rPr>
          <w:sz w:val="19"/>
          <w:szCs w:val="19"/>
        </w:rPr>
        <w:t xml:space="preserve">    settings.CallbackRouteValues = new { Controller = "Home", Action = "DocumentViewerPartial" };</w:t>
      </w:r>
    </w:p>
    <w:p w:rsidR="003D650B" w:rsidRPr="00DF3B10" w:rsidRDefault="003D650B" w:rsidP="003D650B">
      <w:pPr>
        <w:pStyle w:val="NoSpacing"/>
        <w:rPr>
          <w:sz w:val="19"/>
          <w:szCs w:val="19"/>
        </w:rPr>
      </w:pPr>
      <w:r w:rsidRPr="00DF3B10">
        <w:rPr>
          <w:sz w:val="19"/>
          <w:szCs w:val="19"/>
        </w:rPr>
        <w:lastRenderedPageBreak/>
        <w:t xml:space="preserve">    settings.ExportRouteValues = new { Controller = "Home", Action = "ExportDocumentViewer" };</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 Specify the report service URI and the name of the report to display.</w:t>
      </w:r>
    </w:p>
    <w:p w:rsidR="003D650B" w:rsidRPr="00DF3B10" w:rsidRDefault="003D650B" w:rsidP="003D650B">
      <w:pPr>
        <w:pStyle w:val="NoSpacing"/>
        <w:rPr>
          <w:sz w:val="19"/>
          <w:szCs w:val="19"/>
        </w:rPr>
      </w:pPr>
      <w:r w:rsidRPr="00DF3B10">
        <w:rPr>
          <w:sz w:val="19"/>
          <w:szCs w:val="19"/>
        </w:rPr>
        <w:t xml:space="preserve">    settings.SetRemoteSourceSettings(s =&gt;</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s.ServiceUri = @"http://localhost:53813//ReportService1.svc";</w:t>
      </w:r>
    </w:p>
    <w:p w:rsidR="003D650B" w:rsidRPr="00DF3B10" w:rsidRDefault="003D650B" w:rsidP="003D650B">
      <w:pPr>
        <w:pStyle w:val="NoSpacing"/>
        <w:rPr>
          <w:sz w:val="19"/>
          <w:szCs w:val="19"/>
        </w:rPr>
      </w:pPr>
      <w:r w:rsidRPr="00DF3B10">
        <w:rPr>
          <w:sz w:val="19"/>
          <w:szCs w:val="19"/>
        </w:rPr>
        <w:t xml:space="preserve">        s.ReportTypeName = "WebApplication1.XtraReport1, WebApplication1";</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GetHtml()</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080024" w:rsidRDefault="003D650B" w:rsidP="003D650B">
      <w:pPr>
        <w:pStyle w:val="NoSpacing"/>
        <w:rPr>
          <w:b/>
          <w:sz w:val="19"/>
          <w:szCs w:val="19"/>
        </w:rPr>
      </w:pPr>
      <w:r w:rsidRPr="00080024">
        <w:rPr>
          <w:b/>
          <w:sz w:val="19"/>
          <w:szCs w:val="19"/>
        </w:rPr>
        <w:t>PFMO.Web</w:t>
      </w:r>
    </w:p>
    <w:p w:rsidR="003D650B" w:rsidRPr="00080024" w:rsidRDefault="003D650B" w:rsidP="003D650B">
      <w:pPr>
        <w:pStyle w:val="NoSpacing"/>
        <w:rPr>
          <w:b/>
          <w:sz w:val="19"/>
          <w:szCs w:val="19"/>
        </w:rPr>
      </w:pPr>
      <w:r w:rsidRPr="00080024">
        <w:rPr>
          <w:b/>
          <w:sz w:val="19"/>
          <w:szCs w:val="19"/>
        </w:rPr>
        <w:t>Views(Shared)</w:t>
      </w:r>
    </w:p>
    <w:p w:rsidR="003D650B" w:rsidRPr="00080024" w:rsidRDefault="003D650B" w:rsidP="003D650B">
      <w:pPr>
        <w:pStyle w:val="NoSpacing"/>
        <w:rPr>
          <w:b/>
          <w:sz w:val="19"/>
          <w:szCs w:val="19"/>
        </w:rPr>
      </w:pPr>
      <w:r w:rsidRPr="00080024">
        <w:rPr>
          <w:b/>
          <w:sz w:val="19"/>
          <w:szCs w:val="19"/>
        </w:rPr>
        <w:t>_Footer.cshtml</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lt;div class="footer fixed"&gt;</w:t>
      </w:r>
    </w:p>
    <w:p w:rsidR="003D650B" w:rsidRPr="00DF3B10" w:rsidRDefault="003D650B" w:rsidP="003D650B">
      <w:pPr>
        <w:pStyle w:val="NoSpacing"/>
        <w:rPr>
          <w:sz w:val="19"/>
          <w:szCs w:val="19"/>
        </w:rPr>
      </w:pPr>
      <w:r w:rsidRPr="00DF3B10">
        <w:rPr>
          <w:sz w:val="19"/>
          <w:szCs w:val="19"/>
        </w:rPr>
        <w:t xml:space="preserve">    &lt;div class="pull-right"&gt;</w:t>
      </w:r>
    </w:p>
    <w:p w:rsidR="003D650B" w:rsidRPr="00DF3B10" w:rsidRDefault="003D650B" w:rsidP="003D650B">
      <w:pPr>
        <w:pStyle w:val="NoSpacing"/>
        <w:rPr>
          <w:sz w:val="19"/>
          <w:szCs w:val="19"/>
        </w:rPr>
      </w:pPr>
      <w:r w:rsidRPr="00DF3B10">
        <w:rPr>
          <w:sz w:val="19"/>
          <w:szCs w:val="19"/>
        </w:rPr>
        <w:t xml:space="preserve">        Physical Facilities Management Office</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strong&gt;Copyright&lt;/strong&gt; Pamantasan ng Lungsod ng Maynila &amp;copy; 2014-2015</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lt;/div&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080024" w:rsidRDefault="003D650B" w:rsidP="003D650B">
      <w:pPr>
        <w:pStyle w:val="NoSpacing"/>
        <w:rPr>
          <w:b/>
          <w:sz w:val="19"/>
          <w:szCs w:val="19"/>
        </w:rPr>
      </w:pPr>
      <w:r w:rsidRPr="00080024">
        <w:rPr>
          <w:b/>
          <w:sz w:val="19"/>
          <w:szCs w:val="19"/>
        </w:rPr>
        <w:t>PFMO.Web</w:t>
      </w:r>
    </w:p>
    <w:p w:rsidR="003D650B" w:rsidRPr="00080024" w:rsidRDefault="003D650B" w:rsidP="003D650B">
      <w:pPr>
        <w:pStyle w:val="NoSpacing"/>
        <w:rPr>
          <w:b/>
          <w:sz w:val="19"/>
          <w:szCs w:val="19"/>
        </w:rPr>
      </w:pPr>
      <w:r w:rsidRPr="00080024">
        <w:rPr>
          <w:b/>
          <w:sz w:val="19"/>
          <w:szCs w:val="19"/>
        </w:rPr>
        <w:t>Views(Shared)</w:t>
      </w:r>
    </w:p>
    <w:p w:rsidR="003D650B" w:rsidRPr="00080024" w:rsidRDefault="003D650B" w:rsidP="003D650B">
      <w:pPr>
        <w:pStyle w:val="NoSpacing"/>
        <w:rPr>
          <w:b/>
          <w:sz w:val="19"/>
          <w:szCs w:val="19"/>
        </w:rPr>
      </w:pPr>
      <w:r w:rsidRPr="00080024">
        <w:rPr>
          <w:b/>
          <w:sz w:val="19"/>
          <w:szCs w:val="19"/>
        </w:rPr>
        <w:t>_LandingPageCarousel</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lt;div id="inSlider" class="carousel carousel-fade" data-ride="carousel"&gt;</w:t>
      </w:r>
    </w:p>
    <w:p w:rsidR="003D650B" w:rsidRPr="00DF3B10" w:rsidRDefault="003D650B" w:rsidP="003D650B">
      <w:pPr>
        <w:pStyle w:val="NoSpacing"/>
        <w:rPr>
          <w:sz w:val="19"/>
          <w:szCs w:val="19"/>
        </w:rPr>
      </w:pPr>
      <w:r w:rsidRPr="00DF3B10">
        <w:rPr>
          <w:sz w:val="19"/>
          <w:szCs w:val="19"/>
        </w:rPr>
        <w:t xml:space="preserve">    &lt;div class="carousel-inner" role="listbox"&gt;</w:t>
      </w:r>
    </w:p>
    <w:p w:rsidR="003D650B" w:rsidRPr="00DF3B10" w:rsidRDefault="003D650B" w:rsidP="003D650B">
      <w:pPr>
        <w:pStyle w:val="NoSpacing"/>
        <w:rPr>
          <w:sz w:val="19"/>
          <w:szCs w:val="19"/>
        </w:rPr>
      </w:pPr>
      <w:r w:rsidRPr="00DF3B10">
        <w:rPr>
          <w:sz w:val="19"/>
          <w:szCs w:val="19"/>
        </w:rPr>
        <w:t xml:space="preserve">        &lt;div class="item"&gt;</w:t>
      </w:r>
    </w:p>
    <w:p w:rsidR="003D650B" w:rsidRPr="00DF3B10" w:rsidRDefault="003D650B" w:rsidP="003D650B">
      <w:pPr>
        <w:pStyle w:val="NoSpacing"/>
        <w:rPr>
          <w:sz w:val="19"/>
          <w:szCs w:val="19"/>
        </w:rPr>
      </w:pPr>
      <w:r w:rsidRPr="00DF3B10">
        <w:rPr>
          <w:sz w:val="19"/>
          <w:szCs w:val="19"/>
        </w:rPr>
        <w:t xml:space="preserve">            &lt;div class="container"&gt;</w:t>
      </w:r>
    </w:p>
    <w:p w:rsidR="003D650B" w:rsidRPr="00DF3B10" w:rsidRDefault="003D650B" w:rsidP="003D650B">
      <w:pPr>
        <w:pStyle w:val="NoSpacing"/>
        <w:rPr>
          <w:sz w:val="19"/>
          <w:szCs w:val="19"/>
        </w:rPr>
      </w:pPr>
      <w:r w:rsidRPr="00DF3B10">
        <w:rPr>
          <w:sz w:val="19"/>
          <w:szCs w:val="19"/>
        </w:rPr>
        <w:t xml:space="preserve">                &lt;div class="carousel-caption blank"&gt;</w:t>
      </w:r>
    </w:p>
    <w:p w:rsidR="003D650B" w:rsidRPr="00DF3B10" w:rsidRDefault="003D650B" w:rsidP="003D650B">
      <w:pPr>
        <w:pStyle w:val="NoSpacing"/>
        <w:rPr>
          <w:sz w:val="19"/>
          <w:szCs w:val="19"/>
        </w:rPr>
      </w:pPr>
      <w:r w:rsidRPr="00DF3B10">
        <w:rPr>
          <w:sz w:val="19"/>
          <w:szCs w:val="19"/>
        </w:rPr>
        <w:t xml:space="preserve">                    &lt;h2&gt;Physical Facilities Management Office&lt;/h2&gt;</w:t>
      </w:r>
    </w:p>
    <w:p w:rsidR="003D650B" w:rsidRPr="00DF3B10" w:rsidRDefault="003D650B" w:rsidP="003D650B">
      <w:pPr>
        <w:pStyle w:val="NoSpacing"/>
        <w:rPr>
          <w:sz w:val="19"/>
          <w:szCs w:val="19"/>
        </w:rPr>
      </w:pPr>
      <w:r w:rsidRPr="00DF3B10">
        <w:rPr>
          <w:sz w:val="19"/>
          <w:szCs w:val="19"/>
        </w:rPr>
        <w:t xml:space="preserve">                    &lt;p&gt;Management Information System&lt;/p&gt;</w:t>
      </w:r>
    </w:p>
    <w:p w:rsidR="003D650B" w:rsidRPr="00DF3B10" w:rsidRDefault="003D650B" w:rsidP="003D650B">
      <w:pPr>
        <w:pStyle w:val="NoSpacing"/>
        <w:rPr>
          <w:sz w:val="19"/>
          <w:szCs w:val="19"/>
        </w:rPr>
      </w:pPr>
      <w:r w:rsidRPr="00DF3B10">
        <w:rPr>
          <w:sz w:val="19"/>
          <w:szCs w:val="19"/>
        </w:rPr>
        <w:t xml:space="preserve">                    &lt;p&gt;</w:t>
      </w:r>
    </w:p>
    <w:p w:rsidR="003D650B" w:rsidRPr="00DF3B10" w:rsidRDefault="003D650B" w:rsidP="003D650B">
      <w:pPr>
        <w:pStyle w:val="NoSpacing"/>
        <w:rPr>
          <w:sz w:val="19"/>
          <w:szCs w:val="19"/>
        </w:rPr>
      </w:pPr>
      <w:r w:rsidRPr="00DF3B10">
        <w:rPr>
          <w:sz w:val="19"/>
          <w:szCs w:val="19"/>
        </w:rPr>
        <w:t xml:space="preserve">                        &lt;a class="btn btn-lg btn-primary" href="@Url.Action("Index", "Home")" role="button"&gt;LOG IN&lt;/a&gt;</w:t>
      </w:r>
    </w:p>
    <w:p w:rsidR="003D650B" w:rsidRPr="00DF3B10" w:rsidRDefault="003D650B" w:rsidP="003D650B">
      <w:pPr>
        <w:pStyle w:val="NoSpacing"/>
        <w:rPr>
          <w:sz w:val="19"/>
          <w:szCs w:val="19"/>
        </w:rPr>
      </w:pPr>
      <w:r w:rsidRPr="00DF3B10">
        <w:rPr>
          <w:sz w:val="19"/>
          <w:szCs w:val="19"/>
        </w:rPr>
        <w:t xml:space="preserve">                        &lt;a class="caption-link" href="#" role="button"&gt;Start your Session.&lt;/a&gt;</w:t>
      </w:r>
    </w:p>
    <w:p w:rsidR="003D650B" w:rsidRPr="00DF3B10" w:rsidRDefault="003D650B" w:rsidP="003D650B">
      <w:pPr>
        <w:pStyle w:val="NoSpacing"/>
        <w:rPr>
          <w:sz w:val="19"/>
          <w:szCs w:val="19"/>
        </w:rPr>
      </w:pPr>
      <w:r w:rsidRPr="00DF3B10">
        <w:rPr>
          <w:sz w:val="19"/>
          <w:szCs w:val="19"/>
        </w:rPr>
        <w:t xml:space="preserve">                    &lt;/p&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 Set background for slide in css --&gt;</w:t>
      </w:r>
    </w:p>
    <w:p w:rsidR="003D650B" w:rsidRPr="00DF3B10" w:rsidRDefault="003D650B" w:rsidP="003D650B">
      <w:pPr>
        <w:pStyle w:val="NoSpacing"/>
        <w:rPr>
          <w:sz w:val="19"/>
          <w:szCs w:val="19"/>
        </w:rPr>
      </w:pPr>
      <w:r w:rsidRPr="00DF3B10">
        <w:rPr>
          <w:sz w:val="19"/>
          <w:szCs w:val="19"/>
        </w:rPr>
        <w:lastRenderedPageBreak/>
        <w:t xml:space="preserve">            &lt;div class="header-back two"&gt;&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lt;/div&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080024" w:rsidRDefault="003D650B" w:rsidP="003D650B">
      <w:pPr>
        <w:pStyle w:val="NoSpacing"/>
        <w:rPr>
          <w:b/>
          <w:sz w:val="19"/>
          <w:szCs w:val="19"/>
        </w:rPr>
      </w:pPr>
      <w:r w:rsidRPr="00080024">
        <w:rPr>
          <w:b/>
          <w:sz w:val="19"/>
          <w:szCs w:val="19"/>
        </w:rPr>
        <w:t>PFMO.Web</w:t>
      </w:r>
    </w:p>
    <w:p w:rsidR="003D650B" w:rsidRPr="00080024" w:rsidRDefault="003D650B" w:rsidP="003D650B">
      <w:pPr>
        <w:pStyle w:val="NoSpacing"/>
        <w:rPr>
          <w:b/>
          <w:sz w:val="19"/>
          <w:szCs w:val="19"/>
        </w:rPr>
      </w:pPr>
      <w:r w:rsidRPr="00080024">
        <w:rPr>
          <w:b/>
          <w:sz w:val="19"/>
          <w:szCs w:val="19"/>
        </w:rPr>
        <w:t>Views(Shared)</w:t>
      </w:r>
    </w:p>
    <w:p w:rsidR="003D650B" w:rsidRPr="00080024" w:rsidRDefault="003D650B" w:rsidP="003D650B">
      <w:pPr>
        <w:pStyle w:val="NoSpacing"/>
        <w:rPr>
          <w:b/>
          <w:sz w:val="19"/>
          <w:szCs w:val="19"/>
        </w:rPr>
      </w:pPr>
      <w:r w:rsidRPr="00080024">
        <w:rPr>
          <w:b/>
          <w:sz w:val="19"/>
          <w:szCs w:val="19"/>
        </w:rPr>
        <w:t>_LandingPageComments.cshtml</w:t>
      </w:r>
    </w:p>
    <w:p w:rsidR="003D650B" w:rsidRPr="00080024" w:rsidRDefault="003D650B" w:rsidP="003D650B">
      <w:pPr>
        <w:pStyle w:val="NoSpacing"/>
        <w:rPr>
          <w:b/>
          <w:sz w:val="19"/>
          <w:szCs w:val="19"/>
        </w:rPr>
      </w:pPr>
    </w:p>
    <w:p w:rsidR="003D650B" w:rsidRPr="00DF3B10" w:rsidRDefault="003D650B" w:rsidP="003D650B">
      <w:pPr>
        <w:pStyle w:val="NoSpacing"/>
        <w:rPr>
          <w:sz w:val="19"/>
          <w:szCs w:val="19"/>
        </w:rPr>
      </w:pPr>
      <w:r w:rsidRPr="00DF3B10">
        <w:rPr>
          <w:sz w:val="19"/>
          <w:szCs w:val="19"/>
        </w:rPr>
        <w:t>&lt;section class="comments gray-section" style="margin-top: 0"&gt;</w:t>
      </w:r>
    </w:p>
    <w:p w:rsidR="003D650B" w:rsidRPr="00DF3B10" w:rsidRDefault="003D650B" w:rsidP="003D650B">
      <w:pPr>
        <w:pStyle w:val="NoSpacing"/>
        <w:rPr>
          <w:sz w:val="19"/>
          <w:szCs w:val="19"/>
        </w:rPr>
      </w:pPr>
      <w:r w:rsidRPr="00DF3B10">
        <w:rPr>
          <w:sz w:val="19"/>
          <w:szCs w:val="19"/>
        </w:rPr>
        <w:t xml:space="preserve">    &lt;div class="container"&gt;</w:t>
      </w:r>
    </w:p>
    <w:p w:rsidR="003D650B" w:rsidRPr="00DF3B10" w:rsidRDefault="003D650B" w:rsidP="003D650B">
      <w:pPr>
        <w:pStyle w:val="NoSpacing"/>
        <w:rPr>
          <w:sz w:val="19"/>
          <w:szCs w:val="19"/>
        </w:rPr>
      </w:pPr>
      <w:r w:rsidRPr="00DF3B10">
        <w:rPr>
          <w:sz w:val="19"/>
          <w:szCs w:val="19"/>
        </w:rPr>
        <w:t xml:space="preserve">        &lt;div class="row"&gt;</w:t>
      </w:r>
    </w:p>
    <w:p w:rsidR="003D650B" w:rsidRPr="00DF3B10" w:rsidRDefault="003D650B" w:rsidP="003D650B">
      <w:pPr>
        <w:pStyle w:val="NoSpacing"/>
        <w:rPr>
          <w:sz w:val="19"/>
          <w:szCs w:val="19"/>
        </w:rPr>
      </w:pPr>
      <w:r w:rsidRPr="00DF3B10">
        <w:rPr>
          <w:sz w:val="19"/>
          <w:szCs w:val="19"/>
        </w:rPr>
        <w:t xml:space="preserve">            &lt;div class="col-lg-12 text-center"&gt;</w:t>
      </w:r>
    </w:p>
    <w:p w:rsidR="003D650B" w:rsidRPr="00DF3B10" w:rsidRDefault="003D650B" w:rsidP="003D650B">
      <w:pPr>
        <w:pStyle w:val="NoSpacing"/>
        <w:rPr>
          <w:sz w:val="19"/>
          <w:szCs w:val="19"/>
        </w:rPr>
      </w:pPr>
      <w:r w:rsidRPr="00DF3B10">
        <w:rPr>
          <w:sz w:val="19"/>
          <w:szCs w:val="19"/>
        </w:rPr>
        <w:t xml:space="preserve">                &lt;div class="navy-line"&gt;&lt;/div&gt;</w:t>
      </w:r>
    </w:p>
    <w:p w:rsidR="003D650B" w:rsidRPr="00DF3B10" w:rsidRDefault="003D650B" w:rsidP="003D650B">
      <w:pPr>
        <w:pStyle w:val="NoSpacing"/>
        <w:rPr>
          <w:sz w:val="19"/>
          <w:szCs w:val="19"/>
        </w:rPr>
      </w:pPr>
      <w:r w:rsidRPr="00DF3B10">
        <w:rPr>
          <w:sz w:val="19"/>
          <w:szCs w:val="19"/>
        </w:rPr>
        <w:t xml:space="preserve">                &lt;h1&gt;What our partners say&lt;/h1&gt;</w:t>
      </w:r>
    </w:p>
    <w:p w:rsidR="003D650B" w:rsidRPr="00DF3B10" w:rsidRDefault="003D650B" w:rsidP="003D650B">
      <w:pPr>
        <w:pStyle w:val="NoSpacing"/>
        <w:rPr>
          <w:sz w:val="19"/>
          <w:szCs w:val="19"/>
        </w:rPr>
      </w:pPr>
      <w:r w:rsidRPr="00DF3B10">
        <w:rPr>
          <w:sz w:val="19"/>
          <w:szCs w:val="19"/>
        </w:rPr>
        <w:t xml:space="preserve">                &lt;p&gt;Donec sed odio dui. Etiam porta sem malesuada. &lt;/p&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 class="row features-block"&gt;</w:t>
      </w:r>
    </w:p>
    <w:p w:rsidR="003D650B" w:rsidRPr="00DF3B10" w:rsidRDefault="003D650B" w:rsidP="003D650B">
      <w:pPr>
        <w:pStyle w:val="NoSpacing"/>
        <w:rPr>
          <w:sz w:val="19"/>
          <w:szCs w:val="19"/>
        </w:rPr>
      </w:pPr>
      <w:r w:rsidRPr="00DF3B10">
        <w:rPr>
          <w:sz w:val="19"/>
          <w:szCs w:val="19"/>
        </w:rPr>
        <w:t xml:space="preserve">            &lt;div class="col-lg-4"&gt;</w:t>
      </w:r>
    </w:p>
    <w:p w:rsidR="003D650B" w:rsidRPr="00DF3B10" w:rsidRDefault="003D650B" w:rsidP="003D650B">
      <w:pPr>
        <w:pStyle w:val="NoSpacing"/>
        <w:rPr>
          <w:sz w:val="19"/>
          <w:szCs w:val="19"/>
        </w:rPr>
      </w:pPr>
      <w:r w:rsidRPr="00DF3B10">
        <w:rPr>
          <w:sz w:val="19"/>
          <w:szCs w:val="19"/>
        </w:rPr>
        <w:t xml:space="preserve">                &lt;div class="bubble"&gt;</w:t>
      </w:r>
    </w:p>
    <w:p w:rsidR="003D650B" w:rsidRPr="00DF3B10" w:rsidRDefault="003D650B" w:rsidP="003D650B">
      <w:pPr>
        <w:pStyle w:val="NoSpacing"/>
        <w:rPr>
          <w:sz w:val="19"/>
          <w:szCs w:val="19"/>
        </w:rPr>
      </w:pPr>
      <w:r w:rsidRPr="00DF3B10">
        <w:rPr>
          <w:sz w:val="19"/>
          <w:szCs w:val="19"/>
        </w:rPr>
        <w:t xml:space="preserve">                    "Uncover many web sites still in their infancy. Various versions have evolved over the years, sometimes by accident, sometimes on purpose (injected humour and the like)."</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 class="comments-avatar"&gt;</w:t>
      </w:r>
    </w:p>
    <w:p w:rsidR="003D650B" w:rsidRPr="00DF3B10" w:rsidRDefault="003D650B" w:rsidP="003D650B">
      <w:pPr>
        <w:pStyle w:val="NoSpacing"/>
        <w:rPr>
          <w:sz w:val="19"/>
          <w:szCs w:val="19"/>
        </w:rPr>
      </w:pPr>
      <w:r w:rsidRPr="00DF3B10">
        <w:rPr>
          <w:sz w:val="19"/>
          <w:szCs w:val="19"/>
        </w:rPr>
        <w:t xml:space="preserve">                    &lt;a href="" class="pull-left"&gt;</w:t>
      </w:r>
    </w:p>
    <w:p w:rsidR="003D650B" w:rsidRPr="00DF3B10" w:rsidRDefault="003D650B" w:rsidP="003D650B">
      <w:pPr>
        <w:pStyle w:val="NoSpacing"/>
        <w:rPr>
          <w:sz w:val="19"/>
          <w:szCs w:val="19"/>
        </w:rPr>
      </w:pPr>
      <w:r w:rsidRPr="00DF3B10">
        <w:rPr>
          <w:sz w:val="19"/>
          <w:szCs w:val="19"/>
        </w:rPr>
        <w:t xml:space="preserve">                        &lt;img alt="image" src="img/avatar3.jpg"&gt;</w:t>
      </w:r>
    </w:p>
    <w:p w:rsidR="003D650B" w:rsidRPr="00DF3B10" w:rsidRDefault="003D650B" w:rsidP="003D650B">
      <w:pPr>
        <w:pStyle w:val="NoSpacing"/>
        <w:rPr>
          <w:sz w:val="19"/>
          <w:szCs w:val="19"/>
        </w:rPr>
      </w:pPr>
      <w:r w:rsidRPr="00DF3B10">
        <w:rPr>
          <w:sz w:val="19"/>
          <w:szCs w:val="19"/>
        </w:rPr>
        <w:t xml:space="preserve">                    &lt;/a&gt;</w:t>
      </w:r>
    </w:p>
    <w:p w:rsidR="003D650B" w:rsidRPr="00DF3B10" w:rsidRDefault="003D650B" w:rsidP="003D650B">
      <w:pPr>
        <w:pStyle w:val="NoSpacing"/>
        <w:rPr>
          <w:sz w:val="19"/>
          <w:szCs w:val="19"/>
        </w:rPr>
      </w:pPr>
      <w:r w:rsidRPr="00DF3B10">
        <w:rPr>
          <w:sz w:val="19"/>
          <w:szCs w:val="19"/>
        </w:rPr>
        <w:t xml:space="preserve">                    &lt;div class="media-body"&gt;</w:t>
      </w:r>
    </w:p>
    <w:p w:rsidR="003D650B" w:rsidRPr="00DF3B10" w:rsidRDefault="003D650B" w:rsidP="003D650B">
      <w:pPr>
        <w:pStyle w:val="NoSpacing"/>
        <w:rPr>
          <w:sz w:val="19"/>
          <w:szCs w:val="19"/>
        </w:rPr>
      </w:pPr>
      <w:r w:rsidRPr="00DF3B10">
        <w:rPr>
          <w:sz w:val="19"/>
          <w:szCs w:val="19"/>
        </w:rPr>
        <w:t xml:space="preserve">                        &lt;div class="commens-name"&gt;</w:t>
      </w:r>
    </w:p>
    <w:p w:rsidR="003D650B" w:rsidRPr="00DF3B10" w:rsidRDefault="003D650B" w:rsidP="003D650B">
      <w:pPr>
        <w:pStyle w:val="NoSpacing"/>
        <w:rPr>
          <w:sz w:val="19"/>
          <w:szCs w:val="19"/>
        </w:rPr>
      </w:pPr>
      <w:r w:rsidRPr="00DF3B10">
        <w:rPr>
          <w:sz w:val="19"/>
          <w:szCs w:val="19"/>
        </w:rPr>
        <w:t xml:space="preserve">                            Andrew Williams</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small class="text-muted"&gt;Company X from California&lt;/small&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iv class="col-lg-4"&gt;</w:t>
      </w:r>
    </w:p>
    <w:p w:rsidR="003D650B" w:rsidRPr="00DF3B10" w:rsidRDefault="003D650B" w:rsidP="003D650B">
      <w:pPr>
        <w:pStyle w:val="NoSpacing"/>
        <w:rPr>
          <w:sz w:val="19"/>
          <w:szCs w:val="19"/>
        </w:rPr>
      </w:pPr>
      <w:r w:rsidRPr="00DF3B10">
        <w:rPr>
          <w:sz w:val="19"/>
          <w:szCs w:val="19"/>
        </w:rPr>
        <w:t xml:space="preserve">                &lt;div class="bubble"&gt;</w:t>
      </w:r>
    </w:p>
    <w:p w:rsidR="003D650B" w:rsidRPr="00DF3B10" w:rsidRDefault="003D650B" w:rsidP="003D650B">
      <w:pPr>
        <w:pStyle w:val="NoSpacing"/>
        <w:rPr>
          <w:sz w:val="19"/>
          <w:szCs w:val="19"/>
        </w:rPr>
      </w:pPr>
      <w:r w:rsidRPr="00DF3B10">
        <w:rPr>
          <w:sz w:val="19"/>
          <w:szCs w:val="19"/>
        </w:rPr>
        <w:t xml:space="preserve">                    "Uncover many web sites still in their infancy. Various versions have evolved over the years, sometimes by accident, sometimes on purpose (injected humour and the like)."</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 class="comments-avatar"&gt;</w:t>
      </w:r>
    </w:p>
    <w:p w:rsidR="003D650B" w:rsidRPr="00DF3B10" w:rsidRDefault="003D650B" w:rsidP="003D650B">
      <w:pPr>
        <w:pStyle w:val="NoSpacing"/>
        <w:rPr>
          <w:sz w:val="19"/>
          <w:szCs w:val="19"/>
        </w:rPr>
      </w:pPr>
      <w:r w:rsidRPr="00DF3B10">
        <w:rPr>
          <w:sz w:val="19"/>
          <w:szCs w:val="19"/>
        </w:rPr>
        <w:t xml:space="preserve">                    &lt;a href="" class="pull-left"&gt;</w:t>
      </w:r>
    </w:p>
    <w:p w:rsidR="003D650B" w:rsidRPr="00DF3B10" w:rsidRDefault="003D650B" w:rsidP="003D650B">
      <w:pPr>
        <w:pStyle w:val="NoSpacing"/>
        <w:rPr>
          <w:sz w:val="19"/>
          <w:szCs w:val="19"/>
        </w:rPr>
      </w:pPr>
      <w:r w:rsidRPr="00DF3B10">
        <w:rPr>
          <w:sz w:val="19"/>
          <w:szCs w:val="19"/>
        </w:rPr>
        <w:t xml:space="preserve">                        &lt;img alt="image" src="img/avatar1.jpg"&gt;</w:t>
      </w:r>
    </w:p>
    <w:p w:rsidR="003D650B" w:rsidRPr="00DF3B10" w:rsidRDefault="003D650B" w:rsidP="003D650B">
      <w:pPr>
        <w:pStyle w:val="NoSpacing"/>
        <w:rPr>
          <w:sz w:val="19"/>
          <w:szCs w:val="19"/>
        </w:rPr>
      </w:pPr>
      <w:r w:rsidRPr="00DF3B10">
        <w:rPr>
          <w:sz w:val="19"/>
          <w:szCs w:val="19"/>
        </w:rPr>
        <w:lastRenderedPageBreak/>
        <w:t xml:space="preserve">                    &lt;/a&gt;</w:t>
      </w:r>
    </w:p>
    <w:p w:rsidR="003D650B" w:rsidRPr="00DF3B10" w:rsidRDefault="003D650B" w:rsidP="003D650B">
      <w:pPr>
        <w:pStyle w:val="NoSpacing"/>
        <w:rPr>
          <w:sz w:val="19"/>
          <w:szCs w:val="19"/>
        </w:rPr>
      </w:pPr>
      <w:r w:rsidRPr="00DF3B10">
        <w:rPr>
          <w:sz w:val="19"/>
          <w:szCs w:val="19"/>
        </w:rPr>
        <w:t xml:space="preserve">                    &lt;div class="media-body"&gt;</w:t>
      </w:r>
    </w:p>
    <w:p w:rsidR="003D650B" w:rsidRPr="00DF3B10" w:rsidRDefault="003D650B" w:rsidP="003D650B">
      <w:pPr>
        <w:pStyle w:val="NoSpacing"/>
        <w:rPr>
          <w:sz w:val="19"/>
          <w:szCs w:val="19"/>
        </w:rPr>
      </w:pPr>
      <w:r w:rsidRPr="00DF3B10">
        <w:rPr>
          <w:sz w:val="19"/>
          <w:szCs w:val="19"/>
        </w:rPr>
        <w:t xml:space="preserve">                        &lt;div class="commens-name"&gt;</w:t>
      </w:r>
    </w:p>
    <w:p w:rsidR="003D650B" w:rsidRPr="00DF3B10" w:rsidRDefault="003D650B" w:rsidP="003D650B">
      <w:pPr>
        <w:pStyle w:val="NoSpacing"/>
        <w:rPr>
          <w:sz w:val="19"/>
          <w:szCs w:val="19"/>
        </w:rPr>
      </w:pPr>
      <w:r w:rsidRPr="00DF3B10">
        <w:rPr>
          <w:sz w:val="19"/>
          <w:szCs w:val="19"/>
        </w:rPr>
        <w:t xml:space="preserve">                            Andrew Williams</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small class="text-muted"&gt;Company X from California&lt;/small&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iv class="col-lg-4"&gt;</w:t>
      </w:r>
    </w:p>
    <w:p w:rsidR="003D650B" w:rsidRPr="00DF3B10" w:rsidRDefault="003D650B" w:rsidP="003D650B">
      <w:pPr>
        <w:pStyle w:val="NoSpacing"/>
        <w:rPr>
          <w:sz w:val="19"/>
          <w:szCs w:val="19"/>
        </w:rPr>
      </w:pPr>
      <w:r w:rsidRPr="00DF3B10">
        <w:rPr>
          <w:sz w:val="19"/>
          <w:szCs w:val="19"/>
        </w:rPr>
        <w:t xml:space="preserve">                &lt;div class="bubble"&gt;</w:t>
      </w:r>
    </w:p>
    <w:p w:rsidR="003D650B" w:rsidRPr="00DF3B10" w:rsidRDefault="003D650B" w:rsidP="003D650B">
      <w:pPr>
        <w:pStyle w:val="NoSpacing"/>
        <w:rPr>
          <w:sz w:val="19"/>
          <w:szCs w:val="19"/>
        </w:rPr>
      </w:pPr>
      <w:r w:rsidRPr="00DF3B10">
        <w:rPr>
          <w:sz w:val="19"/>
          <w:szCs w:val="19"/>
        </w:rPr>
        <w:t xml:space="preserve">                    "Uncover many web sites still in their infancy. Various versions have evolved over the years, sometimes by accident, sometimes on purpose (injected humour and the like)."</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 class="comments-avatar"&gt;</w:t>
      </w:r>
    </w:p>
    <w:p w:rsidR="003D650B" w:rsidRPr="00DF3B10" w:rsidRDefault="003D650B" w:rsidP="003D650B">
      <w:pPr>
        <w:pStyle w:val="NoSpacing"/>
        <w:rPr>
          <w:sz w:val="19"/>
          <w:szCs w:val="19"/>
        </w:rPr>
      </w:pPr>
      <w:r w:rsidRPr="00DF3B10">
        <w:rPr>
          <w:sz w:val="19"/>
          <w:szCs w:val="19"/>
        </w:rPr>
        <w:t xml:space="preserve">                    &lt;a href="" class="pull-left"&gt;</w:t>
      </w:r>
    </w:p>
    <w:p w:rsidR="003D650B" w:rsidRPr="00DF3B10" w:rsidRDefault="003D650B" w:rsidP="003D650B">
      <w:pPr>
        <w:pStyle w:val="NoSpacing"/>
        <w:rPr>
          <w:sz w:val="19"/>
          <w:szCs w:val="19"/>
        </w:rPr>
      </w:pPr>
      <w:r w:rsidRPr="00DF3B10">
        <w:rPr>
          <w:sz w:val="19"/>
          <w:szCs w:val="19"/>
        </w:rPr>
        <w:t xml:space="preserve">                        &lt;img alt="image" src="img/avatar2.jpg"&gt;</w:t>
      </w:r>
    </w:p>
    <w:p w:rsidR="003D650B" w:rsidRPr="00DF3B10" w:rsidRDefault="003D650B" w:rsidP="003D650B">
      <w:pPr>
        <w:pStyle w:val="NoSpacing"/>
        <w:rPr>
          <w:sz w:val="19"/>
          <w:szCs w:val="19"/>
        </w:rPr>
      </w:pPr>
      <w:r w:rsidRPr="00DF3B10">
        <w:rPr>
          <w:sz w:val="19"/>
          <w:szCs w:val="19"/>
        </w:rPr>
        <w:t xml:space="preserve">                    &lt;/a&gt;</w:t>
      </w:r>
    </w:p>
    <w:p w:rsidR="003D650B" w:rsidRPr="00DF3B10" w:rsidRDefault="003D650B" w:rsidP="003D650B">
      <w:pPr>
        <w:pStyle w:val="NoSpacing"/>
        <w:rPr>
          <w:sz w:val="19"/>
          <w:szCs w:val="19"/>
        </w:rPr>
      </w:pPr>
      <w:r w:rsidRPr="00DF3B10">
        <w:rPr>
          <w:sz w:val="19"/>
          <w:szCs w:val="19"/>
        </w:rPr>
        <w:t xml:space="preserve">                    &lt;div class="media-body"&gt;</w:t>
      </w:r>
    </w:p>
    <w:p w:rsidR="003D650B" w:rsidRPr="00DF3B10" w:rsidRDefault="003D650B" w:rsidP="003D650B">
      <w:pPr>
        <w:pStyle w:val="NoSpacing"/>
        <w:rPr>
          <w:sz w:val="19"/>
          <w:szCs w:val="19"/>
        </w:rPr>
      </w:pPr>
      <w:r w:rsidRPr="00DF3B10">
        <w:rPr>
          <w:sz w:val="19"/>
          <w:szCs w:val="19"/>
        </w:rPr>
        <w:t xml:space="preserve">                        &lt;div class="commens-name"&gt;</w:t>
      </w:r>
    </w:p>
    <w:p w:rsidR="003D650B" w:rsidRPr="00DF3B10" w:rsidRDefault="003D650B" w:rsidP="003D650B">
      <w:pPr>
        <w:pStyle w:val="NoSpacing"/>
        <w:rPr>
          <w:sz w:val="19"/>
          <w:szCs w:val="19"/>
        </w:rPr>
      </w:pPr>
      <w:r w:rsidRPr="00DF3B10">
        <w:rPr>
          <w:sz w:val="19"/>
          <w:szCs w:val="19"/>
        </w:rPr>
        <w:t xml:space="preserve">                            Andrew Williams</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small class="text-muted"&gt;Company X from California&lt;/small&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lt;/section&gt;</w:t>
      </w:r>
    </w:p>
    <w:p w:rsidR="003D650B" w:rsidRPr="00DF3B10" w:rsidRDefault="003D650B" w:rsidP="003D650B">
      <w:pPr>
        <w:pStyle w:val="NoSpacing"/>
        <w:rPr>
          <w:sz w:val="19"/>
          <w:szCs w:val="19"/>
        </w:rPr>
      </w:pPr>
    </w:p>
    <w:p w:rsidR="003D650B" w:rsidRPr="00080024" w:rsidRDefault="003D650B" w:rsidP="003D650B">
      <w:pPr>
        <w:pStyle w:val="NoSpacing"/>
        <w:rPr>
          <w:b/>
          <w:sz w:val="19"/>
          <w:szCs w:val="19"/>
        </w:rPr>
      </w:pPr>
      <w:r w:rsidRPr="00080024">
        <w:rPr>
          <w:b/>
          <w:sz w:val="19"/>
          <w:szCs w:val="19"/>
        </w:rPr>
        <w:t>PFMO.Web</w:t>
      </w:r>
    </w:p>
    <w:p w:rsidR="003D650B" w:rsidRPr="00080024" w:rsidRDefault="003D650B" w:rsidP="003D650B">
      <w:pPr>
        <w:pStyle w:val="NoSpacing"/>
        <w:rPr>
          <w:b/>
          <w:sz w:val="19"/>
          <w:szCs w:val="19"/>
        </w:rPr>
      </w:pPr>
      <w:r w:rsidRPr="00080024">
        <w:rPr>
          <w:b/>
          <w:sz w:val="19"/>
          <w:szCs w:val="19"/>
        </w:rPr>
        <w:t>Views(Shared)</w:t>
      </w:r>
    </w:p>
    <w:p w:rsidR="003D650B" w:rsidRPr="00080024" w:rsidRDefault="003D650B" w:rsidP="003D650B">
      <w:pPr>
        <w:pStyle w:val="NoSpacing"/>
        <w:rPr>
          <w:b/>
          <w:sz w:val="19"/>
          <w:szCs w:val="19"/>
        </w:rPr>
      </w:pPr>
      <w:r w:rsidRPr="00080024">
        <w:rPr>
          <w:b/>
          <w:sz w:val="19"/>
          <w:szCs w:val="19"/>
        </w:rPr>
        <w:t>LandingPageContact.cshtml</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lt;section id="contact" class="gray-section contact"&gt;</w:t>
      </w:r>
    </w:p>
    <w:p w:rsidR="003D650B" w:rsidRPr="00DF3B10" w:rsidRDefault="003D650B" w:rsidP="003D650B">
      <w:pPr>
        <w:pStyle w:val="NoSpacing"/>
        <w:rPr>
          <w:sz w:val="19"/>
          <w:szCs w:val="19"/>
        </w:rPr>
      </w:pPr>
      <w:r w:rsidRPr="00DF3B10">
        <w:rPr>
          <w:sz w:val="19"/>
          <w:szCs w:val="19"/>
        </w:rPr>
        <w:t xml:space="preserve">    &lt;div class="container"&gt;</w:t>
      </w:r>
    </w:p>
    <w:p w:rsidR="003D650B" w:rsidRPr="00DF3B10" w:rsidRDefault="003D650B" w:rsidP="003D650B">
      <w:pPr>
        <w:pStyle w:val="NoSpacing"/>
        <w:rPr>
          <w:sz w:val="19"/>
          <w:szCs w:val="19"/>
        </w:rPr>
      </w:pPr>
      <w:r w:rsidRPr="00DF3B10">
        <w:rPr>
          <w:sz w:val="19"/>
          <w:szCs w:val="19"/>
        </w:rPr>
        <w:t xml:space="preserve">        &lt;div class="row m-b-lg"&gt;</w:t>
      </w:r>
    </w:p>
    <w:p w:rsidR="003D650B" w:rsidRPr="00DF3B10" w:rsidRDefault="003D650B" w:rsidP="003D650B">
      <w:pPr>
        <w:pStyle w:val="NoSpacing"/>
        <w:rPr>
          <w:sz w:val="19"/>
          <w:szCs w:val="19"/>
        </w:rPr>
      </w:pPr>
      <w:r w:rsidRPr="00DF3B10">
        <w:rPr>
          <w:sz w:val="19"/>
          <w:szCs w:val="19"/>
        </w:rPr>
        <w:t xml:space="preserve">            &lt;div class="col-lg-12 text-center"&gt;</w:t>
      </w:r>
    </w:p>
    <w:p w:rsidR="003D650B" w:rsidRPr="00DF3B10" w:rsidRDefault="003D650B" w:rsidP="003D650B">
      <w:pPr>
        <w:pStyle w:val="NoSpacing"/>
        <w:rPr>
          <w:sz w:val="19"/>
          <w:szCs w:val="19"/>
        </w:rPr>
      </w:pPr>
      <w:r w:rsidRPr="00DF3B10">
        <w:rPr>
          <w:sz w:val="19"/>
          <w:szCs w:val="19"/>
        </w:rPr>
        <w:t xml:space="preserve">                &lt;div class="navy-line"&gt;&lt;/div&gt;</w:t>
      </w:r>
    </w:p>
    <w:p w:rsidR="003D650B" w:rsidRPr="00DF3B10" w:rsidRDefault="003D650B" w:rsidP="003D650B">
      <w:pPr>
        <w:pStyle w:val="NoSpacing"/>
        <w:rPr>
          <w:sz w:val="19"/>
          <w:szCs w:val="19"/>
        </w:rPr>
      </w:pPr>
      <w:r w:rsidRPr="00DF3B10">
        <w:rPr>
          <w:sz w:val="19"/>
          <w:szCs w:val="19"/>
        </w:rPr>
        <w:t xml:space="preserve">                &lt;h1&gt;Contact Us&lt;/h1&gt;</w:t>
      </w:r>
    </w:p>
    <w:p w:rsidR="003D650B" w:rsidRPr="00DF3B10" w:rsidRDefault="003D650B" w:rsidP="003D650B">
      <w:pPr>
        <w:pStyle w:val="NoSpacing"/>
        <w:rPr>
          <w:sz w:val="19"/>
          <w:szCs w:val="19"/>
        </w:rPr>
      </w:pPr>
      <w:r w:rsidRPr="00DF3B10">
        <w:rPr>
          <w:sz w:val="19"/>
          <w:szCs w:val="19"/>
        </w:rPr>
        <w:t xml:space="preserve">                &lt;p&gt;Donec sed odio dui. Etiam porta sem malesuada magna mollis euismod.&lt;/p&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 class="row m-b-lg"&gt;</w:t>
      </w:r>
    </w:p>
    <w:p w:rsidR="003D650B" w:rsidRPr="00DF3B10" w:rsidRDefault="003D650B" w:rsidP="003D650B">
      <w:pPr>
        <w:pStyle w:val="NoSpacing"/>
        <w:rPr>
          <w:sz w:val="19"/>
          <w:szCs w:val="19"/>
        </w:rPr>
      </w:pPr>
      <w:r w:rsidRPr="00DF3B10">
        <w:rPr>
          <w:sz w:val="19"/>
          <w:szCs w:val="19"/>
        </w:rPr>
        <w:lastRenderedPageBreak/>
        <w:t xml:space="preserve">            &lt;div class="col-lg-3 col-lg-offset-3"&gt;</w:t>
      </w:r>
    </w:p>
    <w:p w:rsidR="003D650B" w:rsidRPr="00DF3B10" w:rsidRDefault="003D650B" w:rsidP="003D650B">
      <w:pPr>
        <w:pStyle w:val="NoSpacing"/>
        <w:rPr>
          <w:sz w:val="19"/>
          <w:szCs w:val="19"/>
        </w:rPr>
      </w:pPr>
      <w:r w:rsidRPr="00DF3B10">
        <w:rPr>
          <w:sz w:val="19"/>
          <w:szCs w:val="19"/>
        </w:rPr>
        <w:t xml:space="preserve">                &lt;address&gt;</w:t>
      </w:r>
    </w:p>
    <w:p w:rsidR="003D650B" w:rsidRPr="00DF3B10" w:rsidRDefault="003D650B" w:rsidP="003D650B">
      <w:pPr>
        <w:pStyle w:val="NoSpacing"/>
        <w:rPr>
          <w:sz w:val="19"/>
          <w:szCs w:val="19"/>
        </w:rPr>
      </w:pPr>
      <w:r w:rsidRPr="00DF3B10">
        <w:rPr>
          <w:sz w:val="19"/>
          <w:szCs w:val="19"/>
        </w:rPr>
        <w:t xml:space="preserve">                    &lt;strong&gt;&lt;span class="navy"&gt;Pamantasan ng Lungsod ng Maynila&lt;/span&gt;&lt;/strong&gt;&lt;br /&gt;</w:t>
      </w:r>
    </w:p>
    <w:p w:rsidR="003D650B" w:rsidRPr="00DF3B10" w:rsidRDefault="003D650B" w:rsidP="003D650B">
      <w:pPr>
        <w:pStyle w:val="NoSpacing"/>
        <w:rPr>
          <w:sz w:val="19"/>
          <w:szCs w:val="19"/>
        </w:rPr>
      </w:pPr>
      <w:r w:rsidRPr="00DF3B10">
        <w:rPr>
          <w:sz w:val="19"/>
          <w:szCs w:val="19"/>
        </w:rPr>
        <w:t xml:space="preserve">                    795 Folsom Ave, Suite 600&lt;br /&gt;</w:t>
      </w:r>
    </w:p>
    <w:p w:rsidR="003D650B" w:rsidRPr="00DF3B10" w:rsidRDefault="003D650B" w:rsidP="003D650B">
      <w:pPr>
        <w:pStyle w:val="NoSpacing"/>
        <w:rPr>
          <w:sz w:val="19"/>
          <w:szCs w:val="19"/>
        </w:rPr>
      </w:pPr>
      <w:r w:rsidRPr="00DF3B10">
        <w:rPr>
          <w:sz w:val="19"/>
          <w:szCs w:val="19"/>
        </w:rPr>
        <w:t xml:space="preserve">                    San Francisco, CA 94107&lt;br /&gt;</w:t>
      </w:r>
    </w:p>
    <w:p w:rsidR="003D650B" w:rsidRPr="00DF3B10" w:rsidRDefault="003D650B" w:rsidP="003D650B">
      <w:pPr>
        <w:pStyle w:val="NoSpacing"/>
        <w:rPr>
          <w:sz w:val="19"/>
          <w:szCs w:val="19"/>
        </w:rPr>
      </w:pPr>
      <w:r w:rsidRPr="00DF3B10">
        <w:rPr>
          <w:sz w:val="19"/>
          <w:szCs w:val="19"/>
        </w:rPr>
        <w:t xml:space="preserve">                    &lt;abbr title="Phone"&gt;P:&lt;/abbr&gt; (123) 456-7890</w:t>
      </w:r>
    </w:p>
    <w:p w:rsidR="003D650B" w:rsidRPr="00DF3B10" w:rsidRDefault="003D650B" w:rsidP="003D650B">
      <w:pPr>
        <w:pStyle w:val="NoSpacing"/>
        <w:rPr>
          <w:sz w:val="19"/>
          <w:szCs w:val="19"/>
        </w:rPr>
      </w:pPr>
      <w:r w:rsidRPr="00DF3B10">
        <w:rPr>
          <w:sz w:val="19"/>
          <w:szCs w:val="19"/>
        </w:rPr>
        <w:t xml:space="preserve">                &lt;/address&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 class="col-lg-4"&gt;</w:t>
      </w:r>
    </w:p>
    <w:p w:rsidR="003D650B" w:rsidRPr="00DF3B10" w:rsidRDefault="003D650B" w:rsidP="003D650B">
      <w:pPr>
        <w:pStyle w:val="NoSpacing"/>
        <w:rPr>
          <w:sz w:val="19"/>
          <w:szCs w:val="19"/>
        </w:rPr>
      </w:pPr>
      <w:r w:rsidRPr="00DF3B10">
        <w:rPr>
          <w:sz w:val="19"/>
          <w:szCs w:val="19"/>
        </w:rPr>
        <w:t xml:space="preserve">                &lt;p class="text-color"&gt;</w:t>
      </w:r>
    </w:p>
    <w:p w:rsidR="003D650B" w:rsidRPr="00DF3B10" w:rsidRDefault="003D650B" w:rsidP="003D650B">
      <w:pPr>
        <w:pStyle w:val="NoSpacing"/>
        <w:rPr>
          <w:sz w:val="19"/>
          <w:szCs w:val="19"/>
        </w:rPr>
      </w:pPr>
      <w:r w:rsidRPr="00DF3B10">
        <w:rPr>
          <w:sz w:val="19"/>
          <w:szCs w:val="19"/>
        </w:rPr>
        <w:t xml:space="preserve">                    Consectetur adipisicing elit. Aut eaque, totam corporis laboriosam veritatis quis ad perspiciatis, totam corporis laboriosam veritatis, consectetur adipisicing elit quos non quis ad perspiciatis, totam corporis ea,</w:t>
      </w:r>
    </w:p>
    <w:p w:rsidR="003D650B" w:rsidRPr="00DF3B10" w:rsidRDefault="003D650B" w:rsidP="003D650B">
      <w:pPr>
        <w:pStyle w:val="NoSpacing"/>
        <w:rPr>
          <w:sz w:val="19"/>
          <w:szCs w:val="19"/>
        </w:rPr>
      </w:pPr>
      <w:r w:rsidRPr="00DF3B10">
        <w:rPr>
          <w:sz w:val="19"/>
          <w:szCs w:val="19"/>
        </w:rPr>
        <w:t xml:space="preserve">                &lt;/p&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 class="row"&gt;</w:t>
      </w:r>
    </w:p>
    <w:p w:rsidR="003D650B" w:rsidRPr="00DF3B10" w:rsidRDefault="003D650B" w:rsidP="003D650B">
      <w:pPr>
        <w:pStyle w:val="NoSpacing"/>
        <w:rPr>
          <w:sz w:val="19"/>
          <w:szCs w:val="19"/>
        </w:rPr>
      </w:pPr>
      <w:r w:rsidRPr="00DF3B10">
        <w:rPr>
          <w:sz w:val="19"/>
          <w:szCs w:val="19"/>
        </w:rPr>
        <w:t xml:space="preserve">            &lt;div class="col-lg-12 text-center"&gt;</w:t>
      </w:r>
    </w:p>
    <w:p w:rsidR="003D650B" w:rsidRPr="00DF3B10" w:rsidRDefault="003D650B" w:rsidP="003D650B">
      <w:pPr>
        <w:pStyle w:val="NoSpacing"/>
        <w:rPr>
          <w:sz w:val="19"/>
          <w:szCs w:val="19"/>
        </w:rPr>
      </w:pPr>
      <w:r w:rsidRPr="00DF3B10">
        <w:rPr>
          <w:sz w:val="19"/>
          <w:szCs w:val="19"/>
        </w:rPr>
        <w:t xml:space="preserve">                &lt;a href="mailto:test@email.com" class="btn btn-primary"&gt;Send us mail&lt;/a&gt;</w:t>
      </w:r>
    </w:p>
    <w:p w:rsidR="003D650B" w:rsidRPr="00DF3B10" w:rsidRDefault="003D650B" w:rsidP="003D650B">
      <w:pPr>
        <w:pStyle w:val="NoSpacing"/>
        <w:rPr>
          <w:sz w:val="19"/>
          <w:szCs w:val="19"/>
        </w:rPr>
      </w:pPr>
      <w:r w:rsidRPr="00DF3B10">
        <w:rPr>
          <w:sz w:val="19"/>
          <w:szCs w:val="19"/>
        </w:rPr>
        <w:t xml:space="preserve">                &lt;p class="m-t-sm"&gt;</w:t>
      </w:r>
    </w:p>
    <w:p w:rsidR="003D650B" w:rsidRPr="00DF3B10" w:rsidRDefault="003D650B" w:rsidP="003D650B">
      <w:pPr>
        <w:pStyle w:val="NoSpacing"/>
        <w:rPr>
          <w:sz w:val="19"/>
          <w:szCs w:val="19"/>
        </w:rPr>
      </w:pPr>
      <w:r w:rsidRPr="00DF3B10">
        <w:rPr>
          <w:sz w:val="19"/>
          <w:szCs w:val="19"/>
        </w:rPr>
        <w:t xml:space="preserve">                    Or follow us on social media</w:t>
      </w:r>
    </w:p>
    <w:p w:rsidR="003D650B" w:rsidRPr="00DF3B10" w:rsidRDefault="003D650B" w:rsidP="003D650B">
      <w:pPr>
        <w:pStyle w:val="NoSpacing"/>
        <w:rPr>
          <w:sz w:val="19"/>
          <w:szCs w:val="19"/>
        </w:rPr>
      </w:pPr>
      <w:r w:rsidRPr="00DF3B10">
        <w:rPr>
          <w:sz w:val="19"/>
          <w:szCs w:val="19"/>
        </w:rPr>
        <w:t xml:space="preserve">                &lt;/p&gt;</w:t>
      </w:r>
    </w:p>
    <w:p w:rsidR="003D650B" w:rsidRPr="00DF3B10" w:rsidRDefault="003D650B" w:rsidP="003D650B">
      <w:pPr>
        <w:pStyle w:val="NoSpacing"/>
        <w:rPr>
          <w:sz w:val="19"/>
          <w:szCs w:val="19"/>
        </w:rPr>
      </w:pPr>
      <w:r w:rsidRPr="00DF3B10">
        <w:rPr>
          <w:sz w:val="19"/>
          <w:szCs w:val="19"/>
        </w:rPr>
        <w:t xml:space="preserve">                &lt;ul class="list-inline social-icon"&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a href="#"&gt;&lt;i class="fa fa-twitter"&gt;&lt;/i&gt;&lt;/a&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a href="#"&gt;&lt;i class="fa fa-facebook"&gt;&lt;/i&gt;&lt;/a&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a href="#"&gt;&lt;i class="fa fa-linkedin"&gt;&lt;/i&gt;&lt;/a&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ul&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 class="row"&gt;</w:t>
      </w:r>
    </w:p>
    <w:p w:rsidR="003D650B" w:rsidRPr="00DF3B10" w:rsidRDefault="003D650B" w:rsidP="003D650B">
      <w:pPr>
        <w:pStyle w:val="NoSpacing"/>
        <w:rPr>
          <w:sz w:val="19"/>
          <w:szCs w:val="19"/>
        </w:rPr>
      </w:pPr>
      <w:r w:rsidRPr="00DF3B10">
        <w:rPr>
          <w:sz w:val="19"/>
          <w:szCs w:val="19"/>
        </w:rPr>
        <w:t xml:space="preserve">            &lt;div class="col-lg-8 col-lg-offset-2 text-center m-t-lg m-b-lg"&gt;</w:t>
      </w:r>
    </w:p>
    <w:p w:rsidR="003D650B" w:rsidRPr="00DF3B10" w:rsidRDefault="003D650B" w:rsidP="003D650B">
      <w:pPr>
        <w:pStyle w:val="NoSpacing"/>
        <w:rPr>
          <w:sz w:val="19"/>
          <w:szCs w:val="19"/>
        </w:rPr>
      </w:pPr>
      <w:r w:rsidRPr="00DF3B10">
        <w:rPr>
          <w:sz w:val="19"/>
          <w:szCs w:val="19"/>
        </w:rPr>
        <w:t xml:space="preserve">                &lt;p&gt;&lt;strong&gt;&amp;copy; 2015 Pamantasan ng Lungsod ng Maynila&lt;/strong&gt;&lt;br /&gt; consectetur adipisicing elit. Aut eaque, laboriosam veritatis, quos non quis ad perspiciatis, totam corporis ea, alias ut unde.&lt;/p&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lastRenderedPageBreak/>
        <w:t>&lt;/section&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PFMO.Web</w:t>
      </w:r>
    </w:p>
    <w:p w:rsidR="003D650B" w:rsidRPr="00DF3B10" w:rsidRDefault="003D650B" w:rsidP="003D650B">
      <w:pPr>
        <w:pStyle w:val="NoSpacing"/>
        <w:rPr>
          <w:sz w:val="19"/>
          <w:szCs w:val="19"/>
        </w:rPr>
      </w:pPr>
      <w:r w:rsidRPr="00DF3B10">
        <w:rPr>
          <w:sz w:val="19"/>
          <w:szCs w:val="19"/>
        </w:rPr>
        <w:t>Views(Shared)</w:t>
      </w:r>
    </w:p>
    <w:p w:rsidR="003D650B" w:rsidRPr="00DF3B10" w:rsidRDefault="003D650B" w:rsidP="003D650B">
      <w:pPr>
        <w:pStyle w:val="NoSpacing"/>
        <w:rPr>
          <w:sz w:val="19"/>
          <w:szCs w:val="19"/>
        </w:rPr>
      </w:pPr>
      <w:r w:rsidRPr="00DF3B10">
        <w:rPr>
          <w:sz w:val="19"/>
          <w:szCs w:val="19"/>
        </w:rPr>
        <w:t>_LandingPageEvenMoreFeatures.cshtml</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lt;section class="features"&gt;</w:t>
      </w:r>
    </w:p>
    <w:p w:rsidR="003D650B" w:rsidRPr="00DF3B10" w:rsidRDefault="003D650B" w:rsidP="003D650B">
      <w:pPr>
        <w:pStyle w:val="NoSpacing"/>
        <w:rPr>
          <w:sz w:val="19"/>
          <w:szCs w:val="19"/>
        </w:rPr>
      </w:pPr>
      <w:r w:rsidRPr="00DF3B10">
        <w:rPr>
          <w:sz w:val="19"/>
          <w:szCs w:val="19"/>
        </w:rPr>
        <w:t xml:space="preserve">    &lt;div class="container"&gt;</w:t>
      </w:r>
    </w:p>
    <w:p w:rsidR="003D650B" w:rsidRPr="00DF3B10" w:rsidRDefault="003D650B" w:rsidP="003D650B">
      <w:pPr>
        <w:pStyle w:val="NoSpacing"/>
        <w:rPr>
          <w:sz w:val="19"/>
          <w:szCs w:val="19"/>
        </w:rPr>
      </w:pPr>
      <w:r w:rsidRPr="00DF3B10">
        <w:rPr>
          <w:sz w:val="19"/>
          <w:szCs w:val="19"/>
        </w:rPr>
        <w:t xml:space="preserve">        &lt;div class="row"&gt;</w:t>
      </w:r>
    </w:p>
    <w:p w:rsidR="003D650B" w:rsidRPr="00DF3B10" w:rsidRDefault="003D650B" w:rsidP="003D650B">
      <w:pPr>
        <w:pStyle w:val="NoSpacing"/>
        <w:rPr>
          <w:sz w:val="19"/>
          <w:szCs w:val="19"/>
        </w:rPr>
      </w:pPr>
      <w:r w:rsidRPr="00DF3B10">
        <w:rPr>
          <w:sz w:val="19"/>
          <w:szCs w:val="19"/>
        </w:rPr>
        <w:t xml:space="preserve">            &lt;div class="col-lg-12 text-center"&gt;</w:t>
      </w:r>
    </w:p>
    <w:p w:rsidR="003D650B" w:rsidRPr="00DF3B10" w:rsidRDefault="003D650B" w:rsidP="003D650B">
      <w:pPr>
        <w:pStyle w:val="NoSpacing"/>
        <w:rPr>
          <w:sz w:val="19"/>
          <w:szCs w:val="19"/>
        </w:rPr>
      </w:pPr>
      <w:r w:rsidRPr="00DF3B10">
        <w:rPr>
          <w:sz w:val="19"/>
          <w:szCs w:val="19"/>
        </w:rPr>
        <w:t xml:space="preserve">                &lt;div class="navy-line"&gt;&lt;/div&gt;</w:t>
      </w:r>
    </w:p>
    <w:p w:rsidR="003D650B" w:rsidRPr="00DF3B10" w:rsidRDefault="003D650B" w:rsidP="003D650B">
      <w:pPr>
        <w:pStyle w:val="NoSpacing"/>
        <w:rPr>
          <w:sz w:val="19"/>
          <w:szCs w:val="19"/>
        </w:rPr>
      </w:pPr>
      <w:r w:rsidRPr="00DF3B10">
        <w:rPr>
          <w:sz w:val="19"/>
          <w:szCs w:val="19"/>
        </w:rPr>
        <w:t xml:space="preserve">                &lt;h1&gt;Even more great feautres&lt;/h1&gt;</w:t>
      </w:r>
    </w:p>
    <w:p w:rsidR="003D650B" w:rsidRPr="00DF3B10" w:rsidRDefault="003D650B" w:rsidP="003D650B">
      <w:pPr>
        <w:pStyle w:val="NoSpacing"/>
        <w:rPr>
          <w:sz w:val="19"/>
          <w:szCs w:val="19"/>
        </w:rPr>
      </w:pPr>
      <w:r w:rsidRPr="00DF3B10">
        <w:rPr>
          <w:sz w:val="19"/>
          <w:szCs w:val="19"/>
        </w:rPr>
        <w:t xml:space="preserve">                &lt;p&gt;Donec sed odio dui. Etiam porta sem malesuada magna mollis euismod. &lt;/p&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 class="row features-block"&gt;</w:t>
      </w:r>
    </w:p>
    <w:p w:rsidR="003D650B" w:rsidRPr="00DF3B10" w:rsidRDefault="003D650B" w:rsidP="003D650B">
      <w:pPr>
        <w:pStyle w:val="NoSpacing"/>
        <w:rPr>
          <w:sz w:val="19"/>
          <w:szCs w:val="19"/>
        </w:rPr>
      </w:pPr>
      <w:r w:rsidRPr="00DF3B10">
        <w:rPr>
          <w:sz w:val="19"/>
          <w:szCs w:val="19"/>
        </w:rPr>
        <w:t xml:space="preserve">            &lt;div class="col-lg-3 features-text wow fadeInLeft"&gt;</w:t>
      </w:r>
    </w:p>
    <w:p w:rsidR="003D650B" w:rsidRPr="00DF3B10" w:rsidRDefault="003D650B" w:rsidP="003D650B">
      <w:pPr>
        <w:pStyle w:val="NoSpacing"/>
        <w:rPr>
          <w:sz w:val="19"/>
          <w:szCs w:val="19"/>
        </w:rPr>
      </w:pPr>
      <w:r w:rsidRPr="00DF3B10">
        <w:rPr>
          <w:sz w:val="19"/>
          <w:szCs w:val="19"/>
        </w:rPr>
        <w:t xml:space="preserve">                &lt;small&gt;INSPINIA&lt;/small&gt;</w:t>
      </w:r>
    </w:p>
    <w:p w:rsidR="003D650B" w:rsidRPr="00DF3B10" w:rsidRDefault="003D650B" w:rsidP="003D650B">
      <w:pPr>
        <w:pStyle w:val="NoSpacing"/>
        <w:rPr>
          <w:sz w:val="19"/>
          <w:szCs w:val="19"/>
        </w:rPr>
      </w:pPr>
      <w:r w:rsidRPr="00DF3B10">
        <w:rPr>
          <w:sz w:val="19"/>
          <w:szCs w:val="19"/>
        </w:rPr>
        <w:t xml:space="preserve">                &lt;h2&gt;Perfectly designed &lt;/h2&gt;</w:t>
      </w:r>
    </w:p>
    <w:p w:rsidR="003D650B" w:rsidRPr="00DF3B10" w:rsidRDefault="003D650B" w:rsidP="003D650B">
      <w:pPr>
        <w:pStyle w:val="NoSpacing"/>
        <w:rPr>
          <w:sz w:val="19"/>
          <w:szCs w:val="19"/>
        </w:rPr>
      </w:pPr>
      <w:r w:rsidRPr="00DF3B10">
        <w:rPr>
          <w:sz w:val="19"/>
          <w:szCs w:val="19"/>
        </w:rPr>
        <w:t xml:space="preserve">                &lt;p&gt;INSPINIA Admin Theme is a premium admin dashboard template with flat design concept. It is fully responsive admin dashboard template built with Bootstrap 3+ Framework, HTML5 and CSS3, Media query. It has a huge collection of reusable UI components and integrated with latest jQuery plugins.&lt;/p&gt;</w:t>
      </w:r>
    </w:p>
    <w:p w:rsidR="003D650B" w:rsidRPr="00DF3B10" w:rsidRDefault="003D650B" w:rsidP="003D650B">
      <w:pPr>
        <w:pStyle w:val="NoSpacing"/>
        <w:rPr>
          <w:sz w:val="19"/>
          <w:szCs w:val="19"/>
        </w:rPr>
      </w:pPr>
      <w:r w:rsidRPr="00DF3B10">
        <w:rPr>
          <w:sz w:val="19"/>
          <w:szCs w:val="19"/>
        </w:rPr>
        <w:t xml:space="preserve">                &lt;a href="" class="btn btn-primary"&gt;Learn more&lt;/a&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 class="col-lg-6 text-right m-t-n-lg wow zoomIn"&gt;</w:t>
      </w:r>
    </w:p>
    <w:p w:rsidR="003D650B" w:rsidRPr="00DF3B10" w:rsidRDefault="003D650B" w:rsidP="003D650B">
      <w:pPr>
        <w:pStyle w:val="NoSpacing"/>
        <w:rPr>
          <w:sz w:val="19"/>
          <w:szCs w:val="19"/>
        </w:rPr>
      </w:pPr>
      <w:r w:rsidRPr="00DF3B10">
        <w:rPr>
          <w:sz w:val="19"/>
          <w:szCs w:val="19"/>
        </w:rPr>
        <w:t xml:space="preserve">                &lt;img src="~/Content/LandingPage/img/iphone.jpg" class="img-responsive" alt="dashboard"&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 class="col-lg-3 features-text text-right wow fadeInRight"&gt;</w:t>
      </w:r>
    </w:p>
    <w:p w:rsidR="003D650B" w:rsidRPr="00DF3B10" w:rsidRDefault="003D650B" w:rsidP="003D650B">
      <w:pPr>
        <w:pStyle w:val="NoSpacing"/>
        <w:rPr>
          <w:sz w:val="19"/>
          <w:szCs w:val="19"/>
        </w:rPr>
      </w:pPr>
      <w:r w:rsidRPr="00DF3B10">
        <w:rPr>
          <w:sz w:val="19"/>
          <w:szCs w:val="19"/>
        </w:rPr>
        <w:t xml:space="preserve">                &lt;small&gt;INSPINIA&lt;/small&gt;</w:t>
      </w:r>
    </w:p>
    <w:p w:rsidR="003D650B" w:rsidRPr="00DF3B10" w:rsidRDefault="003D650B" w:rsidP="003D650B">
      <w:pPr>
        <w:pStyle w:val="NoSpacing"/>
        <w:rPr>
          <w:sz w:val="19"/>
          <w:szCs w:val="19"/>
        </w:rPr>
      </w:pPr>
      <w:r w:rsidRPr="00DF3B10">
        <w:rPr>
          <w:sz w:val="19"/>
          <w:szCs w:val="19"/>
        </w:rPr>
        <w:t xml:space="preserve">                &lt;h2&gt;Perfectly designed &lt;/h2&gt;</w:t>
      </w:r>
    </w:p>
    <w:p w:rsidR="003D650B" w:rsidRPr="00DF3B10" w:rsidRDefault="003D650B" w:rsidP="003D650B">
      <w:pPr>
        <w:pStyle w:val="NoSpacing"/>
        <w:rPr>
          <w:sz w:val="19"/>
          <w:szCs w:val="19"/>
        </w:rPr>
      </w:pPr>
      <w:r w:rsidRPr="00DF3B10">
        <w:rPr>
          <w:sz w:val="19"/>
          <w:szCs w:val="19"/>
        </w:rPr>
        <w:t xml:space="preserve">                &lt;p&gt;INSPINIA Admin Theme is a premium admin dashboard template with flat design concept. It is fully responsive admin dashboard template built with Bootstrap 3+ Framework, HTML5 and CSS3, Media query. It has a huge collection of reusable UI components and integrated with latest jQuery plugins.&lt;/p&gt;</w:t>
      </w:r>
    </w:p>
    <w:p w:rsidR="003D650B" w:rsidRPr="00DF3B10" w:rsidRDefault="003D650B" w:rsidP="003D650B">
      <w:pPr>
        <w:pStyle w:val="NoSpacing"/>
        <w:rPr>
          <w:sz w:val="19"/>
          <w:szCs w:val="19"/>
        </w:rPr>
      </w:pPr>
      <w:r w:rsidRPr="00DF3B10">
        <w:rPr>
          <w:sz w:val="19"/>
          <w:szCs w:val="19"/>
        </w:rPr>
        <w:t xml:space="preserve">                &lt;a href="" class="btn btn-primary"&gt;Learn more&lt;/a&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lt;/section&gt;</w:t>
      </w:r>
    </w:p>
    <w:p w:rsidR="003D650B" w:rsidRPr="00DF3B10" w:rsidRDefault="003D650B" w:rsidP="003D650B">
      <w:pPr>
        <w:pStyle w:val="NoSpacing"/>
        <w:rPr>
          <w:sz w:val="19"/>
          <w:szCs w:val="19"/>
        </w:rPr>
      </w:pPr>
    </w:p>
    <w:p w:rsidR="003D650B" w:rsidRPr="00080024" w:rsidRDefault="003D650B" w:rsidP="003D650B">
      <w:pPr>
        <w:pStyle w:val="NoSpacing"/>
        <w:rPr>
          <w:b/>
          <w:sz w:val="19"/>
          <w:szCs w:val="19"/>
        </w:rPr>
      </w:pPr>
      <w:r w:rsidRPr="00080024">
        <w:rPr>
          <w:b/>
          <w:sz w:val="19"/>
          <w:szCs w:val="19"/>
        </w:rPr>
        <w:t>PFMO.Web</w:t>
      </w:r>
    </w:p>
    <w:p w:rsidR="003D650B" w:rsidRPr="00080024" w:rsidRDefault="003D650B" w:rsidP="003D650B">
      <w:pPr>
        <w:pStyle w:val="NoSpacing"/>
        <w:rPr>
          <w:b/>
          <w:sz w:val="19"/>
          <w:szCs w:val="19"/>
        </w:rPr>
      </w:pPr>
      <w:r w:rsidRPr="00080024">
        <w:rPr>
          <w:b/>
          <w:sz w:val="19"/>
          <w:szCs w:val="19"/>
        </w:rPr>
        <w:t>Views(Shared)</w:t>
      </w:r>
    </w:p>
    <w:p w:rsidR="003D650B" w:rsidRPr="00080024" w:rsidRDefault="003D650B" w:rsidP="003D650B">
      <w:pPr>
        <w:pStyle w:val="NoSpacing"/>
        <w:rPr>
          <w:b/>
          <w:sz w:val="19"/>
          <w:szCs w:val="19"/>
        </w:rPr>
      </w:pPr>
      <w:r w:rsidRPr="00080024">
        <w:rPr>
          <w:b/>
          <w:sz w:val="19"/>
          <w:szCs w:val="19"/>
        </w:rPr>
        <w:t>_LandingPageFeatures.cshtml</w:t>
      </w:r>
    </w:p>
    <w:p w:rsidR="003D650B" w:rsidRPr="00080024" w:rsidRDefault="003D650B" w:rsidP="003D650B">
      <w:pPr>
        <w:pStyle w:val="NoSpacing"/>
        <w:rPr>
          <w:b/>
          <w:sz w:val="19"/>
          <w:szCs w:val="19"/>
        </w:rPr>
      </w:pPr>
    </w:p>
    <w:p w:rsidR="003D650B" w:rsidRPr="00DF3B10" w:rsidRDefault="003D650B" w:rsidP="003D650B">
      <w:pPr>
        <w:pStyle w:val="NoSpacing"/>
        <w:rPr>
          <w:sz w:val="19"/>
          <w:szCs w:val="19"/>
        </w:rPr>
      </w:pPr>
      <w:r w:rsidRPr="00DF3B10">
        <w:rPr>
          <w:sz w:val="19"/>
          <w:szCs w:val="19"/>
        </w:rPr>
        <w:t>&lt;section class="container features"&gt;</w:t>
      </w:r>
    </w:p>
    <w:p w:rsidR="003D650B" w:rsidRPr="00DF3B10" w:rsidRDefault="003D650B" w:rsidP="003D650B">
      <w:pPr>
        <w:pStyle w:val="NoSpacing"/>
        <w:rPr>
          <w:sz w:val="19"/>
          <w:szCs w:val="19"/>
        </w:rPr>
      </w:pPr>
      <w:r w:rsidRPr="00DF3B10">
        <w:rPr>
          <w:sz w:val="19"/>
          <w:szCs w:val="19"/>
        </w:rPr>
        <w:t xml:space="preserve">    &lt;div class="row"&gt;</w:t>
      </w:r>
    </w:p>
    <w:p w:rsidR="003D650B" w:rsidRPr="00DF3B10" w:rsidRDefault="003D650B" w:rsidP="003D650B">
      <w:pPr>
        <w:pStyle w:val="NoSpacing"/>
        <w:rPr>
          <w:sz w:val="19"/>
          <w:szCs w:val="19"/>
        </w:rPr>
      </w:pPr>
      <w:r w:rsidRPr="00DF3B10">
        <w:rPr>
          <w:sz w:val="19"/>
          <w:szCs w:val="19"/>
        </w:rPr>
        <w:t xml:space="preserve">        &lt;div class="col-lg-12 text-center"&gt;</w:t>
      </w:r>
    </w:p>
    <w:p w:rsidR="003D650B" w:rsidRPr="00DF3B10" w:rsidRDefault="003D650B" w:rsidP="003D650B">
      <w:pPr>
        <w:pStyle w:val="NoSpacing"/>
        <w:rPr>
          <w:sz w:val="19"/>
          <w:szCs w:val="19"/>
        </w:rPr>
      </w:pPr>
      <w:r w:rsidRPr="00DF3B10">
        <w:rPr>
          <w:sz w:val="19"/>
          <w:szCs w:val="19"/>
        </w:rPr>
        <w:t xml:space="preserve">            &lt;div class="navy-line"&gt;&lt;/div&gt;</w:t>
      </w:r>
    </w:p>
    <w:p w:rsidR="003D650B" w:rsidRPr="00DF3B10" w:rsidRDefault="003D650B" w:rsidP="003D650B">
      <w:pPr>
        <w:pStyle w:val="NoSpacing"/>
        <w:rPr>
          <w:sz w:val="19"/>
          <w:szCs w:val="19"/>
        </w:rPr>
      </w:pPr>
      <w:r w:rsidRPr="00DF3B10">
        <w:rPr>
          <w:sz w:val="19"/>
          <w:szCs w:val="19"/>
        </w:rPr>
        <w:t xml:space="preserve">            &lt;h1&gt;Pamantasan ng Lungsod ng Maynila&lt;br /&gt; &lt;span class="navy"&gt;University of the City of Manila&lt;/span&gt; &lt;/h1&gt;</w:t>
      </w:r>
    </w:p>
    <w:p w:rsidR="003D650B" w:rsidRPr="00DF3B10" w:rsidRDefault="003D650B" w:rsidP="003D650B">
      <w:pPr>
        <w:pStyle w:val="NoSpacing"/>
        <w:rPr>
          <w:sz w:val="19"/>
          <w:szCs w:val="19"/>
        </w:rPr>
      </w:pPr>
      <w:r w:rsidRPr="00DF3B10">
        <w:rPr>
          <w:sz w:val="19"/>
          <w:szCs w:val="19"/>
        </w:rPr>
        <w:t xml:space="preserve">            &lt;p&gt;Gen. Luna cor. Muralla St., Intramuros, Manila, Metro Manila, Philippines&lt;/p&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 class="row"&gt;</w:t>
      </w:r>
    </w:p>
    <w:p w:rsidR="003D650B" w:rsidRPr="00DF3B10" w:rsidRDefault="003D650B" w:rsidP="003D650B">
      <w:pPr>
        <w:pStyle w:val="NoSpacing"/>
        <w:rPr>
          <w:sz w:val="19"/>
          <w:szCs w:val="19"/>
        </w:rPr>
      </w:pPr>
      <w:r w:rsidRPr="00DF3B10">
        <w:rPr>
          <w:sz w:val="19"/>
          <w:szCs w:val="19"/>
        </w:rPr>
        <w:t xml:space="preserve">        &lt;div class="col-md-3 text-center wow fadeInLeft"&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i class="fa fa-mobile features-icon"&gt;&lt;/i&gt;</w:t>
      </w:r>
    </w:p>
    <w:p w:rsidR="003D650B" w:rsidRPr="00DF3B10" w:rsidRDefault="003D650B" w:rsidP="003D650B">
      <w:pPr>
        <w:pStyle w:val="NoSpacing"/>
        <w:rPr>
          <w:sz w:val="19"/>
          <w:szCs w:val="19"/>
        </w:rPr>
      </w:pPr>
      <w:r w:rsidRPr="00DF3B10">
        <w:rPr>
          <w:sz w:val="19"/>
          <w:szCs w:val="19"/>
        </w:rPr>
        <w:t xml:space="preserve">                &lt;h2&gt;Full responsive&lt;/h2&gt;</w:t>
      </w:r>
    </w:p>
    <w:p w:rsidR="003D650B" w:rsidRPr="00DF3B10" w:rsidRDefault="003D650B" w:rsidP="003D650B">
      <w:pPr>
        <w:pStyle w:val="NoSpacing"/>
        <w:rPr>
          <w:sz w:val="19"/>
          <w:szCs w:val="19"/>
        </w:rPr>
      </w:pPr>
      <w:r w:rsidRPr="00DF3B10">
        <w:rPr>
          <w:sz w:val="19"/>
          <w:szCs w:val="19"/>
        </w:rPr>
        <w:t xml:space="preserve">                &lt;p&gt;Donec sed odio dui. Etiam porta sem malesuada magna mollis euismod. Nullam id dolor id nibh ultricies vehicula ut id elit. Morbi leo risus.&lt;/p&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 class="m-t-lg"&gt;</w:t>
      </w:r>
    </w:p>
    <w:p w:rsidR="003D650B" w:rsidRPr="00DF3B10" w:rsidRDefault="003D650B" w:rsidP="003D650B">
      <w:pPr>
        <w:pStyle w:val="NoSpacing"/>
        <w:rPr>
          <w:sz w:val="19"/>
          <w:szCs w:val="19"/>
        </w:rPr>
      </w:pPr>
      <w:r w:rsidRPr="00DF3B10">
        <w:rPr>
          <w:sz w:val="19"/>
          <w:szCs w:val="19"/>
        </w:rPr>
        <w:t xml:space="preserve">                &lt;i class="fa fa-bar-chart features-icon"&gt;&lt;/i&gt;</w:t>
      </w:r>
    </w:p>
    <w:p w:rsidR="003D650B" w:rsidRPr="00DF3B10" w:rsidRDefault="003D650B" w:rsidP="003D650B">
      <w:pPr>
        <w:pStyle w:val="NoSpacing"/>
        <w:rPr>
          <w:sz w:val="19"/>
          <w:szCs w:val="19"/>
        </w:rPr>
      </w:pPr>
      <w:r w:rsidRPr="00DF3B10">
        <w:rPr>
          <w:sz w:val="19"/>
          <w:szCs w:val="19"/>
        </w:rPr>
        <w:t xml:space="preserve">                &lt;h2&gt;6 Charts Library&lt;/h2&gt;</w:t>
      </w:r>
    </w:p>
    <w:p w:rsidR="003D650B" w:rsidRPr="00DF3B10" w:rsidRDefault="003D650B" w:rsidP="003D650B">
      <w:pPr>
        <w:pStyle w:val="NoSpacing"/>
        <w:rPr>
          <w:sz w:val="19"/>
          <w:szCs w:val="19"/>
        </w:rPr>
      </w:pPr>
      <w:r w:rsidRPr="00DF3B10">
        <w:rPr>
          <w:sz w:val="19"/>
          <w:szCs w:val="19"/>
        </w:rPr>
        <w:t xml:space="preserve">                &lt;p&gt;Donec sed odio dui. Etiam porta sem malesuada magna mollis euismod. Nullam id dolor id nibh ultricies vehicula ut id elit. Morbi leo risus.&lt;/p&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 class="col-md-6 text-center  wow zoomIn"&gt;</w:t>
      </w:r>
    </w:p>
    <w:p w:rsidR="003D650B" w:rsidRPr="00DF3B10" w:rsidRDefault="003D650B" w:rsidP="003D650B">
      <w:pPr>
        <w:pStyle w:val="NoSpacing"/>
        <w:rPr>
          <w:sz w:val="19"/>
          <w:szCs w:val="19"/>
        </w:rPr>
      </w:pPr>
      <w:r w:rsidRPr="00DF3B10">
        <w:rPr>
          <w:sz w:val="19"/>
          <w:szCs w:val="19"/>
        </w:rPr>
        <w:t xml:space="preserve">            &lt;img src="~/Content/LandingPage/img/perspective.png" alt="dashboard" class="img-responsive"&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 class="col-md-3 text-center wow fadeInRight"&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i class="fa fa-envelope features-icon"&gt;&lt;/i&gt;</w:t>
      </w:r>
    </w:p>
    <w:p w:rsidR="003D650B" w:rsidRPr="00DF3B10" w:rsidRDefault="003D650B" w:rsidP="003D650B">
      <w:pPr>
        <w:pStyle w:val="NoSpacing"/>
        <w:rPr>
          <w:sz w:val="19"/>
          <w:szCs w:val="19"/>
        </w:rPr>
      </w:pPr>
      <w:r w:rsidRPr="00DF3B10">
        <w:rPr>
          <w:sz w:val="19"/>
          <w:szCs w:val="19"/>
        </w:rPr>
        <w:t xml:space="preserve">                &lt;h2&gt;Mail pages&lt;/h2&gt;</w:t>
      </w:r>
    </w:p>
    <w:p w:rsidR="003D650B" w:rsidRPr="00DF3B10" w:rsidRDefault="003D650B" w:rsidP="003D650B">
      <w:pPr>
        <w:pStyle w:val="NoSpacing"/>
        <w:rPr>
          <w:sz w:val="19"/>
          <w:szCs w:val="19"/>
        </w:rPr>
      </w:pPr>
      <w:r w:rsidRPr="00DF3B10">
        <w:rPr>
          <w:sz w:val="19"/>
          <w:szCs w:val="19"/>
        </w:rPr>
        <w:t xml:space="preserve">                &lt;p&gt;Donec sed odio dui. Etiam porta sem malesuada magna mollis euismod. Nullam id dolor id nibh ultricies vehicula ut id elit. Morbi leo risus.&lt;/p&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 class="m-t-lg"&gt;</w:t>
      </w:r>
    </w:p>
    <w:p w:rsidR="003D650B" w:rsidRPr="00DF3B10" w:rsidRDefault="003D650B" w:rsidP="003D650B">
      <w:pPr>
        <w:pStyle w:val="NoSpacing"/>
        <w:rPr>
          <w:sz w:val="19"/>
          <w:szCs w:val="19"/>
        </w:rPr>
      </w:pPr>
      <w:r w:rsidRPr="00DF3B10">
        <w:rPr>
          <w:sz w:val="19"/>
          <w:szCs w:val="19"/>
        </w:rPr>
        <w:lastRenderedPageBreak/>
        <w:t xml:space="preserve">                &lt;i class="fa fa-google features-icon"&gt;&lt;/i&gt;</w:t>
      </w:r>
    </w:p>
    <w:p w:rsidR="003D650B" w:rsidRPr="00DF3B10" w:rsidRDefault="003D650B" w:rsidP="003D650B">
      <w:pPr>
        <w:pStyle w:val="NoSpacing"/>
        <w:rPr>
          <w:sz w:val="19"/>
          <w:szCs w:val="19"/>
        </w:rPr>
      </w:pPr>
      <w:r w:rsidRPr="00DF3B10">
        <w:rPr>
          <w:sz w:val="19"/>
          <w:szCs w:val="19"/>
        </w:rPr>
        <w:t xml:space="preserve">                &lt;h2&gt;AngularJS version&lt;/h2&gt;</w:t>
      </w:r>
    </w:p>
    <w:p w:rsidR="003D650B" w:rsidRPr="00DF3B10" w:rsidRDefault="003D650B" w:rsidP="003D650B">
      <w:pPr>
        <w:pStyle w:val="NoSpacing"/>
        <w:rPr>
          <w:sz w:val="19"/>
          <w:szCs w:val="19"/>
        </w:rPr>
      </w:pPr>
      <w:r w:rsidRPr="00DF3B10">
        <w:rPr>
          <w:sz w:val="19"/>
          <w:szCs w:val="19"/>
        </w:rPr>
        <w:t xml:space="preserve">                &lt;p&gt;Donec sed odio dui. Etiam porta sem malesuada magna mollis euismod. Nullam id dolor id nibh ultricies vehicula ut id elit. Morbi leo risus.&lt;/p&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 class="row"&gt;</w:t>
      </w:r>
    </w:p>
    <w:p w:rsidR="003D650B" w:rsidRPr="00DF3B10" w:rsidRDefault="003D650B" w:rsidP="003D650B">
      <w:pPr>
        <w:pStyle w:val="NoSpacing"/>
        <w:rPr>
          <w:sz w:val="19"/>
          <w:szCs w:val="19"/>
        </w:rPr>
      </w:pPr>
      <w:r w:rsidRPr="00DF3B10">
        <w:rPr>
          <w:sz w:val="19"/>
          <w:szCs w:val="19"/>
        </w:rPr>
        <w:t xml:space="preserve">        &lt;div class="col-lg-12 text-center"&gt;</w:t>
      </w:r>
    </w:p>
    <w:p w:rsidR="003D650B" w:rsidRPr="00DF3B10" w:rsidRDefault="003D650B" w:rsidP="003D650B">
      <w:pPr>
        <w:pStyle w:val="NoSpacing"/>
        <w:rPr>
          <w:sz w:val="19"/>
          <w:szCs w:val="19"/>
        </w:rPr>
      </w:pPr>
      <w:r w:rsidRPr="00DF3B10">
        <w:rPr>
          <w:sz w:val="19"/>
          <w:szCs w:val="19"/>
        </w:rPr>
        <w:t xml:space="preserve">            &lt;div class="navy-line"&gt;&lt;/div&gt;</w:t>
      </w:r>
    </w:p>
    <w:p w:rsidR="003D650B" w:rsidRPr="00DF3B10" w:rsidRDefault="003D650B" w:rsidP="003D650B">
      <w:pPr>
        <w:pStyle w:val="NoSpacing"/>
        <w:rPr>
          <w:sz w:val="19"/>
          <w:szCs w:val="19"/>
        </w:rPr>
      </w:pPr>
      <w:r w:rsidRPr="00DF3B10">
        <w:rPr>
          <w:sz w:val="19"/>
          <w:szCs w:val="19"/>
        </w:rPr>
        <w:t xml:space="preserve">            &lt;h1&gt;Premier Scholar's University&lt;/h1&gt;</w:t>
      </w:r>
    </w:p>
    <w:p w:rsidR="003D650B" w:rsidRPr="00DF3B10" w:rsidRDefault="003D650B" w:rsidP="003D650B">
      <w:pPr>
        <w:pStyle w:val="NoSpacing"/>
        <w:rPr>
          <w:sz w:val="19"/>
          <w:szCs w:val="19"/>
        </w:rPr>
      </w:pPr>
      <w:r w:rsidRPr="00DF3B10">
        <w:rPr>
          <w:sz w:val="19"/>
          <w:szCs w:val="19"/>
        </w:rPr>
        <w:t xml:space="preserve">            &lt;p&gt;Gen. Luna cor. Muralla St., Intramuros, Manila, Metro Manila, Philippines&lt;/p&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 class="row features-block"&gt;</w:t>
      </w:r>
    </w:p>
    <w:p w:rsidR="003D650B" w:rsidRPr="00DF3B10" w:rsidRDefault="003D650B" w:rsidP="003D650B">
      <w:pPr>
        <w:pStyle w:val="NoSpacing"/>
        <w:rPr>
          <w:sz w:val="19"/>
          <w:szCs w:val="19"/>
        </w:rPr>
      </w:pPr>
      <w:r w:rsidRPr="00DF3B10">
        <w:rPr>
          <w:sz w:val="19"/>
          <w:szCs w:val="19"/>
        </w:rPr>
        <w:t xml:space="preserve">        &lt;div class="col-lg-6 features-text wow fadeInLeft"&gt;</w:t>
      </w:r>
    </w:p>
    <w:p w:rsidR="003D650B" w:rsidRPr="00DF3B10" w:rsidRDefault="003D650B" w:rsidP="003D650B">
      <w:pPr>
        <w:pStyle w:val="NoSpacing"/>
        <w:rPr>
          <w:sz w:val="19"/>
          <w:szCs w:val="19"/>
        </w:rPr>
      </w:pPr>
      <w:r w:rsidRPr="00DF3B10">
        <w:rPr>
          <w:sz w:val="19"/>
          <w:szCs w:val="19"/>
        </w:rPr>
        <w:t xml:space="preserve">            &lt;small&gt;Pamantasan ng Lungsod ng Maynila&lt;/small&gt;</w:t>
      </w:r>
    </w:p>
    <w:p w:rsidR="003D650B" w:rsidRPr="00DF3B10" w:rsidRDefault="003D650B" w:rsidP="003D650B">
      <w:pPr>
        <w:pStyle w:val="NoSpacing"/>
        <w:rPr>
          <w:sz w:val="19"/>
          <w:szCs w:val="19"/>
        </w:rPr>
      </w:pPr>
      <w:r w:rsidRPr="00DF3B10">
        <w:rPr>
          <w:sz w:val="19"/>
          <w:szCs w:val="19"/>
        </w:rPr>
        <w:t xml:space="preserve">            &lt;h2&gt;The City's Finest &lt;/h2&gt;</w:t>
      </w:r>
    </w:p>
    <w:p w:rsidR="003D650B" w:rsidRPr="00DF3B10" w:rsidRDefault="003D650B" w:rsidP="003D650B">
      <w:pPr>
        <w:pStyle w:val="NoSpacing"/>
        <w:rPr>
          <w:sz w:val="19"/>
          <w:szCs w:val="19"/>
        </w:rPr>
      </w:pPr>
      <w:r w:rsidRPr="00DF3B10">
        <w:rPr>
          <w:sz w:val="19"/>
          <w:szCs w:val="19"/>
        </w:rPr>
        <w:t xml:space="preserve">            &lt;p&gt;INSPINIA Admin Theme is a premium admin dashboard template with flat design concept. It is fully responsive admin dashboard template built with Bootstrap 3+ Framework, HTML5 and CSS3, Media query. It has a huge collection of reusable UI components and integrated with latest jQuery plugins.&lt;/p&gt;</w:t>
      </w:r>
    </w:p>
    <w:p w:rsidR="003D650B" w:rsidRPr="00DF3B10" w:rsidRDefault="003D650B" w:rsidP="003D650B">
      <w:pPr>
        <w:pStyle w:val="NoSpacing"/>
        <w:rPr>
          <w:sz w:val="19"/>
          <w:szCs w:val="19"/>
        </w:rPr>
      </w:pPr>
      <w:r w:rsidRPr="00DF3B10">
        <w:rPr>
          <w:sz w:val="19"/>
          <w:szCs w:val="19"/>
        </w:rPr>
        <w:t xml:space="preserve">            &lt;a href="http://www.plm.edu.ph" class="btn btn-primary"&gt;Learn more&lt;/a&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 class="col-lg-6 text-right wow fadeInRight"&gt;</w:t>
      </w:r>
    </w:p>
    <w:p w:rsidR="003D650B" w:rsidRPr="00DF3B10" w:rsidRDefault="003D650B" w:rsidP="003D650B">
      <w:pPr>
        <w:pStyle w:val="NoSpacing"/>
        <w:rPr>
          <w:sz w:val="19"/>
          <w:szCs w:val="19"/>
        </w:rPr>
      </w:pPr>
      <w:r w:rsidRPr="00DF3B10">
        <w:rPr>
          <w:sz w:val="19"/>
          <w:szCs w:val="19"/>
        </w:rPr>
        <w:t xml:space="preserve">            &lt;img src="~/Content/LandingPage/img/plm.jpg" alt="dashboard" class="img-responsive pull-right"&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lt;/section&gt;</w:t>
      </w:r>
    </w:p>
    <w:p w:rsidR="003D650B" w:rsidRPr="00DF3B10" w:rsidRDefault="003D650B" w:rsidP="003D650B">
      <w:pPr>
        <w:pStyle w:val="NoSpacing"/>
        <w:rPr>
          <w:sz w:val="19"/>
          <w:szCs w:val="19"/>
        </w:rPr>
      </w:pPr>
    </w:p>
    <w:p w:rsidR="003D650B" w:rsidRPr="00080024" w:rsidRDefault="003D650B" w:rsidP="003D650B">
      <w:pPr>
        <w:pStyle w:val="NoSpacing"/>
        <w:rPr>
          <w:b/>
          <w:sz w:val="19"/>
          <w:szCs w:val="19"/>
        </w:rPr>
      </w:pPr>
      <w:r w:rsidRPr="00080024">
        <w:rPr>
          <w:b/>
          <w:sz w:val="19"/>
          <w:szCs w:val="19"/>
        </w:rPr>
        <w:t>PFMO.Web</w:t>
      </w:r>
    </w:p>
    <w:p w:rsidR="003D650B" w:rsidRPr="00080024" w:rsidRDefault="003D650B" w:rsidP="003D650B">
      <w:pPr>
        <w:pStyle w:val="NoSpacing"/>
        <w:rPr>
          <w:b/>
          <w:sz w:val="19"/>
          <w:szCs w:val="19"/>
        </w:rPr>
      </w:pPr>
      <w:r w:rsidRPr="00080024">
        <w:rPr>
          <w:b/>
          <w:sz w:val="19"/>
          <w:szCs w:val="19"/>
        </w:rPr>
        <w:t>Views(Shared)</w:t>
      </w:r>
    </w:p>
    <w:p w:rsidR="003D650B" w:rsidRPr="00080024" w:rsidRDefault="003D650B" w:rsidP="003D650B">
      <w:pPr>
        <w:pStyle w:val="NoSpacing"/>
        <w:rPr>
          <w:b/>
          <w:sz w:val="19"/>
          <w:szCs w:val="19"/>
        </w:rPr>
      </w:pPr>
      <w:r w:rsidRPr="00080024">
        <w:rPr>
          <w:b/>
          <w:sz w:val="19"/>
          <w:szCs w:val="19"/>
        </w:rPr>
        <w:t>_LandingPageMore&amp;MoreGreaterFeatures.cshtml</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lt;section class="features"&gt;</w:t>
      </w:r>
    </w:p>
    <w:p w:rsidR="003D650B" w:rsidRPr="00DF3B10" w:rsidRDefault="003D650B" w:rsidP="003D650B">
      <w:pPr>
        <w:pStyle w:val="NoSpacing"/>
        <w:rPr>
          <w:sz w:val="19"/>
          <w:szCs w:val="19"/>
        </w:rPr>
      </w:pPr>
      <w:r w:rsidRPr="00DF3B10">
        <w:rPr>
          <w:sz w:val="19"/>
          <w:szCs w:val="19"/>
        </w:rPr>
        <w:t xml:space="preserve">    &lt;div class="container"&gt;</w:t>
      </w:r>
    </w:p>
    <w:p w:rsidR="003D650B" w:rsidRPr="00DF3B10" w:rsidRDefault="003D650B" w:rsidP="003D650B">
      <w:pPr>
        <w:pStyle w:val="NoSpacing"/>
        <w:rPr>
          <w:sz w:val="19"/>
          <w:szCs w:val="19"/>
        </w:rPr>
      </w:pPr>
      <w:r w:rsidRPr="00DF3B10">
        <w:rPr>
          <w:sz w:val="19"/>
          <w:szCs w:val="19"/>
        </w:rPr>
        <w:t xml:space="preserve">        &lt;div class="row"&gt;</w:t>
      </w:r>
    </w:p>
    <w:p w:rsidR="003D650B" w:rsidRPr="00DF3B10" w:rsidRDefault="003D650B" w:rsidP="003D650B">
      <w:pPr>
        <w:pStyle w:val="NoSpacing"/>
        <w:rPr>
          <w:sz w:val="19"/>
          <w:szCs w:val="19"/>
        </w:rPr>
      </w:pPr>
      <w:r w:rsidRPr="00DF3B10">
        <w:rPr>
          <w:sz w:val="19"/>
          <w:szCs w:val="19"/>
        </w:rPr>
        <w:t xml:space="preserve">            &lt;div class="col-lg-12 text-center"&gt;</w:t>
      </w:r>
    </w:p>
    <w:p w:rsidR="003D650B" w:rsidRPr="00DF3B10" w:rsidRDefault="003D650B" w:rsidP="003D650B">
      <w:pPr>
        <w:pStyle w:val="NoSpacing"/>
        <w:rPr>
          <w:sz w:val="19"/>
          <w:szCs w:val="19"/>
        </w:rPr>
      </w:pPr>
      <w:r w:rsidRPr="00DF3B10">
        <w:rPr>
          <w:sz w:val="19"/>
          <w:szCs w:val="19"/>
        </w:rPr>
        <w:t xml:space="preserve">                &lt;div class="navy-line"&gt;&lt;/div&gt;</w:t>
      </w:r>
    </w:p>
    <w:p w:rsidR="003D650B" w:rsidRPr="00DF3B10" w:rsidRDefault="003D650B" w:rsidP="003D650B">
      <w:pPr>
        <w:pStyle w:val="NoSpacing"/>
        <w:rPr>
          <w:sz w:val="19"/>
          <w:szCs w:val="19"/>
        </w:rPr>
      </w:pPr>
      <w:r w:rsidRPr="00DF3B10">
        <w:rPr>
          <w:sz w:val="19"/>
          <w:szCs w:val="19"/>
        </w:rPr>
        <w:t xml:space="preserve">                &lt;h1&gt;More and more extra great feautres&lt;/h1&gt;</w:t>
      </w:r>
    </w:p>
    <w:p w:rsidR="003D650B" w:rsidRPr="00DF3B10" w:rsidRDefault="003D650B" w:rsidP="003D650B">
      <w:pPr>
        <w:pStyle w:val="NoSpacing"/>
        <w:rPr>
          <w:sz w:val="19"/>
          <w:szCs w:val="19"/>
        </w:rPr>
      </w:pPr>
      <w:r w:rsidRPr="00DF3B10">
        <w:rPr>
          <w:sz w:val="19"/>
          <w:szCs w:val="19"/>
        </w:rPr>
        <w:t xml:space="preserve">                &lt;p&gt;Donec sed odio dui. Etiam porta sem malesuada magna mollis euismod. &lt;/p&gt;</w:t>
      </w:r>
    </w:p>
    <w:p w:rsidR="003D650B" w:rsidRPr="00DF3B10" w:rsidRDefault="003D650B" w:rsidP="003D650B">
      <w:pPr>
        <w:pStyle w:val="NoSpacing"/>
        <w:rPr>
          <w:sz w:val="19"/>
          <w:szCs w:val="19"/>
        </w:rPr>
      </w:pPr>
      <w:r w:rsidRPr="00DF3B10">
        <w:rPr>
          <w:sz w:val="19"/>
          <w:szCs w:val="19"/>
        </w:rPr>
        <w:lastRenderedPageBreak/>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 class="row"&gt;</w:t>
      </w:r>
    </w:p>
    <w:p w:rsidR="003D650B" w:rsidRPr="00DF3B10" w:rsidRDefault="003D650B" w:rsidP="003D650B">
      <w:pPr>
        <w:pStyle w:val="NoSpacing"/>
        <w:rPr>
          <w:sz w:val="19"/>
          <w:szCs w:val="19"/>
        </w:rPr>
      </w:pPr>
      <w:r w:rsidRPr="00DF3B10">
        <w:rPr>
          <w:sz w:val="19"/>
          <w:szCs w:val="19"/>
        </w:rPr>
        <w:t xml:space="preserve">            &lt;div class="col-lg-5 col-lg-offset-1 features-text"&gt;</w:t>
      </w:r>
    </w:p>
    <w:p w:rsidR="003D650B" w:rsidRPr="00DF3B10" w:rsidRDefault="003D650B" w:rsidP="003D650B">
      <w:pPr>
        <w:pStyle w:val="NoSpacing"/>
        <w:rPr>
          <w:sz w:val="19"/>
          <w:szCs w:val="19"/>
        </w:rPr>
      </w:pPr>
      <w:r w:rsidRPr="00DF3B10">
        <w:rPr>
          <w:sz w:val="19"/>
          <w:szCs w:val="19"/>
        </w:rPr>
        <w:t xml:space="preserve">                &lt;small&gt;INSPINIA&lt;/small&gt;</w:t>
      </w:r>
    </w:p>
    <w:p w:rsidR="003D650B" w:rsidRPr="00DF3B10" w:rsidRDefault="003D650B" w:rsidP="003D650B">
      <w:pPr>
        <w:pStyle w:val="NoSpacing"/>
        <w:rPr>
          <w:sz w:val="19"/>
          <w:szCs w:val="19"/>
        </w:rPr>
      </w:pPr>
      <w:r w:rsidRPr="00DF3B10">
        <w:rPr>
          <w:sz w:val="19"/>
          <w:szCs w:val="19"/>
        </w:rPr>
        <w:t xml:space="preserve">                &lt;h2&gt;Perfectly designed &lt;/h2&gt;</w:t>
      </w:r>
    </w:p>
    <w:p w:rsidR="003D650B" w:rsidRPr="00DF3B10" w:rsidRDefault="003D650B" w:rsidP="003D650B">
      <w:pPr>
        <w:pStyle w:val="NoSpacing"/>
        <w:rPr>
          <w:sz w:val="19"/>
          <w:szCs w:val="19"/>
        </w:rPr>
      </w:pPr>
      <w:r w:rsidRPr="00DF3B10">
        <w:rPr>
          <w:sz w:val="19"/>
          <w:szCs w:val="19"/>
        </w:rPr>
        <w:t xml:space="preserve">                &lt;i class="fa fa-bar-chart big-icon pull-right"&gt;&lt;/i&gt;</w:t>
      </w:r>
    </w:p>
    <w:p w:rsidR="003D650B" w:rsidRPr="00DF3B10" w:rsidRDefault="003D650B" w:rsidP="003D650B">
      <w:pPr>
        <w:pStyle w:val="NoSpacing"/>
        <w:rPr>
          <w:sz w:val="19"/>
          <w:szCs w:val="19"/>
        </w:rPr>
      </w:pPr>
      <w:r w:rsidRPr="00DF3B10">
        <w:rPr>
          <w:sz w:val="19"/>
          <w:szCs w:val="19"/>
        </w:rPr>
        <w:t xml:space="preserve">                &lt;p&gt;INSPINIA Admin Theme is a premium admin dashboard template with flat design concept. It is fully responsive admin dashboard template built with Bootstrap 3+ Framework, HTML5 and CSS3, Media query. It has a huge collection of reusable UI components and integrated with.&lt;/p&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 class="col-lg-5 features-text"&gt;</w:t>
      </w:r>
    </w:p>
    <w:p w:rsidR="003D650B" w:rsidRPr="00DF3B10" w:rsidRDefault="003D650B" w:rsidP="003D650B">
      <w:pPr>
        <w:pStyle w:val="NoSpacing"/>
        <w:rPr>
          <w:sz w:val="19"/>
          <w:szCs w:val="19"/>
        </w:rPr>
      </w:pPr>
      <w:r w:rsidRPr="00DF3B10">
        <w:rPr>
          <w:sz w:val="19"/>
          <w:szCs w:val="19"/>
        </w:rPr>
        <w:t xml:space="preserve">                &lt;small&gt;INSPINIA&lt;/small&gt;</w:t>
      </w:r>
    </w:p>
    <w:p w:rsidR="003D650B" w:rsidRPr="00DF3B10" w:rsidRDefault="003D650B" w:rsidP="003D650B">
      <w:pPr>
        <w:pStyle w:val="NoSpacing"/>
        <w:rPr>
          <w:sz w:val="19"/>
          <w:szCs w:val="19"/>
        </w:rPr>
      </w:pPr>
      <w:r w:rsidRPr="00DF3B10">
        <w:rPr>
          <w:sz w:val="19"/>
          <w:szCs w:val="19"/>
        </w:rPr>
        <w:t xml:space="preserve">                &lt;h2&gt;Perfectly designed &lt;/h2&gt;</w:t>
      </w:r>
    </w:p>
    <w:p w:rsidR="003D650B" w:rsidRPr="00DF3B10" w:rsidRDefault="003D650B" w:rsidP="003D650B">
      <w:pPr>
        <w:pStyle w:val="NoSpacing"/>
        <w:rPr>
          <w:sz w:val="19"/>
          <w:szCs w:val="19"/>
        </w:rPr>
      </w:pPr>
      <w:r w:rsidRPr="00DF3B10">
        <w:rPr>
          <w:sz w:val="19"/>
          <w:szCs w:val="19"/>
        </w:rPr>
        <w:t xml:space="preserve">                &lt;i class="fa fa-bolt big-icon pull-right"&gt;&lt;/i&gt;</w:t>
      </w:r>
    </w:p>
    <w:p w:rsidR="003D650B" w:rsidRPr="00DF3B10" w:rsidRDefault="003D650B" w:rsidP="003D650B">
      <w:pPr>
        <w:pStyle w:val="NoSpacing"/>
        <w:rPr>
          <w:sz w:val="19"/>
          <w:szCs w:val="19"/>
        </w:rPr>
      </w:pPr>
      <w:r w:rsidRPr="00DF3B10">
        <w:rPr>
          <w:sz w:val="19"/>
          <w:szCs w:val="19"/>
        </w:rPr>
        <w:t xml:space="preserve">                &lt;p&gt;INSPINIA Admin Theme is a premium admin dashboard template with flat design concept. It is fully responsive admin dashboard template built with Bootstrap 3+ Framework, HTML5 and CSS3, Media query. It has a huge collection of reusable UI components and integrated with.&lt;/p&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 class="row"&gt;</w:t>
      </w:r>
    </w:p>
    <w:p w:rsidR="003D650B" w:rsidRPr="00DF3B10" w:rsidRDefault="003D650B" w:rsidP="003D650B">
      <w:pPr>
        <w:pStyle w:val="NoSpacing"/>
        <w:rPr>
          <w:sz w:val="19"/>
          <w:szCs w:val="19"/>
        </w:rPr>
      </w:pPr>
      <w:r w:rsidRPr="00DF3B10">
        <w:rPr>
          <w:sz w:val="19"/>
          <w:szCs w:val="19"/>
        </w:rPr>
        <w:t xml:space="preserve">            &lt;div class="col-lg-5 col-lg-offset-1 features-text"&gt;</w:t>
      </w:r>
    </w:p>
    <w:p w:rsidR="003D650B" w:rsidRPr="00DF3B10" w:rsidRDefault="003D650B" w:rsidP="003D650B">
      <w:pPr>
        <w:pStyle w:val="NoSpacing"/>
        <w:rPr>
          <w:sz w:val="19"/>
          <w:szCs w:val="19"/>
        </w:rPr>
      </w:pPr>
      <w:r w:rsidRPr="00DF3B10">
        <w:rPr>
          <w:sz w:val="19"/>
          <w:szCs w:val="19"/>
        </w:rPr>
        <w:t xml:space="preserve">                &lt;small&gt;INSPINIA&lt;/small&gt;</w:t>
      </w:r>
    </w:p>
    <w:p w:rsidR="003D650B" w:rsidRPr="00DF3B10" w:rsidRDefault="003D650B" w:rsidP="003D650B">
      <w:pPr>
        <w:pStyle w:val="NoSpacing"/>
        <w:rPr>
          <w:sz w:val="19"/>
          <w:szCs w:val="19"/>
        </w:rPr>
      </w:pPr>
      <w:r w:rsidRPr="00DF3B10">
        <w:rPr>
          <w:sz w:val="19"/>
          <w:szCs w:val="19"/>
        </w:rPr>
        <w:t xml:space="preserve">                &lt;h2&gt;Perfectly designed &lt;/h2&gt;</w:t>
      </w:r>
    </w:p>
    <w:p w:rsidR="003D650B" w:rsidRPr="00DF3B10" w:rsidRDefault="003D650B" w:rsidP="003D650B">
      <w:pPr>
        <w:pStyle w:val="NoSpacing"/>
        <w:rPr>
          <w:sz w:val="19"/>
          <w:szCs w:val="19"/>
        </w:rPr>
      </w:pPr>
      <w:r w:rsidRPr="00DF3B10">
        <w:rPr>
          <w:sz w:val="19"/>
          <w:szCs w:val="19"/>
        </w:rPr>
        <w:t xml:space="preserve">                &lt;i class="fa fa-clock-o big-icon pull-right"&gt;&lt;/i&gt;</w:t>
      </w:r>
    </w:p>
    <w:p w:rsidR="003D650B" w:rsidRPr="00DF3B10" w:rsidRDefault="003D650B" w:rsidP="003D650B">
      <w:pPr>
        <w:pStyle w:val="NoSpacing"/>
        <w:rPr>
          <w:sz w:val="19"/>
          <w:szCs w:val="19"/>
        </w:rPr>
      </w:pPr>
      <w:r w:rsidRPr="00DF3B10">
        <w:rPr>
          <w:sz w:val="19"/>
          <w:szCs w:val="19"/>
        </w:rPr>
        <w:t xml:space="preserve">                &lt;p&gt;INSPINIA Admin Theme is a premium admin dashboard template with flat design concept. It is fully responsive admin dashboard template built with Bootstrap 3+ Framework, HTML5 and CSS3, Media query. It has a huge collection of reusable UI components and integrated with.&lt;/p&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 class="col-lg-5 features-text"&gt;</w:t>
      </w:r>
    </w:p>
    <w:p w:rsidR="003D650B" w:rsidRPr="00DF3B10" w:rsidRDefault="003D650B" w:rsidP="003D650B">
      <w:pPr>
        <w:pStyle w:val="NoSpacing"/>
        <w:rPr>
          <w:sz w:val="19"/>
          <w:szCs w:val="19"/>
        </w:rPr>
      </w:pPr>
      <w:r w:rsidRPr="00DF3B10">
        <w:rPr>
          <w:sz w:val="19"/>
          <w:szCs w:val="19"/>
        </w:rPr>
        <w:t xml:space="preserve">                &lt;small&gt;INSPINIA&lt;/small&gt;</w:t>
      </w:r>
    </w:p>
    <w:p w:rsidR="003D650B" w:rsidRPr="00DF3B10" w:rsidRDefault="003D650B" w:rsidP="003D650B">
      <w:pPr>
        <w:pStyle w:val="NoSpacing"/>
        <w:rPr>
          <w:sz w:val="19"/>
          <w:szCs w:val="19"/>
        </w:rPr>
      </w:pPr>
      <w:r w:rsidRPr="00DF3B10">
        <w:rPr>
          <w:sz w:val="19"/>
          <w:szCs w:val="19"/>
        </w:rPr>
        <w:t xml:space="preserve">                &lt;h2&gt;Perfectly designed &lt;/h2&gt;</w:t>
      </w:r>
    </w:p>
    <w:p w:rsidR="003D650B" w:rsidRPr="00DF3B10" w:rsidRDefault="003D650B" w:rsidP="003D650B">
      <w:pPr>
        <w:pStyle w:val="NoSpacing"/>
        <w:rPr>
          <w:sz w:val="19"/>
          <w:szCs w:val="19"/>
        </w:rPr>
      </w:pPr>
      <w:r w:rsidRPr="00DF3B10">
        <w:rPr>
          <w:sz w:val="19"/>
          <w:szCs w:val="19"/>
        </w:rPr>
        <w:t xml:space="preserve">                &lt;i class="fa fa-users big-icon pull-right"&gt;&lt;/i&gt;</w:t>
      </w:r>
    </w:p>
    <w:p w:rsidR="003D650B" w:rsidRPr="00DF3B10" w:rsidRDefault="003D650B" w:rsidP="003D650B">
      <w:pPr>
        <w:pStyle w:val="NoSpacing"/>
        <w:rPr>
          <w:sz w:val="19"/>
          <w:szCs w:val="19"/>
        </w:rPr>
      </w:pPr>
      <w:r w:rsidRPr="00DF3B10">
        <w:rPr>
          <w:sz w:val="19"/>
          <w:szCs w:val="19"/>
        </w:rPr>
        <w:t xml:space="preserve">                &lt;p&gt;INSPINIA Admin Theme is a premium admin dashboard template with flat design concept. It is fully responsive admin dashboard template built with Bootstrap 3+ Framework, HTML5 and CSS3, Media query. It has a huge collection of reusable UI components and integrated with.&lt;/p&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lastRenderedPageBreak/>
        <w:t xml:space="preserve">    &lt;/div&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lt;/section&gt;</w:t>
      </w:r>
    </w:p>
    <w:p w:rsidR="003D650B" w:rsidRPr="00DF3B10" w:rsidRDefault="003D650B" w:rsidP="003D650B">
      <w:pPr>
        <w:pStyle w:val="NoSpacing"/>
        <w:rPr>
          <w:sz w:val="19"/>
          <w:szCs w:val="19"/>
        </w:rPr>
      </w:pPr>
    </w:p>
    <w:p w:rsidR="003D650B" w:rsidRPr="00080024" w:rsidRDefault="003D650B" w:rsidP="003D650B">
      <w:pPr>
        <w:pStyle w:val="NoSpacing"/>
        <w:rPr>
          <w:b/>
          <w:sz w:val="19"/>
          <w:szCs w:val="19"/>
        </w:rPr>
      </w:pPr>
      <w:r w:rsidRPr="00080024">
        <w:rPr>
          <w:b/>
          <w:sz w:val="19"/>
          <w:szCs w:val="19"/>
        </w:rPr>
        <w:t>PFMO.Web</w:t>
      </w:r>
    </w:p>
    <w:p w:rsidR="003D650B" w:rsidRPr="00080024" w:rsidRDefault="003D650B" w:rsidP="003D650B">
      <w:pPr>
        <w:pStyle w:val="NoSpacing"/>
        <w:rPr>
          <w:b/>
          <w:sz w:val="19"/>
          <w:szCs w:val="19"/>
        </w:rPr>
      </w:pPr>
      <w:r w:rsidRPr="00080024">
        <w:rPr>
          <w:b/>
          <w:sz w:val="19"/>
          <w:szCs w:val="19"/>
        </w:rPr>
        <w:t>Views(Shared)</w:t>
      </w:r>
    </w:p>
    <w:p w:rsidR="003D650B" w:rsidRPr="00080024" w:rsidRDefault="003D650B" w:rsidP="003D650B">
      <w:pPr>
        <w:pStyle w:val="NoSpacing"/>
        <w:rPr>
          <w:b/>
          <w:sz w:val="19"/>
          <w:szCs w:val="19"/>
        </w:rPr>
      </w:pPr>
      <w:r w:rsidRPr="00080024">
        <w:rPr>
          <w:b/>
          <w:sz w:val="19"/>
          <w:szCs w:val="19"/>
        </w:rPr>
        <w:t>_LandingPagePricing.cshtml</w:t>
      </w:r>
    </w:p>
    <w:p w:rsidR="003D650B" w:rsidRPr="00080024" w:rsidRDefault="003D650B" w:rsidP="003D650B">
      <w:pPr>
        <w:pStyle w:val="NoSpacing"/>
        <w:rPr>
          <w:b/>
          <w:sz w:val="19"/>
          <w:szCs w:val="19"/>
        </w:rPr>
      </w:pPr>
    </w:p>
    <w:p w:rsidR="003D650B" w:rsidRPr="00DF3B10" w:rsidRDefault="003D650B" w:rsidP="003D650B">
      <w:pPr>
        <w:pStyle w:val="NoSpacing"/>
        <w:rPr>
          <w:sz w:val="19"/>
          <w:szCs w:val="19"/>
        </w:rPr>
      </w:pPr>
      <w:r w:rsidRPr="00DF3B10">
        <w:rPr>
          <w:sz w:val="19"/>
          <w:szCs w:val="19"/>
        </w:rPr>
        <w:t>&lt;section id="pricing" class="pricing"&gt;</w:t>
      </w:r>
    </w:p>
    <w:p w:rsidR="003D650B" w:rsidRPr="00DF3B10" w:rsidRDefault="003D650B" w:rsidP="003D650B">
      <w:pPr>
        <w:pStyle w:val="NoSpacing"/>
        <w:rPr>
          <w:sz w:val="19"/>
          <w:szCs w:val="19"/>
        </w:rPr>
      </w:pPr>
      <w:r w:rsidRPr="00DF3B10">
        <w:rPr>
          <w:sz w:val="19"/>
          <w:szCs w:val="19"/>
        </w:rPr>
        <w:t xml:space="preserve">    &lt;div class="container"&gt;</w:t>
      </w:r>
    </w:p>
    <w:p w:rsidR="003D650B" w:rsidRPr="00DF3B10" w:rsidRDefault="003D650B" w:rsidP="003D650B">
      <w:pPr>
        <w:pStyle w:val="NoSpacing"/>
        <w:rPr>
          <w:sz w:val="19"/>
          <w:szCs w:val="19"/>
        </w:rPr>
      </w:pPr>
      <w:r w:rsidRPr="00DF3B10">
        <w:rPr>
          <w:sz w:val="19"/>
          <w:szCs w:val="19"/>
        </w:rPr>
        <w:t xml:space="preserve">        &lt;div class="row m-b-lg"&gt;</w:t>
      </w:r>
    </w:p>
    <w:p w:rsidR="003D650B" w:rsidRPr="00DF3B10" w:rsidRDefault="003D650B" w:rsidP="003D650B">
      <w:pPr>
        <w:pStyle w:val="NoSpacing"/>
        <w:rPr>
          <w:sz w:val="19"/>
          <w:szCs w:val="19"/>
        </w:rPr>
      </w:pPr>
      <w:r w:rsidRPr="00DF3B10">
        <w:rPr>
          <w:sz w:val="19"/>
          <w:szCs w:val="19"/>
        </w:rPr>
        <w:t xml:space="preserve">            &lt;div class="col-lg-12 text-center"&gt;</w:t>
      </w:r>
    </w:p>
    <w:p w:rsidR="003D650B" w:rsidRPr="00DF3B10" w:rsidRDefault="003D650B" w:rsidP="003D650B">
      <w:pPr>
        <w:pStyle w:val="NoSpacing"/>
        <w:rPr>
          <w:sz w:val="19"/>
          <w:szCs w:val="19"/>
        </w:rPr>
      </w:pPr>
      <w:r w:rsidRPr="00DF3B10">
        <w:rPr>
          <w:sz w:val="19"/>
          <w:szCs w:val="19"/>
        </w:rPr>
        <w:t xml:space="preserve">                &lt;div class="navy-line"&gt;&lt;/div&gt;</w:t>
      </w:r>
    </w:p>
    <w:p w:rsidR="003D650B" w:rsidRPr="00DF3B10" w:rsidRDefault="003D650B" w:rsidP="003D650B">
      <w:pPr>
        <w:pStyle w:val="NoSpacing"/>
        <w:rPr>
          <w:sz w:val="19"/>
          <w:szCs w:val="19"/>
        </w:rPr>
      </w:pPr>
      <w:r w:rsidRPr="00DF3B10">
        <w:rPr>
          <w:sz w:val="19"/>
          <w:szCs w:val="19"/>
        </w:rPr>
        <w:t xml:space="preserve">                &lt;h1&gt;App Pricing&lt;/h1&gt;</w:t>
      </w:r>
    </w:p>
    <w:p w:rsidR="003D650B" w:rsidRPr="00DF3B10" w:rsidRDefault="003D650B" w:rsidP="003D650B">
      <w:pPr>
        <w:pStyle w:val="NoSpacing"/>
        <w:rPr>
          <w:sz w:val="19"/>
          <w:szCs w:val="19"/>
        </w:rPr>
      </w:pPr>
      <w:r w:rsidRPr="00DF3B10">
        <w:rPr>
          <w:sz w:val="19"/>
          <w:szCs w:val="19"/>
        </w:rPr>
        <w:t xml:space="preserve">                &lt;p&gt;Donec sed odio dui. Etiam porta sem malesuada magna mollis euismod.&lt;/p&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 class="row"&gt;</w:t>
      </w:r>
    </w:p>
    <w:p w:rsidR="003D650B" w:rsidRPr="00DF3B10" w:rsidRDefault="003D650B" w:rsidP="003D650B">
      <w:pPr>
        <w:pStyle w:val="NoSpacing"/>
        <w:rPr>
          <w:sz w:val="19"/>
          <w:szCs w:val="19"/>
        </w:rPr>
      </w:pPr>
      <w:r w:rsidRPr="00DF3B10">
        <w:rPr>
          <w:sz w:val="19"/>
          <w:szCs w:val="19"/>
        </w:rPr>
        <w:t xml:space="preserve">            &lt;div class="col-lg-4 wow zoomIn"&gt;</w:t>
      </w:r>
    </w:p>
    <w:p w:rsidR="003D650B" w:rsidRPr="00DF3B10" w:rsidRDefault="003D650B" w:rsidP="003D650B">
      <w:pPr>
        <w:pStyle w:val="NoSpacing"/>
        <w:rPr>
          <w:sz w:val="19"/>
          <w:szCs w:val="19"/>
        </w:rPr>
      </w:pPr>
      <w:r w:rsidRPr="00DF3B10">
        <w:rPr>
          <w:sz w:val="19"/>
          <w:szCs w:val="19"/>
        </w:rPr>
        <w:t xml:space="preserve">                &lt;ul class="pricing-plan list-unstyled"&gt;</w:t>
      </w:r>
    </w:p>
    <w:p w:rsidR="003D650B" w:rsidRPr="00DF3B10" w:rsidRDefault="003D650B" w:rsidP="003D650B">
      <w:pPr>
        <w:pStyle w:val="NoSpacing"/>
        <w:rPr>
          <w:sz w:val="19"/>
          <w:szCs w:val="19"/>
        </w:rPr>
      </w:pPr>
      <w:r w:rsidRPr="00DF3B10">
        <w:rPr>
          <w:sz w:val="19"/>
          <w:szCs w:val="19"/>
        </w:rPr>
        <w:t xml:space="preserve">                    &lt;li class="pricing-title"&gt;</w:t>
      </w:r>
    </w:p>
    <w:p w:rsidR="003D650B" w:rsidRPr="00DF3B10" w:rsidRDefault="003D650B" w:rsidP="003D650B">
      <w:pPr>
        <w:pStyle w:val="NoSpacing"/>
        <w:rPr>
          <w:sz w:val="19"/>
          <w:szCs w:val="19"/>
        </w:rPr>
      </w:pPr>
      <w:r w:rsidRPr="00DF3B10">
        <w:rPr>
          <w:sz w:val="19"/>
          <w:szCs w:val="19"/>
        </w:rPr>
        <w:t xml:space="preserve">                        Basic</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li class="pricing-desc"&gt;</w:t>
      </w:r>
    </w:p>
    <w:p w:rsidR="003D650B" w:rsidRPr="00DF3B10" w:rsidRDefault="003D650B" w:rsidP="003D650B">
      <w:pPr>
        <w:pStyle w:val="NoSpacing"/>
        <w:rPr>
          <w:sz w:val="19"/>
          <w:szCs w:val="19"/>
        </w:rPr>
      </w:pPr>
      <w:r w:rsidRPr="00DF3B10">
        <w:rPr>
          <w:sz w:val="19"/>
          <w:szCs w:val="19"/>
        </w:rPr>
        <w:t xml:space="preserve">                        Lorem ipsum dolor sit amet, illum fastidii dissentias quo ne. Sea ne sint animal iisque, nam an soluta sensibus.</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li class="pricing-price"&gt;</w:t>
      </w:r>
    </w:p>
    <w:p w:rsidR="003D650B" w:rsidRPr="00DF3B10" w:rsidRDefault="003D650B" w:rsidP="003D650B">
      <w:pPr>
        <w:pStyle w:val="NoSpacing"/>
        <w:rPr>
          <w:sz w:val="19"/>
          <w:szCs w:val="19"/>
        </w:rPr>
      </w:pPr>
      <w:r w:rsidRPr="00DF3B10">
        <w:rPr>
          <w:sz w:val="19"/>
          <w:szCs w:val="19"/>
        </w:rPr>
        <w:t xml:space="preserve">                        &lt;span&gt;$16&lt;/span&gt; / month</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Dashboards</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Projects view</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Contacts</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Calendar</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AngularJs</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a class="btn btn-primary btn-xs" href="#"&gt;Signup&lt;/a&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ul&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iv class="col-lg-4 wow zoomIn"&gt;</w:t>
      </w:r>
    </w:p>
    <w:p w:rsidR="003D650B" w:rsidRPr="00DF3B10" w:rsidRDefault="003D650B" w:rsidP="003D650B">
      <w:pPr>
        <w:pStyle w:val="NoSpacing"/>
        <w:rPr>
          <w:sz w:val="19"/>
          <w:szCs w:val="19"/>
        </w:rPr>
      </w:pPr>
      <w:r w:rsidRPr="00DF3B10">
        <w:rPr>
          <w:sz w:val="19"/>
          <w:szCs w:val="19"/>
        </w:rPr>
        <w:lastRenderedPageBreak/>
        <w:t xml:space="preserve">                &lt;ul class="pricing-plan list-unstyled selected"&gt;</w:t>
      </w:r>
    </w:p>
    <w:p w:rsidR="003D650B" w:rsidRPr="00DF3B10" w:rsidRDefault="003D650B" w:rsidP="003D650B">
      <w:pPr>
        <w:pStyle w:val="NoSpacing"/>
        <w:rPr>
          <w:sz w:val="19"/>
          <w:szCs w:val="19"/>
        </w:rPr>
      </w:pPr>
      <w:r w:rsidRPr="00DF3B10">
        <w:rPr>
          <w:sz w:val="19"/>
          <w:szCs w:val="19"/>
        </w:rPr>
        <w:t xml:space="preserve">                    &lt;li class="pricing-title"&gt;</w:t>
      </w:r>
    </w:p>
    <w:p w:rsidR="003D650B" w:rsidRPr="00DF3B10" w:rsidRDefault="003D650B" w:rsidP="003D650B">
      <w:pPr>
        <w:pStyle w:val="NoSpacing"/>
        <w:rPr>
          <w:sz w:val="19"/>
          <w:szCs w:val="19"/>
        </w:rPr>
      </w:pPr>
      <w:r w:rsidRPr="00DF3B10">
        <w:rPr>
          <w:sz w:val="19"/>
          <w:szCs w:val="19"/>
        </w:rPr>
        <w:t xml:space="preserve">                        Standard</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li class="pricing-desc"&gt;</w:t>
      </w:r>
    </w:p>
    <w:p w:rsidR="003D650B" w:rsidRPr="00DF3B10" w:rsidRDefault="003D650B" w:rsidP="003D650B">
      <w:pPr>
        <w:pStyle w:val="NoSpacing"/>
        <w:rPr>
          <w:sz w:val="19"/>
          <w:szCs w:val="19"/>
        </w:rPr>
      </w:pPr>
      <w:r w:rsidRPr="00DF3B10">
        <w:rPr>
          <w:sz w:val="19"/>
          <w:szCs w:val="19"/>
        </w:rPr>
        <w:t xml:space="preserve">                        Lorem ipsum dolor sit amet, illum fastidii dissentias quo ne. Sea ne sint animal iisque, nam an soluta sensibus.</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li class="pricing-price"&gt;</w:t>
      </w:r>
    </w:p>
    <w:p w:rsidR="003D650B" w:rsidRPr="00DF3B10" w:rsidRDefault="003D650B" w:rsidP="003D650B">
      <w:pPr>
        <w:pStyle w:val="NoSpacing"/>
        <w:rPr>
          <w:sz w:val="19"/>
          <w:szCs w:val="19"/>
        </w:rPr>
      </w:pPr>
      <w:r w:rsidRPr="00DF3B10">
        <w:rPr>
          <w:sz w:val="19"/>
          <w:szCs w:val="19"/>
        </w:rPr>
        <w:t xml:space="preserve">                        &lt;span&gt;$22&lt;/span&gt; / month</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Dashboards</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Projects view</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Contacts</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Calendar</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AngularJs</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strong&gt;Support platform&lt;/strong&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li class="plan-action"&gt;</w:t>
      </w:r>
    </w:p>
    <w:p w:rsidR="003D650B" w:rsidRPr="00DF3B10" w:rsidRDefault="003D650B" w:rsidP="003D650B">
      <w:pPr>
        <w:pStyle w:val="NoSpacing"/>
        <w:rPr>
          <w:sz w:val="19"/>
          <w:szCs w:val="19"/>
        </w:rPr>
      </w:pPr>
      <w:r w:rsidRPr="00DF3B10">
        <w:rPr>
          <w:sz w:val="19"/>
          <w:szCs w:val="19"/>
        </w:rPr>
        <w:t xml:space="preserve">                        &lt;a class="btn btn-primary btn-xs" href="#"&gt;Signup&lt;/a&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ul&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iv class="col-lg-4 wow zoomIn"&gt;</w:t>
      </w:r>
    </w:p>
    <w:p w:rsidR="003D650B" w:rsidRPr="00DF3B10" w:rsidRDefault="003D650B" w:rsidP="003D650B">
      <w:pPr>
        <w:pStyle w:val="NoSpacing"/>
        <w:rPr>
          <w:sz w:val="19"/>
          <w:szCs w:val="19"/>
        </w:rPr>
      </w:pPr>
      <w:r w:rsidRPr="00DF3B10">
        <w:rPr>
          <w:sz w:val="19"/>
          <w:szCs w:val="19"/>
        </w:rPr>
        <w:t xml:space="preserve">                &lt;ul class="pricing-plan list-unstyled"&gt;</w:t>
      </w:r>
    </w:p>
    <w:p w:rsidR="003D650B" w:rsidRPr="00DF3B10" w:rsidRDefault="003D650B" w:rsidP="003D650B">
      <w:pPr>
        <w:pStyle w:val="NoSpacing"/>
        <w:rPr>
          <w:sz w:val="19"/>
          <w:szCs w:val="19"/>
        </w:rPr>
      </w:pPr>
      <w:r w:rsidRPr="00DF3B10">
        <w:rPr>
          <w:sz w:val="19"/>
          <w:szCs w:val="19"/>
        </w:rPr>
        <w:t xml:space="preserve">                    &lt;li class="pricing-title"&gt;</w:t>
      </w:r>
    </w:p>
    <w:p w:rsidR="003D650B" w:rsidRPr="00DF3B10" w:rsidRDefault="003D650B" w:rsidP="003D650B">
      <w:pPr>
        <w:pStyle w:val="NoSpacing"/>
        <w:rPr>
          <w:sz w:val="19"/>
          <w:szCs w:val="19"/>
        </w:rPr>
      </w:pPr>
      <w:r w:rsidRPr="00DF3B10">
        <w:rPr>
          <w:sz w:val="19"/>
          <w:szCs w:val="19"/>
        </w:rPr>
        <w:t xml:space="preserve">                        Premium</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li class="pricing-desc"&gt;</w:t>
      </w:r>
    </w:p>
    <w:p w:rsidR="003D650B" w:rsidRPr="00DF3B10" w:rsidRDefault="003D650B" w:rsidP="003D650B">
      <w:pPr>
        <w:pStyle w:val="NoSpacing"/>
        <w:rPr>
          <w:sz w:val="19"/>
          <w:szCs w:val="19"/>
        </w:rPr>
      </w:pPr>
      <w:r w:rsidRPr="00DF3B10">
        <w:rPr>
          <w:sz w:val="19"/>
          <w:szCs w:val="19"/>
        </w:rPr>
        <w:t xml:space="preserve">                        Lorem ipsum dolor sit amet, illum fastidii dissentias quo ne. Sea ne sint animal iisque, nam an soluta sensibus.</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li class="pricing-price"&gt;</w:t>
      </w:r>
    </w:p>
    <w:p w:rsidR="003D650B" w:rsidRPr="00DF3B10" w:rsidRDefault="003D650B" w:rsidP="003D650B">
      <w:pPr>
        <w:pStyle w:val="NoSpacing"/>
        <w:rPr>
          <w:sz w:val="19"/>
          <w:szCs w:val="19"/>
        </w:rPr>
      </w:pPr>
      <w:r w:rsidRPr="00DF3B10">
        <w:rPr>
          <w:sz w:val="19"/>
          <w:szCs w:val="19"/>
        </w:rPr>
        <w:t xml:space="preserve">                        &lt;span&gt;$160&lt;/span&gt; / month</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Dashboards</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lastRenderedPageBreak/>
        <w:t xml:space="preserve">                        Projects view</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Contacts</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Calendar</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AngularJs</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a class="btn btn-primary btn-xs" href="#"&gt;Signup&lt;/a&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ul&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 class="row m-t-lg"&gt;</w:t>
      </w:r>
    </w:p>
    <w:p w:rsidR="003D650B" w:rsidRPr="00DF3B10" w:rsidRDefault="003D650B" w:rsidP="003D650B">
      <w:pPr>
        <w:pStyle w:val="NoSpacing"/>
        <w:rPr>
          <w:sz w:val="19"/>
          <w:szCs w:val="19"/>
        </w:rPr>
      </w:pPr>
      <w:r w:rsidRPr="00DF3B10">
        <w:rPr>
          <w:sz w:val="19"/>
          <w:szCs w:val="19"/>
        </w:rPr>
        <w:t xml:space="preserve">            &lt;div class="col-lg-8 col-lg-offset-2 text-center m-t-lg"&gt;</w:t>
      </w:r>
    </w:p>
    <w:p w:rsidR="003D650B" w:rsidRPr="00DF3B10" w:rsidRDefault="003D650B" w:rsidP="003D650B">
      <w:pPr>
        <w:pStyle w:val="NoSpacing"/>
        <w:rPr>
          <w:sz w:val="19"/>
          <w:szCs w:val="19"/>
        </w:rPr>
      </w:pPr>
      <w:r w:rsidRPr="00DF3B10">
        <w:rPr>
          <w:sz w:val="19"/>
          <w:szCs w:val="19"/>
        </w:rPr>
        <w:t xml:space="preserve">                &lt;p&gt;*Many desktop publishing packages and web page editors now use Lorem Ipsum as their default model text, and a search for 'lorem ipsum' will uncover many web sites still in their infancy. &lt;span class="navy"&gt;Various versions&lt;/span&gt;  have evolved over the years, sometimes by accident, sometimes on purpose (injected humour and the like).&lt;/p&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lt;/section&gt;</w:t>
      </w:r>
    </w:p>
    <w:p w:rsidR="003D650B" w:rsidRPr="00DF3B10" w:rsidRDefault="003D650B" w:rsidP="003D650B">
      <w:pPr>
        <w:pStyle w:val="NoSpacing"/>
        <w:rPr>
          <w:sz w:val="19"/>
          <w:szCs w:val="19"/>
        </w:rPr>
      </w:pPr>
    </w:p>
    <w:p w:rsidR="003D650B" w:rsidRPr="00080024" w:rsidRDefault="003D650B" w:rsidP="003D650B">
      <w:pPr>
        <w:pStyle w:val="NoSpacing"/>
        <w:rPr>
          <w:b/>
          <w:sz w:val="19"/>
          <w:szCs w:val="19"/>
        </w:rPr>
      </w:pPr>
      <w:r w:rsidRPr="00080024">
        <w:rPr>
          <w:b/>
          <w:sz w:val="19"/>
          <w:szCs w:val="19"/>
        </w:rPr>
        <w:t>PFMO.Web</w:t>
      </w:r>
    </w:p>
    <w:p w:rsidR="003D650B" w:rsidRPr="00080024" w:rsidRDefault="003D650B" w:rsidP="003D650B">
      <w:pPr>
        <w:pStyle w:val="NoSpacing"/>
        <w:rPr>
          <w:b/>
          <w:sz w:val="19"/>
          <w:szCs w:val="19"/>
        </w:rPr>
      </w:pPr>
      <w:r w:rsidRPr="00080024">
        <w:rPr>
          <w:b/>
          <w:sz w:val="19"/>
          <w:szCs w:val="19"/>
        </w:rPr>
        <w:t>Views(Shared)</w:t>
      </w:r>
    </w:p>
    <w:p w:rsidR="003D650B" w:rsidRPr="00080024" w:rsidRDefault="003D650B" w:rsidP="003D650B">
      <w:pPr>
        <w:pStyle w:val="NoSpacing"/>
        <w:rPr>
          <w:b/>
          <w:sz w:val="19"/>
          <w:szCs w:val="19"/>
        </w:rPr>
      </w:pPr>
      <w:r w:rsidRPr="00080024">
        <w:rPr>
          <w:b/>
          <w:sz w:val="19"/>
          <w:szCs w:val="19"/>
        </w:rPr>
        <w:t>_LandingPageServices.cshtml</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lt;section id="features" class="container services"&gt;</w:t>
      </w:r>
    </w:p>
    <w:p w:rsidR="003D650B" w:rsidRPr="00DF3B10" w:rsidRDefault="003D650B" w:rsidP="003D650B">
      <w:pPr>
        <w:pStyle w:val="NoSpacing"/>
        <w:rPr>
          <w:sz w:val="19"/>
          <w:szCs w:val="19"/>
        </w:rPr>
      </w:pPr>
      <w:r w:rsidRPr="00DF3B10">
        <w:rPr>
          <w:sz w:val="19"/>
          <w:szCs w:val="19"/>
        </w:rPr>
        <w:t xml:space="preserve">    &lt;div class="row"&gt;</w:t>
      </w:r>
    </w:p>
    <w:p w:rsidR="003D650B" w:rsidRPr="00DF3B10" w:rsidRDefault="003D650B" w:rsidP="003D650B">
      <w:pPr>
        <w:pStyle w:val="NoSpacing"/>
        <w:rPr>
          <w:sz w:val="19"/>
          <w:szCs w:val="19"/>
        </w:rPr>
      </w:pPr>
      <w:r w:rsidRPr="00DF3B10">
        <w:rPr>
          <w:sz w:val="19"/>
          <w:szCs w:val="19"/>
        </w:rPr>
        <w:t xml:space="preserve">        &lt;div class="col-sm-3"&gt;</w:t>
      </w:r>
    </w:p>
    <w:p w:rsidR="003D650B" w:rsidRPr="00DF3B10" w:rsidRDefault="003D650B" w:rsidP="003D650B">
      <w:pPr>
        <w:pStyle w:val="NoSpacing"/>
        <w:rPr>
          <w:sz w:val="19"/>
          <w:szCs w:val="19"/>
        </w:rPr>
      </w:pPr>
      <w:r w:rsidRPr="00DF3B10">
        <w:rPr>
          <w:sz w:val="19"/>
          <w:szCs w:val="19"/>
        </w:rPr>
        <w:t xml:space="preserve">            &lt;h2&gt;Full responsive&lt;/h2&gt;</w:t>
      </w:r>
    </w:p>
    <w:p w:rsidR="003D650B" w:rsidRPr="00DF3B10" w:rsidRDefault="003D650B" w:rsidP="003D650B">
      <w:pPr>
        <w:pStyle w:val="NoSpacing"/>
        <w:rPr>
          <w:sz w:val="19"/>
          <w:szCs w:val="19"/>
        </w:rPr>
      </w:pPr>
      <w:r w:rsidRPr="00DF3B10">
        <w:rPr>
          <w:sz w:val="19"/>
          <w:szCs w:val="19"/>
        </w:rPr>
        <w:t xml:space="preserve">            &lt;p&gt;Donec sed odio dui. Etiam porta sem malesuada magna mollis euismod. Nullam id dolor id nibh ultricies vehicula ut id elit. Morbi leo risus.&lt;/p&gt;</w:t>
      </w:r>
    </w:p>
    <w:p w:rsidR="003D650B" w:rsidRPr="00DF3B10" w:rsidRDefault="003D650B" w:rsidP="003D650B">
      <w:pPr>
        <w:pStyle w:val="NoSpacing"/>
        <w:rPr>
          <w:sz w:val="19"/>
          <w:szCs w:val="19"/>
        </w:rPr>
      </w:pPr>
      <w:r w:rsidRPr="00DF3B10">
        <w:rPr>
          <w:sz w:val="19"/>
          <w:szCs w:val="19"/>
        </w:rPr>
        <w:t xml:space="preserve">            &lt;p&gt;&lt;a class="navy-link" href="#" role="button"&gt;Details &amp;raquo;&lt;/a&gt;&lt;/p&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 class="col-sm-3"&gt;</w:t>
      </w:r>
    </w:p>
    <w:p w:rsidR="003D650B" w:rsidRPr="00DF3B10" w:rsidRDefault="003D650B" w:rsidP="003D650B">
      <w:pPr>
        <w:pStyle w:val="NoSpacing"/>
        <w:rPr>
          <w:sz w:val="19"/>
          <w:szCs w:val="19"/>
        </w:rPr>
      </w:pPr>
      <w:r w:rsidRPr="00DF3B10">
        <w:rPr>
          <w:sz w:val="19"/>
          <w:szCs w:val="19"/>
        </w:rPr>
        <w:t xml:space="preserve">            &lt;h2&gt;LESS/SASS Files&lt;/h2&gt;</w:t>
      </w:r>
    </w:p>
    <w:p w:rsidR="003D650B" w:rsidRPr="00DF3B10" w:rsidRDefault="003D650B" w:rsidP="003D650B">
      <w:pPr>
        <w:pStyle w:val="NoSpacing"/>
        <w:rPr>
          <w:sz w:val="19"/>
          <w:szCs w:val="19"/>
        </w:rPr>
      </w:pPr>
      <w:r w:rsidRPr="00DF3B10">
        <w:rPr>
          <w:sz w:val="19"/>
          <w:szCs w:val="19"/>
        </w:rPr>
        <w:t xml:space="preserve">            &lt;p&gt;Donec sed odio dui. Etiam porta sem malesuada magna mollis euismod. Nullam id dolor </w:t>
      </w:r>
      <w:r w:rsidRPr="00DF3B10">
        <w:rPr>
          <w:sz w:val="19"/>
          <w:szCs w:val="19"/>
        </w:rPr>
        <w:lastRenderedPageBreak/>
        <w:t>id nibh ultricies vehicula ut id elit. Morbi leo risus.&lt;/p&gt;</w:t>
      </w:r>
    </w:p>
    <w:p w:rsidR="003D650B" w:rsidRPr="00DF3B10" w:rsidRDefault="003D650B" w:rsidP="003D650B">
      <w:pPr>
        <w:pStyle w:val="NoSpacing"/>
        <w:rPr>
          <w:sz w:val="19"/>
          <w:szCs w:val="19"/>
        </w:rPr>
      </w:pPr>
      <w:r w:rsidRPr="00DF3B10">
        <w:rPr>
          <w:sz w:val="19"/>
          <w:szCs w:val="19"/>
        </w:rPr>
        <w:t xml:space="preserve">            &lt;p&gt;&lt;a class="navy-link" href="#" role="button"&gt;Details &amp;raquo;&lt;/a&gt;&lt;/p&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 class="col-sm-3"&gt;</w:t>
      </w:r>
    </w:p>
    <w:p w:rsidR="003D650B" w:rsidRPr="00DF3B10" w:rsidRDefault="003D650B" w:rsidP="003D650B">
      <w:pPr>
        <w:pStyle w:val="NoSpacing"/>
        <w:rPr>
          <w:sz w:val="19"/>
          <w:szCs w:val="19"/>
        </w:rPr>
      </w:pPr>
      <w:r w:rsidRPr="00DF3B10">
        <w:rPr>
          <w:sz w:val="19"/>
          <w:szCs w:val="19"/>
        </w:rPr>
        <w:t xml:space="preserve">            &lt;h2&gt;6 Charts Library&lt;/h2&gt;</w:t>
      </w:r>
    </w:p>
    <w:p w:rsidR="003D650B" w:rsidRPr="00DF3B10" w:rsidRDefault="003D650B" w:rsidP="003D650B">
      <w:pPr>
        <w:pStyle w:val="NoSpacing"/>
        <w:rPr>
          <w:sz w:val="19"/>
          <w:szCs w:val="19"/>
        </w:rPr>
      </w:pPr>
      <w:r w:rsidRPr="00DF3B10">
        <w:rPr>
          <w:sz w:val="19"/>
          <w:szCs w:val="19"/>
        </w:rPr>
        <w:t xml:space="preserve">            &lt;p&gt;Donec sed odio dui. Etiam porta sem malesuada magna mollis euismod. Nullam id dolor id nibh ultricies vehicula ut id elit. Morbi leo risus.&lt;/p&gt;</w:t>
      </w:r>
    </w:p>
    <w:p w:rsidR="003D650B" w:rsidRPr="00DF3B10" w:rsidRDefault="003D650B" w:rsidP="003D650B">
      <w:pPr>
        <w:pStyle w:val="NoSpacing"/>
        <w:rPr>
          <w:sz w:val="19"/>
          <w:szCs w:val="19"/>
        </w:rPr>
      </w:pPr>
      <w:r w:rsidRPr="00DF3B10">
        <w:rPr>
          <w:sz w:val="19"/>
          <w:szCs w:val="19"/>
        </w:rPr>
        <w:t xml:space="preserve">            &lt;p&gt;&lt;a class="navy-link" href="#" role="button"&gt;Details &amp;raquo;&lt;/a&gt;&lt;/p&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 class="col-sm-3"&gt;</w:t>
      </w:r>
    </w:p>
    <w:p w:rsidR="003D650B" w:rsidRPr="00DF3B10" w:rsidRDefault="003D650B" w:rsidP="003D650B">
      <w:pPr>
        <w:pStyle w:val="NoSpacing"/>
        <w:rPr>
          <w:sz w:val="19"/>
          <w:szCs w:val="19"/>
        </w:rPr>
      </w:pPr>
      <w:r w:rsidRPr="00DF3B10">
        <w:rPr>
          <w:sz w:val="19"/>
          <w:szCs w:val="19"/>
        </w:rPr>
        <w:t xml:space="preserve">            &lt;h2&gt;Advanced Forms&lt;/h2&gt;</w:t>
      </w:r>
    </w:p>
    <w:p w:rsidR="003D650B" w:rsidRPr="00DF3B10" w:rsidRDefault="003D650B" w:rsidP="003D650B">
      <w:pPr>
        <w:pStyle w:val="NoSpacing"/>
        <w:rPr>
          <w:sz w:val="19"/>
          <w:szCs w:val="19"/>
        </w:rPr>
      </w:pPr>
      <w:r w:rsidRPr="00DF3B10">
        <w:rPr>
          <w:sz w:val="19"/>
          <w:szCs w:val="19"/>
        </w:rPr>
        <w:t xml:space="preserve">            &lt;p&gt;Donec sed odio dui. Etiam porta sem malesuada magna mollis euismod. Nullam id dolor id nibh ultricies vehicula ut id elit. Morbi leo risus.&lt;/p&gt;</w:t>
      </w:r>
    </w:p>
    <w:p w:rsidR="003D650B" w:rsidRPr="00DF3B10" w:rsidRDefault="003D650B" w:rsidP="003D650B">
      <w:pPr>
        <w:pStyle w:val="NoSpacing"/>
        <w:rPr>
          <w:sz w:val="19"/>
          <w:szCs w:val="19"/>
        </w:rPr>
      </w:pPr>
      <w:r w:rsidRPr="00DF3B10">
        <w:rPr>
          <w:sz w:val="19"/>
          <w:szCs w:val="19"/>
        </w:rPr>
        <w:t xml:space="preserve">            &lt;p&gt;&lt;a class="navy-link" href="#" role="button"&gt;Details &amp;raquo;&lt;/a&gt;&lt;/p&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lt;/section&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080024" w:rsidRDefault="003D650B" w:rsidP="003D650B">
      <w:pPr>
        <w:pStyle w:val="NoSpacing"/>
        <w:rPr>
          <w:b/>
          <w:sz w:val="19"/>
          <w:szCs w:val="19"/>
        </w:rPr>
      </w:pPr>
      <w:r w:rsidRPr="00080024">
        <w:rPr>
          <w:b/>
          <w:sz w:val="19"/>
          <w:szCs w:val="19"/>
        </w:rPr>
        <w:t>PFMO.Web</w:t>
      </w:r>
    </w:p>
    <w:p w:rsidR="003D650B" w:rsidRPr="00080024" w:rsidRDefault="003D650B" w:rsidP="003D650B">
      <w:pPr>
        <w:pStyle w:val="NoSpacing"/>
        <w:rPr>
          <w:b/>
          <w:sz w:val="19"/>
          <w:szCs w:val="19"/>
        </w:rPr>
      </w:pPr>
      <w:r w:rsidRPr="00080024">
        <w:rPr>
          <w:b/>
          <w:sz w:val="19"/>
          <w:szCs w:val="19"/>
        </w:rPr>
        <w:t>Views(Shared)</w:t>
      </w:r>
    </w:p>
    <w:p w:rsidR="003D650B" w:rsidRPr="00080024" w:rsidRDefault="003D650B" w:rsidP="003D650B">
      <w:pPr>
        <w:pStyle w:val="NoSpacing"/>
        <w:rPr>
          <w:b/>
          <w:sz w:val="19"/>
          <w:szCs w:val="19"/>
        </w:rPr>
      </w:pPr>
      <w:r w:rsidRPr="00080024">
        <w:rPr>
          <w:b/>
          <w:sz w:val="19"/>
          <w:szCs w:val="19"/>
        </w:rPr>
        <w:t>_LandingPageTeam.cshtml</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lt;section id="team" class="gray-section team"&gt;</w:t>
      </w:r>
    </w:p>
    <w:p w:rsidR="003D650B" w:rsidRPr="00DF3B10" w:rsidRDefault="003D650B" w:rsidP="003D650B">
      <w:pPr>
        <w:pStyle w:val="NoSpacing"/>
        <w:rPr>
          <w:sz w:val="19"/>
          <w:szCs w:val="19"/>
        </w:rPr>
      </w:pPr>
      <w:r w:rsidRPr="00DF3B10">
        <w:rPr>
          <w:sz w:val="19"/>
          <w:szCs w:val="19"/>
        </w:rPr>
        <w:t xml:space="preserve">    &lt;div class="container"&gt;</w:t>
      </w:r>
    </w:p>
    <w:p w:rsidR="003D650B" w:rsidRPr="00DF3B10" w:rsidRDefault="003D650B" w:rsidP="003D650B">
      <w:pPr>
        <w:pStyle w:val="NoSpacing"/>
        <w:rPr>
          <w:sz w:val="19"/>
          <w:szCs w:val="19"/>
        </w:rPr>
      </w:pPr>
      <w:r w:rsidRPr="00DF3B10">
        <w:rPr>
          <w:sz w:val="19"/>
          <w:szCs w:val="19"/>
        </w:rPr>
        <w:t xml:space="preserve">        &lt;div class="row m-b-lg"&gt;</w:t>
      </w:r>
    </w:p>
    <w:p w:rsidR="003D650B" w:rsidRPr="00DF3B10" w:rsidRDefault="003D650B" w:rsidP="003D650B">
      <w:pPr>
        <w:pStyle w:val="NoSpacing"/>
        <w:rPr>
          <w:sz w:val="19"/>
          <w:szCs w:val="19"/>
        </w:rPr>
      </w:pPr>
      <w:r w:rsidRPr="00DF3B10">
        <w:rPr>
          <w:sz w:val="19"/>
          <w:szCs w:val="19"/>
        </w:rPr>
        <w:t xml:space="preserve">            &lt;div class="col-lg-12 text-center"&gt;</w:t>
      </w:r>
    </w:p>
    <w:p w:rsidR="003D650B" w:rsidRPr="00DF3B10" w:rsidRDefault="003D650B" w:rsidP="003D650B">
      <w:pPr>
        <w:pStyle w:val="NoSpacing"/>
        <w:rPr>
          <w:sz w:val="19"/>
          <w:szCs w:val="19"/>
        </w:rPr>
      </w:pPr>
      <w:r w:rsidRPr="00DF3B10">
        <w:rPr>
          <w:sz w:val="19"/>
          <w:szCs w:val="19"/>
        </w:rPr>
        <w:t xml:space="preserve">                &lt;div class="navy-line"&gt;&lt;/div&gt;</w:t>
      </w:r>
    </w:p>
    <w:p w:rsidR="003D650B" w:rsidRPr="00DF3B10" w:rsidRDefault="003D650B" w:rsidP="003D650B">
      <w:pPr>
        <w:pStyle w:val="NoSpacing"/>
        <w:rPr>
          <w:sz w:val="19"/>
          <w:szCs w:val="19"/>
        </w:rPr>
      </w:pPr>
      <w:r w:rsidRPr="00DF3B10">
        <w:rPr>
          <w:sz w:val="19"/>
          <w:szCs w:val="19"/>
        </w:rPr>
        <w:t xml:space="preserve">                &lt;h1&gt;Management Information System&lt;/h1&gt;</w:t>
      </w:r>
    </w:p>
    <w:p w:rsidR="003D650B" w:rsidRPr="00DF3B10" w:rsidRDefault="003D650B" w:rsidP="003D650B">
      <w:pPr>
        <w:pStyle w:val="NoSpacing"/>
        <w:rPr>
          <w:sz w:val="19"/>
          <w:szCs w:val="19"/>
        </w:rPr>
      </w:pPr>
      <w:r w:rsidRPr="00DF3B10">
        <w:rPr>
          <w:sz w:val="19"/>
          <w:szCs w:val="19"/>
        </w:rPr>
        <w:t xml:space="preserve">                &lt;p&gt;Physical Facilities Management Office&lt;/p&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 class="row"&gt;</w:t>
      </w:r>
    </w:p>
    <w:p w:rsidR="003D650B" w:rsidRPr="00DF3B10" w:rsidRDefault="003D650B" w:rsidP="003D650B">
      <w:pPr>
        <w:pStyle w:val="NoSpacing"/>
        <w:rPr>
          <w:sz w:val="19"/>
          <w:szCs w:val="19"/>
        </w:rPr>
      </w:pPr>
      <w:r w:rsidRPr="00DF3B10">
        <w:rPr>
          <w:sz w:val="19"/>
          <w:szCs w:val="19"/>
        </w:rPr>
        <w:t xml:space="preserve">            &lt;div class="col-sm-4 wow fadeInLeft"&gt;</w:t>
      </w:r>
    </w:p>
    <w:p w:rsidR="003D650B" w:rsidRPr="00DF3B10" w:rsidRDefault="003D650B" w:rsidP="003D650B">
      <w:pPr>
        <w:pStyle w:val="NoSpacing"/>
        <w:rPr>
          <w:sz w:val="19"/>
          <w:szCs w:val="19"/>
        </w:rPr>
      </w:pPr>
      <w:r w:rsidRPr="00DF3B10">
        <w:rPr>
          <w:sz w:val="19"/>
          <w:szCs w:val="19"/>
        </w:rPr>
        <w:t xml:space="preserve">                &lt;div class="team-member"&gt;</w:t>
      </w:r>
    </w:p>
    <w:p w:rsidR="003D650B" w:rsidRPr="00DF3B10" w:rsidRDefault="003D650B" w:rsidP="003D650B">
      <w:pPr>
        <w:pStyle w:val="NoSpacing"/>
        <w:rPr>
          <w:sz w:val="19"/>
          <w:szCs w:val="19"/>
        </w:rPr>
      </w:pPr>
      <w:r w:rsidRPr="00DF3B10">
        <w:rPr>
          <w:sz w:val="19"/>
          <w:szCs w:val="19"/>
        </w:rPr>
        <w:t xml:space="preserve">                    &lt;img src="~/Content/LandingPage/img/avatar3.jpg" class="img-responsive img-circle img-small" alt=""&gt;</w:t>
      </w:r>
    </w:p>
    <w:p w:rsidR="003D650B" w:rsidRPr="00DF3B10" w:rsidRDefault="003D650B" w:rsidP="003D650B">
      <w:pPr>
        <w:pStyle w:val="NoSpacing"/>
        <w:rPr>
          <w:sz w:val="19"/>
          <w:szCs w:val="19"/>
        </w:rPr>
      </w:pPr>
      <w:r w:rsidRPr="00DF3B10">
        <w:rPr>
          <w:sz w:val="19"/>
          <w:szCs w:val="19"/>
        </w:rPr>
        <w:t xml:space="preserve">                    &lt;h4&gt;&lt;span class="navy"&gt;Personnel&lt;/span&gt; Account&lt;/h4&gt;</w:t>
      </w:r>
    </w:p>
    <w:p w:rsidR="003D650B" w:rsidRPr="00DF3B10" w:rsidRDefault="003D650B" w:rsidP="003D650B">
      <w:pPr>
        <w:pStyle w:val="NoSpacing"/>
        <w:rPr>
          <w:sz w:val="19"/>
          <w:szCs w:val="19"/>
        </w:rPr>
      </w:pPr>
      <w:r w:rsidRPr="00DF3B10">
        <w:rPr>
          <w:sz w:val="19"/>
          <w:szCs w:val="19"/>
        </w:rPr>
        <w:t xml:space="preserve">                    &lt;p&gt;Lorem ipsum dolor sit amet, illum fastidii dissentias quo ne. Sea ne sint animal iisque, nam an soluta sensibus. &lt;/p&gt;</w:t>
      </w:r>
    </w:p>
    <w:p w:rsidR="003D650B" w:rsidRPr="00DF3B10" w:rsidRDefault="003D650B" w:rsidP="003D650B">
      <w:pPr>
        <w:pStyle w:val="NoSpacing"/>
        <w:rPr>
          <w:sz w:val="19"/>
          <w:szCs w:val="19"/>
        </w:rPr>
      </w:pPr>
      <w:r w:rsidRPr="00DF3B10">
        <w:rPr>
          <w:sz w:val="19"/>
          <w:szCs w:val="19"/>
        </w:rPr>
        <w:t xml:space="preserve">                    @*&lt;ul class="list-inline social-icon"&gt;</w:t>
      </w:r>
    </w:p>
    <w:p w:rsidR="003D650B" w:rsidRPr="00DF3B10" w:rsidRDefault="003D650B" w:rsidP="003D650B">
      <w:pPr>
        <w:pStyle w:val="NoSpacing"/>
        <w:rPr>
          <w:sz w:val="19"/>
          <w:szCs w:val="19"/>
        </w:rPr>
      </w:pPr>
      <w:r w:rsidRPr="00DF3B10">
        <w:rPr>
          <w:sz w:val="19"/>
          <w:szCs w:val="19"/>
        </w:rPr>
        <w:lastRenderedPageBreak/>
        <w:t xml:space="preserve">                        &lt;li&gt;</w:t>
      </w:r>
    </w:p>
    <w:p w:rsidR="003D650B" w:rsidRPr="00DF3B10" w:rsidRDefault="003D650B" w:rsidP="003D650B">
      <w:pPr>
        <w:pStyle w:val="NoSpacing"/>
        <w:rPr>
          <w:sz w:val="19"/>
          <w:szCs w:val="19"/>
        </w:rPr>
      </w:pPr>
      <w:r w:rsidRPr="00DF3B10">
        <w:rPr>
          <w:sz w:val="19"/>
          <w:szCs w:val="19"/>
        </w:rPr>
        <w:t xml:space="preserve">                            &lt;a href="#"&gt;&lt;i class="fa fa-twitter"&gt;&lt;/i&gt;&lt;/a&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a href="#"&gt;&lt;i class="fa fa-facebook"&gt;&lt;/i&gt;&lt;/a&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a href="#"&gt;&lt;i class="fa fa-linkedin"&gt;&lt;/i&gt;&lt;/a&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ul&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 class="col-sm-4"&gt;</w:t>
      </w:r>
    </w:p>
    <w:p w:rsidR="003D650B" w:rsidRPr="00DF3B10" w:rsidRDefault="003D650B" w:rsidP="003D650B">
      <w:pPr>
        <w:pStyle w:val="NoSpacing"/>
        <w:rPr>
          <w:sz w:val="19"/>
          <w:szCs w:val="19"/>
        </w:rPr>
      </w:pPr>
      <w:r w:rsidRPr="00DF3B10">
        <w:rPr>
          <w:sz w:val="19"/>
          <w:szCs w:val="19"/>
        </w:rPr>
        <w:t xml:space="preserve">                &lt;div class="team-member wow zoomIn"&gt;</w:t>
      </w:r>
    </w:p>
    <w:p w:rsidR="003D650B" w:rsidRPr="00DF3B10" w:rsidRDefault="003D650B" w:rsidP="003D650B">
      <w:pPr>
        <w:pStyle w:val="NoSpacing"/>
        <w:rPr>
          <w:sz w:val="19"/>
          <w:szCs w:val="19"/>
        </w:rPr>
      </w:pPr>
      <w:r w:rsidRPr="00DF3B10">
        <w:rPr>
          <w:sz w:val="19"/>
          <w:szCs w:val="19"/>
        </w:rPr>
        <w:t xml:space="preserve">                    &lt;img src="~/Content/LandingPage/img/avatar1.jpg" class="img-responsive img-circle" alt=""&gt;</w:t>
      </w:r>
    </w:p>
    <w:p w:rsidR="003D650B" w:rsidRPr="00DF3B10" w:rsidRDefault="003D650B" w:rsidP="003D650B">
      <w:pPr>
        <w:pStyle w:val="NoSpacing"/>
        <w:rPr>
          <w:sz w:val="19"/>
          <w:szCs w:val="19"/>
        </w:rPr>
      </w:pPr>
      <w:r w:rsidRPr="00DF3B10">
        <w:rPr>
          <w:sz w:val="19"/>
          <w:szCs w:val="19"/>
        </w:rPr>
        <w:t xml:space="preserve">                    &lt;h4&gt;&lt;span class="navy"&gt;Manager&lt;/span&gt; Account&lt;/h4&gt;</w:t>
      </w:r>
    </w:p>
    <w:p w:rsidR="003D650B" w:rsidRPr="00DF3B10" w:rsidRDefault="003D650B" w:rsidP="003D650B">
      <w:pPr>
        <w:pStyle w:val="NoSpacing"/>
        <w:rPr>
          <w:sz w:val="19"/>
          <w:szCs w:val="19"/>
        </w:rPr>
      </w:pPr>
      <w:r w:rsidRPr="00DF3B10">
        <w:rPr>
          <w:sz w:val="19"/>
          <w:szCs w:val="19"/>
        </w:rPr>
        <w:t xml:space="preserve">                    &lt;p&gt;Lorem ipsum dolor sit amet, illum fastidii dissentias quo ne. Sea ne sint animal iisque, nam an soluta sensibus.&lt;/p&gt;</w:t>
      </w:r>
    </w:p>
    <w:p w:rsidR="003D650B" w:rsidRPr="00DF3B10" w:rsidRDefault="003D650B" w:rsidP="003D650B">
      <w:pPr>
        <w:pStyle w:val="NoSpacing"/>
        <w:rPr>
          <w:sz w:val="19"/>
          <w:szCs w:val="19"/>
        </w:rPr>
      </w:pPr>
      <w:r w:rsidRPr="00DF3B10">
        <w:rPr>
          <w:sz w:val="19"/>
          <w:szCs w:val="19"/>
        </w:rPr>
        <w:t xml:space="preserve">                    @*&lt;ul class="list-inline social-icon"&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a href="#"&gt;&lt;i class="fa fa-twitter"&gt;&lt;/i&gt;&lt;/a&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a href="#"&gt;&lt;i class="fa fa-facebook"&gt;&lt;/i&gt;&lt;/a&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a href="#"&gt;&lt;i class="fa fa-linkedin"&gt;&lt;/i&gt;&lt;/a&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ul&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 class="col-sm-4 wow fadeInRight"&gt;</w:t>
      </w:r>
    </w:p>
    <w:p w:rsidR="003D650B" w:rsidRPr="00DF3B10" w:rsidRDefault="003D650B" w:rsidP="003D650B">
      <w:pPr>
        <w:pStyle w:val="NoSpacing"/>
        <w:rPr>
          <w:sz w:val="19"/>
          <w:szCs w:val="19"/>
        </w:rPr>
      </w:pPr>
      <w:r w:rsidRPr="00DF3B10">
        <w:rPr>
          <w:sz w:val="19"/>
          <w:szCs w:val="19"/>
        </w:rPr>
        <w:t xml:space="preserve">                &lt;div class="team-member"&gt;</w:t>
      </w:r>
    </w:p>
    <w:p w:rsidR="003D650B" w:rsidRPr="00DF3B10" w:rsidRDefault="003D650B" w:rsidP="003D650B">
      <w:pPr>
        <w:pStyle w:val="NoSpacing"/>
        <w:rPr>
          <w:sz w:val="19"/>
          <w:szCs w:val="19"/>
        </w:rPr>
      </w:pPr>
      <w:r w:rsidRPr="00DF3B10">
        <w:rPr>
          <w:sz w:val="19"/>
          <w:szCs w:val="19"/>
        </w:rPr>
        <w:t xml:space="preserve">                    &lt;img src="~/Content/LandingPage/img/avatar2.jpg" class="img-responsive img-circle img-small" alt=""&gt;</w:t>
      </w:r>
    </w:p>
    <w:p w:rsidR="003D650B" w:rsidRPr="00DF3B10" w:rsidRDefault="003D650B" w:rsidP="003D650B">
      <w:pPr>
        <w:pStyle w:val="NoSpacing"/>
        <w:rPr>
          <w:sz w:val="19"/>
          <w:szCs w:val="19"/>
        </w:rPr>
      </w:pPr>
      <w:r w:rsidRPr="00DF3B10">
        <w:rPr>
          <w:sz w:val="19"/>
          <w:szCs w:val="19"/>
        </w:rPr>
        <w:t xml:space="preserve">                    &lt;h4&gt;&lt;span class="navy"&gt;Section Head&lt;/span&gt; Account&lt;/h4&gt;</w:t>
      </w:r>
    </w:p>
    <w:p w:rsidR="003D650B" w:rsidRPr="00DF3B10" w:rsidRDefault="003D650B" w:rsidP="003D650B">
      <w:pPr>
        <w:pStyle w:val="NoSpacing"/>
        <w:rPr>
          <w:sz w:val="19"/>
          <w:szCs w:val="19"/>
        </w:rPr>
      </w:pPr>
      <w:r w:rsidRPr="00DF3B10">
        <w:rPr>
          <w:sz w:val="19"/>
          <w:szCs w:val="19"/>
        </w:rPr>
        <w:t xml:space="preserve">                    &lt;p&gt;Lorem ipsum dolor sit amet, illum fastidii dissentias quo ne. Sea ne sint animal iisque, nam an soluta sensibus.&lt;/p&gt;</w:t>
      </w:r>
    </w:p>
    <w:p w:rsidR="003D650B" w:rsidRPr="00DF3B10" w:rsidRDefault="003D650B" w:rsidP="003D650B">
      <w:pPr>
        <w:pStyle w:val="NoSpacing"/>
        <w:rPr>
          <w:sz w:val="19"/>
          <w:szCs w:val="19"/>
        </w:rPr>
      </w:pPr>
      <w:r w:rsidRPr="00DF3B10">
        <w:rPr>
          <w:sz w:val="19"/>
          <w:szCs w:val="19"/>
        </w:rPr>
        <w:t xml:space="preserve">                    @*&lt;ul class="list-inline social-icon"&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a href="#"&gt;&lt;i class="fa fa-twitter"&gt;&lt;/i&gt;&lt;/a&gt;</w:t>
      </w:r>
    </w:p>
    <w:p w:rsidR="003D650B" w:rsidRPr="00DF3B10" w:rsidRDefault="003D650B" w:rsidP="003D650B">
      <w:pPr>
        <w:pStyle w:val="NoSpacing"/>
        <w:rPr>
          <w:sz w:val="19"/>
          <w:szCs w:val="19"/>
        </w:rPr>
      </w:pPr>
      <w:r w:rsidRPr="00DF3B10">
        <w:rPr>
          <w:sz w:val="19"/>
          <w:szCs w:val="19"/>
        </w:rPr>
        <w:lastRenderedPageBreak/>
        <w:t xml:space="preserve">                        &lt;/li&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a href="#"&gt;&lt;i class="fa fa-facebook"&gt;&lt;/i&gt;&lt;/a&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a href="#"&gt;&lt;i class="fa fa-linkedin"&gt;&lt;/i&gt;&lt;/a&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ul&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 class="row"&gt;</w:t>
      </w:r>
    </w:p>
    <w:p w:rsidR="003D650B" w:rsidRPr="00DF3B10" w:rsidRDefault="003D650B" w:rsidP="003D650B">
      <w:pPr>
        <w:pStyle w:val="NoSpacing"/>
        <w:rPr>
          <w:sz w:val="19"/>
          <w:szCs w:val="19"/>
        </w:rPr>
      </w:pPr>
      <w:r w:rsidRPr="00DF3B10">
        <w:rPr>
          <w:sz w:val="19"/>
          <w:szCs w:val="19"/>
        </w:rPr>
        <w:t xml:space="preserve">            &lt;div class="col-lg-8 col-lg-offset-2 text-center m-t-lg m-b-lg"&gt;</w:t>
      </w:r>
    </w:p>
    <w:p w:rsidR="003D650B" w:rsidRPr="00DF3B10" w:rsidRDefault="003D650B" w:rsidP="003D650B">
      <w:pPr>
        <w:pStyle w:val="NoSpacing"/>
        <w:rPr>
          <w:sz w:val="19"/>
          <w:szCs w:val="19"/>
        </w:rPr>
      </w:pPr>
      <w:r w:rsidRPr="00DF3B10">
        <w:rPr>
          <w:sz w:val="19"/>
          <w:szCs w:val="19"/>
        </w:rPr>
        <w:t xml:space="preserve">                &lt;p&gt;Lorem ipsum dolor sit amet, consectetur adipisicing elit. Aut eaque, laboriosam veritatis, quos non quis ad perspiciatis, totam corporis ea, alias ut unde.&lt;/p&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lt;/section&gt;</w:t>
      </w:r>
    </w:p>
    <w:p w:rsidR="003D650B" w:rsidRPr="00DF3B10" w:rsidRDefault="003D650B" w:rsidP="003D650B">
      <w:pPr>
        <w:pStyle w:val="NoSpacing"/>
        <w:rPr>
          <w:sz w:val="19"/>
          <w:szCs w:val="19"/>
        </w:rPr>
      </w:pPr>
    </w:p>
    <w:p w:rsidR="003D650B" w:rsidRPr="00080024" w:rsidRDefault="003D650B" w:rsidP="003D650B">
      <w:pPr>
        <w:pStyle w:val="NoSpacing"/>
        <w:rPr>
          <w:b/>
          <w:sz w:val="19"/>
          <w:szCs w:val="19"/>
        </w:rPr>
      </w:pPr>
      <w:r w:rsidRPr="00080024">
        <w:rPr>
          <w:b/>
          <w:sz w:val="19"/>
          <w:szCs w:val="19"/>
        </w:rPr>
        <w:t>PFMO.Web</w:t>
      </w:r>
    </w:p>
    <w:p w:rsidR="003D650B" w:rsidRPr="00080024" w:rsidRDefault="003D650B" w:rsidP="003D650B">
      <w:pPr>
        <w:pStyle w:val="NoSpacing"/>
        <w:rPr>
          <w:b/>
          <w:sz w:val="19"/>
          <w:szCs w:val="19"/>
        </w:rPr>
      </w:pPr>
      <w:r w:rsidRPr="00080024">
        <w:rPr>
          <w:b/>
          <w:sz w:val="19"/>
          <w:szCs w:val="19"/>
        </w:rPr>
        <w:t>Views(Shared)</w:t>
      </w:r>
    </w:p>
    <w:p w:rsidR="003D650B" w:rsidRPr="00080024" w:rsidRDefault="003D650B" w:rsidP="003D650B">
      <w:pPr>
        <w:pStyle w:val="NoSpacing"/>
        <w:rPr>
          <w:b/>
          <w:sz w:val="19"/>
          <w:szCs w:val="19"/>
        </w:rPr>
      </w:pPr>
      <w:r w:rsidRPr="00080024">
        <w:rPr>
          <w:b/>
          <w:sz w:val="19"/>
          <w:szCs w:val="19"/>
        </w:rPr>
        <w:t>_LandingPageTestimonials.cshtml</w:t>
      </w:r>
    </w:p>
    <w:p w:rsidR="003D650B" w:rsidRPr="00080024" w:rsidRDefault="003D650B" w:rsidP="003D650B">
      <w:pPr>
        <w:pStyle w:val="NoSpacing"/>
        <w:rPr>
          <w:b/>
          <w:sz w:val="19"/>
          <w:szCs w:val="19"/>
        </w:rPr>
      </w:pPr>
    </w:p>
    <w:p w:rsidR="003D650B" w:rsidRPr="00DF3B10" w:rsidRDefault="003D650B" w:rsidP="003D650B">
      <w:pPr>
        <w:pStyle w:val="NoSpacing"/>
        <w:rPr>
          <w:sz w:val="19"/>
          <w:szCs w:val="19"/>
        </w:rPr>
      </w:pPr>
      <w:r w:rsidRPr="00DF3B10">
        <w:rPr>
          <w:sz w:val="19"/>
          <w:szCs w:val="19"/>
        </w:rPr>
        <w:t>l &lt;section id="testimonials" class="navy-section testimonials" style="margin-top: 0"&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iv class="container"&gt;</w:t>
      </w:r>
    </w:p>
    <w:p w:rsidR="003D650B" w:rsidRPr="00DF3B10" w:rsidRDefault="003D650B" w:rsidP="003D650B">
      <w:pPr>
        <w:pStyle w:val="NoSpacing"/>
        <w:rPr>
          <w:sz w:val="19"/>
          <w:szCs w:val="19"/>
        </w:rPr>
      </w:pPr>
      <w:r w:rsidRPr="00DF3B10">
        <w:rPr>
          <w:sz w:val="19"/>
          <w:szCs w:val="19"/>
        </w:rPr>
        <w:t xml:space="preserve">        &lt;div class="row"&gt;</w:t>
      </w:r>
    </w:p>
    <w:p w:rsidR="003D650B" w:rsidRPr="00DF3B10" w:rsidRDefault="003D650B" w:rsidP="003D650B">
      <w:pPr>
        <w:pStyle w:val="NoSpacing"/>
        <w:rPr>
          <w:sz w:val="19"/>
          <w:szCs w:val="19"/>
        </w:rPr>
      </w:pPr>
      <w:r w:rsidRPr="00DF3B10">
        <w:rPr>
          <w:sz w:val="19"/>
          <w:szCs w:val="19"/>
        </w:rPr>
        <w:t xml:space="preserve">            &lt;div class="col-lg-12 text-center wow zoomIn"&gt;</w:t>
      </w:r>
    </w:p>
    <w:p w:rsidR="003D650B" w:rsidRPr="00DF3B10" w:rsidRDefault="003D650B" w:rsidP="003D650B">
      <w:pPr>
        <w:pStyle w:val="NoSpacing"/>
        <w:rPr>
          <w:sz w:val="19"/>
          <w:szCs w:val="19"/>
        </w:rPr>
      </w:pPr>
      <w:r w:rsidRPr="00DF3B10">
        <w:rPr>
          <w:sz w:val="19"/>
          <w:szCs w:val="19"/>
        </w:rPr>
        <w:t xml:space="preserve">                &lt;i class="fa fa-comment big-icon"&gt;&lt;/i&gt;</w:t>
      </w:r>
    </w:p>
    <w:p w:rsidR="003D650B" w:rsidRPr="00DF3B10" w:rsidRDefault="003D650B" w:rsidP="003D650B">
      <w:pPr>
        <w:pStyle w:val="NoSpacing"/>
        <w:rPr>
          <w:sz w:val="19"/>
          <w:szCs w:val="19"/>
        </w:rPr>
      </w:pPr>
      <w:r w:rsidRPr="00DF3B10">
        <w:rPr>
          <w:sz w:val="19"/>
          <w:szCs w:val="19"/>
        </w:rPr>
        <w:t xml:space="preserve">                &lt;h1&gt;</w:t>
      </w:r>
    </w:p>
    <w:p w:rsidR="003D650B" w:rsidRPr="00DF3B10" w:rsidRDefault="003D650B" w:rsidP="003D650B">
      <w:pPr>
        <w:pStyle w:val="NoSpacing"/>
        <w:rPr>
          <w:sz w:val="19"/>
          <w:szCs w:val="19"/>
        </w:rPr>
      </w:pPr>
      <w:r w:rsidRPr="00DF3B10">
        <w:rPr>
          <w:sz w:val="19"/>
          <w:szCs w:val="19"/>
        </w:rPr>
        <w:t xml:space="preserve">                    What our users say</w:t>
      </w:r>
    </w:p>
    <w:p w:rsidR="003D650B" w:rsidRPr="00DF3B10" w:rsidRDefault="003D650B" w:rsidP="003D650B">
      <w:pPr>
        <w:pStyle w:val="NoSpacing"/>
        <w:rPr>
          <w:sz w:val="19"/>
          <w:szCs w:val="19"/>
        </w:rPr>
      </w:pPr>
      <w:r w:rsidRPr="00DF3B10">
        <w:rPr>
          <w:sz w:val="19"/>
          <w:szCs w:val="19"/>
        </w:rPr>
        <w:t xml:space="preserve">                &lt;/h1&gt;</w:t>
      </w:r>
    </w:p>
    <w:p w:rsidR="003D650B" w:rsidRPr="00DF3B10" w:rsidRDefault="003D650B" w:rsidP="003D650B">
      <w:pPr>
        <w:pStyle w:val="NoSpacing"/>
        <w:rPr>
          <w:sz w:val="19"/>
          <w:szCs w:val="19"/>
        </w:rPr>
      </w:pPr>
      <w:r w:rsidRPr="00DF3B10">
        <w:rPr>
          <w:sz w:val="19"/>
          <w:szCs w:val="19"/>
        </w:rPr>
        <w:t xml:space="preserve">                &lt;div class="testimonials-text"&gt;</w:t>
      </w:r>
    </w:p>
    <w:p w:rsidR="003D650B" w:rsidRPr="00DF3B10" w:rsidRDefault="003D650B" w:rsidP="003D650B">
      <w:pPr>
        <w:pStyle w:val="NoSpacing"/>
        <w:rPr>
          <w:sz w:val="19"/>
          <w:szCs w:val="19"/>
        </w:rPr>
      </w:pPr>
      <w:r w:rsidRPr="00DF3B10">
        <w:rPr>
          <w:sz w:val="19"/>
          <w:szCs w:val="19"/>
        </w:rPr>
        <w:t xml:space="preserve">                    &lt;i&gt;"Many desktop publishing packages and web page editors now use Lorem Ipsum as their default model text, and a search for 'lorem ipsum' will uncover many web sites still in their infancy. Various versions have evolved over the years, sometimes by accident, sometimes on purpose (injected humour and the like)."&lt;/i&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small&gt;</w:t>
      </w:r>
    </w:p>
    <w:p w:rsidR="003D650B" w:rsidRPr="00DF3B10" w:rsidRDefault="003D650B" w:rsidP="003D650B">
      <w:pPr>
        <w:pStyle w:val="NoSpacing"/>
        <w:rPr>
          <w:sz w:val="19"/>
          <w:szCs w:val="19"/>
        </w:rPr>
      </w:pPr>
      <w:r w:rsidRPr="00DF3B10">
        <w:rPr>
          <w:sz w:val="19"/>
          <w:szCs w:val="19"/>
        </w:rPr>
        <w:t xml:space="preserve">                    &lt;strong&gt;12.02.2014 - Andy Smith&lt;/strong&gt;</w:t>
      </w:r>
    </w:p>
    <w:p w:rsidR="003D650B" w:rsidRPr="00DF3B10" w:rsidRDefault="003D650B" w:rsidP="003D650B">
      <w:pPr>
        <w:pStyle w:val="NoSpacing"/>
        <w:rPr>
          <w:sz w:val="19"/>
          <w:szCs w:val="19"/>
        </w:rPr>
      </w:pPr>
      <w:r w:rsidRPr="00DF3B10">
        <w:rPr>
          <w:sz w:val="19"/>
          <w:szCs w:val="19"/>
        </w:rPr>
        <w:t xml:space="preserve">                &lt;/small&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lastRenderedPageBreak/>
        <w:t xml:space="preserve">    &lt;/div&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lt;/section&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PFMO.Web</w:t>
      </w:r>
    </w:p>
    <w:p w:rsidR="003D650B" w:rsidRPr="00DF3B10" w:rsidRDefault="003D650B" w:rsidP="003D650B">
      <w:pPr>
        <w:pStyle w:val="NoSpacing"/>
        <w:rPr>
          <w:sz w:val="19"/>
          <w:szCs w:val="19"/>
        </w:rPr>
      </w:pPr>
      <w:r w:rsidRPr="00DF3B10">
        <w:rPr>
          <w:sz w:val="19"/>
          <w:szCs w:val="19"/>
        </w:rPr>
        <w:t>Views(Shared)</w:t>
      </w:r>
    </w:p>
    <w:p w:rsidR="003D650B" w:rsidRPr="00DF3B10" w:rsidRDefault="003D650B" w:rsidP="003D650B">
      <w:pPr>
        <w:pStyle w:val="NoSpacing"/>
        <w:rPr>
          <w:sz w:val="19"/>
          <w:szCs w:val="19"/>
        </w:rPr>
      </w:pPr>
      <w:r w:rsidRPr="00DF3B10">
        <w:rPr>
          <w:sz w:val="19"/>
          <w:szCs w:val="19"/>
        </w:rPr>
        <w:t>_LandingPageTimeline.cshtml</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lt;section class="timeline gray-section"&gt;</w:t>
      </w:r>
    </w:p>
    <w:p w:rsidR="003D650B" w:rsidRPr="00DF3B10" w:rsidRDefault="003D650B" w:rsidP="003D650B">
      <w:pPr>
        <w:pStyle w:val="NoSpacing"/>
        <w:rPr>
          <w:sz w:val="19"/>
          <w:szCs w:val="19"/>
        </w:rPr>
      </w:pPr>
      <w:r w:rsidRPr="00DF3B10">
        <w:rPr>
          <w:sz w:val="19"/>
          <w:szCs w:val="19"/>
        </w:rPr>
        <w:t xml:space="preserve">    &lt;div class="container"&gt;</w:t>
      </w:r>
    </w:p>
    <w:p w:rsidR="003D650B" w:rsidRPr="00DF3B10" w:rsidRDefault="003D650B" w:rsidP="003D650B">
      <w:pPr>
        <w:pStyle w:val="NoSpacing"/>
        <w:rPr>
          <w:sz w:val="19"/>
          <w:szCs w:val="19"/>
        </w:rPr>
      </w:pPr>
      <w:r w:rsidRPr="00DF3B10">
        <w:rPr>
          <w:sz w:val="19"/>
          <w:szCs w:val="19"/>
        </w:rPr>
        <w:t xml:space="preserve">        &lt;div class="row"&gt;</w:t>
      </w:r>
    </w:p>
    <w:p w:rsidR="003D650B" w:rsidRPr="00DF3B10" w:rsidRDefault="003D650B" w:rsidP="003D650B">
      <w:pPr>
        <w:pStyle w:val="NoSpacing"/>
        <w:rPr>
          <w:sz w:val="19"/>
          <w:szCs w:val="19"/>
        </w:rPr>
      </w:pPr>
      <w:r w:rsidRPr="00DF3B10">
        <w:rPr>
          <w:sz w:val="19"/>
          <w:szCs w:val="19"/>
        </w:rPr>
        <w:t xml:space="preserve">            &lt;div class="col-lg-12 text-center"&gt;</w:t>
      </w:r>
    </w:p>
    <w:p w:rsidR="003D650B" w:rsidRPr="00DF3B10" w:rsidRDefault="003D650B" w:rsidP="003D650B">
      <w:pPr>
        <w:pStyle w:val="NoSpacing"/>
        <w:rPr>
          <w:sz w:val="19"/>
          <w:szCs w:val="19"/>
        </w:rPr>
      </w:pPr>
      <w:r w:rsidRPr="00DF3B10">
        <w:rPr>
          <w:sz w:val="19"/>
          <w:szCs w:val="19"/>
        </w:rPr>
        <w:t xml:space="preserve">                &lt;div class="navy-line"&gt;&lt;/div&gt;</w:t>
      </w:r>
    </w:p>
    <w:p w:rsidR="003D650B" w:rsidRPr="00DF3B10" w:rsidRDefault="003D650B" w:rsidP="003D650B">
      <w:pPr>
        <w:pStyle w:val="NoSpacing"/>
        <w:rPr>
          <w:sz w:val="19"/>
          <w:szCs w:val="19"/>
        </w:rPr>
      </w:pPr>
      <w:r w:rsidRPr="00DF3B10">
        <w:rPr>
          <w:sz w:val="19"/>
          <w:szCs w:val="19"/>
        </w:rPr>
        <w:t xml:space="preserve">                &lt;h1&gt;Our workflow&lt;/h1&gt;</w:t>
      </w:r>
    </w:p>
    <w:p w:rsidR="003D650B" w:rsidRPr="00DF3B10" w:rsidRDefault="003D650B" w:rsidP="003D650B">
      <w:pPr>
        <w:pStyle w:val="NoSpacing"/>
        <w:rPr>
          <w:sz w:val="19"/>
          <w:szCs w:val="19"/>
        </w:rPr>
      </w:pPr>
      <w:r w:rsidRPr="00DF3B10">
        <w:rPr>
          <w:sz w:val="19"/>
          <w:szCs w:val="19"/>
        </w:rPr>
        <w:t xml:space="preserve">                &lt;p&gt;Donec sed odio dui. Etiam porta sem malesuada magna mollis euismod. &lt;/p&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 class="row features-block"&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iv class="col-lg-12"&gt;</w:t>
      </w:r>
    </w:p>
    <w:p w:rsidR="003D650B" w:rsidRPr="00DF3B10" w:rsidRDefault="003D650B" w:rsidP="003D650B">
      <w:pPr>
        <w:pStyle w:val="NoSpacing"/>
        <w:rPr>
          <w:sz w:val="19"/>
          <w:szCs w:val="19"/>
        </w:rPr>
      </w:pPr>
      <w:r w:rsidRPr="00DF3B10">
        <w:rPr>
          <w:sz w:val="19"/>
          <w:szCs w:val="19"/>
        </w:rPr>
        <w:t xml:space="preserve">                &lt;div id="vertical-timeline" class="vertical-container light-timeline center-orientation"&gt;</w:t>
      </w:r>
    </w:p>
    <w:p w:rsidR="003D650B" w:rsidRPr="00DF3B10" w:rsidRDefault="003D650B" w:rsidP="003D650B">
      <w:pPr>
        <w:pStyle w:val="NoSpacing"/>
        <w:rPr>
          <w:sz w:val="19"/>
          <w:szCs w:val="19"/>
        </w:rPr>
      </w:pPr>
      <w:r w:rsidRPr="00DF3B10">
        <w:rPr>
          <w:sz w:val="19"/>
          <w:szCs w:val="19"/>
        </w:rPr>
        <w:t xml:space="preserve">                    &lt;div class="vertical-timeline-block"&gt;</w:t>
      </w:r>
    </w:p>
    <w:p w:rsidR="003D650B" w:rsidRPr="00DF3B10" w:rsidRDefault="003D650B" w:rsidP="003D650B">
      <w:pPr>
        <w:pStyle w:val="NoSpacing"/>
        <w:rPr>
          <w:sz w:val="19"/>
          <w:szCs w:val="19"/>
        </w:rPr>
      </w:pPr>
      <w:r w:rsidRPr="00DF3B10">
        <w:rPr>
          <w:sz w:val="19"/>
          <w:szCs w:val="19"/>
        </w:rPr>
        <w:t xml:space="preserve">                        &lt;div class="vertical-timeline-icon navy-bg"&gt;</w:t>
      </w:r>
    </w:p>
    <w:p w:rsidR="003D650B" w:rsidRPr="00DF3B10" w:rsidRDefault="003D650B" w:rsidP="003D650B">
      <w:pPr>
        <w:pStyle w:val="NoSpacing"/>
        <w:rPr>
          <w:sz w:val="19"/>
          <w:szCs w:val="19"/>
        </w:rPr>
      </w:pPr>
      <w:r w:rsidRPr="00DF3B10">
        <w:rPr>
          <w:sz w:val="19"/>
          <w:szCs w:val="19"/>
        </w:rPr>
        <w:t xml:space="preserve">                            &lt;i class="fa fa-briefcase"&gt;&lt;/i&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iv class="vertical-timeline-content"&gt;</w:t>
      </w:r>
    </w:p>
    <w:p w:rsidR="003D650B" w:rsidRPr="00DF3B10" w:rsidRDefault="003D650B" w:rsidP="003D650B">
      <w:pPr>
        <w:pStyle w:val="NoSpacing"/>
        <w:rPr>
          <w:sz w:val="19"/>
          <w:szCs w:val="19"/>
        </w:rPr>
      </w:pPr>
      <w:r w:rsidRPr="00DF3B10">
        <w:rPr>
          <w:sz w:val="19"/>
          <w:szCs w:val="19"/>
        </w:rPr>
        <w:t xml:space="preserve">                            &lt;h2&gt;Meeting&lt;/h2&gt;</w:t>
      </w:r>
    </w:p>
    <w:p w:rsidR="003D650B" w:rsidRPr="00DF3B10" w:rsidRDefault="003D650B" w:rsidP="003D650B">
      <w:pPr>
        <w:pStyle w:val="NoSpacing"/>
        <w:rPr>
          <w:sz w:val="19"/>
          <w:szCs w:val="19"/>
        </w:rPr>
      </w:pPr>
      <w:r w:rsidRPr="00DF3B10">
        <w:rPr>
          <w:sz w:val="19"/>
          <w:szCs w:val="19"/>
        </w:rPr>
        <w:t xml:space="preserve">                            &lt;p&gt;</w:t>
      </w:r>
    </w:p>
    <w:p w:rsidR="003D650B" w:rsidRPr="00DF3B10" w:rsidRDefault="003D650B" w:rsidP="003D650B">
      <w:pPr>
        <w:pStyle w:val="NoSpacing"/>
        <w:rPr>
          <w:sz w:val="19"/>
          <w:szCs w:val="19"/>
        </w:rPr>
      </w:pPr>
      <w:r w:rsidRPr="00DF3B10">
        <w:rPr>
          <w:sz w:val="19"/>
          <w:szCs w:val="19"/>
        </w:rPr>
        <w:t xml:space="preserve">                                Conference on the sales results for the previous year. Monica please examine sales trends in marketing and products. Below please find the current status of the sale.</w:t>
      </w:r>
    </w:p>
    <w:p w:rsidR="003D650B" w:rsidRPr="00DF3B10" w:rsidRDefault="003D650B" w:rsidP="003D650B">
      <w:pPr>
        <w:pStyle w:val="NoSpacing"/>
        <w:rPr>
          <w:sz w:val="19"/>
          <w:szCs w:val="19"/>
        </w:rPr>
      </w:pPr>
      <w:r w:rsidRPr="00DF3B10">
        <w:rPr>
          <w:sz w:val="19"/>
          <w:szCs w:val="19"/>
        </w:rPr>
        <w:t xml:space="preserve">                            &lt;/p&gt;</w:t>
      </w:r>
    </w:p>
    <w:p w:rsidR="003D650B" w:rsidRPr="00DF3B10" w:rsidRDefault="003D650B" w:rsidP="003D650B">
      <w:pPr>
        <w:pStyle w:val="NoSpacing"/>
        <w:rPr>
          <w:sz w:val="19"/>
          <w:szCs w:val="19"/>
        </w:rPr>
      </w:pPr>
      <w:r w:rsidRPr="00DF3B10">
        <w:rPr>
          <w:sz w:val="19"/>
          <w:szCs w:val="19"/>
        </w:rPr>
        <w:t xml:space="preserve">                            &lt;a href="#" class="btn btn-xs btn-primary"&gt; More info&lt;/a&gt;</w:t>
      </w:r>
    </w:p>
    <w:p w:rsidR="003D650B" w:rsidRPr="00DF3B10" w:rsidRDefault="003D650B" w:rsidP="003D650B">
      <w:pPr>
        <w:pStyle w:val="NoSpacing"/>
        <w:rPr>
          <w:sz w:val="19"/>
          <w:szCs w:val="19"/>
        </w:rPr>
      </w:pPr>
      <w:r w:rsidRPr="00DF3B10">
        <w:rPr>
          <w:sz w:val="19"/>
          <w:szCs w:val="19"/>
        </w:rPr>
        <w:t xml:space="preserve">                            &lt;span class="vertical-date"&gt; Today &lt;br /&gt; &lt;small&gt;Dec 24&lt;/small&gt; &lt;/span&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iv class="vertical-timeline-block"&gt;</w:t>
      </w:r>
    </w:p>
    <w:p w:rsidR="003D650B" w:rsidRPr="00DF3B10" w:rsidRDefault="003D650B" w:rsidP="003D650B">
      <w:pPr>
        <w:pStyle w:val="NoSpacing"/>
        <w:rPr>
          <w:sz w:val="19"/>
          <w:szCs w:val="19"/>
        </w:rPr>
      </w:pPr>
      <w:r w:rsidRPr="00DF3B10">
        <w:rPr>
          <w:sz w:val="19"/>
          <w:szCs w:val="19"/>
        </w:rPr>
        <w:t xml:space="preserve">                        &lt;div class="vertical-timeline-icon navy-bg"&gt;</w:t>
      </w:r>
    </w:p>
    <w:p w:rsidR="003D650B" w:rsidRPr="00DF3B10" w:rsidRDefault="003D650B" w:rsidP="003D650B">
      <w:pPr>
        <w:pStyle w:val="NoSpacing"/>
        <w:rPr>
          <w:sz w:val="19"/>
          <w:szCs w:val="19"/>
        </w:rPr>
      </w:pPr>
      <w:r w:rsidRPr="00DF3B10">
        <w:rPr>
          <w:sz w:val="19"/>
          <w:szCs w:val="19"/>
        </w:rPr>
        <w:t xml:space="preserve">                            &lt;i class="fa fa-file-text"&gt;&lt;/i&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iv class="vertical-timeline-content"&gt;</w:t>
      </w:r>
    </w:p>
    <w:p w:rsidR="003D650B" w:rsidRPr="00DF3B10" w:rsidRDefault="003D650B" w:rsidP="003D650B">
      <w:pPr>
        <w:pStyle w:val="NoSpacing"/>
        <w:rPr>
          <w:sz w:val="19"/>
          <w:szCs w:val="19"/>
        </w:rPr>
      </w:pPr>
      <w:r w:rsidRPr="00DF3B10">
        <w:rPr>
          <w:sz w:val="19"/>
          <w:szCs w:val="19"/>
        </w:rPr>
        <w:t xml:space="preserve">                            &lt;h2&gt;Decision&lt;/h2&gt;</w:t>
      </w:r>
    </w:p>
    <w:p w:rsidR="003D650B" w:rsidRPr="00DF3B10" w:rsidRDefault="003D650B" w:rsidP="003D650B">
      <w:pPr>
        <w:pStyle w:val="NoSpacing"/>
        <w:rPr>
          <w:sz w:val="19"/>
          <w:szCs w:val="19"/>
        </w:rPr>
      </w:pPr>
      <w:r w:rsidRPr="00DF3B10">
        <w:rPr>
          <w:sz w:val="19"/>
          <w:szCs w:val="19"/>
        </w:rPr>
        <w:t xml:space="preserve">                            &lt;p&gt;Lorem Ipsum is simply dummy text of the printing and typesetting industry. Lorem </w:t>
      </w:r>
      <w:r w:rsidRPr="00DF3B10">
        <w:rPr>
          <w:sz w:val="19"/>
          <w:szCs w:val="19"/>
        </w:rPr>
        <w:lastRenderedPageBreak/>
        <w:t>Ipsum has been the industry's standard dummy text ever since.&lt;/p&gt;</w:t>
      </w:r>
    </w:p>
    <w:p w:rsidR="003D650B" w:rsidRPr="00DF3B10" w:rsidRDefault="003D650B" w:rsidP="003D650B">
      <w:pPr>
        <w:pStyle w:val="NoSpacing"/>
        <w:rPr>
          <w:sz w:val="19"/>
          <w:szCs w:val="19"/>
        </w:rPr>
      </w:pPr>
      <w:r w:rsidRPr="00DF3B10">
        <w:rPr>
          <w:sz w:val="19"/>
          <w:szCs w:val="19"/>
        </w:rPr>
        <w:t xml:space="preserve">                            &lt;a href="#" class="btn btn-xs btn-primary"&gt; More info&lt;/a&gt;</w:t>
      </w:r>
    </w:p>
    <w:p w:rsidR="003D650B" w:rsidRPr="00DF3B10" w:rsidRDefault="003D650B" w:rsidP="003D650B">
      <w:pPr>
        <w:pStyle w:val="NoSpacing"/>
        <w:rPr>
          <w:sz w:val="19"/>
          <w:szCs w:val="19"/>
        </w:rPr>
      </w:pPr>
      <w:r w:rsidRPr="00DF3B10">
        <w:rPr>
          <w:sz w:val="19"/>
          <w:szCs w:val="19"/>
        </w:rPr>
        <w:t xml:space="preserve">                            &lt;span class="vertical-date"&gt; Tomorrow &lt;br /&gt; &lt;small&gt;Dec 26&lt;/small&gt; &lt;/span&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iv class="vertical-timeline-block"&gt;</w:t>
      </w:r>
    </w:p>
    <w:p w:rsidR="003D650B" w:rsidRPr="00DF3B10" w:rsidRDefault="003D650B" w:rsidP="003D650B">
      <w:pPr>
        <w:pStyle w:val="NoSpacing"/>
        <w:rPr>
          <w:sz w:val="19"/>
          <w:szCs w:val="19"/>
        </w:rPr>
      </w:pPr>
      <w:r w:rsidRPr="00DF3B10">
        <w:rPr>
          <w:sz w:val="19"/>
          <w:szCs w:val="19"/>
        </w:rPr>
        <w:t xml:space="preserve">                        &lt;div class="vertical-timeline-icon navy-bg"&gt;</w:t>
      </w:r>
    </w:p>
    <w:p w:rsidR="003D650B" w:rsidRPr="00DF3B10" w:rsidRDefault="003D650B" w:rsidP="003D650B">
      <w:pPr>
        <w:pStyle w:val="NoSpacing"/>
        <w:rPr>
          <w:sz w:val="19"/>
          <w:szCs w:val="19"/>
        </w:rPr>
      </w:pPr>
      <w:r w:rsidRPr="00DF3B10">
        <w:rPr>
          <w:sz w:val="19"/>
          <w:szCs w:val="19"/>
        </w:rPr>
        <w:t xml:space="preserve">                            &lt;i class="fa fa-cogs"&gt;&lt;/i&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iv class="vertical-timeline-content"&gt;</w:t>
      </w:r>
    </w:p>
    <w:p w:rsidR="003D650B" w:rsidRPr="00DF3B10" w:rsidRDefault="003D650B" w:rsidP="003D650B">
      <w:pPr>
        <w:pStyle w:val="NoSpacing"/>
        <w:rPr>
          <w:sz w:val="19"/>
          <w:szCs w:val="19"/>
        </w:rPr>
      </w:pPr>
      <w:r w:rsidRPr="00DF3B10">
        <w:rPr>
          <w:sz w:val="19"/>
          <w:szCs w:val="19"/>
        </w:rPr>
        <w:t xml:space="preserve">                            &lt;h2&gt;Implementation&lt;/h2&gt;</w:t>
      </w:r>
    </w:p>
    <w:p w:rsidR="003D650B" w:rsidRPr="00DF3B10" w:rsidRDefault="003D650B" w:rsidP="003D650B">
      <w:pPr>
        <w:pStyle w:val="NoSpacing"/>
        <w:rPr>
          <w:sz w:val="19"/>
          <w:szCs w:val="19"/>
        </w:rPr>
      </w:pPr>
      <w:r w:rsidRPr="00DF3B10">
        <w:rPr>
          <w:sz w:val="19"/>
          <w:szCs w:val="19"/>
        </w:rPr>
        <w:t xml:space="preserve">                            &lt;p&gt;Go to shop and find some products. Lorem Ipsum is simply dummy text of the printing and typesetting industry. Lorem Ipsum has been the industry's. &lt;/p&gt;</w:t>
      </w:r>
    </w:p>
    <w:p w:rsidR="003D650B" w:rsidRPr="00DF3B10" w:rsidRDefault="003D650B" w:rsidP="003D650B">
      <w:pPr>
        <w:pStyle w:val="NoSpacing"/>
        <w:rPr>
          <w:sz w:val="19"/>
          <w:szCs w:val="19"/>
        </w:rPr>
      </w:pPr>
      <w:r w:rsidRPr="00DF3B10">
        <w:rPr>
          <w:sz w:val="19"/>
          <w:szCs w:val="19"/>
        </w:rPr>
        <w:t xml:space="preserve">                            &lt;a href="#" class="btn btn-xs btn-primary"&gt; More info&lt;/a&gt;</w:t>
      </w:r>
    </w:p>
    <w:p w:rsidR="003D650B" w:rsidRPr="00DF3B10" w:rsidRDefault="003D650B" w:rsidP="003D650B">
      <w:pPr>
        <w:pStyle w:val="NoSpacing"/>
        <w:rPr>
          <w:sz w:val="19"/>
          <w:szCs w:val="19"/>
        </w:rPr>
      </w:pPr>
      <w:r w:rsidRPr="00DF3B10">
        <w:rPr>
          <w:sz w:val="19"/>
          <w:szCs w:val="19"/>
        </w:rPr>
        <w:t xml:space="preserve">                            &lt;span class="vertical-date"&gt; Monday &lt;br /&gt; &lt;small&gt;Jan 02&lt;/small&gt; &lt;/span&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lt;/section&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080024" w:rsidRDefault="003D650B" w:rsidP="003D650B">
      <w:pPr>
        <w:pStyle w:val="NoSpacing"/>
        <w:rPr>
          <w:b/>
          <w:sz w:val="19"/>
          <w:szCs w:val="19"/>
        </w:rPr>
      </w:pPr>
      <w:r w:rsidRPr="00080024">
        <w:rPr>
          <w:b/>
          <w:sz w:val="19"/>
          <w:szCs w:val="19"/>
        </w:rPr>
        <w:t>PFMO.Web</w:t>
      </w:r>
    </w:p>
    <w:p w:rsidR="003D650B" w:rsidRPr="00080024" w:rsidRDefault="003D650B" w:rsidP="003D650B">
      <w:pPr>
        <w:pStyle w:val="NoSpacing"/>
        <w:rPr>
          <w:b/>
          <w:sz w:val="19"/>
          <w:szCs w:val="19"/>
        </w:rPr>
      </w:pPr>
      <w:r w:rsidRPr="00080024">
        <w:rPr>
          <w:b/>
          <w:sz w:val="19"/>
          <w:szCs w:val="19"/>
        </w:rPr>
        <w:t>Views(Shared)</w:t>
      </w:r>
    </w:p>
    <w:p w:rsidR="003D650B" w:rsidRPr="00080024" w:rsidRDefault="003D650B" w:rsidP="003D650B">
      <w:pPr>
        <w:pStyle w:val="NoSpacing"/>
        <w:rPr>
          <w:b/>
          <w:sz w:val="19"/>
          <w:szCs w:val="19"/>
        </w:rPr>
      </w:pPr>
      <w:r w:rsidRPr="00080024">
        <w:rPr>
          <w:b/>
          <w:sz w:val="19"/>
          <w:szCs w:val="19"/>
        </w:rPr>
        <w:t>_LandingPageTopNavBar.cshtml</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lt;div class="navbar-wrapper"&gt;</w:t>
      </w:r>
    </w:p>
    <w:p w:rsidR="003D650B" w:rsidRPr="00DF3B10" w:rsidRDefault="003D650B" w:rsidP="003D650B">
      <w:pPr>
        <w:pStyle w:val="NoSpacing"/>
        <w:rPr>
          <w:sz w:val="19"/>
          <w:szCs w:val="19"/>
        </w:rPr>
      </w:pPr>
      <w:r w:rsidRPr="00DF3B10">
        <w:rPr>
          <w:sz w:val="19"/>
          <w:szCs w:val="19"/>
        </w:rPr>
        <w:t xml:space="preserve">    &lt;nav class="navbar navbar-default navbar-fixed-top" role="navigation"&gt;</w:t>
      </w:r>
    </w:p>
    <w:p w:rsidR="003D650B" w:rsidRPr="00DF3B10" w:rsidRDefault="003D650B" w:rsidP="003D650B">
      <w:pPr>
        <w:pStyle w:val="NoSpacing"/>
        <w:rPr>
          <w:sz w:val="19"/>
          <w:szCs w:val="19"/>
        </w:rPr>
      </w:pPr>
      <w:r w:rsidRPr="00DF3B10">
        <w:rPr>
          <w:sz w:val="19"/>
          <w:szCs w:val="19"/>
        </w:rPr>
        <w:t xml:space="preserve">        &lt;div class="container"&gt;</w:t>
      </w:r>
    </w:p>
    <w:p w:rsidR="003D650B" w:rsidRPr="00DF3B10" w:rsidRDefault="003D650B" w:rsidP="003D650B">
      <w:pPr>
        <w:pStyle w:val="NoSpacing"/>
        <w:rPr>
          <w:sz w:val="19"/>
          <w:szCs w:val="19"/>
        </w:rPr>
      </w:pPr>
      <w:r w:rsidRPr="00DF3B10">
        <w:rPr>
          <w:sz w:val="19"/>
          <w:szCs w:val="19"/>
        </w:rPr>
        <w:t xml:space="preserve">            &lt;div class="navbar-header page-scroll"&gt;</w:t>
      </w:r>
    </w:p>
    <w:p w:rsidR="003D650B" w:rsidRPr="00DF3B10" w:rsidRDefault="003D650B" w:rsidP="003D650B">
      <w:pPr>
        <w:pStyle w:val="NoSpacing"/>
        <w:rPr>
          <w:sz w:val="19"/>
          <w:szCs w:val="19"/>
        </w:rPr>
      </w:pPr>
      <w:r w:rsidRPr="00DF3B10">
        <w:rPr>
          <w:sz w:val="19"/>
          <w:szCs w:val="19"/>
        </w:rPr>
        <w:t xml:space="preserve">                &lt;button type="button" class="navbar-toggle collapsed" data-toggle="collapse" data-target="#navbar" aria-expanded="false" aria-controls="navbar"&gt;</w:t>
      </w:r>
    </w:p>
    <w:p w:rsidR="003D650B" w:rsidRPr="00DF3B10" w:rsidRDefault="003D650B" w:rsidP="003D650B">
      <w:pPr>
        <w:pStyle w:val="NoSpacing"/>
        <w:rPr>
          <w:sz w:val="19"/>
          <w:szCs w:val="19"/>
        </w:rPr>
      </w:pPr>
      <w:r w:rsidRPr="00DF3B10">
        <w:rPr>
          <w:sz w:val="19"/>
          <w:szCs w:val="19"/>
        </w:rPr>
        <w:t xml:space="preserve">                    &lt;span class="sr-only"&gt;Toggle navigation&lt;/span&gt;</w:t>
      </w:r>
    </w:p>
    <w:p w:rsidR="003D650B" w:rsidRPr="00DF3B10" w:rsidRDefault="003D650B" w:rsidP="003D650B">
      <w:pPr>
        <w:pStyle w:val="NoSpacing"/>
        <w:rPr>
          <w:sz w:val="19"/>
          <w:szCs w:val="19"/>
        </w:rPr>
      </w:pPr>
      <w:r w:rsidRPr="00DF3B10">
        <w:rPr>
          <w:sz w:val="19"/>
          <w:szCs w:val="19"/>
        </w:rPr>
        <w:lastRenderedPageBreak/>
        <w:t xml:space="preserve">                    &lt;span class="icon-bar"&gt;&lt;/span&gt;</w:t>
      </w:r>
    </w:p>
    <w:p w:rsidR="003D650B" w:rsidRPr="00DF3B10" w:rsidRDefault="003D650B" w:rsidP="003D650B">
      <w:pPr>
        <w:pStyle w:val="NoSpacing"/>
        <w:rPr>
          <w:sz w:val="19"/>
          <w:szCs w:val="19"/>
        </w:rPr>
      </w:pPr>
      <w:r w:rsidRPr="00DF3B10">
        <w:rPr>
          <w:sz w:val="19"/>
          <w:szCs w:val="19"/>
        </w:rPr>
        <w:t xml:space="preserve">                    &lt;span class="icon-bar"&gt;&lt;/span&gt;</w:t>
      </w:r>
    </w:p>
    <w:p w:rsidR="003D650B" w:rsidRPr="00DF3B10" w:rsidRDefault="003D650B" w:rsidP="003D650B">
      <w:pPr>
        <w:pStyle w:val="NoSpacing"/>
        <w:rPr>
          <w:sz w:val="19"/>
          <w:szCs w:val="19"/>
        </w:rPr>
      </w:pPr>
      <w:r w:rsidRPr="00DF3B10">
        <w:rPr>
          <w:sz w:val="19"/>
          <w:szCs w:val="19"/>
        </w:rPr>
        <w:t xml:space="preserve">                    &lt;span class="icon-bar"&gt;&lt;/span&gt;</w:t>
      </w:r>
    </w:p>
    <w:p w:rsidR="003D650B" w:rsidRPr="00DF3B10" w:rsidRDefault="003D650B" w:rsidP="003D650B">
      <w:pPr>
        <w:pStyle w:val="NoSpacing"/>
        <w:rPr>
          <w:sz w:val="19"/>
          <w:szCs w:val="19"/>
        </w:rPr>
      </w:pPr>
      <w:r w:rsidRPr="00DF3B10">
        <w:rPr>
          <w:sz w:val="19"/>
          <w:szCs w:val="19"/>
        </w:rPr>
        <w:t xml:space="preserve">                &lt;/button&gt;</w:t>
      </w:r>
    </w:p>
    <w:p w:rsidR="003D650B" w:rsidRPr="00DF3B10" w:rsidRDefault="003D650B" w:rsidP="003D650B">
      <w:pPr>
        <w:pStyle w:val="NoSpacing"/>
        <w:rPr>
          <w:sz w:val="19"/>
          <w:szCs w:val="19"/>
        </w:rPr>
      </w:pPr>
      <w:r w:rsidRPr="00DF3B10">
        <w:rPr>
          <w:sz w:val="19"/>
          <w:szCs w:val="19"/>
        </w:rPr>
        <w:t xml:space="preserve">                &lt;a class="navbar-brand" href="#"&gt;Physical Facilities Management Office&lt;/a&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 id="navbar" class="navbar-collapse collapse"&gt;</w:t>
      </w:r>
    </w:p>
    <w:p w:rsidR="003D650B" w:rsidRPr="00DF3B10" w:rsidRDefault="003D650B" w:rsidP="003D650B">
      <w:pPr>
        <w:pStyle w:val="NoSpacing"/>
        <w:rPr>
          <w:sz w:val="19"/>
          <w:szCs w:val="19"/>
        </w:rPr>
      </w:pPr>
      <w:r w:rsidRPr="00DF3B10">
        <w:rPr>
          <w:sz w:val="19"/>
          <w:szCs w:val="19"/>
        </w:rPr>
        <w:t xml:space="preserve">                &lt;ul class="nav navbar-nav navbar-right"&gt;</w:t>
      </w:r>
    </w:p>
    <w:p w:rsidR="003D650B" w:rsidRPr="00DF3B10" w:rsidRDefault="003D650B" w:rsidP="003D650B">
      <w:pPr>
        <w:pStyle w:val="NoSpacing"/>
        <w:rPr>
          <w:sz w:val="19"/>
          <w:szCs w:val="19"/>
        </w:rPr>
      </w:pPr>
      <w:r w:rsidRPr="00DF3B10">
        <w:rPr>
          <w:sz w:val="19"/>
          <w:szCs w:val="19"/>
        </w:rPr>
        <w:t xml:space="preserve">                    &lt;li&gt;&lt;a href="@Url.Action("Register", "Account")"&gt;Register&lt;/a&gt;&lt;/li&gt;</w:t>
      </w:r>
    </w:p>
    <w:p w:rsidR="003D650B" w:rsidRPr="00DF3B10" w:rsidRDefault="003D650B" w:rsidP="003D650B">
      <w:pPr>
        <w:pStyle w:val="NoSpacing"/>
        <w:rPr>
          <w:sz w:val="19"/>
          <w:szCs w:val="19"/>
        </w:rPr>
      </w:pPr>
      <w:r w:rsidRPr="00DF3B10">
        <w:rPr>
          <w:sz w:val="19"/>
          <w:szCs w:val="19"/>
        </w:rPr>
        <w:t xml:space="preserve">                    &lt;li&gt;&lt;a class="page-scroll" href="#page-top"&gt;Home&lt;/a&gt;&lt;/li&gt;</w:t>
      </w:r>
    </w:p>
    <w:p w:rsidR="003D650B" w:rsidRPr="00DF3B10" w:rsidRDefault="003D650B" w:rsidP="003D650B">
      <w:pPr>
        <w:pStyle w:val="NoSpacing"/>
        <w:rPr>
          <w:sz w:val="19"/>
          <w:szCs w:val="19"/>
        </w:rPr>
      </w:pPr>
      <w:r w:rsidRPr="00DF3B10">
        <w:rPr>
          <w:sz w:val="19"/>
          <w:szCs w:val="19"/>
        </w:rPr>
        <w:t xml:space="preserve">                    &lt;li&gt;&lt;a class="page-scroll" href="#features"&gt;University&lt;/a&gt;&lt;/li&gt;</w:t>
      </w:r>
    </w:p>
    <w:p w:rsidR="003D650B" w:rsidRPr="00DF3B10" w:rsidRDefault="003D650B" w:rsidP="003D650B">
      <w:pPr>
        <w:pStyle w:val="NoSpacing"/>
        <w:rPr>
          <w:sz w:val="19"/>
          <w:szCs w:val="19"/>
        </w:rPr>
      </w:pPr>
      <w:r w:rsidRPr="00DF3B10">
        <w:rPr>
          <w:sz w:val="19"/>
          <w:szCs w:val="19"/>
        </w:rPr>
        <w:t xml:space="preserve">                    &lt;li&gt;&lt;a class="page-scroll" href="#team"&gt;System&lt;/a&gt;&lt;/li&gt;</w:t>
      </w:r>
    </w:p>
    <w:p w:rsidR="003D650B" w:rsidRPr="00DF3B10" w:rsidRDefault="003D650B" w:rsidP="003D650B">
      <w:pPr>
        <w:pStyle w:val="NoSpacing"/>
        <w:rPr>
          <w:sz w:val="19"/>
          <w:szCs w:val="19"/>
        </w:rPr>
      </w:pPr>
      <w:r w:rsidRPr="00DF3B10">
        <w:rPr>
          <w:sz w:val="19"/>
          <w:szCs w:val="19"/>
        </w:rPr>
        <w:t xml:space="preserve">                    &lt;li&gt;&lt;a class="page-scroll" href="#testimonials"&gt;Features&lt;/a&gt;&lt;/li&gt;</w:t>
      </w:r>
    </w:p>
    <w:p w:rsidR="003D650B" w:rsidRPr="00DF3B10" w:rsidRDefault="003D650B" w:rsidP="003D650B">
      <w:pPr>
        <w:pStyle w:val="NoSpacing"/>
        <w:rPr>
          <w:sz w:val="19"/>
          <w:szCs w:val="19"/>
        </w:rPr>
      </w:pPr>
      <w:r w:rsidRPr="00DF3B10">
        <w:rPr>
          <w:sz w:val="19"/>
          <w:szCs w:val="19"/>
        </w:rPr>
        <w:t xml:space="preserve">                    &lt;li&gt;&lt;a class="page-scroll" href="#contact"&gt;Contact&lt;/a&gt;&lt;/li&gt;</w:t>
      </w:r>
    </w:p>
    <w:p w:rsidR="003D650B" w:rsidRPr="00DF3B10" w:rsidRDefault="003D650B" w:rsidP="003D650B">
      <w:pPr>
        <w:pStyle w:val="NoSpacing"/>
        <w:rPr>
          <w:sz w:val="19"/>
          <w:szCs w:val="19"/>
        </w:rPr>
      </w:pPr>
      <w:r w:rsidRPr="00DF3B10">
        <w:rPr>
          <w:sz w:val="19"/>
          <w:szCs w:val="19"/>
        </w:rPr>
        <w:t xml:space="preserve">                &lt;/ul&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nav&gt;</w:t>
      </w:r>
    </w:p>
    <w:p w:rsidR="003D650B" w:rsidRPr="00DF3B10" w:rsidRDefault="003D650B" w:rsidP="003D650B">
      <w:pPr>
        <w:pStyle w:val="NoSpacing"/>
        <w:rPr>
          <w:sz w:val="19"/>
          <w:szCs w:val="19"/>
        </w:rPr>
      </w:pPr>
      <w:r w:rsidRPr="00DF3B10">
        <w:rPr>
          <w:sz w:val="19"/>
          <w:szCs w:val="19"/>
        </w:rPr>
        <w:t>&lt;/div&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080024" w:rsidRDefault="003D650B" w:rsidP="003D650B">
      <w:pPr>
        <w:pStyle w:val="NoSpacing"/>
        <w:rPr>
          <w:b/>
          <w:sz w:val="19"/>
          <w:szCs w:val="19"/>
        </w:rPr>
      </w:pPr>
      <w:r w:rsidRPr="00080024">
        <w:rPr>
          <w:b/>
          <w:sz w:val="19"/>
          <w:szCs w:val="19"/>
        </w:rPr>
        <w:t>PFMO.Web</w:t>
      </w:r>
    </w:p>
    <w:p w:rsidR="003D650B" w:rsidRPr="00080024" w:rsidRDefault="003D650B" w:rsidP="003D650B">
      <w:pPr>
        <w:pStyle w:val="NoSpacing"/>
        <w:rPr>
          <w:b/>
          <w:sz w:val="19"/>
          <w:szCs w:val="19"/>
        </w:rPr>
      </w:pPr>
      <w:r w:rsidRPr="00080024">
        <w:rPr>
          <w:b/>
          <w:sz w:val="19"/>
          <w:szCs w:val="19"/>
        </w:rPr>
        <w:t>Views(Shared)</w:t>
      </w:r>
    </w:p>
    <w:p w:rsidR="003D650B" w:rsidRPr="00080024" w:rsidRDefault="003D650B" w:rsidP="003D650B">
      <w:pPr>
        <w:pStyle w:val="NoSpacing"/>
        <w:rPr>
          <w:b/>
          <w:sz w:val="19"/>
          <w:szCs w:val="19"/>
        </w:rPr>
      </w:pPr>
      <w:r w:rsidRPr="00080024">
        <w:rPr>
          <w:b/>
          <w:sz w:val="19"/>
          <w:szCs w:val="19"/>
        </w:rPr>
        <w:t>_Layout.cshtml</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using PFMO.Web.Models</w:t>
      </w:r>
    </w:p>
    <w:p w:rsidR="003D650B" w:rsidRPr="00DF3B10" w:rsidRDefault="003D650B" w:rsidP="003D650B">
      <w:pPr>
        <w:pStyle w:val="NoSpacing"/>
        <w:rPr>
          <w:sz w:val="19"/>
          <w:szCs w:val="19"/>
        </w:rPr>
      </w:pPr>
      <w:r w:rsidRPr="00DF3B10">
        <w:rPr>
          <w:sz w:val="19"/>
          <w:szCs w:val="19"/>
        </w:rPr>
        <w:t>&lt;!DOCTYPE html&gt;</w:t>
      </w:r>
    </w:p>
    <w:p w:rsidR="003D650B" w:rsidRPr="00DF3B10" w:rsidRDefault="003D650B" w:rsidP="003D650B">
      <w:pPr>
        <w:pStyle w:val="NoSpacing"/>
        <w:rPr>
          <w:sz w:val="19"/>
          <w:szCs w:val="19"/>
        </w:rPr>
      </w:pPr>
      <w:r w:rsidRPr="00DF3B10">
        <w:rPr>
          <w:sz w:val="19"/>
          <w:szCs w:val="19"/>
        </w:rPr>
        <w:t>&lt;html&gt;</w:t>
      </w:r>
    </w:p>
    <w:p w:rsidR="003D650B" w:rsidRPr="00DF3B10" w:rsidRDefault="003D650B" w:rsidP="003D650B">
      <w:pPr>
        <w:pStyle w:val="NoSpacing"/>
        <w:rPr>
          <w:sz w:val="19"/>
          <w:szCs w:val="19"/>
        </w:rPr>
      </w:pPr>
      <w:r w:rsidRPr="00DF3B10">
        <w:rPr>
          <w:sz w:val="19"/>
          <w:szCs w:val="19"/>
        </w:rPr>
        <w:t>&lt;head&gt;</w:t>
      </w:r>
    </w:p>
    <w:p w:rsidR="003D650B" w:rsidRPr="00DF3B10" w:rsidRDefault="003D650B" w:rsidP="003D650B">
      <w:pPr>
        <w:pStyle w:val="NoSpacing"/>
        <w:rPr>
          <w:sz w:val="19"/>
          <w:szCs w:val="19"/>
        </w:rPr>
      </w:pPr>
      <w:r w:rsidRPr="00DF3B10">
        <w:rPr>
          <w:sz w:val="19"/>
          <w:szCs w:val="19"/>
        </w:rPr>
        <w:t>&lt;meta http-equiv="Content-Type" content="text/html; charset=utf-8"/&gt;</w:t>
      </w:r>
    </w:p>
    <w:p w:rsidR="003D650B" w:rsidRPr="00DF3B10" w:rsidRDefault="003D650B" w:rsidP="003D650B">
      <w:pPr>
        <w:pStyle w:val="NoSpacing"/>
        <w:rPr>
          <w:sz w:val="19"/>
          <w:szCs w:val="19"/>
        </w:rPr>
      </w:pPr>
      <w:r w:rsidRPr="00DF3B10">
        <w:rPr>
          <w:sz w:val="19"/>
          <w:szCs w:val="19"/>
        </w:rPr>
        <w:t xml:space="preserve">    &lt;meta charset="utf-8" /&gt;</w:t>
      </w:r>
    </w:p>
    <w:p w:rsidR="003D650B" w:rsidRPr="00DF3B10" w:rsidRDefault="003D650B" w:rsidP="003D650B">
      <w:pPr>
        <w:pStyle w:val="NoSpacing"/>
        <w:rPr>
          <w:sz w:val="19"/>
          <w:szCs w:val="19"/>
        </w:rPr>
      </w:pPr>
      <w:r w:rsidRPr="00DF3B10">
        <w:rPr>
          <w:sz w:val="19"/>
          <w:szCs w:val="19"/>
        </w:rPr>
        <w:t xml:space="preserve">    &lt;meta name="viewport" content="width=device-width, initial-scale=1.0"&gt;</w:t>
      </w:r>
    </w:p>
    <w:p w:rsidR="003D650B" w:rsidRPr="00DF3B10" w:rsidRDefault="003D650B" w:rsidP="003D650B">
      <w:pPr>
        <w:pStyle w:val="NoSpacing"/>
        <w:rPr>
          <w:sz w:val="19"/>
          <w:szCs w:val="19"/>
        </w:rPr>
      </w:pPr>
      <w:r w:rsidRPr="00DF3B10">
        <w:rPr>
          <w:sz w:val="19"/>
          <w:szCs w:val="19"/>
        </w:rPr>
        <w:t xml:space="preserve">    &lt;meta http-equiv="X-UA-Compatible" content="IE=edge"&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 Icon --&gt;</w:t>
      </w:r>
    </w:p>
    <w:p w:rsidR="003D650B" w:rsidRPr="00DF3B10" w:rsidRDefault="003D650B" w:rsidP="003D650B">
      <w:pPr>
        <w:pStyle w:val="NoSpacing"/>
        <w:rPr>
          <w:sz w:val="19"/>
          <w:szCs w:val="19"/>
        </w:rPr>
      </w:pPr>
      <w:r w:rsidRPr="00DF3B10">
        <w:rPr>
          <w:sz w:val="19"/>
          <w:szCs w:val="19"/>
        </w:rPr>
        <w:t xml:space="preserve">    &lt;link rel="icon" href="~/Content/favicon.png"&gt;</w:t>
      </w:r>
    </w:p>
    <w:p w:rsidR="003D650B" w:rsidRPr="00DF3B10" w:rsidRDefault="003D650B" w:rsidP="003D650B">
      <w:pPr>
        <w:pStyle w:val="NoSpacing"/>
        <w:rPr>
          <w:sz w:val="19"/>
          <w:szCs w:val="19"/>
        </w:rPr>
      </w:pPr>
      <w:r w:rsidRPr="00DF3B10">
        <w:rPr>
          <w:sz w:val="19"/>
          <w:szCs w:val="19"/>
        </w:rPr>
        <w:t xml:space="preserve">    &lt;title&gt;PFMO Management | @ViewBag.Title&lt;/title&gt;</w:t>
      </w:r>
    </w:p>
    <w:p w:rsidR="003D650B" w:rsidRPr="00DF3B10" w:rsidRDefault="003D650B" w:rsidP="003D650B">
      <w:pPr>
        <w:pStyle w:val="NoSpacing"/>
        <w:rPr>
          <w:sz w:val="19"/>
          <w:szCs w:val="19"/>
        </w:rPr>
      </w:pPr>
      <w:r w:rsidRPr="00DF3B10">
        <w:rPr>
          <w:sz w:val="19"/>
          <w:szCs w:val="19"/>
        </w:rPr>
        <w:t xml:space="preserve">    &lt;link href='https://fonts.googleapis.com/css?family=Open+Sans:400,300,600,700' rel='stylesheet' type='text/css'&gt;</w:t>
      </w:r>
    </w:p>
    <w:p w:rsidR="003D650B" w:rsidRPr="00DF3B10" w:rsidRDefault="003D650B" w:rsidP="003D650B">
      <w:pPr>
        <w:pStyle w:val="NoSpacing"/>
        <w:rPr>
          <w:sz w:val="19"/>
          <w:szCs w:val="19"/>
        </w:rPr>
      </w:pPr>
      <w:r w:rsidRPr="00DF3B10">
        <w:rPr>
          <w:sz w:val="19"/>
          <w:szCs w:val="19"/>
        </w:rPr>
        <w:lastRenderedPageBreak/>
        <w:t xml:space="preserve">    &lt;!-- Add local styles, mostly for plugins css file --&gt;</w:t>
      </w:r>
    </w:p>
    <w:p w:rsidR="003D650B" w:rsidRPr="00DF3B10" w:rsidRDefault="003D650B" w:rsidP="003D650B">
      <w:pPr>
        <w:pStyle w:val="NoSpacing"/>
        <w:rPr>
          <w:sz w:val="19"/>
          <w:szCs w:val="19"/>
        </w:rPr>
      </w:pPr>
      <w:r w:rsidRPr="00DF3B10">
        <w:rPr>
          <w:sz w:val="19"/>
          <w:szCs w:val="19"/>
        </w:rPr>
        <w:t xml:space="preserve">    @if (IsSectionDefined("Styles"))</w:t>
      </w:r>
    </w:p>
    <w:p w:rsidR="003D650B" w:rsidRPr="00DF3B10" w:rsidRDefault="003D650B" w:rsidP="003D650B">
      <w:pPr>
        <w:pStyle w:val="NoSpacing"/>
        <w:rPr>
          <w:sz w:val="19"/>
          <w:szCs w:val="19"/>
        </w:rPr>
      </w:pPr>
      <w:r w:rsidRPr="00DF3B10">
        <w:rPr>
          <w:sz w:val="19"/>
          <w:szCs w:val="19"/>
        </w:rPr>
        <w:t xml:space="preserve">    {@RenderSection("Styles", required: false)}</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 Add jQuery Style direct - used for jQGrid plugin --&gt;</w:t>
      </w:r>
    </w:p>
    <w:p w:rsidR="003D650B" w:rsidRPr="00DF3B10" w:rsidRDefault="003D650B" w:rsidP="003D650B">
      <w:pPr>
        <w:pStyle w:val="NoSpacing"/>
        <w:rPr>
          <w:sz w:val="19"/>
          <w:szCs w:val="19"/>
        </w:rPr>
      </w:pPr>
      <w:r w:rsidRPr="00DF3B10">
        <w:rPr>
          <w:sz w:val="19"/>
          <w:szCs w:val="19"/>
        </w:rPr>
        <w:t xml:space="preserve">    &lt;link href="@Url.Content("~/Scripts/plugins/jquery-ui/jquery-ui.css")" rel="stylesheet" type="text/css" /&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 Primary Inspinia style --&gt;</w:t>
      </w:r>
    </w:p>
    <w:p w:rsidR="003D650B" w:rsidRPr="00DF3B10" w:rsidRDefault="003D650B" w:rsidP="003D650B">
      <w:pPr>
        <w:pStyle w:val="NoSpacing"/>
        <w:rPr>
          <w:sz w:val="19"/>
          <w:szCs w:val="19"/>
        </w:rPr>
      </w:pPr>
      <w:r w:rsidRPr="00DF3B10">
        <w:rPr>
          <w:sz w:val="19"/>
          <w:szCs w:val="19"/>
        </w:rPr>
        <w:t xml:space="preserve">    @Styles.Render("~/Content/css")</w:t>
      </w:r>
    </w:p>
    <w:p w:rsidR="003D650B" w:rsidRPr="00DF3B10" w:rsidRDefault="003D650B" w:rsidP="003D650B">
      <w:pPr>
        <w:pStyle w:val="NoSpacing"/>
        <w:rPr>
          <w:sz w:val="19"/>
          <w:szCs w:val="19"/>
        </w:rPr>
      </w:pPr>
      <w:r w:rsidRPr="00DF3B10">
        <w:rPr>
          <w:sz w:val="19"/>
          <w:szCs w:val="19"/>
        </w:rPr>
        <w:t xml:space="preserve">    @Styles.Render("~/font-awesome/css")</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 Toastr style --&gt;</w:t>
      </w:r>
    </w:p>
    <w:p w:rsidR="003D650B" w:rsidRPr="00DF3B10" w:rsidRDefault="003D650B" w:rsidP="003D650B">
      <w:pPr>
        <w:pStyle w:val="NoSpacing"/>
        <w:rPr>
          <w:sz w:val="19"/>
          <w:szCs w:val="19"/>
        </w:rPr>
      </w:pPr>
      <w:r w:rsidRPr="00DF3B10">
        <w:rPr>
          <w:sz w:val="19"/>
          <w:szCs w:val="19"/>
        </w:rPr>
        <w:t xml:space="preserve">    @Styles.Render("~/plugins/toastr")</w:t>
      </w:r>
    </w:p>
    <w:p w:rsidR="003D650B" w:rsidRPr="00DF3B10" w:rsidRDefault="003D650B" w:rsidP="003D650B">
      <w:pPr>
        <w:pStyle w:val="NoSpacing"/>
        <w:rPr>
          <w:sz w:val="19"/>
          <w:szCs w:val="19"/>
        </w:rPr>
      </w:pPr>
      <w:r w:rsidRPr="00DF3B10">
        <w:rPr>
          <w:sz w:val="19"/>
          <w:szCs w:val="19"/>
        </w:rPr>
        <w:t xml:space="preserve">    @Styles.Render("~/plugins/toastrStyles")</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 Bootstrap Tour --&gt;</w:t>
      </w:r>
    </w:p>
    <w:p w:rsidR="003D650B" w:rsidRPr="00DF3B10" w:rsidRDefault="003D650B" w:rsidP="003D650B">
      <w:pPr>
        <w:pStyle w:val="NoSpacing"/>
        <w:rPr>
          <w:sz w:val="19"/>
          <w:szCs w:val="19"/>
        </w:rPr>
      </w:pPr>
      <w:r w:rsidRPr="00DF3B10">
        <w:rPr>
          <w:sz w:val="19"/>
          <w:szCs w:val="19"/>
        </w:rPr>
        <w:t xml:space="preserve">    @Styles.Render("~/plugins/tourStyles")</w:t>
      </w:r>
    </w:p>
    <w:p w:rsidR="003D650B" w:rsidRPr="00DF3B10" w:rsidRDefault="003D650B" w:rsidP="003D650B">
      <w:pPr>
        <w:pStyle w:val="NoSpacing"/>
        <w:rPr>
          <w:sz w:val="19"/>
          <w:szCs w:val="19"/>
        </w:rPr>
      </w:pPr>
      <w:r w:rsidRPr="00DF3B10">
        <w:rPr>
          <w:sz w:val="19"/>
          <w:szCs w:val="19"/>
        </w:rPr>
        <w:t xml:space="preserve">    @Styles.Render("~/plugins/tour")</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 FooTable --&gt;</w:t>
      </w:r>
    </w:p>
    <w:p w:rsidR="003D650B" w:rsidRPr="00DF3B10" w:rsidRDefault="003D650B" w:rsidP="003D650B">
      <w:pPr>
        <w:pStyle w:val="NoSpacing"/>
        <w:rPr>
          <w:sz w:val="19"/>
          <w:szCs w:val="19"/>
        </w:rPr>
      </w:pPr>
      <w:r w:rsidRPr="00DF3B10">
        <w:rPr>
          <w:sz w:val="19"/>
          <w:szCs w:val="19"/>
        </w:rPr>
        <w:t xml:space="preserve">    @Styles.Render("~/plugins/footable")</w:t>
      </w:r>
    </w:p>
    <w:p w:rsidR="003D650B" w:rsidRPr="00DF3B10" w:rsidRDefault="003D650B" w:rsidP="003D650B">
      <w:pPr>
        <w:pStyle w:val="NoSpacing"/>
        <w:rPr>
          <w:sz w:val="19"/>
          <w:szCs w:val="19"/>
        </w:rPr>
      </w:pPr>
      <w:r w:rsidRPr="00DF3B10">
        <w:rPr>
          <w:sz w:val="19"/>
          <w:szCs w:val="19"/>
        </w:rPr>
        <w:t xml:space="preserve">    @Styles.Render("~/plugins/footableStyles")</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 Sweet Alert --&gt;</w:t>
      </w:r>
    </w:p>
    <w:p w:rsidR="003D650B" w:rsidRPr="00DF3B10" w:rsidRDefault="003D650B" w:rsidP="003D650B">
      <w:pPr>
        <w:pStyle w:val="NoSpacing"/>
        <w:rPr>
          <w:sz w:val="19"/>
          <w:szCs w:val="19"/>
        </w:rPr>
      </w:pPr>
      <w:r w:rsidRPr="00DF3B10">
        <w:rPr>
          <w:sz w:val="19"/>
          <w:szCs w:val="19"/>
        </w:rPr>
        <w:t xml:space="preserve">    @Styles.Render("~/plugins/sweetaler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 Morris --&gt;</w:t>
      </w:r>
    </w:p>
    <w:p w:rsidR="003D650B" w:rsidRPr="00DF3B10" w:rsidRDefault="003D650B" w:rsidP="003D650B">
      <w:pPr>
        <w:pStyle w:val="NoSpacing"/>
        <w:rPr>
          <w:sz w:val="19"/>
          <w:szCs w:val="19"/>
        </w:rPr>
      </w:pPr>
      <w:r w:rsidRPr="00DF3B10">
        <w:rPr>
          <w:sz w:val="19"/>
          <w:szCs w:val="19"/>
        </w:rPr>
        <w:t xml:space="preserve">    &lt;link href="~/Content/pcss/plugins/morris/morris-0.4.3.min.css" rel="stylesheet"&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 Gritter --&gt;</w:t>
      </w:r>
    </w:p>
    <w:p w:rsidR="003D650B" w:rsidRPr="00DF3B10" w:rsidRDefault="003D650B" w:rsidP="003D650B">
      <w:pPr>
        <w:pStyle w:val="NoSpacing"/>
        <w:rPr>
          <w:sz w:val="19"/>
          <w:szCs w:val="19"/>
        </w:rPr>
      </w:pPr>
      <w:r w:rsidRPr="00DF3B10">
        <w:rPr>
          <w:sz w:val="19"/>
          <w:szCs w:val="19"/>
        </w:rPr>
        <w:t xml:space="preserve">    &lt;link href="~/Content/plugins/gritter/jquery.gritter.css" rel="stylesheet"&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 Calendar --&gt;</w:t>
      </w:r>
    </w:p>
    <w:p w:rsidR="003D650B" w:rsidRPr="00DF3B10" w:rsidRDefault="003D650B" w:rsidP="003D650B">
      <w:pPr>
        <w:pStyle w:val="NoSpacing"/>
        <w:rPr>
          <w:sz w:val="19"/>
          <w:szCs w:val="19"/>
        </w:rPr>
      </w:pPr>
      <w:r w:rsidRPr="00DF3B10">
        <w:rPr>
          <w:sz w:val="19"/>
          <w:szCs w:val="19"/>
        </w:rPr>
        <w:t xml:space="preserve">    &lt;link href="~/Content/css/plugins/iCheck/custom.css" rel="stylesheet"&gt;</w:t>
      </w:r>
    </w:p>
    <w:p w:rsidR="003D650B" w:rsidRPr="00DF3B10" w:rsidRDefault="003D650B" w:rsidP="003D650B">
      <w:pPr>
        <w:pStyle w:val="NoSpacing"/>
        <w:rPr>
          <w:sz w:val="19"/>
          <w:szCs w:val="19"/>
        </w:rPr>
      </w:pPr>
      <w:r w:rsidRPr="00DF3B10">
        <w:rPr>
          <w:sz w:val="19"/>
          <w:szCs w:val="19"/>
        </w:rPr>
        <w:t xml:space="preserve">    &lt;link href="~/Content/css/plugins/fullcalendar/fullcalendar.css" rel="stylesheet"&gt;</w:t>
      </w:r>
    </w:p>
    <w:p w:rsidR="003D650B" w:rsidRPr="00DF3B10" w:rsidRDefault="003D650B" w:rsidP="003D650B">
      <w:pPr>
        <w:pStyle w:val="NoSpacing"/>
        <w:rPr>
          <w:sz w:val="19"/>
          <w:szCs w:val="19"/>
        </w:rPr>
      </w:pPr>
      <w:r w:rsidRPr="00DF3B10">
        <w:rPr>
          <w:sz w:val="19"/>
          <w:szCs w:val="19"/>
        </w:rPr>
        <w:t xml:space="preserve">    &lt;link href="~/Content/css/plugins/fullcalendar/fullcalendar.print.css" rel='stylesheet' media='print'&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lt;/head&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lt;body class="fixed-sidebar fixed-nav fixed-nav-basic md-skin"&gt;</w:t>
      </w:r>
    </w:p>
    <w:p w:rsidR="003D650B" w:rsidRPr="00DF3B10" w:rsidRDefault="003D650B" w:rsidP="003D650B">
      <w:pPr>
        <w:pStyle w:val="NoSpacing"/>
        <w:rPr>
          <w:sz w:val="19"/>
          <w:szCs w:val="19"/>
        </w:rPr>
      </w:pPr>
      <w:r w:rsidRPr="00DF3B10">
        <w:rPr>
          <w:sz w:val="19"/>
          <w:szCs w:val="19"/>
        </w:rPr>
        <w:lastRenderedPageBreak/>
        <w:t xml:space="preserve">    &lt;!-- Skin configuration box --&gt;</w:t>
      </w:r>
    </w:p>
    <w:p w:rsidR="003D650B" w:rsidRPr="00DF3B10" w:rsidRDefault="003D650B" w:rsidP="003D650B">
      <w:pPr>
        <w:pStyle w:val="NoSpacing"/>
        <w:rPr>
          <w:sz w:val="19"/>
          <w:szCs w:val="19"/>
        </w:rPr>
      </w:pPr>
      <w:r w:rsidRPr="00DF3B10">
        <w:rPr>
          <w:sz w:val="19"/>
          <w:szCs w:val="19"/>
        </w:rPr>
        <w:t xml:space="preserve">    @Html.Partial("_SkinConfig")</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 PageClass give you ability to specify custom style for specific view based on action --&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iv id="wrapper" @*class="@Html.PageClass"*@&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 Navigation --&gt;</w:t>
      </w:r>
    </w:p>
    <w:p w:rsidR="003D650B" w:rsidRPr="00DF3B10" w:rsidRDefault="003D650B" w:rsidP="003D650B">
      <w:pPr>
        <w:pStyle w:val="NoSpacing"/>
        <w:rPr>
          <w:sz w:val="19"/>
          <w:szCs w:val="19"/>
        </w:rPr>
      </w:pPr>
      <w:r w:rsidRPr="00DF3B10">
        <w:rPr>
          <w:sz w:val="19"/>
          <w:szCs w:val="19"/>
        </w:rPr>
        <w:t xml:space="preserve">        @Html.Partial("_Navigation")</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 Page wrapper --&gt;</w:t>
      </w:r>
    </w:p>
    <w:p w:rsidR="003D650B" w:rsidRPr="00DF3B10" w:rsidRDefault="003D650B" w:rsidP="003D650B">
      <w:pPr>
        <w:pStyle w:val="NoSpacing"/>
        <w:rPr>
          <w:sz w:val="19"/>
          <w:szCs w:val="19"/>
        </w:rPr>
      </w:pPr>
      <w:r w:rsidRPr="00DF3B10">
        <w:rPr>
          <w:sz w:val="19"/>
          <w:szCs w:val="19"/>
        </w:rPr>
        <w:t xml:space="preserve">        &lt;div id="page-wrapper" class="gray-bg @ViewBag.SpecialClass"&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 Top Navbar --&gt;</w:t>
      </w:r>
    </w:p>
    <w:p w:rsidR="003D650B" w:rsidRPr="00DF3B10" w:rsidRDefault="003D650B" w:rsidP="003D650B">
      <w:pPr>
        <w:pStyle w:val="NoSpacing"/>
        <w:rPr>
          <w:sz w:val="19"/>
          <w:szCs w:val="19"/>
        </w:rPr>
      </w:pPr>
      <w:r w:rsidRPr="00DF3B10">
        <w:rPr>
          <w:sz w:val="19"/>
          <w:szCs w:val="19"/>
        </w:rPr>
        <w:t xml:space="preserve">            @Html.Partial("_TopNavbar")</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 Main view  --&gt;</w:t>
      </w:r>
    </w:p>
    <w:p w:rsidR="003D650B" w:rsidRPr="00DF3B10" w:rsidRDefault="003D650B" w:rsidP="003D650B">
      <w:pPr>
        <w:pStyle w:val="NoSpacing"/>
        <w:rPr>
          <w:sz w:val="19"/>
          <w:szCs w:val="19"/>
        </w:rPr>
      </w:pPr>
      <w:r w:rsidRPr="00DF3B10">
        <w:rPr>
          <w:sz w:val="19"/>
          <w:szCs w:val="19"/>
        </w:rPr>
        <w:t xml:space="preserve">            @RenderBody()</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 Footer --&gt;</w:t>
      </w:r>
    </w:p>
    <w:p w:rsidR="003D650B" w:rsidRPr="00DF3B10" w:rsidRDefault="003D650B" w:rsidP="003D650B">
      <w:pPr>
        <w:pStyle w:val="NoSpacing"/>
        <w:rPr>
          <w:sz w:val="19"/>
          <w:szCs w:val="19"/>
        </w:rPr>
      </w:pPr>
      <w:r w:rsidRPr="00DF3B10">
        <w:rPr>
          <w:sz w:val="19"/>
          <w:szCs w:val="19"/>
        </w:rPr>
        <w:t xml:space="preserve">            @Html.Partial("_Footer")</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 End page wrapper--&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 End wrapper--&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 Section for main scripts render --&gt;</w:t>
      </w:r>
    </w:p>
    <w:p w:rsidR="003D650B" w:rsidRPr="00DF3B10" w:rsidRDefault="003D650B" w:rsidP="003D650B">
      <w:pPr>
        <w:pStyle w:val="NoSpacing"/>
        <w:rPr>
          <w:sz w:val="19"/>
          <w:szCs w:val="19"/>
        </w:rPr>
      </w:pPr>
      <w:r w:rsidRPr="00DF3B10">
        <w:rPr>
          <w:sz w:val="19"/>
          <w:szCs w:val="19"/>
        </w:rPr>
        <w:t xml:space="preserve">    &lt;script src="~/Content/js/plugins/fullcalendar/moment.min.js"&gt;&lt;/script&gt;</w:t>
      </w:r>
    </w:p>
    <w:p w:rsidR="003D650B" w:rsidRPr="00DF3B10" w:rsidRDefault="003D650B" w:rsidP="003D650B">
      <w:pPr>
        <w:pStyle w:val="NoSpacing"/>
        <w:rPr>
          <w:sz w:val="19"/>
          <w:szCs w:val="19"/>
        </w:rPr>
      </w:pPr>
      <w:r w:rsidRPr="00DF3B10">
        <w:rPr>
          <w:sz w:val="19"/>
          <w:szCs w:val="19"/>
        </w:rPr>
        <w:t xml:space="preserve">    @Scripts.Render("~/bundles/jquery")</w:t>
      </w:r>
    </w:p>
    <w:p w:rsidR="003D650B" w:rsidRPr="00DF3B10" w:rsidRDefault="003D650B" w:rsidP="003D650B">
      <w:pPr>
        <w:pStyle w:val="NoSpacing"/>
        <w:rPr>
          <w:sz w:val="19"/>
          <w:szCs w:val="19"/>
        </w:rPr>
      </w:pPr>
      <w:r w:rsidRPr="00DF3B10">
        <w:rPr>
          <w:sz w:val="19"/>
          <w:szCs w:val="19"/>
        </w:rPr>
        <w:t xml:space="preserve">    @Scripts.Render("~/bundles/bootstrap")</w:t>
      </w:r>
    </w:p>
    <w:p w:rsidR="003D650B" w:rsidRPr="00DF3B10" w:rsidRDefault="003D650B" w:rsidP="003D650B">
      <w:pPr>
        <w:pStyle w:val="NoSpacing"/>
        <w:rPr>
          <w:sz w:val="19"/>
          <w:szCs w:val="19"/>
        </w:rPr>
      </w:pPr>
      <w:r w:rsidRPr="00DF3B10">
        <w:rPr>
          <w:sz w:val="19"/>
          <w:szCs w:val="19"/>
        </w:rPr>
        <w:t xml:space="preserve">    @Scripts.Render("~/plugins/metsiMenu")</w:t>
      </w:r>
    </w:p>
    <w:p w:rsidR="003D650B" w:rsidRPr="00DF3B10" w:rsidRDefault="003D650B" w:rsidP="003D650B">
      <w:pPr>
        <w:pStyle w:val="NoSpacing"/>
        <w:rPr>
          <w:sz w:val="19"/>
          <w:szCs w:val="19"/>
        </w:rPr>
      </w:pPr>
      <w:r w:rsidRPr="00DF3B10">
        <w:rPr>
          <w:sz w:val="19"/>
          <w:szCs w:val="19"/>
        </w:rPr>
        <w:t xml:space="preserve">    @Scripts.Render("~/plugins/pace")</w:t>
      </w:r>
    </w:p>
    <w:p w:rsidR="003D650B" w:rsidRPr="00DF3B10" w:rsidRDefault="003D650B" w:rsidP="003D650B">
      <w:pPr>
        <w:pStyle w:val="NoSpacing"/>
        <w:rPr>
          <w:sz w:val="19"/>
          <w:szCs w:val="19"/>
        </w:rPr>
      </w:pPr>
      <w:r w:rsidRPr="00DF3B10">
        <w:rPr>
          <w:sz w:val="19"/>
          <w:szCs w:val="19"/>
        </w:rPr>
        <w:t xml:space="preserve">    @Scripts.Render("~/plugins/slimScroll")</w:t>
      </w:r>
    </w:p>
    <w:p w:rsidR="003D650B" w:rsidRPr="00DF3B10" w:rsidRDefault="003D650B" w:rsidP="003D650B">
      <w:pPr>
        <w:pStyle w:val="NoSpacing"/>
        <w:rPr>
          <w:sz w:val="19"/>
          <w:szCs w:val="19"/>
        </w:rPr>
      </w:pPr>
      <w:r w:rsidRPr="00DF3B10">
        <w:rPr>
          <w:sz w:val="19"/>
          <w:szCs w:val="19"/>
        </w:rPr>
        <w:t xml:space="preserve">    @Scripts.Render("~/bundles/inspinia")</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 Skin config script --&gt;</w:t>
      </w:r>
    </w:p>
    <w:p w:rsidR="003D650B" w:rsidRPr="00DF3B10" w:rsidRDefault="003D650B" w:rsidP="003D650B">
      <w:pPr>
        <w:pStyle w:val="NoSpacing"/>
        <w:rPr>
          <w:sz w:val="19"/>
          <w:szCs w:val="19"/>
        </w:rPr>
      </w:pPr>
      <w:r w:rsidRPr="00DF3B10">
        <w:rPr>
          <w:sz w:val="19"/>
          <w:szCs w:val="19"/>
        </w:rPr>
        <w:t xml:space="preserve">    @Scripts.Render("~/bundles/skinConfig")</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 Handler for local scripts --&gt;</w:t>
      </w:r>
    </w:p>
    <w:p w:rsidR="003D650B" w:rsidRPr="00DF3B10" w:rsidRDefault="003D650B" w:rsidP="003D650B">
      <w:pPr>
        <w:pStyle w:val="NoSpacing"/>
        <w:rPr>
          <w:sz w:val="19"/>
          <w:szCs w:val="19"/>
        </w:rPr>
      </w:pPr>
      <w:r w:rsidRPr="00DF3B10">
        <w:rPr>
          <w:sz w:val="19"/>
          <w:szCs w:val="19"/>
        </w:rPr>
        <w:t xml:space="preserve">    @RenderSection("scripts", required: false)</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 Bootstrap Tour --&gt;</w:t>
      </w:r>
    </w:p>
    <w:p w:rsidR="003D650B" w:rsidRPr="00DF3B10" w:rsidRDefault="003D650B" w:rsidP="003D650B">
      <w:pPr>
        <w:pStyle w:val="NoSpacing"/>
        <w:rPr>
          <w:sz w:val="19"/>
          <w:szCs w:val="19"/>
        </w:rPr>
      </w:pPr>
      <w:r w:rsidRPr="00DF3B10">
        <w:rPr>
          <w:sz w:val="19"/>
          <w:szCs w:val="19"/>
        </w:rPr>
        <w:t xml:space="preserve">    @Scripts.Render("~/plugins/tourStyles")</w:t>
      </w:r>
    </w:p>
    <w:p w:rsidR="003D650B" w:rsidRPr="00DF3B10" w:rsidRDefault="003D650B" w:rsidP="003D650B">
      <w:pPr>
        <w:pStyle w:val="NoSpacing"/>
        <w:rPr>
          <w:sz w:val="19"/>
          <w:szCs w:val="19"/>
        </w:rPr>
      </w:pPr>
      <w:r w:rsidRPr="00DF3B10">
        <w:rPr>
          <w:sz w:val="19"/>
          <w:szCs w:val="19"/>
        </w:rPr>
        <w:t xml:space="preserve">    @Scripts.Render("~/plugins/tour")</w:t>
      </w:r>
    </w:p>
    <w:p w:rsidR="003D650B" w:rsidRPr="00DF3B10" w:rsidRDefault="003D650B" w:rsidP="003D650B">
      <w:pPr>
        <w:pStyle w:val="NoSpacing"/>
        <w:rPr>
          <w:sz w:val="19"/>
          <w:szCs w:val="19"/>
        </w:rPr>
      </w:pPr>
      <w:r w:rsidRPr="00DF3B10">
        <w:rPr>
          <w:sz w:val="19"/>
          <w:szCs w:val="19"/>
        </w:rPr>
        <w:t xml:space="preserve">    &lt;script&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document).ready(function (){</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 Instance the tour</w:t>
      </w:r>
    </w:p>
    <w:p w:rsidR="003D650B" w:rsidRPr="00DF3B10" w:rsidRDefault="003D650B" w:rsidP="003D650B">
      <w:pPr>
        <w:pStyle w:val="NoSpacing"/>
        <w:rPr>
          <w:sz w:val="19"/>
          <w:szCs w:val="19"/>
        </w:rPr>
      </w:pPr>
      <w:r w:rsidRPr="00DF3B10">
        <w:rPr>
          <w:sz w:val="19"/>
          <w:szCs w:val="19"/>
        </w:rPr>
        <w:t xml:space="preserve">        var tour = new Tour({</w:t>
      </w:r>
    </w:p>
    <w:p w:rsidR="003D650B" w:rsidRPr="00DF3B10" w:rsidRDefault="003D650B" w:rsidP="003D650B">
      <w:pPr>
        <w:pStyle w:val="NoSpacing"/>
        <w:rPr>
          <w:sz w:val="19"/>
          <w:szCs w:val="19"/>
        </w:rPr>
      </w:pPr>
      <w:r w:rsidRPr="00DF3B10">
        <w:rPr>
          <w:sz w:val="19"/>
          <w:szCs w:val="19"/>
        </w:rPr>
        <w:t xml:space="preserve">            steps: [{</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element: "#step1",</w:t>
      </w:r>
    </w:p>
    <w:p w:rsidR="003D650B" w:rsidRPr="00DF3B10" w:rsidRDefault="003D650B" w:rsidP="003D650B">
      <w:pPr>
        <w:pStyle w:val="NoSpacing"/>
        <w:rPr>
          <w:sz w:val="19"/>
          <w:szCs w:val="19"/>
        </w:rPr>
      </w:pPr>
      <w:r w:rsidRPr="00DF3B10">
        <w:rPr>
          <w:sz w:val="19"/>
          <w:szCs w:val="19"/>
        </w:rPr>
        <w:t xml:space="preserve">                    title: "Title of my step",</w:t>
      </w:r>
    </w:p>
    <w:p w:rsidR="003D650B" w:rsidRPr="00DF3B10" w:rsidRDefault="003D650B" w:rsidP="003D650B">
      <w:pPr>
        <w:pStyle w:val="NoSpacing"/>
        <w:rPr>
          <w:sz w:val="19"/>
          <w:szCs w:val="19"/>
        </w:rPr>
      </w:pPr>
      <w:r w:rsidRPr="00DF3B10">
        <w:rPr>
          <w:sz w:val="19"/>
          <w:szCs w:val="19"/>
        </w:rPr>
        <w:t xml:space="preserve">                    content: "Content of my step",</w:t>
      </w:r>
    </w:p>
    <w:p w:rsidR="003D650B" w:rsidRPr="00DF3B10" w:rsidRDefault="003D650B" w:rsidP="003D650B">
      <w:pPr>
        <w:pStyle w:val="NoSpacing"/>
        <w:rPr>
          <w:sz w:val="19"/>
          <w:szCs w:val="19"/>
        </w:rPr>
      </w:pPr>
      <w:r w:rsidRPr="00DF3B10">
        <w:rPr>
          <w:sz w:val="19"/>
          <w:szCs w:val="19"/>
        </w:rPr>
        <w:t xml:space="preserve">                    placement: "top",</w:t>
      </w:r>
    </w:p>
    <w:p w:rsidR="003D650B" w:rsidRPr="00DF3B10" w:rsidRDefault="003D650B" w:rsidP="003D650B">
      <w:pPr>
        <w:pStyle w:val="NoSpacing"/>
        <w:rPr>
          <w:sz w:val="19"/>
          <w:szCs w:val="19"/>
        </w:rPr>
      </w:pPr>
      <w:r w:rsidRPr="00DF3B10">
        <w:rPr>
          <w:sz w:val="19"/>
          <w:szCs w:val="19"/>
        </w:rPr>
        <w:t xml:space="preserve">                    backdrop: true,</w:t>
      </w:r>
    </w:p>
    <w:p w:rsidR="003D650B" w:rsidRPr="00DF3B10" w:rsidRDefault="003D650B" w:rsidP="003D650B">
      <w:pPr>
        <w:pStyle w:val="NoSpacing"/>
        <w:rPr>
          <w:sz w:val="19"/>
          <w:szCs w:val="19"/>
        </w:rPr>
      </w:pPr>
      <w:r w:rsidRPr="00DF3B10">
        <w:rPr>
          <w:sz w:val="19"/>
          <w:szCs w:val="19"/>
        </w:rPr>
        <w:t xml:space="preserve">                    backdropContainer: '#wrapper',</w:t>
      </w:r>
    </w:p>
    <w:p w:rsidR="003D650B" w:rsidRPr="00DF3B10" w:rsidRDefault="003D650B" w:rsidP="003D650B">
      <w:pPr>
        <w:pStyle w:val="NoSpacing"/>
        <w:rPr>
          <w:sz w:val="19"/>
          <w:szCs w:val="19"/>
        </w:rPr>
      </w:pPr>
      <w:r w:rsidRPr="00DF3B10">
        <w:rPr>
          <w:sz w:val="19"/>
          <w:szCs w:val="19"/>
        </w:rPr>
        <w:t xml:space="preserve">                    onShown: function (tour) {</w:t>
      </w:r>
    </w:p>
    <w:p w:rsidR="003D650B" w:rsidRPr="00DF3B10" w:rsidRDefault="003D650B" w:rsidP="003D650B">
      <w:pPr>
        <w:pStyle w:val="NoSpacing"/>
        <w:rPr>
          <w:sz w:val="19"/>
          <w:szCs w:val="19"/>
        </w:rPr>
      </w:pPr>
      <w:r w:rsidRPr="00DF3B10">
        <w:rPr>
          <w:sz w:val="19"/>
          <w:szCs w:val="19"/>
        </w:rPr>
        <w:t xml:space="preserve">                    $('body').addClass('tour-open')</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onHidden: function (tour) {</w:t>
      </w:r>
    </w:p>
    <w:p w:rsidR="003D650B" w:rsidRPr="00DF3B10" w:rsidRDefault="003D650B" w:rsidP="003D650B">
      <w:pPr>
        <w:pStyle w:val="NoSpacing"/>
        <w:rPr>
          <w:sz w:val="19"/>
          <w:szCs w:val="19"/>
        </w:rPr>
      </w:pPr>
      <w:r w:rsidRPr="00DF3B10">
        <w:rPr>
          <w:sz w:val="19"/>
          <w:szCs w:val="19"/>
        </w:rPr>
        <w:t xml:space="preserve">                    $('body').removeClass('tour-close')</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element: "#step2",</w:t>
      </w:r>
    </w:p>
    <w:p w:rsidR="003D650B" w:rsidRPr="00DF3B10" w:rsidRDefault="003D650B" w:rsidP="003D650B">
      <w:pPr>
        <w:pStyle w:val="NoSpacing"/>
        <w:rPr>
          <w:sz w:val="19"/>
          <w:szCs w:val="19"/>
        </w:rPr>
      </w:pPr>
      <w:r w:rsidRPr="00DF3B10">
        <w:rPr>
          <w:sz w:val="19"/>
          <w:szCs w:val="19"/>
        </w:rPr>
        <w:t xml:space="preserve">                    title: "Title of my step",</w:t>
      </w:r>
    </w:p>
    <w:p w:rsidR="003D650B" w:rsidRPr="00DF3B10" w:rsidRDefault="003D650B" w:rsidP="003D650B">
      <w:pPr>
        <w:pStyle w:val="NoSpacing"/>
        <w:rPr>
          <w:sz w:val="19"/>
          <w:szCs w:val="19"/>
        </w:rPr>
      </w:pPr>
      <w:r w:rsidRPr="00DF3B10">
        <w:rPr>
          <w:sz w:val="19"/>
          <w:szCs w:val="19"/>
        </w:rPr>
        <w:t xml:space="preserve">                    content: "Content of my step",</w:t>
      </w:r>
    </w:p>
    <w:p w:rsidR="003D650B" w:rsidRPr="00DF3B10" w:rsidRDefault="003D650B" w:rsidP="003D650B">
      <w:pPr>
        <w:pStyle w:val="NoSpacing"/>
        <w:rPr>
          <w:sz w:val="19"/>
          <w:szCs w:val="19"/>
        </w:rPr>
      </w:pPr>
      <w:r w:rsidRPr="00DF3B10">
        <w:rPr>
          <w:sz w:val="19"/>
          <w:szCs w:val="19"/>
        </w:rPr>
        <w:t xml:space="preserve">                    placement: "top",</w:t>
      </w:r>
    </w:p>
    <w:p w:rsidR="003D650B" w:rsidRPr="00DF3B10" w:rsidRDefault="003D650B" w:rsidP="003D650B">
      <w:pPr>
        <w:pStyle w:val="NoSpacing"/>
        <w:rPr>
          <w:sz w:val="19"/>
          <w:szCs w:val="19"/>
        </w:rPr>
      </w:pPr>
      <w:r w:rsidRPr="00DF3B10">
        <w:rPr>
          <w:sz w:val="19"/>
          <w:szCs w:val="19"/>
        </w:rPr>
        <w:t xml:space="preserve">                    backdrop: true,</w:t>
      </w:r>
    </w:p>
    <w:p w:rsidR="003D650B" w:rsidRPr="00DF3B10" w:rsidRDefault="003D650B" w:rsidP="003D650B">
      <w:pPr>
        <w:pStyle w:val="NoSpacing"/>
        <w:rPr>
          <w:sz w:val="19"/>
          <w:szCs w:val="19"/>
        </w:rPr>
      </w:pPr>
      <w:r w:rsidRPr="00DF3B10">
        <w:rPr>
          <w:sz w:val="19"/>
          <w:szCs w:val="19"/>
        </w:rPr>
        <w:t xml:space="preserve">                    backdropContainer: '#wrapper',</w:t>
      </w:r>
    </w:p>
    <w:p w:rsidR="003D650B" w:rsidRPr="00DF3B10" w:rsidRDefault="003D650B" w:rsidP="003D650B">
      <w:pPr>
        <w:pStyle w:val="NoSpacing"/>
        <w:rPr>
          <w:sz w:val="19"/>
          <w:szCs w:val="19"/>
        </w:rPr>
      </w:pPr>
      <w:r w:rsidRPr="00DF3B10">
        <w:rPr>
          <w:sz w:val="19"/>
          <w:szCs w:val="19"/>
        </w:rPr>
        <w:t xml:space="preserve">                    onShown: function (tour){</w:t>
      </w:r>
    </w:p>
    <w:p w:rsidR="003D650B" w:rsidRPr="00DF3B10" w:rsidRDefault="003D650B" w:rsidP="003D650B">
      <w:pPr>
        <w:pStyle w:val="NoSpacing"/>
        <w:rPr>
          <w:sz w:val="19"/>
          <w:szCs w:val="19"/>
        </w:rPr>
      </w:pPr>
      <w:r w:rsidRPr="00DF3B10">
        <w:rPr>
          <w:sz w:val="19"/>
          <w:szCs w:val="19"/>
        </w:rPr>
        <w:t xml:space="preserve">                        $('body').addClass('tour-open')</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onHidden: function (tour){</w:t>
      </w:r>
    </w:p>
    <w:p w:rsidR="003D650B" w:rsidRPr="00DF3B10" w:rsidRDefault="003D650B" w:rsidP="003D650B">
      <w:pPr>
        <w:pStyle w:val="NoSpacing"/>
        <w:rPr>
          <w:sz w:val="19"/>
          <w:szCs w:val="19"/>
        </w:rPr>
      </w:pPr>
      <w:r w:rsidRPr="00DF3B10">
        <w:rPr>
          <w:sz w:val="19"/>
          <w:szCs w:val="19"/>
        </w:rPr>
        <w:t xml:space="preserve">                        $('body').removeClass('tour-close')</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element: "#step3",</w:t>
      </w:r>
    </w:p>
    <w:p w:rsidR="003D650B" w:rsidRPr="00DF3B10" w:rsidRDefault="003D650B" w:rsidP="003D650B">
      <w:pPr>
        <w:pStyle w:val="NoSpacing"/>
        <w:rPr>
          <w:sz w:val="19"/>
          <w:szCs w:val="19"/>
        </w:rPr>
      </w:pPr>
      <w:r w:rsidRPr="00DF3B10">
        <w:rPr>
          <w:sz w:val="19"/>
          <w:szCs w:val="19"/>
        </w:rPr>
        <w:t xml:space="preserve">                    title: "Title of my step",</w:t>
      </w:r>
    </w:p>
    <w:p w:rsidR="003D650B" w:rsidRPr="00DF3B10" w:rsidRDefault="003D650B" w:rsidP="003D650B">
      <w:pPr>
        <w:pStyle w:val="NoSpacing"/>
        <w:rPr>
          <w:sz w:val="19"/>
          <w:szCs w:val="19"/>
        </w:rPr>
      </w:pPr>
      <w:r w:rsidRPr="00DF3B10">
        <w:rPr>
          <w:sz w:val="19"/>
          <w:szCs w:val="19"/>
        </w:rPr>
        <w:t xml:space="preserve">                    content: "Content of my step",</w:t>
      </w:r>
    </w:p>
    <w:p w:rsidR="003D650B" w:rsidRPr="00DF3B10" w:rsidRDefault="003D650B" w:rsidP="003D650B">
      <w:pPr>
        <w:pStyle w:val="NoSpacing"/>
        <w:rPr>
          <w:sz w:val="19"/>
          <w:szCs w:val="19"/>
        </w:rPr>
      </w:pPr>
      <w:r w:rsidRPr="00DF3B10">
        <w:rPr>
          <w:sz w:val="19"/>
          <w:szCs w:val="19"/>
        </w:rPr>
        <w:t xml:space="preserve">                    placement: "top",</w:t>
      </w:r>
    </w:p>
    <w:p w:rsidR="003D650B" w:rsidRPr="00DF3B10" w:rsidRDefault="003D650B" w:rsidP="003D650B">
      <w:pPr>
        <w:pStyle w:val="NoSpacing"/>
        <w:rPr>
          <w:sz w:val="19"/>
          <w:szCs w:val="19"/>
        </w:rPr>
      </w:pPr>
      <w:r w:rsidRPr="00DF3B10">
        <w:rPr>
          <w:sz w:val="19"/>
          <w:szCs w:val="19"/>
        </w:rPr>
        <w:t xml:space="preserve">                    backdrop: true,</w:t>
      </w:r>
    </w:p>
    <w:p w:rsidR="003D650B" w:rsidRPr="00DF3B10" w:rsidRDefault="003D650B" w:rsidP="003D650B">
      <w:pPr>
        <w:pStyle w:val="NoSpacing"/>
        <w:rPr>
          <w:sz w:val="19"/>
          <w:szCs w:val="19"/>
        </w:rPr>
      </w:pPr>
      <w:r w:rsidRPr="00DF3B10">
        <w:rPr>
          <w:sz w:val="19"/>
          <w:szCs w:val="19"/>
        </w:rPr>
        <w:t xml:space="preserve">                    backdropContainer: '#wrapper',</w:t>
      </w:r>
    </w:p>
    <w:p w:rsidR="003D650B" w:rsidRPr="00DF3B10" w:rsidRDefault="003D650B" w:rsidP="003D650B">
      <w:pPr>
        <w:pStyle w:val="NoSpacing"/>
        <w:rPr>
          <w:sz w:val="19"/>
          <w:szCs w:val="19"/>
        </w:rPr>
      </w:pPr>
      <w:r w:rsidRPr="00DF3B10">
        <w:rPr>
          <w:sz w:val="19"/>
          <w:szCs w:val="19"/>
        </w:rPr>
        <w:t xml:space="preserve">                    onShown: function (tour) {</w:t>
      </w:r>
    </w:p>
    <w:p w:rsidR="003D650B" w:rsidRPr="00DF3B10" w:rsidRDefault="003D650B" w:rsidP="003D650B">
      <w:pPr>
        <w:pStyle w:val="NoSpacing"/>
        <w:rPr>
          <w:sz w:val="19"/>
          <w:szCs w:val="19"/>
        </w:rPr>
      </w:pPr>
      <w:r w:rsidRPr="00DF3B10">
        <w:rPr>
          <w:sz w:val="19"/>
          <w:szCs w:val="19"/>
        </w:rPr>
        <w:t xml:space="preserve">                        $('body').addClass('tour-open')</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onHidden: function (tour) {</w:t>
      </w:r>
    </w:p>
    <w:p w:rsidR="003D650B" w:rsidRPr="00DF3B10" w:rsidRDefault="003D650B" w:rsidP="003D650B">
      <w:pPr>
        <w:pStyle w:val="NoSpacing"/>
        <w:rPr>
          <w:sz w:val="19"/>
          <w:szCs w:val="19"/>
        </w:rPr>
      </w:pPr>
      <w:r w:rsidRPr="00DF3B10">
        <w:rPr>
          <w:sz w:val="19"/>
          <w:szCs w:val="19"/>
        </w:rPr>
        <w:t xml:space="preserve">                        $('body').removeClass('tour-close')</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element: "#step4",</w:t>
      </w:r>
    </w:p>
    <w:p w:rsidR="003D650B" w:rsidRPr="00DF3B10" w:rsidRDefault="003D650B" w:rsidP="003D650B">
      <w:pPr>
        <w:pStyle w:val="NoSpacing"/>
        <w:rPr>
          <w:sz w:val="19"/>
          <w:szCs w:val="19"/>
        </w:rPr>
      </w:pPr>
      <w:r w:rsidRPr="00DF3B10">
        <w:rPr>
          <w:sz w:val="19"/>
          <w:szCs w:val="19"/>
        </w:rPr>
        <w:t xml:space="preserve">                    title: "Title of my step",</w:t>
      </w:r>
    </w:p>
    <w:p w:rsidR="003D650B" w:rsidRPr="00DF3B10" w:rsidRDefault="003D650B" w:rsidP="003D650B">
      <w:pPr>
        <w:pStyle w:val="NoSpacing"/>
        <w:rPr>
          <w:sz w:val="19"/>
          <w:szCs w:val="19"/>
        </w:rPr>
      </w:pPr>
      <w:r w:rsidRPr="00DF3B10">
        <w:rPr>
          <w:sz w:val="19"/>
          <w:szCs w:val="19"/>
        </w:rPr>
        <w:t xml:space="preserve">                    content: "Content of my step",</w:t>
      </w:r>
    </w:p>
    <w:p w:rsidR="003D650B" w:rsidRPr="00DF3B10" w:rsidRDefault="003D650B" w:rsidP="003D650B">
      <w:pPr>
        <w:pStyle w:val="NoSpacing"/>
        <w:rPr>
          <w:sz w:val="19"/>
          <w:szCs w:val="19"/>
        </w:rPr>
      </w:pPr>
      <w:r w:rsidRPr="00DF3B10">
        <w:rPr>
          <w:sz w:val="19"/>
          <w:szCs w:val="19"/>
        </w:rPr>
        <w:t xml:space="preserve">                    placement: "top",</w:t>
      </w:r>
    </w:p>
    <w:p w:rsidR="003D650B" w:rsidRPr="00DF3B10" w:rsidRDefault="003D650B" w:rsidP="003D650B">
      <w:pPr>
        <w:pStyle w:val="NoSpacing"/>
        <w:rPr>
          <w:sz w:val="19"/>
          <w:szCs w:val="19"/>
        </w:rPr>
      </w:pPr>
      <w:r w:rsidRPr="00DF3B10">
        <w:rPr>
          <w:sz w:val="19"/>
          <w:szCs w:val="19"/>
        </w:rPr>
        <w:t xml:space="preserve">                    backdrop: true,</w:t>
      </w:r>
    </w:p>
    <w:p w:rsidR="003D650B" w:rsidRPr="00DF3B10" w:rsidRDefault="003D650B" w:rsidP="003D650B">
      <w:pPr>
        <w:pStyle w:val="NoSpacing"/>
        <w:rPr>
          <w:sz w:val="19"/>
          <w:szCs w:val="19"/>
        </w:rPr>
      </w:pPr>
      <w:r w:rsidRPr="00DF3B10">
        <w:rPr>
          <w:sz w:val="19"/>
          <w:szCs w:val="19"/>
        </w:rPr>
        <w:t xml:space="preserve">                    backdropContainer: '#wrapper',</w:t>
      </w:r>
    </w:p>
    <w:p w:rsidR="003D650B" w:rsidRPr="00DF3B10" w:rsidRDefault="003D650B" w:rsidP="003D650B">
      <w:pPr>
        <w:pStyle w:val="NoSpacing"/>
        <w:rPr>
          <w:sz w:val="19"/>
          <w:szCs w:val="19"/>
        </w:rPr>
      </w:pPr>
      <w:r w:rsidRPr="00DF3B10">
        <w:rPr>
          <w:sz w:val="19"/>
          <w:szCs w:val="19"/>
        </w:rPr>
        <w:t xml:space="preserve">                    onShown: function (tour) {</w:t>
      </w:r>
    </w:p>
    <w:p w:rsidR="003D650B" w:rsidRPr="00DF3B10" w:rsidRDefault="003D650B" w:rsidP="003D650B">
      <w:pPr>
        <w:pStyle w:val="NoSpacing"/>
        <w:rPr>
          <w:sz w:val="19"/>
          <w:szCs w:val="19"/>
        </w:rPr>
      </w:pPr>
      <w:r w:rsidRPr="00DF3B10">
        <w:rPr>
          <w:sz w:val="19"/>
          <w:szCs w:val="19"/>
        </w:rPr>
        <w:t xml:space="preserve">                        $('body').addClass('tour-open')</w:t>
      </w:r>
    </w:p>
    <w:p w:rsidR="003D650B" w:rsidRPr="00DF3B10" w:rsidRDefault="003D650B" w:rsidP="003D650B">
      <w:pPr>
        <w:pStyle w:val="NoSpacing"/>
        <w:rPr>
          <w:sz w:val="19"/>
          <w:szCs w:val="19"/>
        </w:rPr>
      </w:pPr>
      <w:r w:rsidRPr="00DF3B10">
        <w:rPr>
          <w:sz w:val="19"/>
          <w:szCs w:val="19"/>
        </w:rPr>
        <w:lastRenderedPageBreak/>
        <w:t xml:space="preserve">                    },</w:t>
      </w:r>
    </w:p>
    <w:p w:rsidR="003D650B" w:rsidRPr="00DF3B10" w:rsidRDefault="003D650B" w:rsidP="003D650B">
      <w:pPr>
        <w:pStyle w:val="NoSpacing"/>
        <w:rPr>
          <w:sz w:val="19"/>
          <w:szCs w:val="19"/>
        </w:rPr>
      </w:pPr>
      <w:r w:rsidRPr="00DF3B10">
        <w:rPr>
          <w:sz w:val="19"/>
          <w:szCs w:val="19"/>
        </w:rPr>
        <w:t xml:space="preserve">                    onHidden: function (tour) {</w:t>
      </w:r>
    </w:p>
    <w:p w:rsidR="003D650B" w:rsidRPr="00DF3B10" w:rsidRDefault="003D650B" w:rsidP="003D650B">
      <w:pPr>
        <w:pStyle w:val="NoSpacing"/>
        <w:rPr>
          <w:sz w:val="19"/>
          <w:szCs w:val="19"/>
        </w:rPr>
      </w:pPr>
      <w:r w:rsidRPr="00DF3B10">
        <w:rPr>
          <w:sz w:val="19"/>
          <w:szCs w:val="19"/>
        </w:rPr>
        <w:t xml:space="preserve">                        $('body').removeClass('tour-close')</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element: "#step5",</w:t>
      </w:r>
    </w:p>
    <w:p w:rsidR="003D650B" w:rsidRPr="00DF3B10" w:rsidRDefault="003D650B" w:rsidP="003D650B">
      <w:pPr>
        <w:pStyle w:val="NoSpacing"/>
        <w:rPr>
          <w:sz w:val="19"/>
          <w:szCs w:val="19"/>
        </w:rPr>
      </w:pPr>
      <w:r w:rsidRPr="00DF3B10">
        <w:rPr>
          <w:sz w:val="19"/>
          <w:szCs w:val="19"/>
        </w:rPr>
        <w:t xml:space="preserve">                    title: "Title of my step",</w:t>
      </w:r>
    </w:p>
    <w:p w:rsidR="003D650B" w:rsidRPr="00DF3B10" w:rsidRDefault="003D650B" w:rsidP="003D650B">
      <w:pPr>
        <w:pStyle w:val="NoSpacing"/>
        <w:rPr>
          <w:sz w:val="19"/>
          <w:szCs w:val="19"/>
        </w:rPr>
      </w:pPr>
      <w:r w:rsidRPr="00DF3B10">
        <w:rPr>
          <w:sz w:val="19"/>
          <w:szCs w:val="19"/>
        </w:rPr>
        <w:t xml:space="preserve">                    content: "Content of my step",</w:t>
      </w:r>
    </w:p>
    <w:p w:rsidR="003D650B" w:rsidRPr="00DF3B10" w:rsidRDefault="003D650B" w:rsidP="003D650B">
      <w:pPr>
        <w:pStyle w:val="NoSpacing"/>
        <w:rPr>
          <w:sz w:val="19"/>
          <w:szCs w:val="19"/>
        </w:rPr>
      </w:pPr>
      <w:r w:rsidRPr="00DF3B10">
        <w:rPr>
          <w:sz w:val="19"/>
          <w:szCs w:val="19"/>
        </w:rPr>
        <w:t xml:space="preserve">                    placement: "top",</w:t>
      </w:r>
    </w:p>
    <w:p w:rsidR="003D650B" w:rsidRPr="00DF3B10" w:rsidRDefault="003D650B" w:rsidP="003D650B">
      <w:pPr>
        <w:pStyle w:val="NoSpacing"/>
        <w:rPr>
          <w:sz w:val="19"/>
          <w:szCs w:val="19"/>
        </w:rPr>
      </w:pPr>
      <w:r w:rsidRPr="00DF3B10">
        <w:rPr>
          <w:sz w:val="19"/>
          <w:szCs w:val="19"/>
        </w:rPr>
        <w:t xml:space="preserve">                    backdrop: true,</w:t>
      </w:r>
    </w:p>
    <w:p w:rsidR="003D650B" w:rsidRPr="00DF3B10" w:rsidRDefault="003D650B" w:rsidP="003D650B">
      <w:pPr>
        <w:pStyle w:val="NoSpacing"/>
        <w:rPr>
          <w:sz w:val="19"/>
          <w:szCs w:val="19"/>
        </w:rPr>
      </w:pPr>
      <w:r w:rsidRPr="00DF3B10">
        <w:rPr>
          <w:sz w:val="19"/>
          <w:szCs w:val="19"/>
        </w:rPr>
        <w:t xml:space="preserve">                    backdropContainer: '#wrapper',</w:t>
      </w:r>
    </w:p>
    <w:p w:rsidR="003D650B" w:rsidRPr="00DF3B10" w:rsidRDefault="003D650B" w:rsidP="003D650B">
      <w:pPr>
        <w:pStyle w:val="NoSpacing"/>
        <w:rPr>
          <w:sz w:val="19"/>
          <w:szCs w:val="19"/>
        </w:rPr>
      </w:pPr>
      <w:r w:rsidRPr="00DF3B10">
        <w:rPr>
          <w:sz w:val="19"/>
          <w:szCs w:val="19"/>
        </w:rPr>
        <w:t xml:space="preserve">                    onShown: function (tour) {</w:t>
      </w:r>
    </w:p>
    <w:p w:rsidR="003D650B" w:rsidRPr="00DF3B10" w:rsidRDefault="003D650B" w:rsidP="003D650B">
      <w:pPr>
        <w:pStyle w:val="NoSpacing"/>
        <w:rPr>
          <w:sz w:val="19"/>
          <w:szCs w:val="19"/>
        </w:rPr>
      </w:pPr>
      <w:r w:rsidRPr="00DF3B10">
        <w:rPr>
          <w:sz w:val="19"/>
          <w:szCs w:val="19"/>
        </w:rPr>
        <w:t xml:space="preserve">                        $('body').addClass('tour-open')</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onHidden: function (tour) {</w:t>
      </w:r>
    </w:p>
    <w:p w:rsidR="003D650B" w:rsidRPr="00DF3B10" w:rsidRDefault="003D650B" w:rsidP="003D650B">
      <w:pPr>
        <w:pStyle w:val="NoSpacing"/>
        <w:rPr>
          <w:sz w:val="19"/>
          <w:szCs w:val="19"/>
        </w:rPr>
      </w:pPr>
      <w:r w:rsidRPr="00DF3B10">
        <w:rPr>
          <w:sz w:val="19"/>
          <w:szCs w:val="19"/>
        </w:rPr>
        <w:t xml:space="preserve">                        $('body').removeClass('tour-close')</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 Initialize the tour</w:t>
      </w:r>
    </w:p>
    <w:p w:rsidR="003D650B" w:rsidRPr="00DF3B10" w:rsidRDefault="003D650B" w:rsidP="003D650B">
      <w:pPr>
        <w:pStyle w:val="NoSpacing"/>
        <w:rPr>
          <w:sz w:val="19"/>
          <w:szCs w:val="19"/>
        </w:rPr>
      </w:pPr>
      <w:r w:rsidRPr="00DF3B10">
        <w:rPr>
          <w:sz w:val="19"/>
          <w:szCs w:val="19"/>
        </w:rPr>
        <w:t xml:space="preserve">        tour.ini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startTour').click(function(){</w:t>
      </w:r>
    </w:p>
    <w:p w:rsidR="003D650B" w:rsidRPr="00DF3B10" w:rsidRDefault="003D650B" w:rsidP="003D650B">
      <w:pPr>
        <w:pStyle w:val="NoSpacing"/>
        <w:rPr>
          <w:sz w:val="19"/>
          <w:szCs w:val="19"/>
        </w:rPr>
      </w:pPr>
      <w:r w:rsidRPr="00DF3B10">
        <w:rPr>
          <w:sz w:val="19"/>
          <w:szCs w:val="19"/>
        </w:rPr>
        <w:t xml:space="preserve">            tour.restar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 Start the tour</w:t>
      </w:r>
    </w:p>
    <w:p w:rsidR="003D650B" w:rsidRPr="00DF3B10" w:rsidRDefault="003D650B" w:rsidP="003D650B">
      <w:pPr>
        <w:pStyle w:val="NoSpacing"/>
        <w:rPr>
          <w:sz w:val="19"/>
          <w:szCs w:val="19"/>
        </w:rPr>
      </w:pPr>
      <w:r w:rsidRPr="00DF3B10">
        <w:rPr>
          <w:sz w:val="19"/>
          <w:szCs w:val="19"/>
        </w:rPr>
        <w:t xml:space="preserve">            // tour.start();</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script&gt;</w:t>
      </w:r>
    </w:p>
    <w:p w:rsidR="003D650B" w:rsidRPr="00DF3B10" w:rsidRDefault="003D650B" w:rsidP="003D650B">
      <w:pPr>
        <w:pStyle w:val="NoSpacing"/>
        <w:rPr>
          <w:sz w:val="19"/>
          <w:szCs w:val="19"/>
        </w:rPr>
      </w:pPr>
      <w:r w:rsidRPr="00DF3B10">
        <w:rPr>
          <w:sz w:val="19"/>
          <w:szCs w:val="19"/>
        </w:rPr>
        <w:t xml:space="preserve">    @Scripts.Render("~/plugins/tourStyles")</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 FooTable --&gt;</w:t>
      </w:r>
    </w:p>
    <w:p w:rsidR="003D650B" w:rsidRPr="00DF3B10" w:rsidRDefault="003D650B" w:rsidP="003D650B">
      <w:pPr>
        <w:pStyle w:val="NoSpacing"/>
        <w:rPr>
          <w:sz w:val="19"/>
          <w:szCs w:val="19"/>
        </w:rPr>
      </w:pPr>
      <w:r w:rsidRPr="00DF3B10">
        <w:rPr>
          <w:sz w:val="19"/>
          <w:szCs w:val="19"/>
        </w:rPr>
        <w:t xml:space="preserve">    @Scripts.Render("~/plugins/footable")</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 Page-Level Scripts --&gt;</w:t>
      </w:r>
    </w:p>
    <w:p w:rsidR="003D650B" w:rsidRPr="00DF3B10" w:rsidRDefault="003D650B" w:rsidP="003D650B">
      <w:pPr>
        <w:pStyle w:val="NoSpacing"/>
        <w:rPr>
          <w:sz w:val="19"/>
          <w:szCs w:val="19"/>
        </w:rPr>
      </w:pPr>
      <w:r w:rsidRPr="00DF3B10">
        <w:rPr>
          <w:sz w:val="19"/>
          <w:szCs w:val="19"/>
        </w:rPr>
        <w:t xml:space="preserve">    &lt;script&gt;</w:t>
      </w:r>
    </w:p>
    <w:p w:rsidR="003D650B" w:rsidRPr="00DF3B10" w:rsidRDefault="003D650B" w:rsidP="003D650B">
      <w:pPr>
        <w:pStyle w:val="NoSpacing"/>
        <w:rPr>
          <w:sz w:val="19"/>
          <w:szCs w:val="19"/>
        </w:rPr>
      </w:pPr>
      <w:r w:rsidRPr="00DF3B10">
        <w:rPr>
          <w:sz w:val="19"/>
          <w:szCs w:val="19"/>
        </w:rPr>
        <w:t xml:space="preserve">        $(document).ready(function() {</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footable').footable();</w:t>
      </w:r>
    </w:p>
    <w:p w:rsidR="003D650B" w:rsidRPr="00DF3B10" w:rsidRDefault="003D650B" w:rsidP="003D650B">
      <w:pPr>
        <w:pStyle w:val="NoSpacing"/>
        <w:rPr>
          <w:sz w:val="19"/>
          <w:szCs w:val="19"/>
        </w:rPr>
      </w:pPr>
      <w:r w:rsidRPr="00DF3B10">
        <w:rPr>
          <w:sz w:val="19"/>
          <w:szCs w:val="19"/>
        </w:rPr>
        <w:t xml:space="preserve">            $('.footable2').footable();</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script&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 Sweet alert --&gt;</w:t>
      </w:r>
    </w:p>
    <w:p w:rsidR="003D650B" w:rsidRPr="00DF3B10" w:rsidRDefault="003D650B" w:rsidP="003D650B">
      <w:pPr>
        <w:pStyle w:val="NoSpacing"/>
        <w:rPr>
          <w:sz w:val="19"/>
          <w:szCs w:val="19"/>
        </w:rPr>
      </w:pPr>
      <w:r w:rsidRPr="00DF3B10">
        <w:rPr>
          <w:sz w:val="19"/>
          <w:szCs w:val="19"/>
        </w:rPr>
        <w:t xml:space="preserve">    @Scripts.Render("~/plugins/sweetalert")</w:t>
      </w:r>
    </w:p>
    <w:p w:rsidR="003D650B" w:rsidRPr="00DF3B10" w:rsidRDefault="003D650B" w:rsidP="003D650B">
      <w:pPr>
        <w:pStyle w:val="NoSpacing"/>
        <w:rPr>
          <w:sz w:val="19"/>
          <w:szCs w:val="19"/>
        </w:rPr>
      </w:pPr>
      <w:r w:rsidRPr="00DF3B10">
        <w:rPr>
          <w:sz w:val="19"/>
          <w:szCs w:val="19"/>
        </w:rPr>
        <w:t xml:space="preserve">    &lt;script&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document).ready(function () {</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basic').click(function(){</w:t>
      </w:r>
    </w:p>
    <w:p w:rsidR="003D650B" w:rsidRPr="00DF3B10" w:rsidRDefault="003D650B" w:rsidP="003D650B">
      <w:pPr>
        <w:pStyle w:val="NoSpacing"/>
        <w:rPr>
          <w:sz w:val="19"/>
          <w:szCs w:val="19"/>
        </w:rPr>
      </w:pPr>
      <w:r w:rsidRPr="00DF3B10">
        <w:rPr>
          <w:sz w:val="19"/>
          <w:szCs w:val="19"/>
        </w:rPr>
        <w:t xml:space="preserve">            swal({</w:t>
      </w:r>
    </w:p>
    <w:p w:rsidR="003D650B" w:rsidRPr="00DF3B10" w:rsidRDefault="003D650B" w:rsidP="003D650B">
      <w:pPr>
        <w:pStyle w:val="NoSpacing"/>
        <w:rPr>
          <w:sz w:val="19"/>
          <w:szCs w:val="19"/>
        </w:rPr>
      </w:pPr>
      <w:r w:rsidRPr="00DF3B10">
        <w:rPr>
          <w:sz w:val="19"/>
          <w:szCs w:val="19"/>
        </w:rPr>
        <w:t xml:space="preserve">                title: "Welcome in Alerts",</w:t>
      </w:r>
    </w:p>
    <w:p w:rsidR="003D650B" w:rsidRPr="00DF3B10" w:rsidRDefault="003D650B" w:rsidP="003D650B">
      <w:pPr>
        <w:pStyle w:val="NoSpacing"/>
        <w:rPr>
          <w:sz w:val="19"/>
          <w:szCs w:val="19"/>
        </w:rPr>
      </w:pPr>
      <w:r w:rsidRPr="00DF3B10">
        <w:rPr>
          <w:sz w:val="19"/>
          <w:szCs w:val="19"/>
        </w:rPr>
        <w:t xml:space="preserve">                text: "Lorem Ipsum is simply dummy text of the printing and typesetting industry."</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success').click(function(){</w:t>
      </w:r>
    </w:p>
    <w:p w:rsidR="003D650B" w:rsidRPr="00DF3B10" w:rsidRDefault="003D650B" w:rsidP="003D650B">
      <w:pPr>
        <w:pStyle w:val="NoSpacing"/>
        <w:rPr>
          <w:sz w:val="19"/>
          <w:szCs w:val="19"/>
        </w:rPr>
      </w:pPr>
      <w:r w:rsidRPr="00DF3B10">
        <w:rPr>
          <w:sz w:val="19"/>
          <w:szCs w:val="19"/>
        </w:rPr>
        <w:t xml:space="preserve">            swal({</w:t>
      </w:r>
    </w:p>
    <w:p w:rsidR="003D650B" w:rsidRPr="00DF3B10" w:rsidRDefault="003D650B" w:rsidP="003D650B">
      <w:pPr>
        <w:pStyle w:val="NoSpacing"/>
        <w:rPr>
          <w:sz w:val="19"/>
          <w:szCs w:val="19"/>
        </w:rPr>
      </w:pPr>
      <w:r w:rsidRPr="00DF3B10">
        <w:rPr>
          <w:sz w:val="19"/>
          <w:szCs w:val="19"/>
        </w:rPr>
        <w:t xml:space="preserve">                title: "Success!",</w:t>
      </w:r>
    </w:p>
    <w:p w:rsidR="003D650B" w:rsidRPr="00DF3B10" w:rsidRDefault="003D650B" w:rsidP="003D650B">
      <w:pPr>
        <w:pStyle w:val="NoSpacing"/>
        <w:rPr>
          <w:sz w:val="19"/>
          <w:szCs w:val="19"/>
        </w:rPr>
      </w:pPr>
      <w:r w:rsidRPr="00DF3B10">
        <w:rPr>
          <w:sz w:val="19"/>
          <w:szCs w:val="19"/>
        </w:rPr>
        <w:t xml:space="preserve">                text: "Transaction completed!",</w:t>
      </w:r>
    </w:p>
    <w:p w:rsidR="003D650B" w:rsidRPr="00DF3B10" w:rsidRDefault="003D650B" w:rsidP="003D650B">
      <w:pPr>
        <w:pStyle w:val="NoSpacing"/>
        <w:rPr>
          <w:sz w:val="19"/>
          <w:szCs w:val="19"/>
        </w:rPr>
      </w:pPr>
      <w:r w:rsidRPr="00DF3B10">
        <w:rPr>
          <w:sz w:val="19"/>
          <w:szCs w:val="19"/>
        </w:rPr>
        <w:t xml:space="preserve">                type: "success"</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warning').click(function () {</w:t>
      </w:r>
    </w:p>
    <w:p w:rsidR="003D650B" w:rsidRPr="00DF3B10" w:rsidRDefault="003D650B" w:rsidP="003D650B">
      <w:pPr>
        <w:pStyle w:val="NoSpacing"/>
        <w:rPr>
          <w:sz w:val="19"/>
          <w:szCs w:val="19"/>
        </w:rPr>
      </w:pPr>
      <w:r w:rsidRPr="00DF3B10">
        <w:rPr>
          <w:sz w:val="19"/>
          <w:szCs w:val="19"/>
        </w:rPr>
        <w:t xml:space="preserve">            swal({</w:t>
      </w:r>
    </w:p>
    <w:p w:rsidR="003D650B" w:rsidRPr="00DF3B10" w:rsidRDefault="003D650B" w:rsidP="003D650B">
      <w:pPr>
        <w:pStyle w:val="NoSpacing"/>
        <w:rPr>
          <w:sz w:val="19"/>
          <w:szCs w:val="19"/>
        </w:rPr>
      </w:pPr>
      <w:r w:rsidRPr="00DF3B10">
        <w:rPr>
          <w:sz w:val="19"/>
          <w:szCs w:val="19"/>
        </w:rPr>
        <w:t xml:space="preserve">                title: "Are you sure?",</w:t>
      </w:r>
    </w:p>
    <w:p w:rsidR="003D650B" w:rsidRPr="00DF3B10" w:rsidRDefault="003D650B" w:rsidP="003D650B">
      <w:pPr>
        <w:pStyle w:val="NoSpacing"/>
        <w:rPr>
          <w:sz w:val="19"/>
          <w:szCs w:val="19"/>
        </w:rPr>
      </w:pPr>
      <w:r w:rsidRPr="00DF3B10">
        <w:rPr>
          <w:sz w:val="19"/>
          <w:szCs w:val="19"/>
        </w:rPr>
        <w:t xml:space="preserve">                text: "You will not be able to recover this file!",</w:t>
      </w:r>
    </w:p>
    <w:p w:rsidR="003D650B" w:rsidRPr="00DF3B10" w:rsidRDefault="003D650B" w:rsidP="003D650B">
      <w:pPr>
        <w:pStyle w:val="NoSpacing"/>
        <w:rPr>
          <w:sz w:val="19"/>
          <w:szCs w:val="19"/>
        </w:rPr>
      </w:pPr>
      <w:r w:rsidRPr="00DF3B10">
        <w:rPr>
          <w:sz w:val="19"/>
          <w:szCs w:val="19"/>
        </w:rPr>
        <w:t xml:space="preserve">                type: "warning",</w:t>
      </w:r>
    </w:p>
    <w:p w:rsidR="003D650B" w:rsidRPr="00DF3B10" w:rsidRDefault="003D650B" w:rsidP="003D650B">
      <w:pPr>
        <w:pStyle w:val="NoSpacing"/>
        <w:rPr>
          <w:sz w:val="19"/>
          <w:szCs w:val="19"/>
        </w:rPr>
      </w:pPr>
      <w:r w:rsidRPr="00DF3B10">
        <w:rPr>
          <w:sz w:val="19"/>
          <w:szCs w:val="19"/>
        </w:rPr>
        <w:t xml:space="preserve">                showCancelButton: true,</w:t>
      </w:r>
    </w:p>
    <w:p w:rsidR="003D650B" w:rsidRPr="00DF3B10" w:rsidRDefault="003D650B" w:rsidP="003D650B">
      <w:pPr>
        <w:pStyle w:val="NoSpacing"/>
        <w:rPr>
          <w:sz w:val="19"/>
          <w:szCs w:val="19"/>
        </w:rPr>
      </w:pPr>
      <w:r w:rsidRPr="00DF3B10">
        <w:rPr>
          <w:sz w:val="19"/>
          <w:szCs w:val="19"/>
        </w:rPr>
        <w:t xml:space="preserve">                confirmButtonColor: "#DD6B55",</w:t>
      </w:r>
    </w:p>
    <w:p w:rsidR="003D650B" w:rsidRPr="00DF3B10" w:rsidRDefault="003D650B" w:rsidP="003D650B">
      <w:pPr>
        <w:pStyle w:val="NoSpacing"/>
        <w:rPr>
          <w:sz w:val="19"/>
          <w:szCs w:val="19"/>
        </w:rPr>
      </w:pPr>
      <w:r w:rsidRPr="00DF3B10">
        <w:rPr>
          <w:sz w:val="19"/>
          <w:szCs w:val="19"/>
        </w:rPr>
        <w:t xml:space="preserve">                confirmButtonText: "Yes, delete it!",</w:t>
      </w:r>
    </w:p>
    <w:p w:rsidR="003D650B" w:rsidRPr="00DF3B10" w:rsidRDefault="003D650B" w:rsidP="003D650B">
      <w:pPr>
        <w:pStyle w:val="NoSpacing"/>
        <w:rPr>
          <w:sz w:val="19"/>
          <w:szCs w:val="19"/>
        </w:rPr>
      </w:pPr>
      <w:r w:rsidRPr="00DF3B10">
        <w:rPr>
          <w:sz w:val="19"/>
          <w:szCs w:val="19"/>
        </w:rPr>
        <w:t xml:space="preserve">                closeOnConfirm: false</w:t>
      </w:r>
    </w:p>
    <w:p w:rsidR="003D650B" w:rsidRPr="00DF3B10" w:rsidRDefault="003D650B" w:rsidP="003D650B">
      <w:pPr>
        <w:pStyle w:val="NoSpacing"/>
        <w:rPr>
          <w:sz w:val="19"/>
          <w:szCs w:val="19"/>
        </w:rPr>
      </w:pPr>
      <w:r w:rsidRPr="00DF3B10">
        <w:rPr>
          <w:sz w:val="19"/>
          <w:szCs w:val="19"/>
        </w:rPr>
        <w:t xml:space="preserve">            }, function () {</w:t>
      </w:r>
    </w:p>
    <w:p w:rsidR="003D650B" w:rsidRPr="00DF3B10" w:rsidRDefault="003D650B" w:rsidP="003D650B">
      <w:pPr>
        <w:pStyle w:val="NoSpacing"/>
        <w:rPr>
          <w:sz w:val="19"/>
          <w:szCs w:val="19"/>
        </w:rPr>
      </w:pPr>
      <w:r w:rsidRPr="00DF3B10">
        <w:rPr>
          <w:sz w:val="19"/>
          <w:szCs w:val="19"/>
        </w:rPr>
        <w:t xml:space="preserve">                swal("Deleted!", "Your file has been deleted.", "success");</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warning2').click(function () {</w:t>
      </w:r>
    </w:p>
    <w:p w:rsidR="003D650B" w:rsidRPr="00DF3B10" w:rsidRDefault="003D650B" w:rsidP="003D650B">
      <w:pPr>
        <w:pStyle w:val="NoSpacing"/>
        <w:rPr>
          <w:sz w:val="19"/>
          <w:szCs w:val="19"/>
        </w:rPr>
      </w:pPr>
      <w:r w:rsidRPr="00DF3B10">
        <w:rPr>
          <w:sz w:val="19"/>
          <w:szCs w:val="19"/>
        </w:rPr>
        <w:t xml:space="preserve">            swal({</w:t>
      </w:r>
    </w:p>
    <w:p w:rsidR="003D650B" w:rsidRPr="00DF3B10" w:rsidRDefault="003D650B" w:rsidP="003D650B">
      <w:pPr>
        <w:pStyle w:val="NoSpacing"/>
        <w:rPr>
          <w:sz w:val="19"/>
          <w:szCs w:val="19"/>
        </w:rPr>
      </w:pPr>
      <w:r w:rsidRPr="00DF3B10">
        <w:rPr>
          <w:sz w:val="19"/>
          <w:szCs w:val="19"/>
        </w:rPr>
        <w:t xml:space="preserve">                        title: "Are you sure?",</w:t>
      </w:r>
    </w:p>
    <w:p w:rsidR="003D650B" w:rsidRPr="00DF3B10" w:rsidRDefault="003D650B" w:rsidP="003D650B">
      <w:pPr>
        <w:pStyle w:val="NoSpacing"/>
        <w:rPr>
          <w:sz w:val="19"/>
          <w:szCs w:val="19"/>
        </w:rPr>
      </w:pPr>
      <w:r w:rsidRPr="00DF3B10">
        <w:rPr>
          <w:sz w:val="19"/>
          <w:szCs w:val="19"/>
        </w:rPr>
        <w:t xml:space="preserve">                        text: "Your will not be able to recover this file!",</w:t>
      </w:r>
    </w:p>
    <w:p w:rsidR="003D650B" w:rsidRPr="00DF3B10" w:rsidRDefault="003D650B" w:rsidP="003D650B">
      <w:pPr>
        <w:pStyle w:val="NoSpacing"/>
        <w:rPr>
          <w:sz w:val="19"/>
          <w:szCs w:val="19"/>
        </w:rPr>
      </w:pPr>
      <w:r w:rsidRPr="00DF3B10">
        <w:rPr>
          <w:sz w:val="19"/>
          <w:szCs w:val="19"/>
        </w:rPr>
        <w:t xml:space="preserve">                        type: "warning",</w:t>
      </w:r>
    </w:p>
    <w:p w:rsidR="003D650B" w:rsidRPr="00DF3B10" w:rsidRDefault="003D650B" w:rsidP="003D650B">
      <w:pPr>
        <w:pStyle w:val="NoSpacing"/>
        <w:rPr>
          <w:sz w:val="19"/>
          <w:szCs w:val="19"/>
        </w:rPr>
      </w:pPr>
      <w:r w:rsidRPr="00DF3B10">
        <w:rPr>
          <w:sz w:val="19"/>
          <w:szCs w:val="19"/>
        </w:rPr>
        <w:t xml:space="preserve">                        showCancelButton: true,</w:t>
      </w:r>
    </w:p>
    <w:p w:rsidR="003D650B" w:rsidRPr="00DF3B10" w:rsidRDefault="003D650B" w:rsidP="003D650B">
      <w:pPr>
        <w:pStyle w:val="NoSpacing"/>
        <w:rPr>
          <w:sz w:val="19"/>
          <w:szCs w:val="19"/>
        </w:rPr>
      </w:pPr>
      <w:r w:rsidRPr="00DF3B10">
        <w:rPr>
          <w:sz w:val="19"/>
          <w:szCs w:val="19"/>
        </w:rPr>
        <w:t xml:space="preserve">                        confirmButtonColor: "#DD6B55",</w:t>
      </w:r>
    </w:p>
    <w:p w:rsidR="003D650B" w:rsidRPr="00DF3B10" w:rsidRDefault="003D650B" w:rsidP="003D650B">
      <w:pPr>
        <w:pStyle w:val="NoSpacing"/>
        <w:rPr>
          <w:sz w:val="19"/>
          <w:szCs w:val="19"/>
        </w:rPr>
      </w:pPr>
      <w:r w:rsidRPr="00DF3B10">
        <w:rPr>
          <w:sz w:val="19"/>
          <w:szCs w:val="19"/>
        </w:rPr>
        <w:t xml:space="preserve">                        confirmButtonText: "Yes, delete it!",</w:t>
      </w:r>
    </w:p>
    <w:p w:rsidR="003D650B" w:rsidRPr="00DF3B10" w:rsidRDefault="003D650B" w:rsidP="003D650B">
      <w:pPr>
        <w:pStyle w:val="NoSpacing"/>
        <w:rPr>
          <w:sz w:val="19"/>
          <w:szCs w:val="19"/>
        </w:rPr>
      </w:pPr>
      <w:r w:rsidRPr="00DF3B10">
        <w:rPr>
          <w:sz w:val="19"/>
          <w:szCs w:val="19"/>
        </w:rPr>
        <w:t xml:space="preserve">                        cancelButtonText: "No, cancel!",</w:t>
      </w:r>
    </w:p>
    <w:p w:rsidR="003D650B" w:rsidRPr="00DF3B10" w:rsidRDefault="003D650B" w:rsidP="003D650B">
      <w:pPr>
        <w:pStyle w:val="NoSpacing"/>
        <w:rPr>
          <w:sz w:val="19"/>
          <w:szCs w:val="19"/>
        </w:rPr>
      </w:pPr>
      <w:r w:rsidRPr="00DF3B10">
        <w:rPr>
          <w:sz w:val="19"/>
          <w:szCs w:val="19"/>
        </w:rPr>
        <w:t xml:space="preserve">                        closeOnConfirm: false,</w:t>
      </w:r>
    </w:p>
    <w:p w:rsidR="003D650B" w:rsidRPr="00DF3B10" w:rsidRDefault="003D650B" w:rsidP="003D650B">
      <w:pPr>
        <w:pStyle w:val="NoSpacing"/>
        <w:rPr>
          <w:sz w:val="19"/>
          <w:szCs w:val="19"/>
        </w:rPr>
      </w:pPr>
      <w:r w:rsidRPr="00DF3B10">
        <w:rPr>
          <w:sz w:val="19"/>
          <w:szCs w:val="19"/>
        </w:rPr>
        <w:t xml:space="preserve">                        closeOnCancel: false },</w:t>
      </w:r>
    </w:p>
    <w:p w:rsidR="003D650B" w:rsidRPr="00DF3B10" w:rsidRDefault="003D650B" w:rsidP="003D650B">
      <w:pPr>
        <w:pStyle w:val="NoSpacing"/>
        <w:rPr>
          <w:sz w:val="19"/>
          <w:szCs w:val="19"/>
        </w:rPr>
      </w:pPr>
      <w:r w:rsidRPr="00DF3B10">
        <w:rPr>
          <w:sz w:val="19"/>
          <w:szCs w:val="19"/>
        </w:rPr>
        <w:t xml:space="preserve">                    function (isConfirm) {</w:t>
      </w:r>
    </w:p>
    <w:p w:rsidR="003D650B" w:rsidRPr="00DF3B10" w:rsidRDefault="003D650B" w:rsidP="003D650B">
      <w:pPr>
        <w:pStyle w:val="NoSpacing"/>
        <w:rPr>
          <w:sz w:val="19"/>
          <w:szCs w:val="19"/>
        </w:rPr>
      </w:pPr>
      <w:r w:rsidRPr="00DF3B10">
        <w:rPr>
          <w:sz w:val="19"/>
          <w:szCs w:val="19"/>
        </w:rPr>
        <w:t xml:space="preserve">                        if (isConfirm) {</w:t>
      </w:r>
    </w:p>
    <w:p w:rsidR="003D650B" w:rsidRPr="00DF3B10" w:rsidRDefault="003D650B" w:rsidP="003D650B">
      <w:pPr>
        <w:pStyle w:val="NoSpacing"/>
        <w:rPr>
          <w:sz w:val="19"/>
          <w:szCs w:val="19"/>
        </w:rPr>
      </w:pPr>
      <w:r w:rsidRPr="00DF3B10">
        <w:rPr>
          <w:sz w:val="19"/>
          <w:szCs w:val="19"/>
        </w:rPr>
        <w:t xml:space="preserve">                            swal("Deleted!", "Your file has been deleted.", "success");</w:t>
      </w:r>
    </w:p>
    <w:p w:rsidR="003D650B" w:rsidRPr="00DF3B10" w:rsidRDefault="003D650B" w:rsidP="003D650B">
      <w:pPr>
        <w:pStyle w:val="NoSpacing"/>
        <w:rPr>
          <w:sz w:val="19"/>
          <w:szCs w:val="19"/>
        </w:rPr>
      </w:pPr>
      <w:r w:rsidRPr="00DF3B10">
        <w:rPr>
          <w:sz w:val="19"/>
          <w:szCs w:val="19"/>
        </w:rPr>
        <w:t xml:space="preserve">                        } else {</w:t>
      </w:r>
    </w:p>
    <w:p w:rsidR="003D650B" w:rsidRPr="00DF3B10" w:rsidRDefault="003D650B" w:rsidP="003D650B">
      <w:pPr>
        <w:pStyle w:val="NoSpacing"/>
        <w:rPr>
          <w:sz w:val="19"/>
          <w:szCs w:val="19"/>
        </w:rPr>
      </w:pPr>
      <w:r w:rsidRPr="00DF3B10">
        <w:rPr>
          <w:sz w:val="19"/>
          <w:szCs w:val="19"/>
        </w:rPr>
        <w:t xml:space="preserve">                            swal("Cancelled", "Your file is safe :)", "error");</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script&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 slimScroll --&gt;</w:t>
      </w:r>
    </w:p>
    <w:p w:rsidR="003D650B" w:rsidRPr="00DF3B10" w:rsidRDefault="003D650B" w:rsidP="003D650B">
      <w:pPr>
        <w:pStyle w:val="NoSpacing"/>
        <w:rPr>
          <w:sz w:val="19"/>
          <w:szCs w:val="19"/>
        </w:rPr>
      </w:pPr>
      <w:r w:rsidRPr="00DF3B10">
        <w:rPr>
          <w:sz w:val="19"/>
          <w:szCs w:val="19"/>
        </w:rPr>
        <w:t xml:space="preserve">    @Scripts.Render("~/plugins/slimScroll")</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 jQuery UI custom --&gt;</w:t>
      </w:r>
    </w:p>
    <w:p w:rsidR="003D650B" w:rsidRPr="00DF3B10" w:rsidRDefault="003D650B" w:rsidP="003D650B">
      <w:pPr>
        <w:pStyle w:val="NoSpacing"/>
        <w:rPr>
          <w:sz w:val="19"/>
          <w:szCs w:val="19"/>
        </w:rPr>
      </w:pPr>
      <w:r w:rsidRPr="00DF3B10">
        <w:rPr>
          <w:sz w:val="19"/>
          <w:szCs w:val="19"/>
        </w:rPr>
        <w:t xml:space="preserve">    &lt;script src="~/Content/js/jquery-ui.custom.min.js"&gt;&lt;/script&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 iCheck --&gt;</w:t>
      </w:r>
    </w:p>
    <w:p w:rsidR="003D650B" w:rsidRPr="00DF3B10" w:rsidRDefault="003D650B" w:rsidP="003D650B">
      <w:pPr>
        <w:pStyle w:val="NoSpacing"/>
        <w:rPr>
          <w:sz w:val="19"/>
          <w:szCs w:val="19"/>
        </w:rPr>
      </w:pPr>
      <w:r w:rsidRPr="00DF3B10">
        <w:rPr>
          <w:sz w:val="19"/>
          <w:szCs w:val="19"/>
        </w:rPr>
        <w:t xml:space="preserve">    &lt;script src="~/Content/js/plugins/iCheck/icheck.min.js"&gt;&lt;/script&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 jQuery UI custom --&gt;</w:t>
      </w:r>
    </w:p>
    <w:p w:rsidR="003D650B" w:rsidRPr="00DF3B10" w:rsidRDefault="003D650B" w:rsidP="003D650B">
      <w:pPr>
        <w:pStyle w:val="NoSpacing"/>
        <w:rPr>
          <w:sz w:val="19"/>
          <w:szCs w:val="19"/>
        </w:rPr>
      </w:pPr>
      <w:r w:rsidRPr="00DF3B10">
        <w:rPr>
          <w:sz w:val="19"/>
          <w:szCs w:val="19"/>
        </w:rPr>
        <w:t xml:space="preserve">    &lt;script src="~/Content/js/jquery-ui.custom.min.js"&gt;&lt;/script&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 Full Calendar --&gt;</w:t>
      </w:r>
    </w:p>
    <w:p w:rsidR="003D650B" w:rsidRPr="00DF3B10" w:rsidRDefault="003D650B" w:rsidP="003D650B">
      <w:pPr>
        <w:pStyle w:val="NoSpacing"/>
        <w:rPr>
          <w:sz w:val="19"/>
          <w:szCs w:val="19"/>
        </w:rPr>
      </w:pPr>
      <w:r w:rsidRPr="00DF3B10">
        <w:rPr>
          <w:sz w:val="19"/>
          <w:szCs w:val="19"/>
        </w:rPr>
        <w:t xml:space="preserve">    &lt;script src="~/Content/js/plugins/fullcalendar/fullcalendar.min.js"&gt;&lt;/script&gt;</w:t>
      </w:r>
    </w:p>
    <w:p w:rsidR="003D650B" w:rsidRPr="00DF3B10" w:rsidRDefault="003D650B" w:rsidP="003D650B">
      <w:pPr>
        <w:pStyle w:val="NoSpacing"/>
        <w:rPr>
          <w:sz w:val="19"/>
          <w:szCs w:val="19"/>
        </w:rPr>
      </w:pPr>
      <w:r w:rsidRPr="00DF3B10">
        <w:rPr>
          <w:sz w:val="19"/>
          <w:szCs w:val="19"/>
        </w:rPr>
        <w:t xml:space="preserve">    &lt;script&gt;</w:t>
      </w:r>
    </w:p>
    <w:p w:rsidR="003D650B" w:rsidRPr="00DF3B10" w:rsidRDefault="003D650B" w:rsidP="003D650B">
      <w:pPr>
        <w:pStyle w:val="NoSpacing"/>
        <w:rPr>
          <w:sz w:val="19"/>
          <w:szCs w:val="19"/>
        </w:rPr>
      </w:pPr>
      <w:r w:rsidRPr="00DF3B10">
        <w:rPr>
          <w:sz w:val="19"/>
          <w:szCs w:val="19"/>
        </w:rPr>
        <w:t xml:space="preserve">        $(function () {</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 initialize the external events</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function ini_events(ele) {</w:t>
      </w:r>
    </w:p>
    <w:p w:rsidR="003D650B" w:rsidRPr="00DF3B10" w:rsidRDefault="003D650B" w:rsidP="003D650B">
      <w:pPr>
        <w:pStyle w:val="NoSpacing"/>
        <w:rPr>
          <w:sz w:val="19"/>
          <w:szCs w:val="19"/>
        </w:rPr>
      </w:pPr>
      <w:r w:rsidRPr="00DF3B10">
        <w:rPr>
          <w:sz w:val="19"/>
          <w:szCs w:val="19"/>
        </w:rPr>
        <w:t xml:space="preserve">                ele.each(function () {</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 create an Event Object (http://arshaw.com/fullcalendar/docs/event_data/Event_Object/)</w:t>
      </w:r>
    </w:p>
    <w:p w:rsidR="003D650B" w:rsidRPr="00DF3B10" w:rsidRDefault="003D650B" w:rsidP="003D650B">
      <w:pPr>
        <w:pStyle w:val="NoSpacing"/>
        <w:rPr>
          <w:sz w:val="19"/>
          <w:szCs w:val="19"/>
        </w:rPr>
      </w:pPr>
      <w:r w:rsidRPr="00DF3B10">
        <w:rPr>
          <w:sz w:val="19"/>
          <w:szCs w:val="19"/>
        </w:rPr>
        <w:t xml:space="preserve">                    // it doesn't need to have a start or end</w:t>
      </w:r>
    </w:p>
    <w:p w:rsidR="003D650B" w:rsidRPr="00DF3B10" w:rsidRDefault="003D650B" w:rsidP="003D650B">
      <w:pPr>
        <w:pStyle w:val="NoSpacing"/>
        <w:rPr>
          <w:sz w:val="19"/>
          <w:szCs w:val="19"/>
        </w:rPr>
      </w:pPr>
      <w:r w:rsidRPr="00DF3B10">
        <w:rPr>
          <w:sz w:val="19"/>
          <w:szCs w:val="19"/>
        </w:rPr>
        <w:t xml:space="preserve">                    var eventObject = {</w:t>
      </w:r>
    </w:p>
    <w:p w:rsidR="003D650B" w:rsidRPr="00DF3B10" w:rsidRDefault="003D650B" w:rsidP="003D650B">
      <w:pPr>
        <w:pStyle w:val="NoSpacing"/>
        <w:rPr>
          <w:sz w:val="19"/>
          <w:szCs w:val="19"/>
        </w:rPr>
      </w:pPr>
      <w:r w:rsidRPr="00DF3B10">
        <w:rPr>
          <w:sz w:val="19"/>
          <w:szCs w:val="19"/>
        </w:rPr>
        <w:t xml:space="preserve">                        title: $.trim($(this).text()) // use the element's text as the event title</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 store the Event Object in the DOM element so we can get to it later</w:t>
      </w:r>
    </w:p>
    <w:p w:rsidR="003D650B" w:rsidRPr="00DF3B10" w:rsidRDefault="003D650B" w:rsidP="003D650B">
      <w:pPr>
        <w:pStyle w:val="NoSpacing"/>
        <w:rPr>
          <w:sz w:val="19"/>
          <w:szCs w:val="19"/>
        </w:rPr>
      </w:pPr>
      <w:r w:rsidRPr="00DF3B10">
        <w:rPr>
          <w:sz w:val="19"/>
          <w:szCs w:val="19"/>
        </w:rPr>
        <w:t xml:space="preserve">                    $(this).data('eventObject', eventObjec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 make the event draggable using jQuery UI</w:t>
      </w:r>
    </w:p>
    <w:p w:rsidR="003D650B" w:rsidRPr="00DF3B10" w:rsidRDefault="003D650B" w:rsidP="003D650B">
      <w:pPr>
        <w:pStyle w:val="NoSpacing"/>
        <w:rPr>
          <w:sz w:val="19"/>
          <w:szCs w:val="19"/>
        </w:rPr>
      </w:pPr>
      <w:r w:rsidRPr="00DF3B10">
        <w:rPr>
          <w:sz w:val="19"/>
          <w:szCs w:val="19"/>
        </w:rPr>
        <w:t xml:space="preserve">                    $(this).draggable({</w:t>
      </w:r>
    </w:p>
    <w:p w:rsidR="003D650B" w:rsidRPr="00DF3B10" w:rsidRDefault="003D650B" w:rsidP="003D650B">
      <w:pPr>
        <w:pStyle w:val="NoSpacing"/>
        <w:rPr>
          <w:sz w:val="19"/>
          <w:szCs w:val="19"/>
        </w:rPr>
      </w:pPr>
      <w:r w:rsidRPr="00DF3B10">
        <w:rPr>
          <w:sz w:val="19"/>
          <w:szCs w:val="19"/>
        </w:rPr>
        <w:t xml:space="preserve">                        zIndex: 1070,</w:t>
      </w:r>
    </w:p>
    <w:p w:rsidR="003D650B" w:rsidRPr="00DF3B10" w:rsidRDefault="003D650B" w:rsidP="003D650B">
      <w:pPr>
        <w:pStyle w:val="NoSpacing"/>
        <w:rPr>
          <w:sz w:val="19"/>
          <w:szCs w:val="19"/>
        </w:rPr>
      </w:pPr>
      <w:r w:rsidRPr="00DF3B10">
        <w:rPr>
          <w:sz w:val="19"/>
          <w:szCs w:val="19"/>
        </w:rPr>
        <w:t xml:space="preserve">                        revert: true, // will cause the event to go back to its</w:t>
      </w:r>
    </w:p>
    <w:p w:rsidR="003D650B" w:rsidRPr="00DF3B10" w:rsidRDefault="003D650B" w:rsidP="003D650B">
      <w:pPr>
        <w:pStyle w:val="NoSpacing"/>
        <w:rPr>
          <w:sz w:val="19"/>
          <w:szCs w:val="19"/>
        </w:rPr>
      </w:pPr>
      <w:r w:rsidRPr="00DF3B10">
        <w:rPr>
          <w:sz w:val="19"/>
          <w:szCs w:val="19"/>
        </w:rPr>
        <w:lastRenderedPageBreak/>
        <w:t xml:space="preserve">                        revertDuration: 0  //  original position after the drag</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ini_events($('#external-events div.external-even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 initialize the calendar</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Date for the calendar events (dummy data)</w:t>
      </w:r>
    </w:p>
    <w:p w:rsidR="003D650B" w:rsidRPr="00DF3B10" w:rsidRDefault="003D650B" w:rsidP="003D650B">
      <w:pPr>
        <w:pStyle w:val="NoSpacing"/>
        <w:rPr>
          <w:sz w:val="19"/>
          <w:szCs w:val="19"/>
        </w:rPr>
      </w:pPr>
      <w:r w:rsidRPr="00DF3B10">
        <w:rPr>
          <w:sz w:val="19"/>
          <w:szCs w:val="19"/>
        </w:rPr>
        <w:t xml:space="preserve">            var date = new Date();</w:t>
      </w:r>
    </w:p>
    <w:p w:rsidR="003D650B" w:rsidRPr="00DF3B10" w:rsidRDefault="003D650B" w:rsidP="003D650B">
      <w:pPr>
        <w:pStyle w:val="NoSpacing"/>
        <w:rPr>
          <w:sz w:val="19"/>
          <w:szCs w:val="19"/>
        </w:rPr>
      </w:pPr>
      <w:r w:rsidRPr="00DF3B10">
        <w:rPr>
          <w:sz w:val="19"/>
          <w:szCs w:val="19"/>
        </w:rPr>
        <w:t xml:space="preserve">            var d = date.getDate(),</w:t>
      </w:r>
    </w:p>
    <w:p w:rsidR="003D650B" w:rsidRPr="00DF3B10" w:rsidRDefault="003D650B" w:rsidP="003D650B">
      <w:pPr>
        <w:pStyle w:val="NoSpacing"/>
        <w:rPr>
          <w:sz w:val="19"/>
          <w:szCs w:val="19"/>
        </w:rPr>
      </w:pPr>
      <w:r w:rsidRPr="00DF3B10">
        <w:rPr>
          <w:sz w:val="19"/>
          <w:szCs w:val="19"/>
        </w:rPr>
        <w:t xml:space="preserve">                    m = date.getMonth(),</w:t>
      </w:r>
    </w:p>
    <w:p w:rsidR="003D650B" w:rsidRPr="00DF3B10" w:rsidRDefault="003D650B" w:rsidP="003D650B">
      <w:pPr>
        <w:pStyle w:val="NoSpacing"/>
        <w:rPr>
          <w:sz w:val="19"/>
          <w:szCs w:val="19"/>
        </w:rPr>
      </w:pPr>
      <w:r w:rsidRPr="00DF3B10">
        <w:rPr>
          <w:sz w:val="19"/>
          <w:szCs w:val="19"/>
        </w:rPr>
        <w:t xml:space="preserve">                    y = date.getFullYear();</w:t>
      </w:r>
    </w:p>
    <w:p w:rsidR="003D650B" w:rsidRPr="00DF3B10" w:rsidRDefault="003D650B" w:rsidP="003D650B">
      <w:pPr>
        <w:pStyle w:val="NoSpacing"/>
        <w:rPr>
          <w:sz w:val="19"/>
          <w:szCs w:val="19"/>
        </w:rPr>
      </w:pPr>
      <w:r w:rsidRPr="00DF3B10">
        <w:rPr>
          <w:sz w:val="19"/>
          <w:szCs w:val="19"/>
        </w:rPr>
        <w:t xml:space="preserve">            $('#calendar').fullCalendar({</w:t>
      </w:r>
    </w:p>
    <w:p w:rsidR="003D650B" w:rsidRPr="00DF3B10" w:rsidRDefault="003D650B" w:rsidP="003D650B">
      <w:pPr>
        <w:pStyle w:val="NoSpacing"/>
        <w:rPr>
          <w:sz w:val="19"/>
          <w:szCs w:val="19"/>
        </w:rPr>
      </w:pPr>
      <w:r w:rsidRPr="00DF3B10">
        <w:rPr>
          <w:sz w:val="19"/>
          <w:szCs w:val="19"/>
        </w:rPr>
        <w:t xml:space="preserve">                header: {</w:t>
      </w:r>
    </w:p>
    <w:p w:rsidR="003D650B" w:rsidRPr="00DF3B10" w:rsidRDefault="003D650B" w:rsidP="003D650B">
      <w:pPr>
        <w:pStyle w:val="NoSpacing"/>
        <w:rPr>
          <w:sz w:val="19"/>
          <w:szCs w:val="19"/>
        </w:rPr>
      </w:pPr>
      <w:r w:rsidRPr="00DF3B10">
        <w:rPr>
          <w:sz w:val="19"/>
          <w:szCs w:val="19"/>
        </w:rPr>
        <w:t xml:space="preserve">                    left: 'prev,next today',</w:t>
      </w:r>
    </w:p>
    <w:p w:rsidR="003D650B" w:rsidRPr="00DF3B10" w:rsidRDefault="003D650B" w:rsidP="003D650B">
      <w:pPr>
        <w:pStyle w:val="NoSpacing"/>
        <w:rPr>
          <w:sz w:val="19"/>
          <w:szCs w:val="19"/>
        </w:rPr>
      </w:pPr>
      <w:r w:rsidRPr="00DF3B10">
        <w:rPr>
          <w:sz w:val="19"/>
          <w:szCs w:val="19"/>
        </w:rPr>
        <w:t xml:space="preserve">                    center: 'title',</w:t>
      </w:r>
    </w:p>
    <w:p w:rsidR="003D650B" w:rsidRPr="00DF3B10" w:rsidRDefault="003D650B" w:rsidP="003D650B">
      <w:pPr>
        <w:pStyle w:val="NoSpacing"/>
        <w:rPr>
          <w:sz w:val="19"/>
          <w:szCs w:val="19"/>
        </w:rPr>
      </w:pPr>
      <w:r w:rsidRPr="00DF3B10">
        <w:rPr>
          <w:sz w:val="19"/>
          <w:szCs w:val="19"/>
        </w:rPr>
        <w:t xml:space="preserve">                    right: 'month,agendaWeek,agendaDay'</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buttonText: {</w:t>
      </w:r>
    </w:p>
    <w:p w:rsidR="003D650B" w:rsidRPr="00DF3B10" w:rsidRDefault="003D650B" w:rsidP="003D650B">
      <w:pPr>
        <w:pStyle w:val="NoSpacing"/>
        <w:rPr>
          <w:sz w:val="19"/>
          <w:szCs w:val="19"/>
        </w:rPr>
      </w:pPr>
      <w:r w:rsidRPr="00DF3B10">
        <w:rPr>
          <w:sz w:val="19"/>
          <w:szCs w:val="19"/>
        </w:rPr>
        <w:t xml:space="preserve">                    today: 'today',</w:t>
      </w:r>
    </w:p>
    <w:p w:rsidR="003D650B" w:rsidRPr="00DF3B10" w:rsidRDefault="003D650B" w:rsidP="003D650B">
      <w:pPr>
        <w:pStyle w:val="NoSpacing"/>
        <w:rPr>
          <w:sz w:val="19"/>
          <w:szCs w:val="19"/>
        </w:rPr>
      </w:pPr>
      <w:r w:rsidRPr="00DF3B10">
        <w:rPr>
          <w:sz w:val="19"/>
          <w:szCs w:val="19"/>
        </w:rPr>
        <w:t xml:space="preserve">                    month: 'month',</w:t>
      </w:r>
    </w:p>
    <w:p w:rsidR="003D650B" w:rsidRPr="00DF3B10" w:rsidRDefault="003D650B" w:rsidP="003D650B">
      <w:pPr>
        <w:pStyle w:val="NoSpacing"/>
        <w:rPr>
          <w:sz w:val="19"/>
          <w:szCs w:val="19"/>
        </w:rPr>
      </w:pPr>
      <w:r w:rsidRPr="00DF3B10">
        <w:rPr>
          <w:sz w:val="19"/>
          <w:szCs w:val="19"/>
        </w:rPr>
        <w:t xml:space="preserve">                    week: 'week',</w:t>
      </w:r>
    </w:p>
    <w:p w:rsidR="003D650B" w:rsidRPr="00DF3B10" w:rsidRDefault="003D650B" w:rsidP="003D650B">
      <w:pPr>
        <w:pStyle w:val="NoSpacing"/>
        <w:rPr>
          <w:sz w:val="19"/>
          <w:szCs w:val="19"/>
        </w:rPr>
      </w:pPr>
      <w:r w:rsidRPr="00DF3B10">
        <w:rPr>
          <w:sz w:val="19"/>
          <w:szCs w:val="19"/>
        </w:rPr>
        <w:t xml:space="preserve">                    day: 'day'</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Random default events</w:t>
      </w:r>
    </w:p>
    <w:p w:rsidR="003D650B" w:rsidRPr="00DF3B10" w:rsidRDefault="003D650B" w:rsidP="003D650B">
      <w:pPr>
        <w:pStyle w:val="NoSpacing"/>
        <w:rPr>
          <w:sz w:val="19"/>
          <w:szCs w:val="19"/>
        </w:rPr>
      </w:pPr>
      <w:r w:rsidRPr="00DF3B10">
        <w:rPr>
          <w:sz w:val="19"/>
          <w:szCs w:val="19"/>
        </w:rPr>
        <w:t xml:space="preserve">                events: [],</w:t>
      </w:r>
    </w:p>
    <w:p w:rsidR="003D650B" w:rsidRPr="00DF3B10" w:rsidRDefault="003D650B" w:rsidP="003D650B">
      <w:pPr>
        <w:pStyle w:val="NoSpacing"/>
        <w:rPr>
          <w:sz w:val="19"/>
          <w:szCs w:val="19"/>
        </w:rPr>
      </w:pPr>
      <w:r w:rsidRPr="00DF3B10">
        <w:rPr>
          <w:sz w:val="19"/>
          <w:szCs w:val="19"/>
        </w:rPr>
        <w:t xml:space="preserve">                editable: true,</w:t>
      </w:r>
    </w:p>
    <w:p w:rsidR="003D650B" w:rsidRPr="00DF3B10" w:rsidRDefault="003D650B" w:rsidP="003D650B">
      <w:pPr>
        <w:pStyle w:val="NoSpacing"/>
        <w:rPr>
          <w:sz w:val="19"/>
          <w:szCs w:val="19"/>
        </w:rPr>
      </w:pPr>
      <w:r w:rsidRPr="00DF3B10">
        <w:rPr>
          <w:sz w:val="19"/>
          <w:szCs w:val="19"/>
        </w:rPr>
        <w:t xml:space="preserve">                droppable: true, // this allows things to be dropped onto the calendar !!!</w:t>
      </w:r>
    </w:p>
    <w:p w:rsidR="003D650B" w:rsidRPr="00DF3B10" w:rsidRDefault="003D650B" w:rsidP="003D650B">
      <w:pPr>
        <w:pStyle w:val="NoSpacing"/>
        <w:rPr>
          <w:sz w:val="19"/>
          <w:szCs w:val="19"/>
        </w:rPr>
      </w:pPr>
      <w:r w:rsidRPr="00DF3B10">
        <w:rPr>
          <w:sz w:val="19"/>
          <w:szCs w:val="19"/>
        </w:rPr>
        <w:t xml:space="preserve">                drop: function (date, allDay) { // this function is called when something is dropped</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 retrieve the dropped element's stored Event Object</w:t>
      </w:r>
    </w:p>
    <w:p w:rsidR="003D650B" w:rsidRPr="00DF3B10" w:rsidRDefault="003D650B" w:rsidP="003D650B">
      <w:pPr>
        <w:pStyle w:val="NoSpacing"/>
        <w:rPr>
          <w:sz w:val="19"/>
          <w:szCs w:val="19"/>
        </w:rPr>
      </w:pPr>
      <w:r w:rsidRPr="00DF3B10">
        <w:rPr>
          <w:sz w:val="19"/>
          <w:szCs w:val="19"/>
        </w:rPr>
        <w:t xml:space="preserve">                    var originalEventObject = $(this).data('eventObjec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 we need to copy it, so that multiple events don't have a reference to the same object</w:t>
      </w:r>
    </w:p>
    <w:p w:rsidR="003D650B" w:rsidRPr="00DF3B10" w:rsidRDefault="003D650B" w:rsidP="003D650B">
      <w:pPr>
        <w:pStyle w:val="NoSpacing"/>
        <w:rPr>
          <w:sz w:val="19"/>
          <w:szCs w:val="19"/>
        </w:rPr>
      </w:pPr>
      <w:r w:rsidRPr="00DF3B10">
        <w:rPr>
          <w:sz w:val="19"/>
          <w:szCs w:val="19"/>
        </w:rPr>
        <w:t xml:space="preserve">                    var copiedEventObject = $.extend({}, originalEventObjec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 assign it the date that was reported</w:t>
      </w:r>
    </w:p>
    <w:p w:rsidR="003D650B" w:rsidRPr="00DF3B10" w:rsidRDefault="003D650B" w:rsidP="003D650B">
      <w:pPr>
        <w:pStyle w:val="NoSpacing"/>
        <w:rPr>
          <w:sz w:val="19"/>
          <w:szCs w:val="19"/>
        </w:rPr>
      </w:pPr>
      <w:r w:rsidRPr="00DF3B10">
        <w:rPr>
          <w:sz w:val="19"/>
          <w:szCs w:val="19"/>
        </w:rPr>
        <w:t xml:space="preserve">                    copiedEventObject.start = date;</w:t>
      </w:r>
    </w:p>
    <w:p w:rsidR="003D650B" w:rsidRPr="00DF3B10" w:rsidRDefault="003D650B" w:rsidP="003D650B">
      <w:pPr>
        <w:pStyle w:val="NoSpacing"/>
        <w:rPr>
          <w:sz w:val="19"/>
          <w:szCs w:val="19"/>
        </w:rPr>
      </w:pPr>
      <w:r w:rsidRPr="00DF3B10">
        <w:rPr>
          <w:sz w:val="19"/>
          <w:szCs w:val="19"/>
        </w:rPr>
        <w:t xml:space="preserve">                    copiedEventObject.allDay = allDay;</w:t>
      </w:r>
    </w:p>
    <w:p w:rsidR="003D650B" w:rsidRPr="00DF3B10" w:rsidRDefault="003D650B" w:rsidP="003D650B">
      <w:pPr>
        <w:pStyle w:val="NoSpacing"/>
        <w:rPr>
          <w:sz w:val="19"/>
          <w:szCs w:val="19"/>
        </w:rPr>
      </w:pPr>
      <w:r w:rsidRPr="00DF3B10">
        <w:rPr>
          <w:sz w:val="19"/>
          <w:szCs w:val="19"/>
        </w:rPr>
        <w:t xml:space="preserve">                    copiedEventObject.backgroundColor = $(this).css("background-color");</w:t>
      </w:r>
    </w:p>
    <w:p w:rsidR="003D650B" w:rsidRPr="00DF3B10" w:rsidRDefault="003D650B" w:rsidP="003D650B">
      <w:pPr>
        <w:pStyle w:val="NoSpacing"/>
        <w:rPr>
          <w:sz w:val="19"/>
          <w:szCs w:val="19"/>
        </w:rPr>
      </w:pPr>
      <w:r w:rsidRPr="00DF3B10">
        <w:rPr>
          <w:sz w:val="19"/>
          <w:szCs w:val="19"/>
        </w:rPr>
        <w:t xml:space="preserve">                    copiedEventObject.borderColor = $(this).css("border-color");</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lastRenderedPageBreak/>
        <w:t xml:space="preserve">                    // render the event on the calendar</w:t>
      </w:r>
    </w:p>
    <w:p w:rsidR="003D650B" w:rsidRPr="00DF3B10" w:rsidRDefault="003D650B" w:rsidP="003D650B">
      <w:pPr>
        <w:pStyle w:val="NoSpacing"/>
        <w:rPr>
          <w:sz w:val="19"/>
          <w:szCs w:val="19"/>
        </w:rPr>
      </w:pPr>
      <w:r w:rsidRPr="00DF3B10">
        <w:rPr>
          <w:sz w:val="19"/>
          <w:szCs w:val="19"/>
        </w:rPr>
        <w:t xml:space="preserve">                    // the last `true` argument determines if the event "sticks" (http://arshaw.com/fullcalendar/docs/event_rendering/renderEvent/)</w:t>
      </w:r>
    </w:p>
    <w:p w:rsidR="003D650B" w:rsidRPr="00DF3B10" w:rsidRDefault="003D650B" w:rsidP="003D650B">
      <w:pPr>
        <w:pStyle w:val="NoSpacing"/>
        <w:rPr>
          <w:sz w:val="19"/>
          <w:szCs w:val="19"/>
        </w:rPr>
      </w:pPr>
      <w:r w:rsidRPr="00DF3B10">
        <w:rPr>
          <w:sz w:val="19"/>
          <w:szCs w:val="19"/>
        </w:rPr>
        <w:t xml:space="preserve">                    $('#calendar').fullCalendar('renderEvent', copiedEventObject, true);</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 is the "remove after drop" checkbox checked?</w:t>
      </w:r>
    </w:p>
    <w:p w:rsidR="003D650B" w:rsidRPr="00DF3B10" w:rsidRDefault="003D650B" w:rsidP="003D650B">
      <w:pPr>
        <w:pStyle w:val="NoSpacing"/>
        <w:rPr>
          <w:sz w:val="19"/>
          <w:szCs w:val="19"/>
        </w:rPr>
      </w:pPr>
      <w:r w:rsidRPr="00DF3B10">
        <w:rPr>
          <w:sz w:val="19"/>
          <w:szCs w:val="19"/>
        </w:rPr>
        <w:t xml:space="preserve">                    if ($('#drop-remove').is(':checked')) {</w:t>
      </w:r>
    </w:p>
    <w:p w:rsidR="003D650B" w:rsidRPr="00DF3B10" w:rsidRDefault="003D650B" w:rsidP="003D650B">
      <w:pPr>
        <w:pStyle w:val="NoSpacing"/>
        <w:rPr>
          <w:sz w:val="19"/>
          <w:szCs w:val="19"/>
        </w:rPr>
      </w:pPr>
      <w:r w:rsidRPr="00DF3B10">
        <w:rPr>
          <w:sz w:val="19"/>
          <w:szCs w:val="19"/>
        </w:rPr>
        <w:t xml:space="preserve">                        // if so, remove the element from the "Draggable Events" list</w:t>
      </w:r>
    </w:p>
    <w:p w:rsidR="003D650B" w:rsidRPr="00DF3B10" w:rsidRDefault="003D650B" w:rsidP="003D650B">
      <w:pPr>
        <w:pStyle w:val="NoSpacing"/>
        <w:rPr>
          <w:sz w:val="19"/>
          <w:szCs w:val="19"/>
        </w:rPr>
      </w:pPr>
      <w:r w:rsidRPr="00DF3B10">
        <w:rPr>
          <w:sz w:val="19"/>
          <w:szCs w:val="19"/>
        </w:rPr>
        <w:t xml:space="preserve">                        $(this).remove();</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 ADDING EVENTS */</w:t>
      </w:r>
    </w:p>
    <w:p w:rsidR="003D650B" w:rsidRPr="00DF3B10" w:rsidRDefault="003D650B" w:rsidP="003D650B">
      <w:pPr>
        <w:pStyle w:val="NoSpacing"/>
        <w:rPr>
          <w:sz w:val="19"/>
          <w:szCs w:val="19"/>
        </w:rPr>
      </w:pPr>
      <w:r w:rsidRPr="00DF3B10">
        <w:rPr>
          <w:sz w:val="19"/>
          <w:szCs w:val="19"/>
        </w:rPr>
        <w:t xml:space="preserve">            var currColor = "#3c8dbc"; //Red by default</w:t>
      </w:r>
    </w:p>
    <w:p w:rsidR="003D650B" w:rsidRPr="00DF3B10" w:rsidRDefault="003D650B" w:rsidP="003D650B">
      <w:pPr>
        <w:pStyle w:val="NoSpacing"/>
        <w:rPr>
          <w:sz w:val="19"/>
          <w:szCs w:val="19"/>
        </w:rPr>
      </w:pPr>
      <w:r w:rsidRPr="00DF3B10">
        <w:rPr>
          <w:sz w:val="19"/>
          <w:szCs w:val="19"/>
        </w:rPr>
        <w:t xml:space="preserve">            //Color chooser button</w:t>
      </w:r>
    </w:p>
    <w:p w:rsidR="003D650B" w:rsidRPr="00DF3B10" w:rsidRDefault="003D650B" w:rsidP="003D650B">
      <w:pPr>
        <w:pStyle w:val="NoSpacing"/>
        <w:rPr>
          <w:sz w:val="19"/>
          <w:szCs w:val="19"/>
        </w:rPr>
      </w:pPr>
      <w:r w:rsidRPr="00DF3B10">
        <w:rPr>
          <w:sz w:val="19"/>
          <w:szCs w:val="19"/>
        </w:rPr>
        <w:t xml:space="preserve">            var colorChooser = $("#color-chooser-btn");</w:t>
      </w:r>
    </w:p>
    <w:p w:rsidR="003D650B" w:rsidRPr="00DF3B10" w:rsidRDefault="003D650B" w:rsidP="003D650B">
      <w:pPr>
        <w:pStyle w:val="NoSpacing"/>
        <w:rPr>
          <w:sz w:val="19"/>
          <w:szCs w:val="19"/>
        </w:rPr>
      </w:pPr>
      <w:r w:rsidRPr="00DF3B10">
        <w:rPr>
          <w:sz w:val="19"/>
          <w:szCs w:val="19"/>
        </w:rPr>
        <w:t xml:space="preserve">            $("#color-chooser &gt; li &gt; a").click(function (e) {</w:t>
      </w:r>
    </w:p>
    <w:p w:rsidR="003D650B" w:rsidRPr="00DF3B10" w:rsidRDefault="003D650B" w:rsidP="003D650B">
      <w:pPr>
        <w:pStyle w:val="NoSpacing"/>
        <w:rPr>
          <w:sz w:val="19"/>
          <w:szCs w:val="19"/>
        </w:rPr>
      </w:pPr>
      <w:r w:rsidRPr="00DF3B10">
        <w:rPr>
          <w:sz w:val="19"/>
          <w:szCs w:val="19"/>
        </w:rPr>
        <w:t xml:space="preserve">                e.preventDefault();</w:t>
      </w:r>
    </w:p>
    <w:p w:rsidR="003D650B" w:rsidRPr="00DF3B10" w:rsidRDefault="003D650B" w:rsidP="003D650B">
      <w:pPr>
        <w:pStyle w:val="NoSpacing"/>
        <w:rPr>
          <w:sz w:val="19"/>
          <w:szCs w:val="19"/>
        </w:rPr>
      </w:pPr>
      <w:r w:rsidRPr="00DF3B10">
        <w:rPr>
          <w:sz w:val="19"/>
          <w:szCs w:val="19"/>
        </w:rPr>
        <w:t xml:space="preserve">                //Save color</w:t>
      </w:r>
    </w:p>
    <w:p w:rsidR="003D650B" w:rsidRPr="00DF3B10" w:rsidRDefault="003D650B" w:rsidP="003D650B">
      <w:pPr>
        <w:pStyle w:val="NoSpacing"/>
        <w:rPr>
          <w:sz w:val="19"/>
          <w:szCs w:val="19"/>
        </w:rPr>
      </w:pPr>
      <w:r w:rsidRPr="00DF3B10">
        <w:rPr>
          <w:sz w:val="19"/>
          <w:szCs w:val="19"/>
        </w:rPr>
        <w:t xml:space="preserve">                currColor = $(this).css("color");</w:t>
      </w:r>
    </w:p>
    <w:p w:rsidR="003D650B" w:rsidRPr="00DF3B10" w:rsidRDefault="003D650B" w:rsidP="003D650B">
      <w:pPr>
        <w:pStyle w:val="NoSpacing"/>
        <w:rPr>
          <w:sz w:val="19"/>
          <w:szCs w:val="19"/>
        </w:rPr>
      </w:pPr>
      <w:r w:rsidRPr="00DF3B10">
        <w:rPr>
          <w:sz w:val="19"/>
          <w:szCs w:val="19"/>
        </w:rPr>
        <w:t xml:space="preserve">                //Add color effect to button</w:t>
      </w:r>
    </w:p>
    <w:p w:rsidR="003D650B" w:rsidRPr="00DF3B10" w:rsidRDefault="003D650B" w:rsidP="003D650B">
      <w:pPr>
        <w:pStyle w:val="NoSpacing"/>
        <w:rPr>
          <w:sz w:val="19"/>
          <w:szCs w:val="19"/>
        </w:rPr>
      </w:pPr>
      <w:r w:rsidRPr="00DF3B10">
        <w:rPr>
          <w:sz w:val="19"/>
          <w:szCs w:val="19"/>
        </w:rPr>
        <w:t xml:space="preserve">                $('#add-new-event').css({ "background-color": currColor, "border-color": currColor });</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add-new-event").click(function (e) {</w:t>
      </w:r>
    </w:p>
    <w:p w:rsidR="003D650B" w:rsidRPr="00DF3B10" w:rsidRDefault="003D650B" w:rsidP="003D650B">
      <w:pPr>
        <w:pStyle w:val="NoSpacing"/>
        <w:rPr>
          <w:sz w:val="19"/>
          <w:szCs w:val="19"/>
        </w:rPr>
      </w:pPr>
      <w:r w:rsidRPr="00DF3B10">
        <w:rPr>
          <w:sz w:val="19"/>
          <w:szCs w:val="19"/>
        </w:rPr>
        <w:t xml:space="preserve">                e.preventDefault();</w:t>
      </w:r>
    </w:p>
    <w:p w:rsidR="003D650B" w:rsidRPr="00DF3B10" w:rsidRDefault="003D650B" w:rsidP="003D650B">
      <w:pPr>
        <w:pStyle w:val="NoSpacing"/>
        <w:rPr>
          <w:sz w:val="19"/>
          <w:szCs w:val="19"/>
        </w:rPr>
      </w:pPr>
      <w:r w:rsidRPr="00DF3B10">
        <w:rPr>
          <w:sz w:val="19"/>
          <w:szCs w:val="19"/>
        </w:rPr>
        <w:t xml:space="preserve">                //Get value and make sure it is not null</w:t>
      </w:r>
    </w:p>
    <w:p w:rsidR="003D650B" w:rsidRPr="00DF3B10" w:rsidRDefault="003D650B" w:rsidP="003D650B">
      <w:pPr>
        <w:pStyle w:val="NoSpacing"/>
        <w:rPr>
          <w:sz w:val="19"/>
          <w:szCs w:val="19"/>
        </w:rPr>
      </w:pPr>
      <w:r w:rsidRPr="00DF3B10">
        <w:rPr>
          <w:sz w:val="19"/>
          <w:szCs w:val="19"/>
        </w:rPr>
        <w:t xml:space="preserve">                var val = $("#new-event").val();</w:t>
      </w:r>
    </w:p>
    <w:p w:rsidR="003D650B" w:rsidRPr="00DF3B10" w:rsidRDefault="003D650B" w:rsidP="003D650B">
      <w:pPr>
        <w:pStyle w:val="NoSpacing"/>
        <w:rPr>
          <w:sz w:val="19"/>
          <w:szCs w:val="19"/>
        </w:rPr>
      </w:pPr>
      <w:r w:rsidRPr="00DF3B10">
        <w:rPr>
          <w:sz w:val="19"/>
          <w:szCs w:val="19"/>
        </w:rPr>
        <w:t xml:space="preserve">                if (val.length == 0) {</w:t>
      </w:r>
    </w:p>
    <w:p w:rsidR="003D650B" w:rsidRPr="00DF3B10" w:rsidRDefault="003D650B" w:rsidP="003D650B">
      <w:pPr>
        <w:pStyle w:val="NoSpacing"/>
        <w:rPr>
          <w:sz w:val="19"/>
          <w:szCs w:val="19"/>
        </w:rPr>
      </w:pPr>
      <w:r w:rsidRPr="00DF3B10">
        <w:rPr>
          <w:sz w:val="19"/>
          <w:szCs w:val="19"/>
        </w:rPr>
        <w:t xml:space="preserve">                    return;</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Create events</w:t>
      </w:r>
    </w:p>
    <w:p w:rsidR="003D650B" w:rsidRPr="00DF3B10" w:rsidRDefault="003D650B" w:rsidP="003D650B">
      <w:pPr>
        <w:pStyle w:val="NoSpacing"/>
        <w:rPr>
          <w:sz w:val="19"/>
          <w:szCs w:val="19"/>
        </w:rPr>
      </w:pPr>
      <w:r w:rsidRPr="00DF3B10">
        <w:rPr>
          <w:sz w:val="19"/>
          <w:szCs w:val="19"/>
        </w:rPr>
        <w:t xml:space="preserve">                var event = $("&lt;div /&gt;");</w:t>
      </w:r>
    </w:p>
    <w:p w:rsidR="003D650B" w:rsidRPr="00DF3B10" w:rsidRDefault="003D650B" w:rsidP="003D650B">
      <w:pPr>
        <w:pStyle w:val="NoSpacing"/>
        <w:rPr>
          <w:sz w:val="19"/>
          <w:szCs w:val="19"/>
        </w:rPr>
      </w:pPr>
      <w:r w:rsidRPr="00DF3B10">
        <w:rPr>
          <w:sz w:val="19"/>
          <w:szCs w:val="19"/>
        </w:rPr>
        <w:t xml:space="preserve">                event.css({ "background-color": currColor, "border-color": currColor, "color": "#fff" }).addClass("external-event");</w:t>
      </w:r>
    </w:p>
    <w:p w:rsidR="003D650B" w:rsidRPr="00DF3B10" w:rsidRDefault="003D650B" w:rsidP="003D650B">
      <w:pPr>
        <w:pStyle w:val="NoSpacing"/>
        <w:rPr>
          <w:sz w:val="19"/>
          <w:szCs w:val="19"/>
        </w:rPr>
      </w:pPr>
      <w:r w:rsidRPr="00DF3B10">
        <w:rPr>
          <w:sz w:val="19"/>
          <w:szCs w:val="19"/>
        </w:rPr>
        <w:t xml:space="preserve">                event.html(val);</w:t>
      </w:r>
    </w:p>
    <w:p w:rsidR="003D650B" w:rsidRPr="00DF3B10" w:rsidRDefault="003D650B" w:rsidP="003D650B">
      <w:pPr>
        <w:pStyle w:val="NoSpacing"/>
        <w:rPr>
          <w:sz w:val="19"/>
          <w:szCs w:val="19"/>
        </w:rPr>
      </w:pPr>
      <w:r w:rsidRPr="00DF3B10">
        <w:rPr>
          <w:sz w:val="19"/>
          <w:szCs w:val="19"/>
        </w:rPr>
        <w:t xml:space="preserve">                $('#external-events').prepend(even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Add draggable funtionality</w:t>
      </w:r>
    </w:p>
    <w:p w:rsidR="003D650B" w:rsidRPr="00DF3B10" w:rsidRDefault="003D650B" w:rsidP="003D650B">
      <w:pPr>
        <w:pStyle w:val="NoSpacing"/>
        <w:rPr>
          <w:sz w:val="19"/>
          <w:szCs w:val="19"/>
        </w:rPr>
      </w:pPr>
      <w:r w:rsidRPr="00DF3B10">
        <w:rPr>
          <w:sz w:val="19"/>
          <w:szCs w:val="19"/>
        </w:rPr>
        <w:t xml:space="preserve">                ini_events(even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Remove event from text input</w:t>
      </w:r>
    </w:p>
    <w:p w:rsidR="003D650B" w:rsidRPr="00DF3B10" w:rsidRDefault="003D650B" w:rsidP="003D650B">
      <w:pPr>
        <w:pStyle w:val="NoSpacing"/>
        <w:rPr>
          <w:sz w:val="19"/>
          <w:szCs w:val="19"/>
        </w:rPr>
      </w:pPr>
      <w:r w:rsidRPr="00DF3B10">
        <w:rPr>
          <w:sz w:val="19"/>
          <w:szCs w:val="19"/>
        </w:rPr>
        <w:t xml:space="preserve">                $("#new-event").val("");</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lt;/script&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 Flot --&gt;</w:t>
      </w:r>
    </w:p>
    <w:p w:rsidR="003D650B" w:rsidRPr="00DF3B10" w:rsidRDefault="003D650B" w:rsidP="003D650B">
      <w:pPr>
        <w:pStyle w:val="NoSpacing"/>
        <w:rPr>
          <w:sz w:val="19"/>
          <w:szCs w:val="19"/>
        </w:rPr>
      </w:pPr>
      <w:r w:rsidRPr="00DF3B10">
        <w:rPr>
          <w:sz w:val="19"/>
          <w:szCs w:val="19"/>
        </w:rPr>
        <w:t xml:space="preserve">    &lt;script src="~/Content/js/plugins/flot/jquery.flot.js"&gt;&lt;/script&gt;</w:t>
      </w:r>
    </w:p>
    <w:p w:rsidR="003D650B" w:rsidRPr="00DF3B10" w:rsidRDefault="003D650B" w:rsidP="003D650B">
      <w:pPr>
        <w:pStyle w:val="NoSpacing"/>
        <w:rPr>
          <w:sz w:val="19"/>
          <w:szCs w:val="19"/>
        </w:rPr>
      </w:pPr>
      <w:r w:rsidRPr="00DF3B10">
        <w:rPr>
          <w:sz w:val="19"/>
          <w:szCs w:val="19"/>
        </w:rPr>
        <w:t xml:space="preserve">    &lt;script src="~/Content/js/plugins/flot/jquery.flot.tooltip.min.js"&gt;&lt;/script&gt;</w:t>
      </w:r>
    </w:p>
    <w:p w:rsidR="003D650B" w:rsidRPr="00DF3B10" w:rsidRDefault="003D650B" w:rsidP="003D650B">
      <w:pPr>
        <w:pStyle w:val="NoSpacing"/>
        <w:rPr>
          <w:sz w:val="19"/>
          <w:szCs w:val="19"/>
        </w:rPr>
      </w:pPr>
      <w:r w:rsidRPr="00DF3B10">
        <w:rPr>
          <w:sz w:val="19"/>
          <w:szCs w:val="19"/>
        </w:rPr>
        <w:t xml:space="preserve">    &lt;script src="~/Content/js/plugins/flot/jquery.flot.spline.js"&gt;&lt;/script&gt;</w:t>
      </w:r>
    </w:p>
    <w:p w:rsidR="003D650B" w:rsidRPr="00DF3B10" w:rsidRDefault="003D650B" w:rsidP="003D650B">
      <w:pPr>
        <w:pStyle w:val="NoSpacing"/>
        <w:rPr>
          <w:sz w:val="19"/>
          <w:szCs w:val="19"/>
        </w:rPr>
      </w:pPr>
      <w:r w:rsidRPr="00DF3B10">
        <w:rPr>
          <w:sz w:val="19"/>
          <w:szCs w:val="19"/>
        </w:rPr>
        <w:t xml:space="preserve">    &lt;script src="~/Content/js/plugins/flot/jquery.flot.resize.js"&gt;&lt;/script&gt;</w:t>
      </w:r>
    </w:p>
    <w:p w:rsidR="003D650B" w:rsidRPr="00DF3B10" w:rsidRDefault="003D650B" w:rsidP="003D650B">
      <w:pPr>
        <w:pStyle w:val="NoSpacing"/>
        <w:rPr>
          <w:sz w:val="19"/>
          <w:szCs w:val="19"/>
        </w:rPr>
      </w:pPr>
      <w:r w:rsidRPr="00DF3B10">
        <w:rPr>
          <w:sz w:val="19"/>
          <w:szCs w:val="19"/>
        </w:rPr>
        <w:t xml:space="preserve">    &lt;script src="~/Content/js/plugins/flot/jquery.flot.pie.js"&gt;&lt;/script&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 ChartJS--&gt;</w:t>
      </w:r>
    </w:p>
    <w:p w:rsidR="003D650B" w:rsidRPr="00DF3B10" w:rsidRDefault="003D650B" w:rsidP="003D650B">
      <w:pPr>
        <w:pStyle w:val="NoSpacing"/>
        <w:rPr>
          <w:sz w:val="19"/>
          <w:szCs w:val="19"/>
        </w:rPr>
      </w:pPr>
      <w:r w:rsidRPr="00DF3B10">
        <w:rPr>
          <w:sz w:val="19"/>
          <w:szCs w:val="19"/>
        </w:rPr>
        <w:t xml:space="preserve">    &lt;script src="~/Content/js/plugins/chartJs/Chart.min.js"&gt;&lt;/script&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 Peity --&gt;</w:t>
      </w:r>
    </w:p>
    <w:p w:rsidR="003D650B" w:rsidRPr="00DF3B10" w:rsidRDefault="003D650B" w:rsidP="003D650B">
      <w:pPr>
        <w:pStyle w:val="NoSpacing"/>
        <w:rPr>
          <w:sz w:val="19"/>
          <w:szCs w:val="19"/>
        </w:rPr>
      </w:pPr>
      <w:r w:rsidRPr="00DF3B10">
        <w:rPr>
          <w:sz w:val="19"/>
          <w:szCs w:val="19"/>
        </w:rPr>
        <w:t xml:space="preserve">    &lt;script src="~/Content/js/plugins/peity/jquery.peity.min.js"&gt;&lt;/script&gt;</w:t>
      </w:r>
    </w:p>
    <w:p w:rsidR="003D650B" w:rsidRPr="00DF3B10" w:rsidRDefault="003D650B" w:rsidP="003D650B">
      <w:pPr>
        <w:pStyle w:val="NoSpacing"/>
        <w:rPr>
          <w:sz w:val="19"/>
          <w:szCs w:val="19"/>
        </w:rPr>
      </w:pPr>
      <w:r w:rsidRPr="00DF3B10">
        <w:rPr>
          <w:sz w:val="19"/>
          <w:szCs w:val="19"/>
        </w:rPr>
        <w:t xml:space="preserve">    &lt;script src="~/Content/js/demo/peity-demo.js"&gt;&lt;/script&gt;</w:t>
      </w:r>
    </w:p>
    <w:p w:rsidR="003D650B" w:rsidRPr="00DF3B10" w:rsidRDefault="003D650B" w:rsidP="003D650B">
      <w:pPr>
        <w:pStyle w:val="NoSpacing"/>
        <w:rPr>
          <w:sz w:val="19"/>
          <w:szCs w:val="19"/>
        </w:rPr>
      </w:pPr>
      <w:r w:rsidRPr="00DF3B10">
        <w:rPr>
          <w:sz w:val="19"/>
          <w:szCs w:val="19"/>
        </w:rPr>
        <w:t xml:space="preserve">    &lt;script&gt;</w:t>
      </w:r>
    </w:p>
    <w:p w:rsidR="003D650B" w:rsidRPr="00DF3B10" w:rsidRDefault="003D650B" w:rsidP="003D650B">
      <w:pPr>
        <w:pStyle w:val="NoSpacing"/>
        <w:rPr>
          <w:sz w:val="19"/>
          <w:szCs w:val="19"/>
        </w:rPr>
      </w:pPr>
      <w:r w:rsidRPr="00DF3B10">
        <w:rPr>
          <w:sz w:val="19"/>
          <w:szCs w:val="19"/>
        </w:rPr>
        <w:t xml:space="preserve">        $(document).ready(function() {</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var d1 = [[1262304000000, 6], [1264982400000, 3057], [1267401600000, 20434], [1270080000000, 31982], [1272672000000, 26602], [1275350400000, 27826], [1277942400000, 24302], [1280620800000, 24237], [1283299200000, 21004], [1285891200000, 12144], [1288569600000, 10577], [1291161600000, 10295]];</w:t>
      </w:r>
    </w:p>
    <w:p w:rsidR="003D650B" w:rsidRPr="00DF3B10" w:rsidRDefault="003D650B" w:rsidP="003D650B">
      <w:pPr>
        <w:pStyle w:val="NoSpacing"/>
        <w:rPr>
          <w:sz w:val="19"/>
          <w:szCs w:val="19"/>
        </w:rPr>
      </w:pPr>
      <w:r w:rsidRPr="00DF3B10">
        <w:rPr>
          <w:sz w:val="19"/>
          <w:szCs w:val="19"/>
        </w:rPr>
        <w:t xml:space="preserve">            var d2 = [[1262304000000, 5], [1264982400000, 200], [1267401600000, 1605], [1270080000000, 6129], [1272672000000, 11643], [1275350400000, 19055], [1277942400000, 30062], [1280620800000, 39197], [1283299200000, 37000], [1285891200000, 27000], [1288569600000, 21000], [1291161600000, 17000]];</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var data1 = [</w:t>
      </w:r>
    </w:p>
    <w:p w:rsidR="003D650B" w:rsidRPr="00DF3B10" w:rsidRDefault="003D650B" w:rsidP="003D650B">
      <w:pPr>
        <w:pStyle w:val="NoSpacing"/>
        <w:rPr>
          <w:sz w:val="19"/>
          <w:szCs w:val="19"/>
        </w:rPr>
      </w:pPr>
      <w:r w:rsidRPr="00DF3B10">
        <w:rPr>
          <w:sz w:val="19"/>
          <w:szCs w:val="19"/>
        </w:rPr>
        <w:t xml:space="preserve">                { label: "Data 1", data: d1, color: '#17a084'},</w:t>
      </w:r>
    </w:p>
    <w:p w:rsidR="003D650B" w:rsidRPr="00DF3B10" w:rsidRDefault="003D650B" w:rsidP="003D650B">
      <w:pPr>
        <w:pStyle w:val="NoSpacing"/>
        <w:rPr>
          <w:sz w:val="19"/>
          <w:szCs w:val="19"/>
        </w:rPr>
      </w:pPr>
      <w:r w:rsidRPr="00DF3B10">
        <w:rPr>
          <w:sz w:val="19"/>
          <w:szCs w:val="19"/>
        </w:rPr>
        <w:t xml:space="preserve">                { label: "Data 2", data: d2, color: '#127e68' }</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plot($("#flot-chart1"), data1, {</w:t>
      </w:r>
    </w:p>
    <w:p w:rsidR="003D650B" w:rsidRPr="00DF3B10" w:rsidRDefault="003D650B" w:rsidP="003D650B">
      <w:pPr>
        <w:pStyle w:val="NoSpacing"/>
        <w:rPr>
          <w:sz w:val="19"/>
          <w:szCs w:val="19"/>
        </w:rPr>
      </w:pPr>
      <w:r w:rsidRPr="00DF3B10">
        <w:rPr>
          <w:sz w:val="19"/>
          <w:szCs w:val="19"/>
        </w:rPr>
        <w:lastRenderedPageBreak/>
        <w:t xml:space="preserve">                xaxis: {</w:t>
      </w:r>
    </w:p>
    <w:p w:rsidR="003D650B" w:rsidRPr="00DF3B10" w:rsidRDefault="003D650B" w:rsidP="003D650B">
      <w:pPr>
        <w:pStyle w:val="NoSpacing"/>
        <w:rPr>
          <w:sz w:val="19"/>
          <w:szCs w:val="19"/>
        </w:rPr>
      </w:pPr>
      <w:r w:rsidRPr="00DF3B10">
        <w:rPr>
          <w:sz w:val="19"/>
          <w:szCs w:val="19"/>
        </w:rPr>
        <w:t xml:space="preserve">                    tickDecimals: 0</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series: {</w:t>
      </w:r>
    </w:p>
    <w:p w:rsidR="003D650B" w:rsidRPr="00DF3B10" w:rsidRDefault="003D650B" w:rsidP="003D650B">
      <w:pPr>
        <w:pStyle w:val="NoSpacing"/>
        <w:rPr>
          <w:sz w:val="19"/>
          <w:szCs w:val="19"/>
        </w:rPr>
      </w:pPr>
      <w:r w:rsidRPr="00DF3B10">
        <w:rPr>
          <w:sz w:val="19"/>
          <w:szCs w:val="19"/>
        </w:rPr>
        <w:t xml:space="preserve">                    lines: {</w:t>
      </w:r>
    </w:p>
    <w:p w:rsidR="003D650B" w:rsidRPr="00DF3B10" w:rsidRDefault="003D650B" w:rsidP="003D650B">
      <w:pPr>
        <w:pStyle w:val="NoSpacing"/>
        <w:rPr>
          <w:sz w:val="19"/>
          <w:szCs w:val="19"/>
        </w:rPr>
      </w:pPr>
      <w:r w:rsidRPr="00DF3B10">
        <w:rPr>
          <w:sz w:val="19"/>
          <w:szCs w:val="19"/>
        </w:rPr>
        <w:t xml:space="preserve">                        show: true,</w:t>
      </w:r>
    </w:p>
    <w:p w:rsidR="003D650B" w:rsidRPr="00DF3B10" w:rsidRDefault="003D650B" w:rsidP="003D650B">
      <w:pPr>
        <w:pStyle w:val="NoSpacing"/>
        <w:rPr>
          <w:sz w:val="19"/>
          <w:szCs w:val="19"/>
        </w:rPr>
      </w:pPr>
      <w:r w:rsidRPr="00DF3B10">
        <w:rPr>
          <w:sz w:val="19"/>
          <w:szCs w:val="19"/>
        </w:rPr>
        <w:t xml:space="preserve">                        fill: true,</w:t>
      </w:r>
    </w:p>
    <w:p w:rsidR="003D650B" w:rsidRPr="00DF3B10" w:rsidRDefault="003D650B" w:rsidP="003D650B">
      <w:pPr>
        <w:pStyle w:val="NoSpacing"/>
        <w:rPr>
          <w:sz w:val="19"/>
          <w:szCs w:val="19"/>
        </w:rPr>
      </w:pPr>
      <w:r w:rsidRPr="00DF3B10">
        <w:rPr>
          <w:sz w:val="19"/>
          <w:szCs w:val="19"/>
        </w:rPr>
        <w:t xml:space="preserve">                        fillColor: {</w:t>
      </w:r>
    </w:p>
    <w:p w:rsidR="003D650B" w:rsidRPr="00DF3B10" w:rsidRDefault="003D650B" w:rsidP="003D650B">
      <w:pPr>
        <w:pStyle w:val="NoSpacing"/>
        <w:rPr>
          <w:sz w:val="19"/>
          <w:szCs w:val="19"/>
        </w:rPr>
      </w:pPr>
      <w:r w:rsidRPr="00DF3B10">
        <w:rPr>
          <w:sz w:val="19"/>
          <w:szCs w:val="19"/>
        </w:rPr>
        <w:t xml:space="preserve">                            colors: [{</w:t>
      </w:r>
    </w:p>
    <w:p w:rsidR="003D650B" w:rsidRPr="00DF3B10" w:rsidRDefault="003D650B" w:rsidP="003D650B">
      <w:pPr>
        <w:pStyle w:val="NoSpacing"/>
        <w:rPr>
          <w:sz w:val="19"/>
          <w:szCs w:val="19"/>
        </w:rPr>
      </w:pPr>
      <w:r w:rsidRPr="00DF3B10">
        <w:rPr>
          <w:sz w:val="19"/>
          <w:szCs w:val="19"/>
        </w:rPr>
        <w:t xml:space="preserve">                                opacity: 1</w:t>
      </w:r>
    </w:p>
    <w:p w:rsidR="003D650B" w:rsidRPr="00DF3B10" w:rsidRDefault="003D650B" w:rsidP="003D650B">
      <w:pPr>
        <w:pStyle w:val="NoSpacing"/>
        <w:rPr>
          <w:sz w:val="19"/>
          <w:szCs w:val="19"/>
        </w:rPr>
      </w:pPr>
      <w:r w:rsidRPr="00DF3B10">
        <w:rPr>
          <w:sz w:val="19"/>
          <w:szCs w:val="19"/>
        </w:rPr>
        <w:t xml:space="preserve">                            }, {</w:t>
      </w:r>
    </w:p>
    <w:p w:rsidR="003D650B" w:rsidRPr="00DF3B10" w:rsidRDefault="003D650B" w:rsidP="003D650B">
      <w:pPr>
        <w:pStyle w:val="NoSpacing"/>
        <w:rPr>
          <w:sz w:val="19"/>
          <w:szCs w:val="19"/>
        </w:rPr>
      </w:pPr>
      <w:r w:rsidRPr="00DF3B10">
        <w:rPr>
          <w:sz w:val="19"/>
          <w:szCs w:val="19"/>
        </w:rPr>
        <w:t xml:space="preserve">                                opacity: 1</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points: {</w:t>
      </w:r>
    </w:p>
    <w:p w:rsidR="003D650B" w:rsidRPr="00DF3B10" w:rsidRDefault="003D650B" w:rsidP="003D650B">
      <w:pPr>
        <w:pStyle w:val="NoSpacing"/>
        <w:rPr>
          <w:sz w:val="19"/>
          <w:szCs w:val="19"/>
        </w:rPr>
      </w:pPr>
      <w:r w:rsidRPr="00DF3B10">
        <w:rPr>
          <w:sz w:val="19"/>
          <w:szCs w:val="19"/>
        </w:rPr>
        <w:t xml:space="preserve">                        width: 0.1,</w:t>
      </w:r>
    </w:p>
    <w:p w:rsidR="003D650B" w:rsidRPr="00DF3B10" w:rsidRDefault="003D650B" w:rsidP="003D650B">
      <w:pPr>
        <w:pStyle w:val="NoSpacing"/>
        <w:rPr>
          <w:sz w:val="19"/>
          <w:szCs w:val="19"/>
        </w:rPr>
      </w:pPr>
      <w:r w:rsidRPr="00DF3B10">
        <w:rPr>
          <w:sz w:val="19"/>
          <w:szCs w:val="19"/>
        </w:rPr>
        <w:t xml:space="preserve">                        show: false</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grid: {</w:t>
      </w:r>
    </w:p>
    <w:p w:rsidR="003D650B" w:rsidRPr="00DF3B10" w:rsidRDefault="003D650B" w:rsidP="003D650B">
      <w:pPr>
        <w:pStyle w:val="NoSpacing"/>
        <w:rPr>
          <w:sz w:val="19"/>
          <w:szCs w:val="19"/>
        </w:rPr>
      </w:pPr>
      <w:r w:rsidRPr="00DF3B10">
        <w:rPr>
          <w:sz w:val="19"/>
          <w:szCs w:val="19"/>
        </w:rPr>
        <w:t xml:space="preserve">                    show: false,</w:t>
      </w:r>
    </w:p>
    <w:p w:rsidR="003D650B" w:rsidRPr="00DF3B10" w:rsidRDefault="003D650B" w:rsidP="003D650B">
      <w:pPr>
        <w:pStyle w:val="NoSpacing"/>
        <w:rPr>
          <w:sz w:val="19"/>
          <w:szCs w:val="19"/>
        </w:rPr>
      </w:pPr>
      <w:r w:rsidRPr="00DF3B10">
        <w:rPr>
          <w:sz w:val="19"/>
          <w:szCs w:val="19"/>
        </w:rPr>
        <w:t xml:space="preserve">                    borderWidth: 0</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legend: {</w:t>
      </w:r>
    </w:p>
    <w:p w:rsidR="003D650B" w:rsidRPr="00DF3B10" w:rsidRDefault="003D650B" w:rsidP="003D650B">
      <w:pPr>
        <w:pStyle w:val="NoSpacing"/>
        <w:rPr>
          <w:sz w:val="19"/>
          <w:szCs w:val="19"/>
        </w:rPr>
      </w:pPr>
      <w:r w:rsidRPr="00DF3B10">
        <w:rPr>
          <w:sz w:val="19"/>
          <w:szCs w:val="19"/>
        </w:rPr>
        <w:t xml:space="preserve">                    show: false,</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var lineData = {</w:t>
      </w:r>
    </w:p>
    <w:p w:rsidR="003D650B" w:rsidRPr="00DF3B10" w:rsidRDefault="003D650B" w:rsidP="003D650B">
      <w:pPr>
        <w:pStyle w:val="NoSpacing"/>
        <w:rPr>
          <w:sz w:val="19"/>
          <w:szCs w:val="19"/>
        </w:rPr>
      </w:pPr>
      <w:r w:rsidRPr="00DF3B10">
        <w:rPr>
          <w:sz w:val="19"/>
          <w:szCs w:val="19"/>
        </w:rPr>
        <w:t xml:space="preserve">                labels: ["January", "February", "March", "April", "May", "June", "July"],</w:t>
      </w:r>
    </w:p>
    <w:p w:rsidR="003D650B" w:rsidRPr="00DF3B10" w:rsidRDefault="003D650B" w:rsidP="003D650B">
      <w:pPr>
        <w:pStyle w:val="NoSpacing"/>
        <w:rPr>
          <w:sz w:val="19"/>
          <w:szCs w:val="19"/>
        </w:rPr>
      </w:pPr>
      <w:r w:rsidRPr="00DF3B10">
        <w:rPr>
          <w:sz w:val="19"/>
          <w:szCs w:val="19"/>
        </w:rPr>
        <w:t xml:space="preserve">                datasets: [</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label: "Example dataset",</w:t>
      </w:r>
    </w:p>
    <w:p w:rsidR="003D650B" w:rsidRPr="00DF3B10" w:rsidRDefault="003D650B" w:rsidP="003D650B">
      <w:pPr>
        <w:pStyle w:val="NoSpacing"/>
        <w:rPr>
          <w:sz w:val="19"/>
          <w:szCs w:val="19"/>
        </w:rPr>
      </w:pPr>
      <w:r w:rsidRPr="00DF3B10">
        <w:rPr>
          <w:sz w:val="19"/>
          <w:szCs w:val="19"/>
        </w:rPr>
        <w:t xml:space="preserve">                        fillColor: "rgba(220,220,220,0.5)",</w:t>
      </w:r>
    </w:p>
    <w:p w:rsidR="003D650B" w:rsidRPr="00DF3B10" w:rsidRDefault="003D650B" w:rsidP="003D650B">
      <w:pPr>
        <w:pStyle w:val="NoSpacing"/>
        <w:rPr>
          <w:sz w:val="19"/>
          <w:szCs w:val="19"/>
        </w:rPr>
      </w:pPr>
      <w:r w:rsidRPr="00DF3B10">
        <w:rPr>
          <w:sz w:val="19"/>
          <w:szCs w:val="19"/>
        </w:rPr>
        <w:t xml:space="preserve">                        strokeColor: "rgba(220,220,220,1)",</w:t>
      </w:r>
    </w:p>
    <w:p w:rsidR="003D650B" w:rsidRPr="00DF3B10" w:rsidRDefault="003D650B" w:rsidP="003D650B">
      <w:pPr>
        <w:pStyle w:val="NoSpacing"/>
        <w:rPr>
          <w:sz w:val="19"/>
          <w:szCs w:val="19"/>
        </w:rPr>
      </w:pPr>
      <w:r w:rsidRPr="00DF3B10">
        <w:rPr>
          <w:sz w:val="19"/>
          <w:szCs w:val="19"/>
        </w:rPr>
        <w:t xml:space="preserve">                        pointColor: "rgba(220,220,220,1)",</w:t>
      </w:r>
    </w:p>
    <w:p w:rsidR="003D650B" w:rsidRPr="00DF3B10" w:rsidRDefault="003D650B" w:rsidP="003D650B">
      <w:pPr>
        <w:pStyle w:val="NoSpacing"/>
        <w:rPr>
          <w:sz w:val="19"/>
          <w:szCs w:val="19"/>
        </w:rPr>
      </w:pPr>
      <w:r w:rsidRPr="00DF3B10">
        <w:rPr>
          <w:sz w:val="19"/>
          <w:szCs w:val="19"/>
        </w:rPr>
        <w:t xml:space="preserve">                        pointStrokeColor: "#fff",</w:t>
      </w:r>
    </w:p>
    <w:p w:rsidR="003D650B" w:rsidRPr="00DF3B10" w:rsidRDefault="003D650B" w:rsidP="003D650B">
      <w:pPr>
        <w:pStyle w:val="NoSpacing"/>
        <w:rPr>
          <w:sz w:val="19"/>
          <w:szCs w:val="19"/>
        </w:rPr>
      </w:pPr>
      <w:r w:rsidRPr="00DF3B10">
        <w:rPr>
          <w:sz w:val="19"/>
          <w:szCs w:val="19"/>
        </w:rPr>
        <w:t xml:space="preserve">                        pointHighlightFill: "#fff",</w:t>
      </w:r>
    </w:p>
    <w:p w:rsidR="003D650B" w:rsidRPr="00DF3B10" w:rsidRDefault="003D650B" w:rsidP="003D650B">
      <w:pPr>
        <w:pStyle w:val="NoSpacing"/>
        <w:rPr>
          <w:sz w:val="19"/>
          <w:szCs w:val="19"/>
        </w:rPr>
      </w:pPr>
      <w:r w:rsidRPr="00DF3B10">
        <w:rPr>
          <w:sz w:val="19"/>
          <w:szCs w:val="19"/>
        </w:rPr>
        <w:t xml:space="preserve">                        pointHighlightStroke: "rgba(220,220,220,1)",</w:t>
      </w:r>
    </w:p>
    <w:p w:rsidR="003D650B" w:rsidRPr="00DF3B10" w:rsidRDefault="003D650B" w:rsidP="003D650B">
      <w:pPr>
        <w:pStyle w:val="NoSpacing"/>
        <w:rPr>
          <w:sz w:val="19"/>
          <w:szCs w:val="19"/>
        </w:rPr>
      </w:pPr>
      <w:r w:rsidRPr="00DF3B10">
        <w:rPr>
          <w:sz w:val="19"/>
          <w:szCs w:val="19"/>
        </w:rPr>
        <w:t xml:space="preserve">                        data: [65, 59, 40, 51, 36, 25, 40]</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label: "Example dataset",</w:t>
      </w:r>
    </w:p>
    <w:p w:rsidR="003D650B" w:rsidRPr="00DF3B10" w:rsidRDefault="003D650B" w:rsidP="003D650B">
      <w:pPr>
        <w:pStyle w:val="NoSpacing"/>
        <w:rPr>
          <w:sz w:val="19"/>
          <w:szCs w:val="19"/>
        </w:rPr>
      </w:pPr>
      <w:r w:rsidRPr="00DF3B10">
        <w:rPr>
          <w:sz w:val="19"/>
          <w:szCs w:val="19"/>
        </w:rPr>
        <w:t xml:space="preserve">                        fillColor: "rgba(26,179,148,0.5)",</w:t>
      </w:r>
    </w:p>
    <w:p w:rsidR="003D650B" w:rsidRPr="00DF3B10" w:rsidRDefault="003D650B" w:rsidP="003D650B">
      <w:pPr>
        <w:pStyle w:val="NoSpacing"/>
        <w:rPr>
          <w:sz w:val="19"/>
          <w:szCs w:val="19"/>
        </w:rPr>
      </w:pPr>
      <w:r w:rsidRPr="00DF3B10">
        <w:rPr>
          <w:sz w:val="19"/>
          <w:szCs w:val="19"/>
        </w:rPr>
        <w:t xml:space="preserve">                        strokeColor: "rgba(26,179,148,0.7)",</w:t>
      </w:r>
    </w:p>
    <w:p w:rsidR="003D650B" w:rsidRPr="00DF3B10" w:rsidRDefault="003D650B" w:rsidP="003D650B">
      <w:pPr>
        <w:pStyle w:val="NoSpacing"/>
        <w:rPr>
          <w:sz w:val="19"/>
          <w:szCs w:val="19"/>
        </w:rPr>
      </w:pPr>
      <w:r w:rsidRPr="00DF3B10">
        <w:rPr>
          <w:sz w:val="19"/>
          <w:szCs w:val="19"/>
        </w:rPr>
        <w:t xml:space="preserve">                        pointColor: "rgba(26,179,148,1)",</w:t>
      </w:r>
    </w:p>
    <w:p w:rsidR="003D650B" w:rsidRPr="00DF3B10" w:rsidRDefault="003D650B" w:rsidP="003D650B">
      <w:pPr>
        <w:pStyle w:val="NoSpacing"/>
        <w:rPr>
          <w:sz w:val="19"/>
          <w:szCs w:val="19"/>
        </w:rPr>
      </w:pPr>
      <w:r w:rsidRPr="00DF3B10">
        <w:rPr>
          <w:sz w:val="19"/>
          <w:szCs w:val="19"/>
        </w:rPr>
        <w:t xml:space="preserve">                        pointStrokeColor: "#fff",</w:t>
      </w:r>
    </w:p>
    <w:p w:rsidR="003D650B" w:rsidRPr="00DF3B10" w:rsidRDefault="003D650B" w:rsidP="003D650B">
      <w:pPr>
        <w:pStyle w:val="NoSpacing"/>
        <w:rPr>
          <w:sz w:val="19"/>
          <w:szCs w:val="19"/>
        </w:rPr>
      </w:pPr>
      <w:r w:rsidRPr="00DF3B10">
        <w:rPr>
          <w:sz w:val="19"/>
          <w:szCs w:val="19"/>
        </w:rPr>
        <w:t xml:space="preserve">                        pointHighlightFill: "#fff",</w:t>
      </w:r>
    </w:p>
    <w:p w:rsidR="003D650B" w:rsidRPr="00DF3B10" w:rsidRDefault="003D650B" w:rsidP="003D650B">
      <w:pPr>
        <w:pStyle w:val="NoSpacing"/>
        <w:rPr>
          <w:sz w:val="19"/>
          <w:szCs w:val="19"/>
        </w:rPr>
      </w:pPr>
      <w:r w:rsidRPr="00DF3B10">
        <w:rPr>
          <w:sz w:val="19"/>
          <w:szCs w:val="19"/>
        </w:rPr>
        <w:t xml:space="preserve">                        pointHighlightStroke: "rgba(26,179,148,1)",</w:t>
      </w:r>
    </w:p>
    <w:p w:rsidR="003D650B" w:rsidRPr="00DF3B10" w:rsidRDefault="003D650B" w:rsidP="003D650B">
      <w:pPr>
        <w:pStyle w:val="NoSpacing"/>
        <w:rPr>
          <w:sz w:val="19"/>
          <w:szCs w:val="19"/>
        </w:rPr>
      </w:pPr>
      <w:r w:rsidRPr="00DF3B10">
        <w:rPr>
          <w:sz w:val="19"/>
          <w:szCs w:val="19"/>
        </w:rPr>
        <w:t xml:space="preserve">                        data: [48, 48, 60, 39, 56, 37, 30]</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lastRenderedPageBreak/>
        <w:t xml:space="preserve">                ]</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var lineOptions = {</w:t>
      </w:r>
    </w:p>
    <w:p w:rsidR="003D650B" w:rsidRPr="00DF3B10" w:rsidRDefault="003D650B" w:rsidP="003D650B">
      <w:pPr>
        <w:pStyle w:val="NoSpacing"/>
        <w:rPr>
          <w:sz w:val="19"/>
          <w:szCs w:val="19"/>
        </w:rPr>
      </w:pPr>
      <w:r w:rsidRPr="00DF3B10">
        <w:rPr>
          <w:sz w:val="19"/>
          <w:szCs w:val="19"/>
        </w:rPr>
        <w:t xml:space="preserve">                scaleShowGridLines: true,</w:t>
      </w:r>
    </w:p>
    <w:p w:rsidR="003D650B" w:rsidRPr="00DF3B10" w:rsidRDefault="003D650B" w:rsidP="003D650B">
      <w:pPr>
        <w:pStyle w:val="NoSpacing"/>
        <w:rPr>
          <w:sz w:val="19"/>
          <w:szCs w:val="19"/>
        </w:rPr>
      </w:pPr>
      <w:r w:rsidRPr="00DF3B10">
        <w:rPr>
          <w:sz w:val="19"/>
          <w:szCs w:val="19"/>
        </w:rPr>
        <w:t xml:space="preserve">                scaleGridLineColor: "rgba(0,0,0,.05)",</w:t>
      </w:r>
    </w:p>
    <w:p w:rsidR="003D650B" w:rsidRPr="00DF3B10" w:rsidRDefault="003D650B" w:rsidP="003D650B">
      <w:pPr>
        <w:pStyle w:val="NoSpacing"/>
        <w:rPr>
          <w:sz w:val="19"/>
          <w:szCs w:val="19"/>
        </w:rPr>
      </w:pPr>
      <w:r w:rsidRPr="00DF3B10">
        <w:rPr>
          <w:sz w:val="19"/>
          <w:szCs w:val="19"/>
        </w:rPr>
        <w:t xml:space="preserve">                scaleGridLineWidth: 1,</w:t>
      </w:r>
    </w:p>
    <w:p w:rsidR="003D650B" w:rsidRPr="00DF3B10" w:rsidRDefault="003D650B" w:rsidP="003D650B">
      <w:pPr>
        <w:pStyle w:val="NoSpacing"/>
        <w:rPr>
          <w:sz w:val="19"/>
          <w:szCs w:val="19"/>
        </w:rPr>
      </w:pPr>
      <w:r w:rsidRPr="00DF3B10">
        <w:rPr>
          <w:sz w:val="19"/>
          <w:szCs w:val="19"/>
        </w:rPr>
        <w:t xml:space="preserve">                bezierCurve: true,</w:t>
      </w:r>
    </w:p>
    <w:p w:rsidR="003D650B" w:rsidRPr="00DF3B10" w:rsidRDefault="003D650B" w:rsidP="003D650B">
      <w:pPr>
        <w:pStyle w:val="NoSpacing"/>
        <w:rPr>
          <w:sz w:val="19"/>
          <w:szCs w:val="19"/>
        </w:rPr>
      </w:pPr>
      <w:r w:rsidRPr="00DF3B10">
        <w:rPr>
          <w:sz w:val="19"/>
          <w:szCs w:val="19"/>
        </w:rPr>
        <w:t xml:space="preserve">                bezierCurveTension: 0.4,</w:t>
      </w:r>
    </w:p>
    <w:p w:rsidR="003D650B" w:rsidRPr="00DF3B10" w:rsidRDefault="003D650B" w:rsidP="003D650B">
      <w:pPr>
        <w:pStyle w:val="NoSpacing"/>
        <w:rPr>
          <w:sz w:val="19"/>
          <w:szCs w:val="19"/>
        </w:rPr>
      </w:pPr>
      <w:r w:rsidRPr="00DF3B10">
        <w:rPr>
          <w:sz w:val="19"/>
          <w:szCs w:val="19"/>
        </w:rPr>
        <w:t xml:space="preserve">                pointDot: true,</w:t>
      </w:r>
    </w:p>
    <w:p w:rsidR="003D650B" w:rsidRPr="00DF3B10" w:rsidRDefault="003D650B" w:rsidP="003D650B">
      <w:pPr>
        <w:pStyle w:val="NoSpacing"/>
        <w:rPr>
          <w:sz w:val="19"/>
          <w:szCs w:val="19"/>
        </w:rPr>
      </w:pPr>
      <w:r w:rsidRPr="00DF3B10">
        <w:rPr>
          <w:sz w:val="19"/>
          <w:szCs w:val="19"/>
        </w:rPr>
        <w:t xml:space="preserve">                pointDotRadius: 4,</w:t>
      </w:r>
    </w:p>
    <w:p w:rsidR="003D650B" w:rsidRPr="00DF3B10" w:rsidRDefault="003D650B" w:rsidP="003D650B">
      <w:pPr>
        <w:pStyle w:val="NoSpacing"/>
        <w:rPr>
          <w:sz w:val="19"/>
          <w:szCs w:val="19"/>
        </w:rPr>
      </w:pPr>
      <w:r w:rsidRPr="00DF3B10">
        <w:rPr>
          <w:sz w:val="19"/>
          <w:szCs w:val="19"/>
        </w:rPr>
        <w:t xml:space="preserve">                pointDotStrokeWidth: 1,</w:t>
      </w:r>
    </w:p>
    <w:p w:rsidR="003D650B" w:rsidRPr="00DF3B10" w:rsidRDefault="003D650B" w:rsidP="003D650B">
      <w:pPr>
        <w:pStyle w:val="NoSpacing"/>
        <w:rPr>
          <w:sz w:val="19"/>
          <w:szCs w:val="19"/>
        </w:rPr>
      </w:pPr>
      <w:r w:rsidRPr="00DF3B10">
        <w:rPr>
          <w:sz w:val="19"/>
          <w:szCs w:val="19"/>
        </w:rPr>
        <w:t xml:space="preserve">                pointHitDetectionRadius: 20,</w:t>
      </w:r>
    </w:p>
    <w:p w:rsidR="003D650B" w:rsidRPr="00DF3B10" w:rsidRDefault="003D650B" w:rsidP="003D650B">
      <w:pPr>
        <w:pStyle w:val="NoSpacing"/>
        <w:rPr>
          <w:sz w:val="19"/>
          <w:szCs w:val="19"/>
        </w:rPr>
      </w:pPr>
      <w:r w:rsidRPr="00DF3B10">
        <w:rPr>
          <w:sz w:val="19"/>
          <w:szCs w:val="19"/>
        </w:rPr>
        <w:t xml:space="preserve">                datasetStroke: true,</w:t>
      </w:r>
    </w:p>
    <w:p w:rsidR="003D650B" w:rsidRPr="00DF3B10" w:rsidRDefault="003D650B" w:rsidP="003D650B">
      <w:pPr>
        <w:pStyle w:val="NoSpacing"/>
        <w:rPr>
          <w:sz w:val="19"/>
          <w:szCs w:val="19"/>
        </w:rPr>
      </w:pPr>
      <w:r w:rsidRPr="00DF3B10">
        <w:rPr>
          <w:sz w:val="19"/>
          <w:szCs w:val="19"/>
        </w:rPr>
        <w:t xml:space="preserve">                datasetStrokeWidth: 2,</w:t>
      </w:r>
    </w:p>
    <w:p w:rsidR="003D650B" w:rsidRPr="00DF3B10" w:rsidRDefault="003D650B" w:rsidP="003D650B">
      <w:pPr>
        <w:pStyle w:val="NoSpacing"/>
        <w:rPr>
          <w:sz w:val="19"/>
          <w:szCs w:val="19"/>
        </w:rPr>
      </w:pPr>
      <w:r w:rsidRPr="00DF3B10">
        <w:rPr>
          <w:sz w:val="19"/>
          <w:szCs w:val="19"/>
        </w:rPr>
        <w:t xml:space="preserve">                datasetFill: true,</w:t>
      </w:r>
    </w:p>
    <w:p w:rsidR="003D650B" w:rsidRPr="00DF3B10" w:rsidRDefault="003D650B" w:rsidP="003D650B">
      <w:pPr>
        <w:pStyle w:val="NoSpacing"/>
        <w:rPr>
          <w:sz w:val="19"/>
          <w:szCs w:val="19"/>
        </w:rPr>
      </w:pPr>
      <w:r w:rsidRPr="00DF3B10">
        <w:rPr>
          <w:sz w:val="19"/>
          <w:szCs w:val="19"/>
        </w:rPr>
        <w:t xml:space="preserve">                responsive: true,</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var ctx = document.getElementById("lineChart").getContext("2d");</w:t>
      </w:r>
    </w:p>
    <w:p w:rsidR="003D650B" w:rsidRPr="00DF3B10" w:rsidRDefault="003D650B" w:rsidP="003D650B">
      <w:pPr>
        <w:pStyle w:val="NoSpacing"/>
        <w:rPr>
          <w:sz w:val="19"/>
          <w:szCs w:val="19"/>
        </w:rPr>
      </w:pPr>
      <w:r w:rsidRPr="00DF3B10">
        <w:rPr>
          <w:sz w:val="19"/>
          <w:szCs w:val="19"/>
        </w:rPr>
        <w:t xml:space="preserve">            var myNewChart = new Chart(ctx).Line(lineData, lineOptions);</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lt;/script&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 Flot --&gt;</w:t>
      </w:r>
    </w:p>
    <w:p w:rsidR="003D650B" w:rsidRPr="00DF3B10" w:rsidRDefault="003D650B" w:rsidP="003D650B">
      <w:pPr>
        <w:pStyle w:val="NoSpacing"/>
        <w:rPr>
          <w:sz w:val="19"/>
          <w:szCs w:val="19"/>
        </w:rPr>
      </w:pPr>
      <w:r w:rsidRPr="00DF3B10">
        <w:rPr>
          <w:sz w:val="19"/>
          <w:szCs w:val="19"/>
        </w:rPr>
        <w:t xml:space="preserve">    &lt;script src="~/Content/js/plugins/flot/jquery.flot.js"&gt;&lt;/script&gt;</w:t>
      </w:r>
    </w:p>
    <w:p w:rsidR="003D650B" w:rsidRPr="00DF3B10" w:rsidRDefault="003D650B" w:rsidP="003D650B">
      <w:pPr>
        <w:pStyle w:val="NoSpacing"/>
        <w:rPr>
          <w:sz w:val="19"/>
          <w:szCs w:val="19"/>
        </w:rPr>
      </w:pPr>
      <w:r w:rsidRPr="00DF3B10">
        <w:rPr>
          <w:sz w:val="19"/>
          <w:szCs w:val="19"/>
        </w:rPr>
        <w:t xml:space="preserve">    &lt;script src="~/Content/js/plugins/flot/jquery.flot.tooltip.min.js"&gt;&lt;/script&gt;</w:t>
      </w:r>
    </w:p>
    <w:p w:rsidR="003D650B" w:rsidRPr="00DF3B10" w:rsidRDefault="003D650B" w:rsidP="003D650B">
      <w:pPr>
        <w:pStyle w:val="NoSpacing"/>
        <w:rPr>
          <w:sz w:val="19"/>
          <w:szCs w:val="19"/>
        </w:rPr>
      </w:pPr>
      <w:r w:rsidRPr="00DF3B10">
        <w:rPr>
          <w:sz w:val="19"/>
          <w:szCs w:val="19"/>
        </w:rPr>
        <w:t xml:space="preserve">    &lt;script src="~/Content/js/plugins/flot/jquery.flot.spline.js"&gt;&lt;/script&gt;</w:t>
      </w:r>
    </w:p>
    <w:p w:rsidR="003D650B" w:rsidRPr="00DF3B10" w:rsidRDefault="003D650B" w:rsidP="003D650B">
      <w:pPr>
        <w:pStyle w:val="NoSpacing"/>
        <w:rPr>
          <w:sz w:val="19"/>
          <w:szCs w:val="19"/>
        </w:rPr>
      </w:pPr>
      <w:r w:rsidRPr="00DF3B10">
        <w:rPr>
          <w:sz w:val="19"/>
          <w:szCs w:val="19"/>
        </w:rPr>
        <w:t xml:space="preserve">    &lt;script src="~/Content/js/plugins/flot/jquery.flot.resize.js"&gt;&lt;/script&gt;</w:t>
      </w:r>
    </w:p>
    <w:p w:rsidR="003D650B" w:rsidRPr="00DF3B10" w:rsidRDefault="003D650B" w:rsidP="003D650B">
      <w:pPr>
        <w:pStyle w:val="NoSpacing"/>
        <w:rPr>
          <w:sz w:val="19"/>
          <w:szCs w:val="19"/>
        </w:rPr>
      </w:pPr>
      <w:r w:rsidRPr="00DF3B10">
        <w:rPr>
          <w:sz w:val="19"/>
          <w:szCs w:val="19"/>
        </w:rPr>
        <w:t xml:space="preserve">    &lt;script src="~/Content/js/plugins/flot/jquery.flot.pie.js"&gt;&lt;/script&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 Sparkline --&gt;</w:t>
      </w:r>
    </w:p>
    <w:p w:rsidR="003D650B" w:rsidRPr="00DF3B10" w:rsidRDefault="003D650B" w:rsidP="003D650B">
      <w:pPr>
        <w:pStyle w:val="NoSpacing"/>
        <w:rPr>
          <w:sz w:val="19"/>
          <w:szCs w:val="19"/>
        </w:rPr>
      </w:pPr>
      <w:r w:rsidRPr="00DF3B10">
        <w:rPr>
          <w:sz w:val="19"/>
          <w:szCs w:val="19"/>
        </w:rPr>
        <w:t xml:space="preserve">    &lt;script src="~/Content/js/plugins/sparkline/jquery.sparkline.min.js"&gt;&lt;/script&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 Sparkline demo data  --&gt;</w:t>
      </w:r>
    </w:p>
    <w:p w:rsidR="003D650B" w:rsidRPr="00DF3B10" w:rsidRDefault="003D650B" w:rsidP="003D650B">
      <w:pPr>
        <w:pStyle w:val="NoSpacing"/>
        <w:rPr>
          <w:sz w:val="19"/>
          <w:szCs w:val="19"/>
        </w:rPr>
      </w:pPr>
      <w:r w:rsidRPr="00DF3B10">
        <w:rPr>
          <w:sz w:val="19"/>
          <w:szCs w:val="19"/>
        </w:rPr>
        <w:t xml:space="preserve">    &lt;script src="~/Content/js/demo/sparkline-demo.js"&gt;&lt;/script&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lastRenderedPageBreak/>
        <w:t xml:space="preserve">    &lt;!-- ChartJS--&gt;</w:t>
      </w:r>
    </w:p>
    <w:p w:rsidR="003D650B" w:rsidRPr="00DF3B10" w:rsidRDefault="003D650B" w:rsidP="003D650B">
      <w:pPr>
        <w:pStyle w:val="NoSpacing"/>
        <w:rPr>
          <w:sz w:val="19"/>
          <w:szCs w:val="19"/>
        </w:rPr>
      </w:pPr>
      <w:r w:rsidRPr="00DF3B10">
        <w:rPr>
          <w:sz w:val="19"/>
          <w:szCs w:val="19"/>
        </w:rPr>
        <w:t xml:space="preserve">    &lt;script src="~/Content/js/plugins/chartJs/Chart.min.js"&gt;&lt;/script&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 GITTER --&gt;</w:t>
      </w:r>
    </w:p>
    <w:p w:rsidR="003D650B" w:rsidRPr="00DF3B10" w:rsidRDefault="003D650B" w:rsidP="003D650B">
      <w:pPr>
        <w:pStyle w:val="NoSpacing"/>
        <w:rPr>
          <w:sz w:val="19"/>
          <w:szCs w:val="19"/>
        </w:rPr>
      </w:pPr>
      <w:r w:rsidRPr="00DF3B10">
        <w:rPr>
          <w:sz w:val="19"/>
          <w:szCs w:val="19"/>
        </w:rPr>
        <w:t xml:space="preserve">    &lt;script src="~/Content/js/plugins/gritter/jquery.gritter.min.js"&gt;&lt;/script&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 Toastr --&gt;</w:t>
      </w:r>
    </w:p>
    <w:p w:rsidR="003D650B" w:rsidRPr="00DF3B10" w:rsidRDefault="003D650B" w:rsidP="003D650B">
      <w:pPr>
        <w:pStyle w:val="NoSpacing"/>
        <w:rPr>
          <w:sz w:val="19"/>
          <w:szCs w:val="19"/>
        </w:rPr>
      </w:pPr>
      <w:r w:rsidRPr="00DF3B10">
        <w:rPr>
          <w:sz w:val="19"/>
          <w:szCs w:val="19"/>
        </w:rPr>
        <w:t xml:space="preserve">    &lt;script src="~/Content/js/plugins/toastr/toastr.min.js"&gt;&lt;/script&gt;</w:t>
      </w:r>
    </w:p>
    <w:p w:rsidR="003D650B" w:rsidRPr="00DF3B10" w:rsidRDefault="003D650B" w:rsidP="003D650B">
      <w:pPr>
        <w:pStyle w:val="NoSpacing"/>
        <w:rPr>
          <w:sz w:val="19"/>
          <w:szCs w:val="19"/>
        </w:rPr>
      </w:pPr>
      <w:r w:rsidRPr="00DF3B10">
        <w:rPr>
          <w:sz w:val="19"/>
          <w:szCs w:val="19"/>
        </w:rPr>
        <w:t xml:space="preserve">    &lt;script&gt;</w:t>
      </w:r>
    </w:p>
    <w:p w:rsidR="003D650B" w:rsidRPr="00DF3B10" w:rsidRDefault="003D650B" w:rsidP="003D650B">
      <w:pPr>
        <w:pStyle w:val="NoSpacing"/>
        <w:rPr>
          <w:sz w:val="19"/>
          <w:szCs w:val="19"/>
        </w:rPr>
      </w:pPr>
      <w:r w:rsidRPr="00DF3B10">
        <w:rPr>
          <w:sz w:val="19"/>
          <w:szCs w:val="19"/>
        </w:rPr>
        <w:t xml:space="preserve">        $(document).ready(function() {</w:t>
      </w:r>
    </w:p>
    <w:p w:rsidR="003D650B" w:rsidRPr="00DF3B10" w:rsidRDefault="003D650B" w:rsidP="003D650B">
      <w:pPr>
        <w:pStyle w:val="NoSpacing"/>
        <w:rPr>
          <w:sz w:val="19"/>
          <w:szCs w:val="19"/>
        </w:rPr>
      </w:pPr>
      <w:r w:rsidRPr="00DF3B10">
        <w:rPr>
          <w:sz w:val="19"/>
          <w:szCs w:val="19"/>
        </w:rPr>
        <w:t xml:space="preserve">            setTimeout(function() {</w:t>
      </w:r>
    </w:p>
    <w:p w:rsidR="003D650B" w:rsidRPr="00DF3B10" w:rsidRDefault="003D650B" w:rsidP="003D650B">
      <w:pPr>
        <w:pStyle w:val="NoSpacing"/>
        <w:rPr>
          <w:sz w:val="19"/>
          <w:szCs w:val="19"/>
        </w:rPr>
      </w:pPr>
      <w:r w:rsidRPr="00DF3B10">
        <w:rPr>
          <w:sz w:val="19"/>
          <w:szCs w:val="19"/>
        </w:rPr>
        <w:t xml:space="preserve">                toastr.options = {</w:t>
      </w:r>
    </w:p>
    <w:p w:rsidR="003D650B" w:rsidRPr="00DF3B10" w:rsidRDefault="003D650B" w:rsidP="003D650B">
      <w:pPr>
        <w:pStyle w:val="NoSpacing"/>
        <w:rPr>
          <w:sz w:val="19"/>
          <w:szCs w:val="19"/>
        </w:rPr>
      </w:pPr>
      <w:r w:rsidRPr="00DF3B10">
        <w:rPr>
          <w:sz w:val="19"/>
          <w:szCs w:val="19"/>
        </w:rPr>
        <w:t xml:space="preserve">                    //closeButton: true,</w:t>
      </w:r>
    </w:p>
    <w:p w:rsidR="003D650B" w:rsidRPr="00DF3B10" w:rsidRDefault="003D650B" w:rsidP="003D650B">
      <w:pPr>
        <w:pStyle w:val="NoSpacing"/>
        <w:rPr>
          <w:sz w:val="19"/>
          <w:szCs w:val="19"/>
        </w:rPr>
      </w:pPr>
      <w:r w:rsidRPr="00DF3B10">
        <w:rPr>
          <w:sz w:val="19"/>
          <w:szCs w:val="19"/>
        </w:rPr>
        <w:t xml:space="preserve">                    //progressBar: true,</w:t>
      </w:r>
    </w:p>
    <w:p w:rsidR="003D650B" w:rsidRPr="00DF3B10" w:rsidRDefault="003D650B" w:rsidP="003D650B">
      <w:pPr>
        <w:pStyle w:val="NoSpacing"/>
        <w:rPr>
          <w:sz w:val="19"/>
          <w:szCs w:val="19"/>
        </w:rPr>
      </w:pPr>
      <w:r w:rsidRPr="00DF3B10">
        <w:rPr>
          <w:sz w:val="19"/>
          <w:szCs w:val="19"/>
        </w:rPr>
        <w:t xml:space="preserve">                    //showMethod: 'slideDown',</w:t>
      </w:r>
    </w:p>
    <w:p w:rsidR="003D650B" w:rsidRPr="00DF3B10" w:rsidRDefault="003D650B" w:rsidP="003D650B">
      <w:pPr>
        <w:pStyle w:val="NoSpacing"/>
        <w:rPr>
          <w:sz w:val="19"/>
          <w:szCs w:val="19"/>
        </w:rPr>
      </w:pPr>
      <w:r w:rsidRPr="00DF3B10">
        <w:rPr>
          <w:sz w:val="19"/>
          <w:szCs w:val="19"/>
        </w:rPr>
        <w:t xml:space="preserve">                    //timeOut: 4000</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toastr.success('Responsive Admin Theme', 'Welcome to INSPINIA');</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 1300);</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var data1 = [</w:t>
      </w:r>
    </w:p>
    <w:p w:rsidR="003D650B" w:rsidRPr="00DF3B10" w:rsidRDefault="003D650B" w:rsidP="003D650B">
      <w:pPr>
        <w:pStyle w:val="NoSpacing"/>
        <w:rPr>
          <w:sz w:val="19"/>
          <w:szCs w:val="19"/>
        </w:rPr>
      </w:pPr>
      <w:r w:rsidRPr="00DF3B10">
        <w:rPr>
          <w:sz w:val="19"/>
          <w:szCs w:val="19"/>
        </w:rPr>
        <w:t xml:space="preserve">                [0,4],[1,8],[2,5],[3,10],[4,4],[5,16],[6,5],[7,11],[8,6],[9,11],[10,30],[11,10],[12,13],[13,4],[14,3],[15,3],[16,6]</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var data2 = [</w:t>
      </w:r>
    </w:p>
    <w:p w:rsidR="003D650B" w:rsidRPr="00DF3B10" w:rsidRDefault="003D650B" w:rsidP="003D650B">
      <w:pPr>
        <w:pStyle w:val="NoSpacing"/>
        <w:rPr>
          <w:sz w:val="19"/>
          <w:szCs w:val="19"/>
        </w:rPr>
      </w:pPr>
      <w:r w:rsidRPr="00DF3B10">
        <w:rPr>
          <w:sz w:val="19"/>
          <w:szCs w:val="19"/>
        </w:rPr>
        <w:t xml:space="preserve">                [0,1],[1,0],[2,2],[3,0],[4,1],[5,3],[6,1],[7,5],[8,2],[9,3],[10,2],[11,1],[12,0],[13,2],[14,8],[15,0],[16,0]</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flot-dashboard-chart").length &amp;&amp; $.plot($("#flot-dashboard-chart"), [</w:t>
      </w:r>
    </w:p>
    <w:p w:rsidR="003D650B" w:rsidRPr="00DF3B10" w:rsidRDefault="003D650B" w:rsidP="003D650B">
      <w:pPr>
        <w:pStyle w:val="NoSpacing"/>
        <w:rPr>
          <w:sz w:val="19"/>
          <w:szCs w:val="19"/>
        </w:rPr>
      </w:pPr>
      <w:r w:rsidRPr="00DF3B10">
        <w:rPr>
          <w:sz w:val="19"/>
          <w:szCs w:val="19"/>
        </w:rPr>
        <w:t xml:space="preserve">                data1, data2</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series: {</w:t>
      </w:r>
    </w:p>
    <w:p w:rsidR="003D650B" w:rsidRPr="00DF3B10" w:rsidRDefault="003D650B" w:rsidP="003D650B">
      <w:pPr>
        <w:pStyle w:val="NoSpacing"/>
        <w:rPr>
          <w:sz w:val="19"/>
          <w:szCs w:val="19"/>
        </w:rPr>
      </w:pPr>
      <w:r w:rsidRPr="00DF3B10">
        <w:rPr>
          <w:sz w:val="19"/>
          <w:szCs w:val="19"/>
        </w:rPr>
        <w:t xml:space="preserve">                            lines: {</w:t>
      </w:r>
    </w:p>
    <w:p w:rsidR="003D650B" w:rsidRPr="00DF3B10" w:rsidRDefault="003D650B" w:rsidP="003D650B">
      <w:pPr>
        <w:pStyle w:val="NoSpacing"/>
        <w:rPr>
          <w:sz w:val="19"/>
          <w:szCs w:val="19"/>
        </w:rPr>
      </w:pPr>
      <w:r w:rsidRPr="00DF3B10">
        <w:rPr>
          <w:sz w:val="19"/>
          <w:szCs w:val="19"/>
        </w:rPr>
        <w:t xml:space="preserve">                                show: false,</w:t>
      </w:r>
    </w:p>
    <w:p w:rsidR="003D650B" w:rsidRPr="00DF3B10" w:rsidRDefault="003D650B" w:rsidP="003D650B">
      <w:pPr>
        <w:pStyle w:val="NoSpacing"/>
        <w:rPr>
          <w:sz w:val="19"/>
          <w:szCs w:val="19"/>
        </w:rPr>
      </w:pPr>
      <w:r w:rsidRPr="00DF3B10">
        <w:rPr>
          <w:sz w:val="19"/>
          <w:szCs w:val="19"/>
        </w:rPr>
        <w:t xml:space="preserve">                                fill: true</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splines: {</w:t>
      </w:r>
    </w:p>
    <w:p w:rsidR="003D650B" w:rsidRPr="00DF3B10" w:rsidRDefault="003D650B" w:rsidP="003D650B">
      <w:pPr>
        <w:pStyle w:val="NoSpacing"/>
        <w:rPr>
          <w:sz w:val="19"/>
          <w:szCs w:val="19"/>
        </w:rPr>
      </w:pPr>
      <w:r w:rsidRPr="00DF3B10">
        <w:rPr>
          <w:sz w:val="19"/>
          <w:szCs w:val="19"/>
        </w:rPr>
        <w:t xml:space="preserve">                                show: true,</w:t>
      </w:r>
    </w:p>
    <w:p w:rsidR="003D650B" w:rsidRPr="00DF3B10" w:rsidRDefault="003D650B" w:rsidP="003D650B">
      <w:pPr>
        <w:pStyle w:val="NoSpacing"/>
        <w:rPr>
          <w:sz w:val="19"/>
          <w:szCs w:val="19"/>
        </w:rPr>
      </w:pPr>
      <w:r w:rsidRPr="00DF3B10">
        <w:rPr>
          <w:sz w:val="19"/>
          <w:szCs w:val="19"/>
        </w:rPr>
        <w:t xml:space="preserve">                                tension: 0.4,</w:t>
      </w:r>
    </w:p>
    <w:p w:rsidR="003D650B" w:rsidRPr="00DF3B10" w:rsidRDefault="003D650B" w:rsidP="003D650B">
      <w:pPr>
        <w:pStyle w:val="NoSpacing"/>
        <w:rPr>
          <w:sz w:val="19"/>
          <w:szCs w:val="19"/>
        </w:rPr>
      </w:pPr>
      <w:r w:rsidRPr="00DF3B10">
        <w:rPr>
          <w:sz w:val="19"/>
          <w:szCs w:val="19"/>
        </w:rPr>
        <w:t xml:space="preserve">                                lineWidth: 1,</w:t>
      </w:r>
    </w:p>
    <w:p w:rsidR="003D650B" w:rsidRPr="00DF3B10" w:rsidRDefault="003D650B" w:rsidP="003D650B">
      <w:pPr>
        <w:pStyle w:val="NoSpacing"/>
        <w:rPr>
          <w:sz w:val="19"/>
          <w:szCs w:val="19"/>
        </w:rPr>
      </w:pPr>
      <w:r w:rsidRPr="00DF3B10">
        <w:rPr>
          <w:sz w:val="19"/>
          <w:szCs w:val="19"/>
        </w:rPr>
        <w:t xml:space="preserve">                                fill: 0.4</w:t>
      </w:r>
    </w:p>
    <w:p w:rsidR="003D650B" w:rsidRPr="00DF3B10" w:rsidRDefault="003D650B" w:rsidP="003D650B">
      <w:pPr>
        <w:pStyle w:val="NoSpacing"/>
        <w:rPr>
          <w:sz w:val="19"/>
          <w:szCs w:val="19"/>
        </w:rPr>
      </w:pPr>
      <w:r w:rsidRPr="00DF3B10">
        <w:rPr>
          <w:sz w:val="19"/>
          <w:szCs w:val="19"/>
        </w:rPr>
        <w:lastRenderedPageBreak/>
        <w:t xml:space="preserve">                            },</w:t>
      </w:r>
    </w:p>
    <w:p w:rsidR="003D650B" w:rsidRPr="00DF3B10" w:rsidRDefault="003D650B" w:rsidP="003D650B">
      <w:pPr>
        <w:pStyle w:val="NoSpacing"/>
        <w:rPr>
          <w:sz w:val="19"/>
          <w:szCs w:val="19"/>
        </w:rPr>
      </w:pPr>
      <w:r w:rsidRPr="00DF3B10">
        <w:rPr>
          <w:sz w:val="19"/>
          <w:szCs w:val="19"/>
        </w:rPr>
        <w:t xml:space="preserve">                            points: {</w:t>
      </w:r>
    </w:p>
    <w:p w:rsidR="003D650B" w:rsidRPr="00DF3B10" w:rsidRDefault="003D650B" w:rsidP="003D650B">
      <w:pPr>
        <w:pStyle w:val="NoSpacing"/>
        <w:rPr>
          <w:sz w:val="19"/>
          <w:szCs w:val="19"/>
        </w:rPr>
      </w:pPr>
      <w:r w:rsidRPr="00DF3B10">
        <w:rPr>
          <w:sz w:val="19"/>
          <w:szCs w:val="19"/>
        </w:rPr>
        <w:t xml:space="preserve">                                radius: 0,</w:t>
      </w:r>
    </w:p>
    <w:p w:rsidR="003D650B" w:rsidRPr="00DF3B10" w:rsidRDefault="003D650B" w:rsidP="003D650B">
      <w:pPr>
        <w:pStyle w:val="NoSpacing"/>
        <w:rPr>
          <w:sz w:val="19"/>
          <w:szCs w:val="19"/>
        </w:rPr>
      </w:pPr>
      <w:r w:rsidRPr="00DF3B10">
        <w:rPr>
          <w:sz w:val="19"/>
          <w:szCs w:val="19"/>
        </w:rPr>
        <w:t xml:space="preserve">                                show: true</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shadowSize: 2</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grid: {</w:t>
      </w:r>
    </w:p>
    <w:p w:rsidR="003D650B" w:rsidRPr="00DF3B10" w:rsidRDefault="003D650B" w:rsidP="003D650B">
      <w:pPr>
        <w:pStyle w:val="NoSpacing"/>
        <w:rPr>
          <w:sz w:val="19"/>
          <w:szCs w:val="19"/>
        </w:rPr>
      </w:pPr>
      <w:r w:rsidRPr="00DF3B10">
        <w:rPr>
          <w:sz w:val="19"/>
          <w:szCs w:val="19"/>
        </w:rPr>
        <w:t xml:space="preserve">                            hoverable: true,</w:t>
      </w:r>
    </w:p>
    <w:p w:rsidR="003D650B" w:rsidRPr="00DF3B10" w:rsidRDefault="003D650B" w:rsidP="003D650B">
      <w:pPr>
        <w:pStyle w:val="NoSpacing"/>
        <w:rPr>
          <w:sz w:val="19"/>
          <w:szCs w:val="19"/>
        </w:rPr>
      </w:pPr>
      <w:r w:rsidRPr="00DF3B10">
        <w:rPr>
          <w:sz w:val="19"/>
          <w:szCs w:val="19"/>
        </w:rPr>
        <w:t xml:space="preserve">                            clickable: true,</w:t>
      </w:r>
    </w:p>
    <w:p w:rsidR="003D650B" w:rsidRPr="00DF3B10" w:rsidRDefault="003D650B" w:rsidP="003D650B">
      <w:pPr>
        <w:pStyle w:val="NoSpacing"/>
        <w:rPr>
          <w:sz w:val="19"/>
          <w:szCs w:val="19"/>
        </w:rPr>
      </w:pPr>
      <w:r w:rsidRPr="00DF3B10">
        <w:rPr>
          <w:sz w:val="19"/>
          <w:szCs w:val="19"/>
        </w:rPr>
        <w:t xml:space="preserve">                            tickColor: "#d5d5d5",</w:t>
      </w:r>
    </w:p>
    <w:p w:rsidR="003D650B" w:rsidRPr="00DF3B10" w:rsidRDefault="003D650B" w:rsidP="003D650B">
      <w:pPr>
        <w:pStyle w:val="NoSpacing"/>
        <w:rPr>
          <w:sz w:val="19"/>
          <w:szCs w:val="19"/>
        </w:rPr>
      </w:pPr>
      <w:r w:rsidRPr="00DF3B10">
        <w:rPr>
          <w:sz w:val="19"/>
          <w:szCs w:val="19"/>
        </w:rPr>
        <w:t xml:space="preserve">                            borderWidth: 1,</w:t>
      </w:r>
    </w:p>
    <w:p w:rsidR="003D650B" w:rsidRPr="00DF3B10" w:rsidRDefault="003D650B" w:rsidP="003D650B">
      <w:pPr>
        <w:pStyle w:val="NoSpacing"/>
        <w:rPr>
          <w:sz w:val="19"/>
          <w:szCs w:val="19"/>
        </w:rPr>
      </w:pPr>
      <w:r w:rsidRPr="00DF3B10">
        <w:rPr>
          <w:sz w:val="19"/>
          <w:szCs w:val="19"/>
        </w:rPr>
        <w:t xml:space="preserve">                            color: '#d5d5d5'</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colors: ["#1ab394", "#1C84C6"],</w:t>
      </w:r>
    </w:p>
    <w:p w:rsidR="003D650B" w:rsidRPr="00DF3B10" w:rsidRDefault="003D650B" w:rsidP="003D650B">
      <w:pPr>
        <w:pStyle w:val="NoSpacing"/>
        <w:rPr>
          <w:sz w:val="19"/>
          <w:szCs w:val="19"/>
        </w:rPr>
      </w:pPr>
      <w:r w:rsidRPr="00DF3B10">
        <w:rPr>
          <w:sz w:val="19"/>
          <w:szCs w:val="19"/>
        </w:rPr>
        <w:t xml:space="preserve">                        xaxis:{</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yaxis: {</w:t>
      </w:r>
    </w:p>
    <w:p w:rsidR="003D650B" w:rsidRPr="00DF3B10" w:rsidRDefault="003D650B" w:rsidP="003D650B">
      <w:pPr>
        <w:pStyle w:val="NoSpacing"/>
        <w:rPr>
          <w:sz w:val="19"/>
          <w:szCs w:val="19"/>
        </w:rPr>
      </w:pPr>
      <w:r w:rsidRPr="00DF3B10">
        <w:rPr>
          <w:sz w:val="19"/>
          <w:szCs w:val="19"/>
        </w:rPr>
        <w:t xml:space="preserve">                            ticks: 4</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tooltip: false</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var doughnutData = [</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value: 300,</w:t>
      </w:r>
    </w:p>
    <w:p w:rsidR="003D650B" w:rsidRPr="00DF3B10" w:rsidRDefault="003D650B" w:rsidP="003D650B">
      <w:pPr>
        <w:pStyle w:val="NoSpacing"/>
        <w:rPr>
          <w:sz w:val="19"/>
          <w:szCs w:val="19"/>
        </w:rPr>
      </w:pPr>
      <w:r w:rsidRPr="00DF3B10">
        <w:rPr>
          <w:sz w:val="19"/>
          <w:szCs w:val="19"/>
        </w:rPr>
        <w:t xml:space="preserve">                    color: "#a3e1d4",</w:t>
      </w:r>
    </w:p>
    <w:p w:rsidR="003D650B" w:rsidRPr="00DF3B10" w:rsidRDefault="003D650B" w:rsidP="003D650B">
      <w:pPr>
        <w:pStyle w:val="NoSpacing"/>
        <w:rPr>
          <w:sz w:val="19"/>
          <w:szCs w:val="19"/>
        </w:rPr>
      </w:pPr>
      <w:r w:rsidRPr="00DF3B10">
        <w:rPr>
          <w:sz w:val="19"/>
          <w:szCs w:val="19"/>
        </w:rPr>
        <w:t xml:space="preserve">                    highlight: "#1ab394",</w:t>
      </w:r>
    </w:p>
    <w:p w:rsidR="003D650B" w:rsidRPr="00DF3B10" w:rsidRDefault="003D650B" w:rsidP="003D650B">
      <w:pPr>
        <w:pStyle w:val="NoSpacing"/>
        <w:rPr>
          <w:sz w:val="19"/>
          <w:szCs w:val="19"/>
        </w:rPr>
      </w:pPr>
      <w:r w:rsidRPr="00DF3B10">
        <w:rPr>
          <w:sz w:val="19"/>
          <w:szCs w:val="19"/>
        </w:rPr>
        <w:t xml:space="preserve">                    label: "App"</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value: 50,</w:t>
      </w:r>
    </w:p>
    <w:p w:rsidR="003D650B" w:rsidRPr="00DF3B10" w:rsidRDefault="003D650B" w:rsidP="003D650B">
      <w:pPr>
        <w:pStyle w:val="NoSpacing"/>
        <w:rPr>
          <w:sz w:val="19"/>
          <w:szCs w:val="19"/>
        </w:rPr>
      </w:pPr>
      <w:r w:rsidRPr="00DF3B10">
        <w:rPr>
          <w:sz w:val="19"/>
          <w:szCs w:val="19"/>
        </w:rPr>
        <w:t xml:space="preserve">                    color: "#dedede",</w:t>
      </w:r>
    </w:p>
    <w:p w:rsidR="003D650B" w:rsidRPr="00DF3B10" w:rsidRDefault="003D650B" w:rsidP="003D650B">
      <w:pPr>
        <w:pStyle w:val="NoSpacing"/>
        <w:rPr>
          <w:sz w:val="19"/>
          <w:szCs w:val="19"/>
        </w:rPr>
      </w:pPr>
      <w:r w:rsidRPr="00DF3B10">
        <w:rPr>
          <w:sz w:val="19"/>
          <w:szCs w:val="19"/>
        </w:rPr>
        <w:t xml:space="preserve">                    highlight: "#1ab394",</w:t>
      </w:r>
    </w:p>
    <w:p w:rsidR="003D650B" w:rsidRPr="00DF3B10" w:rsidRDefault="003D650B" w:rsidP="003D650B">
      <w:pPr>
        <w:pStyle w:val="NoSpacing"/>
        <w:rPr>
          <w:sz w:val="19"/>
          <w:szCs w:val="19"/>
        </w:rPr>
      </w:pPr>
      <w:r w:rsidRPr="00DF3B10">
        <w:rPr>
          <w:sz w:val="19"/>
          <w:szCs w:val="19"/>
        </w:rPr>
        <w:t xml:space="preserve">                    label: "Software"</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value: 100,</w:t>
      </w:r>
    </w:p>
    <w:p w:rsidR="003D650B" w:rsidRPr="00DF3B10" w:rsidRDefault="003D650B" w:rsidP="003D650B">
      <w:pPr>
        <w:pStyle w:val="NoSpacing"/>
        <w:rPr>
          <w:sz w:val="19"/>
          <w:szCs w:val="19"/>
        </w:rPr>
      </w:pPr>
      <w:r w:rsidRPr="00DF3B10">
        <w:rPr>
          <w:sz w:val="19"/>
          <w:szCs w:val="19"/>
        </w:rPr>
        <w:t xml:space="preserve">                    color: "#A4CEE8",</w:t>
      </w:r>
    </w:p>
    <w:p w:rsidR="003D650B" w:rsidRPr="00DF3B10" w:rsidRDefault="003D650B" w:rsidP="003D650B">
      <w:pPr>
        <w:pStyle w:val="NoSpacing"/>
        <w:rPr>
          <w:sz w:val="19"/>
          <w:szCs w:val="19"/>
        </w:rPr>
      </w:pPr>
      <w:r w:rsidRPr="00DF3B10">
        <w:rPr>
          <w:sz w:val="19"/>
          <w:szCs w:val="19"/>
        </w:rPr>
        <w:t xml:space="preserve">                    highlight: "#1ab394",</w:t>
      </w:r>
    </w:p>
    <w:p w:rsidR="003D650B" w:rsidRPr="00DF3B10" w:rsidRDefault="003D650B" w:rsidP="003D650B">
      <w:pPr>
        <w:pStyle w:val="NoSpacing"/>
        <w:rPr>
          <w:sz w:val="19"/>
          <w:szCs w:val="19"/>
        </w:rPr>
      </w:pPr>
      <w:r w:rsidRPr="00DF3B10">
        <w:rPr>
          <w:sz w:val="19"/>
          <w:szCs w:val="19"/>
        </w:rPr>
        <w:t xml:space="preserve">                    label: "Laptop"</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var doughnutOptions = {</w:t>
      </w:r>
    </w:p>
    <w:p w:rsidR="003D650B" w:rsidRPr="00DF3B10" w:rsidRDefault="003D650B" w:rsidP="003D650B">
      <w:pPr>
        <w:pStyle w:val="NoSpacing"/>
        <w:rPr>
          <w:sz w:val="19"/>
          <w:szCs w:val="19"/>
        </w:rPr>
      </w:pPr>
      <w:r w:rsidRPr="00DF3B10">
        <w:rPr>
          <w:sz w:val="19"/>
          <w:szCs w:val="19"/>
        </w:rPr>
        <w:t xml:space="preserve">                segmentShowStroke: true,</w:t>
      </w:r>
    </w:p>
    <w:p w:rsidR="003D650B" w:rsidRPr="00DF3B10" w:rsidRDefault="003D650B" w:rsidP="003D650B">
      <w:pPr>
        <w:pStyle w:val="NoSpacing"/>
        <w:rPr>
          <w:sz w:val="19"/>
          <w:szCs w:val="19"/>
        </w:rPr>
      </w:pPr>
      <w:r w:rsidRPr="00DF3B10">
        <w:rPr>
          <w:sz w:val="19"/>
          <w:szCs w:val="19"/>
        </w:rPr>
        <w:t xml:space="preserve">                segmentStrokeColor: "#fff",</w:t>
      </w:r>
    </w:p>
    <w:p w:rsidR="003D650B" w:rsidRPr="00DF3B10" w:rsidRDefault="003D650B" w:rsidP="003D650B">
      <w:pPr>
        <w:pStyle w:val="NoSpacing"/>
        <w:rPr>
          <w:sz w:val="19"/>
          <w:szCs w:val="19"/>
        </w:rPr>
      </w:pPr>
      <w:r w:rsidRPr="00DF3B10">
        <w:rPr>
          <w:sz w:val="19"/>
          <w:szCs w:val="19"/>
        </w:rPr>
        <w:t xml:space="preserve">                segmentStrokeWidth: 2,</w:t>
      </w:r>
    </w:p>
    <w:p w:rsidR="003D650B" w:rsidRPr="00DF3B10" w:rsidRDefault="003D650B" w:rsidP="003D650B">
      <w:pPr>
        <w:pStyle w:val="NoSpacing"/>
        <w:rPr>
          <w:sz w:val="19"/>
          <w:szCs w:val="19"/>
        </w:rPr>
      </w:pPr>
      <w:r w:rsidRPr="00DF3B10">
        <w:rPr>
          <w:sz w:val="19"/>
          <w:szCs w:val="19"/>
        </w:rPr>
        <w:t xml:space="preserve">                percentageInnerCutout: 45, // This is 0 for Pie charts</w:t>
      </w:r>
    </w:p>
    <w:p w:rsidR="003D650B" w:rsidRPr="00DF3B10" w:rsidRDefault="003D650B" w:rsidP="003D650B">
      <w:pPr>
        <w:pStyle w:val="NoSpacing"/>
        <w:rPr>
          <w:sz w:val="19"/>
          <w:szCs w:val="19"/>
        </w:rPr>
      </w:pPr>
      <w:r w:rsidRPr="00DF3B10">
        <w:rPr>
          <w:sz w:val="19"/>
          <w:szCs w:val="19"/>
        </w:rPr>
        <w:t xml:space="preserve">                animationSteps: 100,</w:t>
      </w:r>
    </w:p>
    <w:p w:rsidR="003D650B" w:rsidRPr="00DF3B10" w:rsidRDefault="003D650B" w:rsidP="003D650B">
      <w:pPr>
        <w:pStyle w:val="NoSpacing"/>
        <w:rPr>
          <w:sz w:val="19"/>
          <w:szCs w:val="19"/>
        </w:rPr>
      </w:pPr>
      <w:r w:rsidRPr="00DF3B10">
        <w:rPr>
          <w:sz w:val="19"/>
          <w:szCs w:val="19"/>
        </w:rPr>
        <w:t xml:space="preserve">                animationEasing: "easeOutBounce",</w:t>
      </w:r>
    </w:p>
    <w:p w:rsidR="003D650B" w:rsidRPr="00DF3B10" w:rsidRDefault="003D650B" w:rsidP="003D650B">
      <w:pPr>
        <w:pStyle w:val="NoSpacing"/>
        <w:rPr>
          <w:sz w:val="19"/>
          <w:szCs w:val="19"/>
        </w:rPr>
      </w:pPr>
      <w:r w:rsidRPr="00DF3B10">
        <w:rPr>
          <w:sz w:val="19"/>
          <w:szCs w:val="19"/>
        </w:rPr>
        <w:t xml:space="preserve">                animateRotate: true,</w:t>
      </w:r>
    </w:p>
    <w:p w:rsidR="003D650B" w:rsidRPr="00DF3B10" w:rsidRDefault="003D650B" w:rsidP="003D650B">
      <w:pPr>
        <w:pStyle w:val="NoSpacing"/>
        <w:rPr>
          <w:sz w:val="19"/>
          <w:szCs w:val="19"/>
        </w:rPr>
      </w:pPr>
      <w:r w:rsidRPr="00DF3B10">
        <w:rPr>
          <w:sz w:val="19"/>
          <w:szCs w:val="19"/>
        </w:rPr>
        <w:t xml:space="preserve">                animateScale: false</w:t>
      </w:r>
    </w:p>
    <w:p w:rsidR="003D650B" w:rsidRPr="00DF3B10" w:rsidRDefault="003D650B" w:rsidP="003D650B">
      <w:pPr>
        <w:pStyle w:val="NoSpacing"/>
        <w:rPr>
          <w:sz w:val="19"/>
          <w:szCs w:val="19"/>
        </w:rPr>
      </w:pPr>
      <w:r w:rsidRPr="00DF3B10">
        <w:rPr>
          <w:sz w:val="19"/>
          <w:szCs w:val="19"/>
        </w:rPr>
        <w:lastRenderedPageBreak/>
        <w:t xml:space="preserve">            };</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var ctx = document.getElementById("doughnutChart").getContext("2d");</w:t>
      </w:r>
    </w:p>
    <w:p w:rsidR="003D650B" w:rsidRPr="00DF3B10" w:rsidRDefault="003D650B" w:rsidP="003D650B">
      <w:pPr>
        <w:pStyle w:val="NoSpacing"/>
        <w:rPr>
          <w:sz w:val="19"/>
          <w:szCs w:val="19"/>
        </w:rPr>
      </w:pPr>
      <w:r w:rsidRPr="00DF3B10">
        <w:rPr>
          <w:sz w:val="19"/>
          <w:szCs w:val="19"/>
        </w:rPr>
        <w:t xml:space="preserve">            var DoughnutChart = new Chart(ctx).Doughnut(doughnutData, doughnutOptions);</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var polarData = [</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value: 300,</w:t>
      </w:r>
    </w:p>
    <w:p w:rsidR="003D650B" w:rsidRPr="00DF3B10" w:rsidRDefault="003D650B" w:rsidP="003D650B">
      <w:pPr>
        <w:pStyle w:val="NoSpacing"/>
        <w:rPr>
          <w:sz w:val="19"/>
          <w:szCs w:val="19"/>
        </w:rPr>
      </w:pPr>
      <w:r w:rsidRPr="00DF3B10">
        <w:rPr>
          <w:sz w:val="19"/>
          <w:szCs w:val="19"/>
        </w:rPr>
        <w:t xml:space="preserve">                    color: "#a3e1d4",</w:t>
      </w:r>
    </w:p>
    <w:p w:rsidR="003D650B" w:rsidRPr="00DF3B10" w:rsidRDefault="003D650B" w:rsidP="003D650B">
      <w:pPr>
        <w:pStyle w:val="NoSpacing"/>
        <w:rPr>
          <w:sz w:val="19"/>
          <w:szCs w:val="19"/>
        </w:rPr>
      </w:pPr>
      <w:r w:rsidRPr="00DF3B10">
        <w:rPr>
          <w:sz w:val="19"/>
          <w:szCs w:val="19"/>
        </w:rPr>
        <w:t xml:space="preserve">                    highlight: "#1ab394",</w:t>
      </w:r>
    </w:p>
    <w:p w:rsidR="003D650B" w:rsidRPr="00DF3B10" w:rsidRDefault="003D650B" w:rsidP="003D650B">
      <w:pPr>
        <w:pStyle w:val="NoSpacing"/>
        <w:rPr>
          <w:sz w:val="19"/>
          <w:szCs w:val="19"/>
        </w:rPr>
      </w:pPr>
      <w:r w:rsidRPr="00DF3B10">
        <w:rPr>
          <w:sz w:val="19"/>
          <w:szCs w:val="19"/>
        </w:rPr>
        <w:t xml:space="preserve">                    label: "App"</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value: 140,</w:t>
      </w:r>
    </w:p>
    <w:p w:rsidR="003D650B" w:rsidRPr="00DF3B10" w:rsidRDefault="003D650B" w:rsidP="003D650B">
      <w:pPr>
        <w:pStyle w:val="NoSpacing"/>
        <w:rPr>
          <w:sz w:val="19"/>
          <w:szCs w:val="19"/>
        </w:rPr>
      </w:pPr>
      <w:r w:rsidRPr="00DF3B10">
        <w:rPr>
          <w:sz w:val="19"/>
          <w:szCs w:val="19"/>
        </w:rPr>
        <w:t xml:space="preserve">                    color: "#dedede",</w:t>
      </w:r>
    </w:p>
    <w:p w:rsidR="003D650B" w:rsidRPr="00DF3B10" w:rsidRDefault="003D650B" w:rsidP="003D650B">
      <w:pPr>
        <w:pStyle w:val="NoSpacing"/>
        <w:rPr>
          <w:sz w:val="19"/>
          <w:szCs w:val="19"/>
        </w:rPr>
      </w:pPr>
      <w:r w:rsidRPr="00DF3B10">
        <w:rPr>
          <w:sz w:val="19"/>
          <w:szCs w:val="19"/>
        </w:rPr>
        <w:t xml:space="preserve">                    highlight: "#1ab394",</w:t>
      </w:r>
    </w:p>
    <w:p w:rsidR="003D650B" w:rsidRPr="00DF3B10" w:rsidRDefault="003D650B" w:rsidP="003D650B">
      <w:pPr>
        <w:pStyle w:val="NoSpacing"/>
        <w:rPr>
          <w:sz w:val="19"/>
          <w:szCs w:val="19"/>
        </w:rPr>
      </w:pPr>
      <w:r w:rsidRPr="00DF3B10">
        <w:rPr>
          <w:sz w:val="19"/>
          <w:szCs w:val="19"/>
        </w:rPr>
        <w:t xml:space="preserve">                    label: "Software"</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value: 200,</w:t>
      </w:r>
    </w:p>
    <w:p w:rsidR="003D650B" w:rsidRPr="00DF3B10" w:rsidRDefault="003D650B" w:rsidP="003D650B">
      <w:pPr>
        <w:pStyle w:val="NoSpacing"/>
        <w:rPr>
          <w:sz w:val="19"/>
          <w:szCs w:val="19"/>
        </w:rPr>
      </w:pPr>
      <w:r w:rsidRPr="00DF3B10">
        <w:rPr>
          <w:sz w:val="19"/>
          <w:szCs w:val="19"/>
        </w:rPr>
        <w:t xml:space="preserve">                    color: "#A4CEE8",</w:t>
      </w:r>
    </w:p>
    <w:p w:rsidR="003D650B" w:rsidRPr="00DF3B10" w:rsidRDefault="003D650B" w:rsidP="003D650B">
      <w:pPr>
        <w:pStyle w:val="NoSpacing"/>
        <w:rPr>
          <w:sz w:val="19"/>
          <w:szCs w:val="19"/>
        </w:rPr>
      </w:pPr>
      <w:r w:rsidRPr="00DF3B10">
        <w:rPr>
          <w:sz w:val="19"/>
          <w:szCs w:val="19"/>
        </w:rPr>
        <w:t xml:space="preserve">                    highlight: "#1ab394",</w:t>
      </w:r>
    </w:p>
    <w:p w:rsidR="003D650B" w:rsidRPr="00DF3B10" w:rsidRDefault="003D650B" w:rsidP="003D650B">
      <w:pPr>
        <w:pStyle w:val="NoSpacing"/>
        <w:rPr>
          <w:sz w:val="19"/>
          <w:szCs w:val="19"/>
        </w:rPr>
      </w:pPr>
      <w:r w:rsidRPr="00DF3B10">
        <w:rPr>
          <w:sz w:val="19"/>
          <w:szCs w:val="19"/>
        </w:rPr>
        <w:t xml:space="preserve">                    label: "Laptop"</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var polarOptions = {</w:t>
      </w:r>
    </w:p>
    <w:p w:rsidR="003D650B" w:rsidRPr="00DF3B10" w:rsidRDefault="003D650B" w:rsidP="003D650B">
      <w:pPr>
        <w:pStyle w:val="NoSpacing"/>
        <w:rPr>
          <w:sz w:val="19"/>
          <w:szCs w:val="19"/>
        </w:rPr>
      </w:pPr>
      <w:r w:rsidRPr="00DF3B10">
        <w:rPr>
          <w:sz w:val="19"/>
          <w:szCs w:val="19"/>
        </w:rPr>
        <w:t xml:space="preserve">                scaleShowLabelBackdrop: true,</w:t>
      </w:r>
    </w:p>
    <w:p w:rsidR="003D650B" w:rsidRPr="00DF3B10" w:rsidRDefault="003D650B" w:rsidP="003D650B">
      <w:pPr>
        <w:pStyle w:val="NoSpacing"/>
        <w:rPr>
          <w:sz w:val="19"/>
          <w:szCs w:val="19"/>
        </w:rPr>
      </w:pPr>
      <w:r w:rsidRPr="00DF3B10">
        <w:rPr>
          <w:sz w:val="19"/>
          <w:szCs w:val="19"/>
        </w:rPr>
        <w:t xml:space="preserve">                scaleBackdropColor: "rgba(255,255,255,0.75)",</w:t>
      </w:r>
    </w:p>
    <w:p w:rsidR="003D650B" w:rsidRPr="00DF3B10" w:rsidRDefault="003D650B" w:rsidP="003D650B">
      <w:pPr>
        <w:pStyle w:val="NoSpacing"/>
        <w:rPr>
          <w:sz w:val="19"/>
          <w:szCs w:val="19"/>
        </w:rPr>
      </w:pPr>
      <w:r w:rsidRPr="00DF3B10">
        <w:rPr>
          <w:sz w:val="19"/>
          <w:szCs w:val="19"/>
        </w:rPr>
        <w:t xml:space="preserve">                scaleBeginAtZero: true,</w:t>
      </w:r>
    </w:p>
    <w:p w:rsidR="003D650B" w:rsidRPr="00DF3B10" w:rsidRDefault="003D650B" w:rsidP="003D650B">
      <w:pPr>
        <w:pStyle w:val="NoSpacing"/>
        <w:rPr>
          <w:sz w:val="19"/>
          <w:szCs w:val="19"/>
        </w:rPr>
      </w:pPr>
      <w:r w:rsidRPr="00DF3B10">
        <w:rPr>
          <w:sz w:val="19"/>
          <w:szCs w:val="19"/>
        </w:rPr>
        <w:t xml:space="preserve">                scaleBackdropPaddingY: 1,</w:t>
      </w:r>
    </w:p>
    <w:p w:rsidR="003D650B" w:rsidRPr="00DF3B10" w:rsidRDefault="003D650B" w:rsidP="003D650B">
      <w:pPr>
        <w:pStyle w:val="NoSpacing"/>
        <w:rPr>
          <w:sz w:val="19"/>
          <w:szCs w:val="19"/>
        </w:rPr>
      </w:pPr>
      <w:r w:rsidRPr="00DF3B10">
        <w:rPr>
          <w:sz w:val="19"/>
          <w:szCs w:val="19"/>
        </w:rPr>
        <w:t xml:space="preserve">                scaleBackdropPaddingX: 1,</w:t>
      </w:r>
    </w:p>
    <w:p w:rsidR="003D650B" w:rsidRPr="00DF3B10" w:rsidRDefault="003D650B" w:rsidP="003D650B">
      <w:pPr>
        <w:pStyle w:val="NoSpacing"/>
        <w:rPr>
          <w:sz w:val="19"/>
          <w:szCs w:val="19"/>
        </w:rPr>
      </w:pPr>
      <w:r w:rsidRPr="00DF3B10">
        <w:rPr>
          <w:sz w:val="19"/>
          <w:szCs w:val="19"/>
        </w:rPr>
        <w:t xml:space="preserve">                scaleShowLine: true,</w:t>
      </w:r>
    </w:p>
    <w:p w:rsidR="003D650B" w:rsidRPr="00DF3B10" w:rsidRDefault="003D650B" w:rsidP="003D650B">
      <w:pPr>
        <w:pStyle w:val="NoSpacing"/>
        <w:rPr>
          <w:sz w:val="19"/>
          <w:szCs w:val="19"/>
        </w:rPr>
      </w:pPr>
      <w:r w:rsidRPr="00DF3B10">
        <w:rPr>
          <w:sz w:val="19"/>
          <w:szCs w:val="19"/>
        </w:rPr>
        <w:t xml:space="preserve">                segmentShowStroke: true,</w:t>
      </w:r>
    </w:p>
    <w:p w:rsidR="003D650B" w:rsidRPr="00DF3B10" w:rsidRDefault="003D650B" w:rsidP="003D650B">
      <w:pPr>
        <w:pStyle w:val="NoSpacing"/>
        <w:rPr>
          <w:sz w:val="19"/>
          <w:szCs w:val="19"/>
        </w:rPr>
      </w:pPr>
      <w:r w:rsidRPr="00DF3B10">
        <w:rPr>
          <w:sz w:val="19"/>
          <w:szCs w:val="19"/>
        </w:rPr>
        <w:t xml:space="preserve">                segmentStrokeColor: "#fff",</w:t>
      </w:r>
    </w:p>
    <w:p w:rsidR="003D650B" w:rsidRPr="00DF3B10" w:rsidRDefault="003D650B" w:rsidP="003D650B">
      <w:pPr>
        <w:pStyle w:val="NoSpacing"/>
        <w:rPr>
          <w:sz w:val="19"/>
          <w:szCs w:val="19"/>
        </w:rPr>
      </w:pPr>
      <w:r w:rsidRPr="00DF3B10">
        <w:rPr>
          <w:sz w:val="19"/>
          <w:szCs w:val="19"/>
        </w:rPr>
        <w:t xml:space="preserve">                segmentStrokeWidth: 2,</w:t>
      </w:r>
    </w:p>
    <w:p w:rsidR="003D650B" w:rsidRPr="00DF3B10" w:rsidRDefault="003D650B" w:rsidP="003D650B">
      <w:pPr>
        <w:pStyle w:val="NoSpacing"/>
        <w:rPr>
          <w:sz w:val="19"/>
          <w:szCs w:val="19"/>
        </w:rPr>
      </w:pPr>
      <w:r w:rsidRPr="00DF3B10">
        <w:rPr>
          <w:sz w:val="19"/>
          <w:szCs w:val="19"/>
        </w:rPr>
        <w:t xml:space="preserve">                animationSteps: 100,</w:t>
      </w:r>
    </w:p>
    <w:p w:rsidR="003D650B" w:rsidRPr="00DF3B10" w:rsidRDefault="003D650B" w:rsidP="003D650B">
      <w:pPr>
        <w:pStyle w:val="NoSpacing"/>
        <w:rPr>
          <w:sz w:val="19"/>
          <w:szCs w:val="19"/>
        </w:rPr>
      </w:pPr>
      <w:r w:rsidRPr="00DF3B10">
        <w:rPr>
          <w:sz w:val="19"/>
          <w:szCs w:val="19"/>
        </w:rPr>
        <w:t xml:space="preserve">                animationEasing: "easeOutBounce",</w:t>
      </w:r>
    </w:p>
    <w:p w:rsidR="003D650B" w:rsidRPr="00DF3B10" w:rsidRDefault="003D650B" w:rsidP="003D650B">
      <w:pPr>
        <w:pStyle w:val="NoSpacing"/>
        <w:rPr>
          <w:sz w:val="19"/>
          <w:szCs w:val="19"/>
        </w:rPr>
      </w:pPr>
      <w:r w:rsidRPr="00DF3B10">
        <w:rPr>
          <w:sz w:val="19"/>
          <w:szCs w:val="19"/>
        </w:rPr>
        <w:t xml:space="preserve">                animateRotate: true,</w:t>
      </w:r>
    </w:p>
    <w:p w:rsidR="003D650B" w:rsidRPr="00DF3B10" w:rsidRDefault="003D650B" w:rsidP="003D650B">
      <w:pPr>
        <w:pStyle w:val="NoSpacing"/>
        <w:rPr>
          <w:sz w:val="19"/>
          <w:szCs w:val="19"/>
        </w:rPr>
      </w:pPr>
      <w:r w:rsidRPr="00DF3B10">
        <w:rPr>
          <w:sz w:val="19"/>
          <w:szCs w:val="19"/>
        </w:rPr>
        <w:t xml:space="preserve">                animateScale: false</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var ctx = document.getElementById("polarChart").getContext("2d");</w:t>
      </w:r>
    </w:p>
    <w:p w:rsidR="003D650B" w:rsidRPr="00DF3B10" w:rsidRDefault="003D650B" w:rsidP="003D650B">
      <w:pPr>
        <w:pStyle w:val="NoSpacing"/>
        <w:rPr>
          <w:sz w:val="19"/>
          <w:szCs w:val="19"/>
        </w:rPr>
      </w:pPr>
      <w:r w:rsidRPr="00DF3B10">
        <w:rPr>
          <w:sz w:val="19"/>
          <w:szCs w:val="19"/>
        </w:rPr>
        <w:t xml:space="preserve">            var Polarchart = new Chart(ctx).PolarArea(polarData, polarOptions);</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lt;/script&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lt;/body&gt;</w:t>
      </w:r>
    </w:p>
    <w:p w:rsidR="003D650B" w:rsidRPr="00DF3B10" w:rsidRDefault="003D650B" w:rsidP="003D650B">
      <w:pPr>
        <w:pStyle w:val="NoSpacing"/>
        <w:rPr>
          <w:sz w:val="19"/>
          <w:szCs w:val="19"/>
        </w:rPr>
      </w:pPr>
      <w:r w:rsidRPr="00DF3B10">
        <w:rPr>
          <w:sz w:val="19"/>
          <w:szCs w:val="19"/>
        </w:rPr>
        <w:t>&lt;/html&gt;</w:t>
      </w:r>
    </w:p>
    <w:p w:rsidR="003D650B" w:rsidRPr="00DF3B10" w:rsidRDefault="003D650B" w:rsidP="003D650B">
      <w:pPr>
        <w:pStyle w:val="NoSpacing"/>
        <w:rPr>
          <w:sz w:val="19"/>
          <w:szCs w:val="19"/>
        </w:rPr>
      </w:pPr>
    </w:p>
    <w:p w:rsidR="003D650B" w:rsidRPr="00080024" w:rsidRDefault="003D650B" w:rsidP="003D650B">
      <w:pPr>
        <w:pStyle w:val="NoSpacing"/>
        <w:rPr>
          <w:b/>
          <w:sz w:val="19"/>
          <w:szCs w:val="19"/>
        </w:rPr>
      </w:pPr>
      <w:r w:rsidRPr="00080024">
        <w:rPr>
          <w:b/>
          <w:sz w:val="19"/>
          <w:szCs w:val="19"/>
        </w:rPr>
        <w:t>PFMO.Web</w:t>
      </w:r>
    </w:p>
    <w:p w:rsidR="003D650B" w:rsidRPr="00080024" w:rsidRDefault="003D650B" w:rsidP="003D650B">
      <w:pPr>
        <w:pStyle w:val="NoSpacing"/>
        <w:rPr>
          <w:b/>
          <w:sz w:val="19"/>
          <w:szCs w:val="19"/>
        </w:rPr>
      </w:pPr>
      <w:r w:rsidRPr="00080024">
        <w:rPr>
          <w:b/>
          <w:sz w:val="19"/>
          <w:szCs w:val="19"/>
        </w:rPr>
        <w:t>Views(Shared)</w:t>
      </w:r>
    </w:p>
    <w:p w:rsidR="003D650B" w:rsidRPr="00080024" w:rsidRDefault="003D650B" w:rsidP="003D650B">
      <w:pPr>
        <w:pStyle w:val="NoSpacing"/>
        <w:rPr>
          <w:b/>
          <w:sz w:val="19"/>
          <w:szCs w:val="19"/>
        </w:rPr>
      </w:pPr>
      <w:r w:rsidRPr="00080024">
        <w:rPr>
          <w:b/>
          <w:sz w:val="19"/>
          <w:szCs w:val="19"/>
        </w:rPr>
        <w:t>_Layout_2.cshtml</w:t>
      </w:r>
    </w:p>
    <w:p w:rsidR="003D650B" w:rsidRPr="00080024" w:rsidRDefault="003D650B" w:rsidP="003D650B">
      <w:pPr>
        <w:pStyle w:val="NoSpacing"/>
        <w:rPr>
          <w:b/>
          <w:sz w:val="19"/>
          <w:szCs w:val="19"/>
        </w:rPr>
      </w:pPr>
    </w:p>
    <w:p w:rsidR="003D650B" w:rsidRPr="00DF3B10" w:rsidRDefault="003D650B" w:rsidP="003D650B">
      <w:pPr>
        <w:pStyle w:val="NoSpacing"/>
        <w:rPr>
          <w:sz w:val="19"/>
          <w:szCs w:val="19"/>
        </w:rPr>
      </w:pPr>
      <w:r w:rsidRPr="00DF3B10">
        <w:rPr>
          <w:sz w:val="19"/>
          <w:szCs w:val="19"/>
        </w:rPr>
        <w:t>&lt;!DOCTYPE html&gt;</w:t>
      </w:r>
    </w:p>
    <w:p w:rsidR="003D650B" w:rsidRPr="00DF3B10" w:rsidRDefault="003D650B" w:rsidP="003D650B">
      <w:pPr>
        <w:pStyle w:val="NoSpacing"/>
        <w:rPr>
          <w:sz w:val="19"/>
          <w:szCs w:val="19"/>
        </w:rPr>
      </w:pPr>
      <w:r w:rsidRPr="00DF3B10">
        <w:rPr>
          <w:sz w:val="19"/>
          <w:szCs w:val="19"/>
        </w:rPr>
        <w:t>&lt;html&gt;</w:t>
      </w:r>
    </w:p>
    <w:p w:rsidR="003D650B" w:rsidRPr="00DF3B10" w:rsidRDefault="003D650B" w:rsidP="003D650B">
      <w:pPr>
        <w:pStyle w:val="NoSpacing"/>
        <w:rPr>
          <w:sz w:val="19"/>
          <w:szCs w:val="19"/>
        </w:rPr>
      </w:pPr>
      <w:r w:rsidRPr="00DF3B10">
        <w:rPr>
          <w:sz w:val="19"/>
          <w:szCs w:val="19"/>
        </w:rPr>
        <w:t>&lt;head&gt;</w:t>
      </w:r>
    </w:p>
    <w:p w:rsidR="003D650B" w:rsidRPr="00DF3B10" w:rsidRDefault="003D650B" w:rsidP="003D650B">
      <w:pPr>
        <w:pStyle w:val="NoSpacing"/>
        <w:rPr>
          <w:sz w:val="19"/>
          <w:szCs w:val="19"/>
        </w:rPr>
      </w:pPr>
      <w:r w:rsidRPr="00DF3B10">
        <w:rPr>
          <w:sz w:val="19"/>
          <w:szCs w:val="19"/>
        </w:rPr>
        <w:t>&lt;meta http-equiv="Content-Type" content="text/html; charset=utf-8"/&gt;</w:t>
      </w:r>
    </w:p>
    <w:p w:rsidR="003D650B" w:rsidRPr="00DF3B10" w:rsidRDefault="003D650B" w:rsidP="003D650B">
      <w:pPr>
        <w:pStyle w:val="NoSpacing"/>
        <w:rPr>
          <w:sz w:val="19"/>
          <w:szCs w:val="19"/>
        </w:rPr>
      </w:pPr>
      <w:r w:rsidRPr="00DF3B10">
        <w:rPr>
          <w:sz w:val="19"/>
          <w:szCs w:val="19"/>
        </w:rPr>
        <w:t xml:space="preserve">    &lt;meta charset="utf-8" /&gt;</w:t>
      </w:r>
    </w:p>
    <w:p w:rsidR="003D650B" w:rsidRPr="00DF3B10" w:rsidRDefault="003D650B" w:rsidP="003D650B">
      <w:pPr>
        <w:pStyle w:val="NoSpacing"/>
        <w:rPr>
          <w:sz w:val="19"/>
          <w:szCs w:val="19"/>
        </w:rPr>
      </w:pPr>
      <w:r w:rsidRPr="00DF3B10">
        <w:rPr>
          <w:sz w:val="19"/>
          <w:szCs w:val="19"/>
        </w:rPr>
        <w:t xml:space="preserve">    &lt;meta name="viewport" content="width=device-width, initial-scale=1.0"&gt;</w:t>
      </w:r>
    </w:p>
    <w:p w:rsidR="003D650B" w:rsidRPr="00DF3B10" w:rsidRDefault="003D650B" w:rsidP="003D650B">
      <w:pPr>
        <w:pStyle w:val="NoSpacing"/>
        <w:rPr>
          <w:sz w:val="19"/>
          <w:szCs w:val="19"/>
        </w:rPr>
      </w:pPr>
      <w:r w:rsidRPr="00DF3B10">
        <w:rPr>
          <w:sz w:val="19"/>
          <w:szCs w:val="19"/>
        </w:rPr>
        <w:t xml:space="preserve">    &lt;meta http-equiv="X-UA-Compatible" content="IE=edge"&gt;</w:t>
      </w:r>
    </w:p>
    <w:p w:rsidR="003D650B" w:rsidRPr="00DF3B10" w:rsidRDefault="003D650B" w:rsidP="003D650B">
      <w:pPr>
        <w:pStyle w:val="NoSpacing"/>
        <w:rPr>
          <w:sz w:val="19"/>
          <w:szCs w:val="19"/>
        </w:rPr>
      </w:pPr>
      <w:r w:rsidRPr="00DF3B10">
        <w:rPr>
          <w:sz w:val="19"/>
          <w:szCs w:val="19"/>
        </w:rPr>
        <w:t xml:space="preserve">    &lt;title&gt;INSPINIA | @ViewBag.Title&lt;/title&gt;</w:t>
      </w:r>
    </w:p>
    <w:p w:rsidR="003D650B" w:rsidRPr="00DF3B10" w:rsidRDefault="003D650B" w:rsidP="003D650B">
      <w:pPr>
        <w:pStyle w:val="NoSpacing"/>
        <w:rPr>
          <w:sz w:val="19"/>
          <w:szCs w:val="19"/>
        </w:rPr>
      </w:pPr>
      <w:r w:rsidRPr="00DF3B10">
        <w:rPr>
          <w:sz w:val="19"/>
          <w:szCs w:val="19"/>
        </w:rPr>
        <w:t xml:space="preserve">    &lt;link href='http://fonts.googleapis.com/css?family=Open+Sans:400,300,600,700' rel='stylesheet' type='text/css'&gt;</w:t>
      </w:r>
    </w:p>
    <w:p w:rsidR="003D650B" w:rsidRPr="00DF3B10" w:rsidRDefault="003D650B" w:rsidP="003D650B">
      <w:pPr>
        <w:pStyle w:val="NoSpacing"/>
        <w:rPr>
          <w:sz w:val="19"/>
          <w:szCs w:val="19"/>
        </w:rPr>
      </w:pPr>
      <w:r w:rsidRPr="00DF3B10">
        <w:rPr>
          <w:sz w:val="19"/>
          <w:szCs w:val="19"/>
        </w:rPr>
        <w:t xml:space="preserve">    &lt;!-- Add local styles, mostly for plugins css file --&gt;</w:t>
      </w:r>
    </w:p>
    <w:p w:rsidR="003D650B" w:rsidRPr="00DF3B10" w:rsidRDefault="003D650B" w:rsidP="003D650B">
      <w:pPr>
        <w:pStyle w:val="NoSpacing"/>
        <w:rPr>
          <w:sz w:val="19"/>
          <w:szCs w:val="19"/>
        </w:rPr>
      </w:pPr>
      <w:r w:rsidRPr="00DF3B10">
        <w:rPr>
          <w:sz w:val="19"/>
          <w:szCs w:val="19"/>
        </w:rPr>
        <w:t xml:space="preserve">    @if (IsSectionDefined("Styles"))</w:t>
      </w:r>
    </w:p>
    <w:p w:rsidR="003D650B" w:rsidRPr="00DF3B10" w:rsidRDefault="003D650B" w:rsidP="003D650B">
      <w:pPr>
        <w:pStyle w:val="NoSpacing"/>
        <w:rPr>
          <w:sz w:val="19"/>
          <w:szCs w:val="19"/>
        </w:rPr>
      </w:pPr>
      <w:r w:rsidRPr="00DF3B10">
        <w:rPr>
          <w:sz w:val="19"/>
          <w:szCs w:val="19"/>
        </w:rPr>
        <w:t xml:space="preserve">        {@RenderSection("Styles", required: false)}</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lt;!-- Add jQuery Style direct - used for jQGrid plugin --&gt;</w:t>
      </w:r>
    </w:p>
    <w:p w:rsidR="003D650B" w:rsidRPr="00DF3B10" w:rsidRDefault="003D650B" w:rsidP="003D650B">
      <w:pPr>
        <w:pStyle w:val="NoSpacing"/>
        <w:rPr>
          <w:sz w:val="19"/>
          <w:szCs w:val="19"/>
        </w:rPr>
      </w:pPr>
      <w:r w:rsidRPr="00DF3B10">
        <w:rPr>
          <w:sz w:val="19"/>
          <w:szCs w:val="19"/>
        </w:rPr>
        <w:t xml:space="preserve">    &lt;link href="@Url.Content("~/Scripts/plugins/jquery-ui/jquery-ui.css")" rel="stylesheet" type="text/css" /&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 Primary Inspinia style --&gt;     </w:t>
      </w:r>
    </w:p>
    <w:p w:rsidR="003D650B" w:rsidRPr="00DF3B10" w:rsidRDefault="003D650B" w:rsidP="003D650B">
      <w:pPr>
        <w:pStyle w:val="NoSpacing"/>
        <w:rPr>
          <w:sz w:val="19"/>
          <w:szCs w:val="19"/>
        </w:rPr>
      </w:pPr>
      <w:r w:rsidRPr="00DF3B10">
        <w:rPr>
          <w:sz w:val="19"/>
          <w:szCs w:val="19"/>
        </w:rPr>
        <w:t xml:space="preserve">    @Styles.Render("~/font-awesome/css")                                                </w:t>
      </w:r>
    </w:p>
    <w:p w:rsidR="003D650B" w:rsidRPr="00DF3B10" w:rsidRDefault="003D650B" w:rsidP="003D650B">
      <w:pPr>
        <w:pStyle w:val="NoSpacing"/>
        <w:rPr>
          <w:sz w:val="19"/>
          <w:szCs w:val="19"/>
        </w:rPr>
      </w:pPr>
      <w:r w:rsidRPr="00DF3B10">
        <w:rPr>
          <w:sz w:val="19"/>
          <w:szCs w:val="19"/>
        </w:rPr>
        <w:t xml:space="preserve">    @Styles.Render("~/Content/css")</w:t>
      </w:r>
    </w:p>
    <w:p w:rsidR="003D650B" w:rsidRPr="00DF3B10" w:rsidRDefault="003D650B" w:rsidP="003D650B">
      <w:pPr>
        <w:pStyle w:val="NoSpacing"/>
        <w:rPr>
          <w:sz w:val="19"/>
          <w:szCs w:val="19"/>
        </w:rPr>
      </w:pPr>
      <w:r w:rsidRPr="00DF3B10">
        <w:rPr>
          <w:sz w:val="19"/>
          <w:szCs w:val="19"/>
        </w:rPr>
        <w:t>&lt;/head&gt;</w:t>
      </w:r>
    </w:p>
    <w:p w:rsidR="003D650B" w:rsidRPr="00DF3B10" w:rsidRDefault="003D650B" w:rsidP="003D650B">
      <w:pPr>
        <w:pStyle w:val="NoSpacing"/>
        <w:rPr>
          <w:sz w:val="19"/>
          <w:szCs w:val="19"/>
        </w:rPr>
      </w:pPr>
      <w:r w:rsidRPr="00DF3B10">
        <w:rPr>
          <w:sz w:val="19"/>
          <w:szCs w:val="19"/>
        </w:rPr>
        <w:t>&lt;body class="top-navigation"&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 Skin configuration box --&gt;</w:t>
      </w:r>
    </w:p>
    <w:p w:rsidR="003D650B" w:rsidRPr="00DF3B10" w:rsidRDefault="003D650B" w:rsidP="003D650B">
      <w:pPr>
        <w:pStyle w:val="NoSpacing"/>
        <w:rPr>
          <w:sz w:val="19"/>
          <w:szCs w:val="19"/>
        </w:rPr>
      </w:pPr>
      <w:r w:rsidRPr="00DF3B10">
        <w:rPr>
          <w:sz w:val="19"/>
          <w:szCs w:val="19"/>
        </w:rPr>
        <w:t xml:space="preserve">    @Html.Partial("_SkinConfig")</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 Wrapper--&gt;</w:t>
      </w:r>
    </w:p>
    <w:p w:rsidR="003D650B" w:rsidRPr="00DF3B10" w:rsidRDefault="003D650B" w:rsidP="003D650B">
      <w:pPr>
        <w:pStyle w:val="NoSpacing"/>
        <w:rPr>
          <w:sz w:val="19"/>
          <w:szCs w:val="19"/>
        </w:rPr>
      </w:pPr>
      <w:r w:rsidRPr="00DF3B10">
        <w:rPr>
          <w:sz w:val="19"/>
          <w:szCs w:val="19"/>
        </w:rPr>
        <w:t xml:space="preserve">    &lt;!-- PageClass give you ability to specify custom style for specific view based on action --&gt;</w:t>
      </w:r>
    </w:p>
    <w:p w:rsidR="003D650B" w:rsidRPr="00DF3B10" w:rsidRDefault="003D650B" w:rsidP="003D650B">
      <w:pPr>
        <w:pStyle w:val="NoSpacing"/>
        <w:rPr>
          <w:sz w:val="19"/>
          <w:szCs w:val="19"/>
        </w:rPr>
      </w:pPr>
      <w:r w:rsidRPr="00DF3B10">
        <w:rPr>
          <w:sz w:val="19"/>
          <w:szCs w:val="19"/>
        </w:rPr>
        <w:t xml:space="preserve">    &lt;div id="wrapper" class="@Html.PageClass()"&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 Page wraper --&gt;</w:t>
      </w:r>
    </w:p>
    <w:p w:rsidR="003D650B" w:rsidRPr="00DF3B10" w:rsidRDefault="003D650B" w:rsidP="003D650B">
      <w:pPr>
        <w:pStyle w:val="NoSpacing"/>
        <w:rPr>
          <w:sz w:val="19"/>
          <w:szCs w:val="19"/>
        </w:rPr>
      </w:pPr>
      <w:r w:rsidRPr="00DF3B10">
        <w:rPr>
          <w:sz w:val="19"/>
          <w:szCs w:val="19"/>
        </w:rPr>
        <w:t xml:space="preserve">        &lt;div id="page-wrapper" class="gray-bg @ViewBag.SpecialClass"&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 Top Navbar --&gt;</w:t>
      </w:r>
    </w:p>
    <w:p w:rsidR="003D650B" w:rsidRPr="00DF3B10" w:rsidRDefault="003D650B" w:rsidP="003D650B">
      <w:pPr>
        <w:pStyle w:val="NoSpacing"/>
        <w:rPr>
          <w:sz w:val="19"/>
          <w:szCs w:val="19"/>
        </w:rPr>
      </w:pPr>
      <w:r w:rsidRPr="00DF3B10">
        <w:rPr>
          <w:sz w:val="19"/>
          <w:szCs w:val="19"/>
        </w:rPr>
        <w:t xml:space="preserve">            @Html.Partial("_TopNavbar2")</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lastRenderedPageBreak/>
        <w:t xml:space="preserve">            &lt;!-- Main view  --&gt;</w:t>
      </w:r>
    </w:p>
    <w:p w:rsidR="003D650B" w:rsidRPr="00DF3B10" w:rsidRDefault="003D650B" w:rsidP="003D650B">
      <w:pPr>
        <w:pStyle w:val="NoSpacing"/>
        <w:rPr>
          <w:sz w:val="19"/>
          <w:szCs w:val="19"/>
        </w:rPr>
      </w:pPr>
      <w:r w:rsidRPr="00DF3B10">
        <w:rPr>
          <w:sz w:val="19"/>
          <w:szCs w:val="19"/>
        </w:rPr>
        <w:t xml:space="preserve">            @RenderBody()</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 Footer --&gt;</w:t>
      </w:r>
    </w:p>
    <w:p w:rsidR="003D650B" w:rsidRPr="00DF3B10" w:rsidRDefault="003D650B" w:rsidP="003D650B">
      <w:pPr>
        <w:pStyle w:val="NoSpacing"/>
        <w:rPr>
          <w:sz w:val="19"/>
          <w:szCs w:val="19"/>
        </w:rPr>
      </w:pPr>
      <w:r w:rsidRPr="00DF3B10">
        <w:rPr>
          <w:sz w:val="19"/>
          <w:szCs w:val="19"/>
        </w:rPr>
        <w:t xml:space="preserve">            @Html.Partial("_Footer")</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 End page wrapper--&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 End wrapper--&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 Section for main scripts render --&gt;</w:t>
      </w:r>
    </w:p>
    <w:p w:rsidR="003D650B" w:rsidRPr="00DF3B10" w:rsidRDefault="003D650B" w:rsidP="003D650B">
      <w:pPr>
        <w:pStyle w:val="NoSpacing"/>
        <w:rPr>
          <w:sz w:val="19"/>
          <w:szCs w:val="19"/>
        </w:rPr>
      </w:pPr>
      <w:r w:rsidRPr="00DF3B10">
        <w:rPr>
          <w:sz w:val="19"/>
          <w:szCs w:val="19"/>
        </w:rPr>
        <w:t xml:space="preserve">    @Scripts.Render("~/bundles/jquery")</w:t>
      </w:r>
    </w:p>
    <w:p w:rsidR="003D650B" w:rsidRPr="00DF3B10" w:rsidRDefault="003D650B" w:rsidP="003D650B">
      <w:pPr>
        <w:pStyle w:val="NoSpacing"/>
        <w:rPr>
          <w:sz w:val="19"/>
          <w:szCs w:val="19"/>
        </w:rPr>
      </w:pPr>
      <w:r w:rsidRPr="00DF3B10">
        <w:rPr>
          <w:sz w:val="19"/>
          <w:szCs w:val="19"/>
        </w:rPr>
        <w:t xml:space="preserve">    @Scripts.Render("~/bundles/bootstrap")</w:t>
      </w:r>
    </w:p>
    <w:p w:rsidR="003D650B" w:rsidRPr="00DF3B10" w:rsidRDefault="003D650B" w:rsidP="003D650B">
      <w:pPr>
        <w:pStyle w:val="NoSpacing"/>
        <w:rPr>
          <w:sz w:val="19"/>
          <w:szCs w:val="19"/>
        </w:rPr>
      </w:pPr>
      <w:r w:rsidRPr="00DF3B10">
        <w:rPr>
          <w:sz w:val="19"/>
          <w:szCs w:val="19"/>
        </w:rPr>
        <w:t xml:space="preserve">    @Scripts.Render("~/plugins/slimScroll")</w:t>
      </w:r>
    </w:p>
    <w:p w:rsidR="003D650B" w:rsidRPr="00DF3B10" w:rsidRDefault="003D650B" w:rsidP="003D650B">
      <w:pPr>
        <w:pStyle w:val="NoSpacing"/>
        <w:rPr>
          <w:sz w:val="19"/>
          <w:szCs w:val="19"/>
        </w:rPr>
      </w:pPr>
      <w:r w:rsidRPr="00DF3B10">
        <w:rPr>
          <w:sz w:val="19"/>
          <w:szCs w:val="19"/>
        </w:rPr>
        <w:t xml:space="preserve">    @Scripts.Render("~/bundles/inspinia")</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 Skin config script - only for demo purpose--&gt;</w:t>
      </w:r>
    </w:p>
    <w:p w:rsidR="003D650B" w:rsidRPr="00DF3B10" w:rsidRDefault="003D650B" w:rsidP="003D650B">
      <w:pPr>
        <w:pStyle w:val="NoSpacing"/>
        <w:rPr>
          <w:sz w:val="19"/>
          <w:szCs w:val="19"/>
        </w:rPr>
      </w:pPr>
      <w:r w:rsidRPr="00DF3B10">
        <w:rPr>
          <w:sz w:val="19"/>
          <w:szCs w:val="19"/>
        </w:rPr>
        <w:t xml:space="preserve">    @Scripts.Render("~/bundles/skinConfig")</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 Handler for local scripts --&gt;</w:t>
      </w:r>
    </w:p>
    <w:p w:rsidR="003D650B" w:rsidRPr="00DF3B10" w:rsidRDefault="003D650B" w:rsidP="003D650B">
      <w:pPr>
        <w:pStyle w:val="NoSpacing"/>
        <w:rPr>
          <w:sz w:val="19"/>
          <w:szCs w:val="19"/>
        </w:rPr>
      </w:pPr>
      <w:r w:rsidRPr="00DF3B10">
        <w:rPr>
          <w:sz w:val="19"/>
          <w:szCs w:val="19"/>
        </w:rPr>
        <w:t xml:space="preserve">    @RenderSection("scripts", required: false)</w:t>
      </w:r>
    </w:p>
    <w:p w:rsidR="003D650B" w:rsidRPr="00DF3B10" w:rsidRDefault="003D650B" w:rsidP="003D650B">
      <w:pPr>
        <w:pStyle w:val="NoSpacing"/>
        <w:rPr>
          <w:sz w:val="19"/>
          <w:szCs w:val="19"/>
        </w:rPr>
      </w:pPr>
      <w:r w:rsidRPr="00DF3B10">
        <w:rPr>
          <w:sz w:val="19"/>
          <w:szCs w:val="19"/>
        </w:rPr>
        <w:t>&lt;/body&gt;</w:t>
      </w:r>
    </w:p>
    <w:p w:rsidR="003D650B" w:rsidRPr="00DF3B10" w:rsidRDefault="003D650B" w:rsidP="003D650B">
      <w:pPr>
        <w:pStyle w:val="NoSpacing"/>
        <w:rPr>
          <w:sz w:val="19"/>
          <w:szCs w:val="19"/>
        </w:rPr>
      </w:pPr>
      <w:r w:rsidRPr="00DF3B10">
        <w:rPr>
          <w:sz w:val="19"/>
          <w:szCs w:val="19"/>
        </w:rPr>
        <w:t>&lt;/html&gt;</w:t>
      </w:r>
    </w:p>
    <w:p w:rsidR="003D650B" w:rsidRPr="00DF3B10" w:rsidRDefault="003D650B" w:rsidP="003D650B">
      <w:pPr>
        <w:pStyle w:val="NoSpacing"/>
        <w:rPr>
          <w:sz w:val="19"/>
          <w:szCs w:val="19"/>
        </w:rPr>
      </w:pPr>
    </w:p>
    <w:p w:rsidR="003D650B" w:rsidRPr="00080024" w:rsidRDefault="003D650B" w:rsidP="003D650B">
      <w:pPr>
        <w:pStyle w:val="NoSpacing"/>
        <w:rPr>
          <w:b/>
          <w:sz w:val="19"/>
          <w:szCs w:val="19"/>
        </w:rPr>
      </w:pPr>
      <w:r w:rsidRPr="00080024">
        <w:rPr>
          <w:b/>
          <w:sz w:val="19"/>
          <w:szCs w:val="19"/>
        </w:rPr>
        <w:t>PFMO.Web</w:t>
      </w:r>
    </w:p>
    <w:p w:rsidR="003D650B" w:rsidRPr="00080024" w:rsidRDefault="003D650B" w:rsidP="003D650B">
      <w:pPr>
        <w:pStyle w:val="NoSpacing"/>
        <w:rPr>
          <w:b/>
          <w:sz w:val="19"/>
          <w:szCs w:val="19"/>
        </w:rPr>
      </w:pPr>
      <w:r w:rsidRPr="00080024">
        <w:rPr>
          <w:b/>
          <w:sz w:val="19"/>
          <w:szCs w:val="19"/>
        </w:rPr>
        <w:t>Views(Shared)</w:t>
      </w:r>
    </w:p>
    <w:p w:rsidR="003D650B" w:rsidRPr="00080024" w:rsidRDefault="003D650B" w:rsidP="003D650B">
      <w:pPr>
        <w:pStyle w:val="NoSpacing"/>
        <w:rPr>
          <w:b/>
          <w:sz w:val="19"/>
          <w:szCs w:val="19"/>
        </w:rPr>
      </w:pPr>
      <w:r w:rsidRPr="00080024">
        <w:rPr>
          <w:b/>
          <w:sz w:val="19"/>
          <w:szCs w:val="19"/>
        </w:rPr>
        <w:t>_Layout_3.cshtml</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lt;!DOCTYPE html&gt;</w:t>
      </w:r>
    </w:p>
    <w:p w:rsidR="003D650B" w:rsidRPr="00DF3B10" w:rsidRDefault="003D650B" w:rsidP="003D650B">
      <w:pPr>
        <w:pStyle w:val="NoSpacing"/>
        <w:rPr>
          <w:sz w:val="19"/>
          <w:szCs w:val="19"/>
        </w:rPr>
      </w:pPr>
      <w:r w:rsidRPr="00DF3B10">
        <w:rPr>
          <w:sz w:val="19"/>
          <w:szCs w:val="19"/>
        </w:rPr>
        <w:t>&lt;html&gt;</w:t>
      </w:r>
    </w:p>
    <w:p w:rsidR="003D650B" w:rsidRPr="00DF3B10" w:rsidRDefault="003D650B" w:rsidP="003D650B">
      <w:pPr>
        <w:pStyle w:val="NoSpacing"/>
        <w:rPr>
          <w:sz w:val="19"/>
          <w:szCs w:val="19"/>
        </w:rPr>
      </w:pPr>
      <w:r w:rsidRPr="00DF3B10">
        <w:rPr>
          <w:sz w:val="19"/>
          <w:szCs w:val="19"/>
        </w:rPr>
        <w:t>&lt;head&gt;</w:t>
      </w:r>
    </w:p>
    <w:p w:rsidR="003D650B" w:rsidRPr="00DF3B10" w:rsidRDefault="003D650B" w:rsidP="003D650B">
      <w:pPr>
        <w:pStyle w:val="NoSpacing"/>
        <w:rPr>
          <w:sz w:val="19"/>
          <w:szCs w:val="19"/>
        </w:rPr>
      </w:pPr>
      <w:r w:rsidRPr="00DF3B10">
        <w:rPr>
          <w:sz w:val="19"/>
          <w:szCs w:val="19"/>
        </w:rPr>
        <w:t>&lt;meta http-equiv="Content-Type" content="text/html; charset=utf-8"/&gt;</w:t>
      </w:r>
    </w:p>
    <w:p w:rsidR="003D650B" w:rsidRPr="00DF3B10" w:rsidRDefault="003D650B" w:rsidP="003D650B">
      <w:pPr>
        <w:pStyle w:val="NoSpacing"/>
        <w:rPr>
          <w:sz w:val="19"/>
          <w:szCs w:val="19"/>
        </w:rPr>
      </w:pPr>
      <w:r w:rsidRPr="00DF3B10">
        <w:rPr>
          <w:sz w:val="19"/>
          <w:szCs w:val="19"/>
        </w:rPr>
        <w:t xml:space="preserve">    &lt;meta charset="utf-8" /&gt;</w:t>
      </w:r>
    </w:p>
    <w:p w:rsidR="003D650B" w:rsidRPr="00DF3B10" w:rsidRDefault="003D650B" w:rsidP="003D650B">
      <w:pPr>
        <w:pStyle w:val="NoSpacing"/>
        <w:rPr>
          <w:sz w:val="19"/>
          <w:szCs w:val="19"/>
        </w:rPr>
      </w:pPr>
      <w:r w:rsidRPr="00DF3B10">
        <w:rPr>
          <w:sz w:val="19"/>
          <w:szCs w:val="19"/>
        </w:rPr>
        <w:t xml:space="preserve">    &lt;meta name="viewport" content="width=device-width, initial-scale=1.0"&gt;</w:t>
      </w:r>
    </w:p>
    <w:p w:rsidR="003D650B" w:rsidRPr="00DF3B10" w:rsidRDefault="003D650B" w:rsidP="003D650B">
      <w:pPr>
        <w:pStyle w:val="NoSpacing"/>
        <w:rPr>
          <w:sz w:val="19"/>
          <w:szCs w:val="19"/>
        </w:rPr>
      </w:pPr>
      <w:r w:rsidRPr="00DF3B10">
        <w:rPr>
          <w:sz w:val="19"/>
          <w:szCs w:val="19"/>
        </w:rPr>
        <w:t xml:space="preserve">    &lt;meta http-equiv="X-UA-Compatible" content="IE=edge"&gt;</w:t>
      </w:r>
    </w:p>
    <w:p w:rsidR="003D650B" w:rsidRPr="00DF3B10" w:rsidRDefault="003D650B" w:rsidP="003D650B">
      <w:pPr>
        <w:pStyle w:val="NoSpacing"/>
        <w:rPr>
          <w:sz w:val="19"/>
          <w:szCs w:val="19"/>
        </w:rPr>
      </w:pPr>
      <w:r w:rsidRPr="00DF3B10">
        <w:rPr>
          <w:sz w:val="19"/>
          <w:szCs w:val="19"/>
        </w:rPr>
        <w:t xml:space="preserve">    &lt;title&gt;INSPINIA | @ViewBag.Title&lt;/title&gt;</w:t>
      </w:r>
    </w:p>
    <w:p w:rsidR="003D650B" w:rsidRPr="00DF3B10" w:rsidRDefault="003D650B" w:rsidP="003D650B">
      <w:pPr>
        <w:pStyle w:val="NoSpacing"/>
        <w:rPr>
          <w:sz w:val="19"/>
          <w:szCs w:val="19"/>
        </w:rPr>
      </w:pPr>
      <w:r w:rsidRPr="00DF3B10">
        <w:rPr>
          <w:sz w:val="19"/>
          <w:szCs w:val="19"/>
        </w:rPr>
        <w:t xml:space="preserve">    &lt;link href='http://fonts.googleapis.com/css?family=Open+Sans:400,300,600,700' rel='stylesheet' type='text/css'&gt;</w:t>
      </w:r>
    </w:p>
    <w:p w:rsidR="003D650B" w:rsidRPr="00DF3B10" w:rsidRDefault="003D650B" w:rsidP="003D650B">
      <w:pPr>
        <w:pStyle w:val="NoSpacing"/>
        <w:rPr>
          <w:sz w:val="19"/>
          <w:szCs w:val="19"/>
        </w:rPr>
      </w:pPr>
      <w:r w:rsidRPr="00DF3B10">
        <w:rPr>
          <w:sz w:val="19"/>
          <w:szCs w:val="19"/>
        </w:rPr>
        <w:t xml:space="preserve">    &lt;!-- Add local styles, mostly for plugins css file --&gt;</w:t>
      </w:r>
    </w:p>
    <w:p w:rsidR="003D650B" w:rsidRPr="00DF3B10" w:rsidRDefault="003D650B" w:rsidP="003D650B">
      <w:pPr>
        <w:pStyle w:val="NoSpacing"/>
        <w:rPr>
          <w:sz w:val="19"/>
          <w:szCs w:val="19"/>
        </w:rPr>
      </w:pPr>
      <w:r w:rsidRPr="00DF3B10">
        <w:rPr>
          <w:sz w:val="19"/>
          <w:szCs w:val="19"/>
        </w:rPr>
        <w:t xml:space="preserve">    @if (IsSectionDefined("Styles"))</w:t>
      </w:r>
    </w:p>
    <w:p w:rsidR="003D650B" w:rsidRPr="00DF3B10" w:rsidRDefault="003D650B" w:rsidP="003D650B">
      <w:pPr>
        <w:pStyle w:val="NoSpacing"/>
        <w:rPr>
          <w:sz w:val="19"/>
          <w:szCs w:val="19"/>
        </w:rPr>
      </w:pPr>
      <w:r w:rsidRPr="00DF3B10">
        <w:rPr>
          <w:sz w:val="19"/>
          <w:szCs w:val="19"/>
        </w:rPr>
        <w:t xml:space="preserve">        {@RenderSection("Styles", required: false)}</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lt;!-- Add jQuery Style direct - used for jQGrid plugin --&gt;</w:t>
      </w:r>
    </w:p>
    <w:p w:rsidR="003D650B" w:rsidRPr="00DF3B10" w:rsidRDefault="003D650B" w:rsidP="003D650B">
      <w:pPr>
        <w:pStyle w:val="NoSpacing"/>
        <w:rPr>
          <w:sz w:val="19"/>
          <w:szCs w:val="19"/>
        </w:rPr>
      </w:pPr>
      <w:r w:rsidRPr="00DF3B10">
        <w:rPr>
          <w:sz w:val="19"/>
          <w:szCs w:val="19"/>
        </w:rPr>
        <w:t xml:space="preserve">    &lt;link href="@Url.Content("~/Scripts/plugins/jquery-</w:t>
      </w:r>
      <w:r w:rsidRPr="00DF3B10">
        <w:rPr>
          <w:sz w:val="19"/>
          <w:szCs w:val="19"/>
        </w:rPr>
        <w:lastRenderedPageBreak/>
        <w:t>ui/jquery-ui.css")" rel="stylesheet" type="text/css" /&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 Primary Inspinia style --&gt;     </w:t>
      </w:r>
    </w:p>
    <w:p w:rsidR="003D650B" w:rsidRPr="00DF3B10" w:rsidRDefault="003D650B" w:rsidP="003D650B">
      <w:pPr>
        <w:pStyle w:val="NoSpacing"/>
        <w:rPr>
          <w:sz w:val="19"/>
          <w:szCs w:val="19"/>
        </w:rPr>
      </w:pPr>
      <w:r w:rsidRPr="00DF3B10">
        <w:rPr>
          <w:sz w:val="19"/>
          <w:szCs w:val="19"/>
        </w:rPr>
        <w:t xml:space="preserve">    @Styles.Render("~/font-awesome/css")                                                </w:t>
      </w:r>
    </w:p>
    <w:p w:rsidR="003D650B" w:rsidRPr="00DF3B10" w:rsidRDefault="003D650B" w:rsidP="003D650B">
      <w:pPr>
        <w:pStyle w:val="NoSpacing"/>
        <w:rPr>
          <w:sz w:val="19"/>
          <w:szCs w:val="19"/>
        </w:rPr>
      </w:pPr>
      <w:r w:rsidRPr="00DF3B10">
        <w:rPr>
          <w:sz w:val="19"/>
          <w:szCs w:val="19"/>
        </w:rPr>
        <w:t xml:space="preserve">    @Styles.Render("~/Content/css")</w:t>
      </w:r>
    </w:p>
    <w:p w:rsidR="003D650B" w:rsidRPr="00DF3B10" w:rsidRDefault="003D650B" w:rsidP="003D650B">
      <w:pPr>
        <w:pStyle w:val="NoSpacing"/>
        <w:rPr>
          <w:sz w:val="19"/>
          <w:szCs w:val="19"/>
        </w:rPr>
      </w:pPr>
      <w:r w:rsidRPr="00DF3B10">
        <w:rPr>
          <w:sz w:val="19"/>
          <w:szCs w:val="19"/>
        </w:rPr>
        <w:t>&lt;/head&gt;</w:t>
      </w:r>
    </w:p>
    <w:p w:rsidR="003D650B" w:rsidRPr="00DF3B10" w:rsidRDefault="003D650B" w:rsidP="003D650B">
      <w:pPr>
        <w:pStyle w:val="NoSpacing"/>
        <w:rPr>
          <w:sz w:val="19"/>
          <w:szCs w:val="19"/>
        </w:rPr>
      </w:pPr>
      <w:r w:rsidRPr="00DF3B10">
        <w:rPr>
          <w:sz w:val="19"/>
          <w:szCs w:val="19"/>
        </w:rPr>
        <w:t>&lt;body class="fixed-sidebar no-skin-config full-height-layout"&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 Wrapper--&gt;</w:t>
      </w:r>
    </w:p>
    <w:p w:rsidR="003D650B" w:rsidRPr="00DF3B10" w:rsidRDefault="003D650B" w:rsidP="003D650B">
      <w:pPr>
        <w:pStyle w:val="NoSpacing"/>
        <w:rPr>
          <w:sz w:val="19"/>
          <w:szCs w:val="19"/>
        </w:rPr>
      </w:pPr>
      <w:r w:rsidRPr="00DF3B10">
        <w:rPr>
          <w:sz w:val="19"/>
          <w:szCs w:val="19"/>
        </w:rPr>
        <w:t xml:space="preserve">    &lt;!-- PageClass give you ability to specify custom style for specific view based on action --&gt;</w:t>
      </w:r>
    </w:p>
    <w:p w:rsidR="003D650B" w:rsidRPr="00DF3B10" w:rsidRDefault="003D650B" w:rsidP="003D650B">
      <w:pPr>
        <w:pStyle w:val="NoSpacing"/>
        <w:rPr>
          <w:sz w:val="19"/>
          <w:szCs w:val="19"/>
        </w:rPr>
      </w:pPr>
      <w:r w:rsidRPr="00DF3B10">
        <w:rPr>
          <w:sz w:val="19"/>
          <w:szCs w:val="19"/>
        </w:rPr>
        <w:t xml:space="preserve">    &lt;div id="wrapper" class="@Html.PageClass()"&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 Navigation --&gt;</w:t>
      </w:r>
    </w:p>
    <w:p w:rsidR="003D650B" w:rsidRPr="00DF3B10" w:rsidRDefault="003D650B" w:rsidP="003D650B">
      <w:pPr>
        <w:pStyle w:val="NoSpacing"/>
        <w:rPr>
          <w:sz w:val="19"/>
          <w:szCs w:val="19"/>
        </w:rPr>
      </w:pPr>
      <w:r w:rsidRPr="00DF3B10">
        <w:rPr>
          <w:sz w:val="19"/>
          <w:szCs w:val="19"/>
        </w:rPr>
        <w:t xml:space="preserve">        @Html.Partial("_Navigation")</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 Page wraper --&gt;</w:t>
      </w:r>
    </w:p>
    <w:p w:rsidR="003D650B" w:rsidRPr="00DF3B10" w:rsidRDefault="003D650B" w:rsidP="003D650B">
      <w:pPr>
        <w:pStyle w:val="NoSpacing"/>
        <w:rPr>
          <w:sz w:val="19"/>
          <w:szCs w:val="19"/>
        </w:rPr>
      </w:pPr>
      <w:r w:rsidRPr="00DF3B10">
        <w:rPr>
          <w:sz w:val="19"/>
          <w:szCs w:val="19"/>
        </w:rPr>
        <w:t xml:space="preserve">        &lt;div id="page-wrapper" class="gray-bg @ViewBag.SpecialClass"&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 Top Navbar --&gt;</w:t>
      </w:r>
    </w:p>
    <w:p w:rsidR="003D650B" w:rsidRPr="00DF3B10" w:rsidRDefault="003D650B" w:rsidP="003D650B">
      <w:pPr>
        <w:pStyle w:val="NoSpacing"/>
        <w:rPr>
          <w:sz w:val="19"/>
          <w:szCs w:val="19"/>
        </w:rPr>
      </w:pPr>
      <w:r w:rsidRPr="00DF3B10">
        <w:rPr>
          <w:sz w:val="19"/>
          <w:szCs w:val="19"/>
        </w:rPr>
        <w:t xml:space="preserve">            @Html.Partial("_TopNavbar")</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 Main view  --&gt;</w:t>
      </w:r>
    </w:p>
    <w:p w:rsidR="003D650B" w:rsidRPr="00DF3B10" w:rsidRDefault="003D650B" w:rsidP="003D650B">
      <w:pPr>
        <w:pStyle w:val="NoSpacing"/>
        <w:rPr>
          <w:sz w:val="19"/>
          <w:szCs w:val="19"/>
        </w:rPr>
      </w:pPr>
      <w:r w:rsidRPr="00DF3B10">
        <w:rPr>
          <w:sz w:val="19"/>
          <w:szCs w:val="19"/>
        </w:rPr>
        <w:t xml:space="preserve">            @RenderBody()</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 Footer --&gt;</w:t>
      </w:r>
    </w:p>
    <w:p w:rsidR="003D650B" w:rsidRPr="00DF3B10" w:rsidRDefault="003D650B" w:rsidP="003D650B">
      <w:pPr>
        <w:pStyle w:val="NoSpacing"/>
        <w:rPr>
          <w:sz w:val="19"/>
          <w:szCs w:val="19"/>
        </w:rPr>
      </w:pPr>
      <w:r w:rsidRPr="00DF3B10">
        <w:rPr>
          <w:sz w:val="19"/>
          <w:szCs w:val="19"/>
        </w:rPr>
        <w:t xml:space="preserve">            @Html.Partial("_Footer")</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 End page wrapper--&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 Right Sidebar --&gt;</w:t>
      </w:r>
    </w:p>
    <w:p w:rsidR="003D650B" w:rsidRPr="00DF3B10" w:rsidRDefault="003D650B" w:rsidP="003D650B">
      <w:pPr>
        <w:pStyle w:val="NoSpacing"/>
        <w:rPr>
          <w:sz w:val="19"/>
          <w:szCs w:val="19"/>
        </w:rPr>
      </w:pPr>
      <w:r w:rsidRPr="00DF3B10">
        <w:rPr>
          <w:sz w:val="19"/>
          <w:szCs w:val="19"/>
        </w:rPr>
        <w:t xml:space="preserve">        @Html.Partial("_RightSidebar")</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 End wrapper--&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 Section for main scripts render --&gt;</w:t>
      </w:r>
    </w:p>
    <w:p w:rsidR="003D650B" w:rsidRPr="00DF3B10" w:rsidRDefault="003D650B" w:rsidP="003D650B">
      <w:pPr>
        <w:pStyle w:val="NoSpacing"/>
        <w:rPr>
          <w:sz w:val="19"/>
          <w:szCs w:val="19"/>
        </w:rPr>
      </w:pPr>
      <w:r w:rsidRPr="00DF3B10">
        <w:rPr>
          <w:sz w:val="19"/>
          <w:szCs w:val="19"/>
        </w:rPr>
        <w:t xml:space="preserve">    @Scripts.Render("~/bundles/jquery")</w:t>
      </w:r>
    </w:p>
    <w:p w:rsidR="003D650B" w:rsidRPr="00DF3B10" w:rsidRDefault="003D650B" w:rsidP="003D650B">
      <w:pPr>
        <w:pStyle w:val="NoSpacing"/>
        <w:rPr>
          <w:sz w:val="19"/>
          <w:szCs w:val="19"/>
        </w:rPr>
      </w:pPr>
      <w:r w:rsidRPr="00DF3B10">
        <w:rPr>
          <w:sz w:val="19"/>
          <w:szCs w:val="19"/>
        </w:rPr>
        <w:t xml:space="preserve">    @Scripts.Render("~/bundles/bootstrap")</w:t>
      </w:r>
    </w:p>
    <w:p w:rsidR="003D650B" w:rsidRPr="00DF3B10" w:rsidRDefault="003D650B" w:rsidP="003D650B">
      <w:pPr>
        <w:pStyle w:val="NoSpacing"/>
        <w:rPr>
          <w:sz w:val="19"/>
          <w:szCs w:val="19"/>
        </w:rPr>
      </w:pPr>
      <w:r w:rsidRPr="00DF3B10">
        <w:rPr>
          <w:sz w:val="19"/>
          <w:szCs w:val="19"/>
        </w:rPr>
        <w:t xml:space="preserve">    @Scripts.Render("~/plugins/slimScroll")</w:t>
      </w:r>
    </w:p>
    <w:p w:rsidR="003D650B" w:rsidRPr="00DF3B10" w:rsidRDefault="003D650B" w:rsidP="003D650B">
      <w:pPr>
        <w:pStyle w:val="NoSpacing"/>
        <w:rPr>
          <w:sz w:val="19"/>
          <w:szCs w:val="19"/>
        </w:rPr>
      </w:pPr>
      <w:r w:rsidRPr="00DF3B10">
        <w:rPr>
          <w:sz w:val="19"/>
          <w:szCs w:val="19"/>
        </w:rPr>
        <w:t xml:space="preserve">    @Scripts.Render("~/bundles/inspinia")</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 Skin config script - only for demo purpose--&gt;</w:t>
      </w:r>
    </w:p>
    <w:p w:rsidR="003D650B" w:rsidRPr="00DF3B10" w:rsidRDefault="003D650B" w:rsidP="003D650B">
      <w:pPr>
        <w:pStyle w:val="NoSpacing"/>
        <w:rPr>
          <w:sz w:val="19"/>
          <w:szCs w:val="19"/>
        </w:rPr>
      </w:pPr>
      <w:r w:rsidRPr="00DF3B10">
        <w:rPr>
          <w:sz w:val="19"/>
          <w:szCs w:val="19"/>
        </w:rPr>
        <w:t xml:space="preserve">    @Scripts.Render("~/bundles/skinConfig")</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 Handler for local scripts --&gt;</w:t>
      </w:r>
    </w:p>
    <w:p w:rsidR="003D650B" w:rsidRPr="00DF3B10" w:rsidRDefault="003D650B" w:rsidP="003D650B">
      <w:pPr>
        <w:pStyle w:val="NoSpacing"/>
        <w:rPr>
          <w:sz w:val="19"/>
          <w:szCs w:val="19"/>
        </w:rPr>
      </w:pPr>
      <w:r w:rsidRPr="00DF3B10">
        <w:rPr>
          <w:sz w:val="19"/>
          <w:szCs w:val="19"/>
        </w:rPr>
        <w:t xml:space="preserve">    @RenderSection("scripts", required: false)</w:t>
      </w:r>
    </w:p>
    <w:p w:rsidR="003D650B" w:rsidRPr="00DF3B10" w:rsidRDefault="003D650B" w:rsidP="003D650B">
      <w:pPr>
        <w:pStyle w:val="NoSpacing"/>
        <w:rPr>
          <w:sz w:val="19"/>
          <w:szCs w:val="19"/>
        </w:rPr>
      </w:pPr>
      <w:r w:rsidRPr="00DF3B10">
        <w:rPr>
          <w:sz w:val="19"/>
          <w:szCs w:val="19"/>
        </w:rPr>
        <w:t>&lt;/body&gt;</w:t>
      </w:r>
    </w:p>
    <w:p w:rsidR="003D650B" w:rsidRPr="00DF3B10" w:rsidRDefault="003D650B" w:rsidP="003D650B">
      <w:pPr>
        <w:pStyle w:val="NoSpacing"/>
        <w:rPr>
          <w:sz w:val="19"/>
          <w:szCs w:val="19"/>
        </w:rPr>
      </w:pPr>
      <w:r w:rsidRPr="00DF3B10">
        <w:rPr>
          <w:sz w:val="19"/>
          <w:szCs w:val="19"/>
        </w:rPr>
        <w:t>&lt;/html&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080024" w:rsidRDefault="003D650B" w:rsidP="003D650B">
      <w:pPr>
        <w:pStyle w:val="NoSpacing"/>
        <w:rPr>
          <w:b/>
          <w:sz w:val="19"/>
          <w:szCs w:val="19"/>
        </w:rPr>
      </w:pPr>
      <w:r w:rsidRPr="00080024">
        <w:rPr>
          <w:b/>
          <w:sz w:val="19"/>
          <w:szCs w:val="19"/>
        </w:rPr>
        <w:lastRenderedPageBreak/>
        <w:t>PFMO.Web</w:t>
      </w:r>
    </w:p>
    <w:p w:rsidR="003D650B" w:rsidRPr="00080024" w:rsidRDefault="003D650B" w:rsidP="003D650B">
      <w:pPr>
        <w:pStyle w:val="NoSpacing"/>
        <w:rPr>
          <w:b/>
          <w:sz w:val="19"/>
          <w:szCs w:val="19"/>
        </w:rPr>
      </w:pPr>
      <w:r w:rsidRPr="00080024">
        <w:rPr>
          <w:b/>
          <w:sz w:val="19"/>
          <w:szCs w:val="19"/>
        </w:rPr>
        <w:t>Views(Shared)</w:t>
      </w:r>
    </w:p>
    <w:p w:rsidR="003D650B" w:rsidRPr="00080024" w:rsidRDefault="003D650B" w:rsidP="003D650B">
      <w:pPr>
        <w:pStyle w:val="NoSpacing"/>
        <w:rPr>
          <w:b/>
          <w:sz w:val="19"/>
          <w:szCs w:val="19"/>
        </w:rPr>
      </w:pPr>
      <w:r w:rsidRPr="00080024">
        <w:rPr>
          <w:b/>
          <w:sz w:val="19"/>
          <w:szCs w:val="19"/>
        </w:rPr>
        <w:t>_Layout_4.cshtml</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lt;!DOCTYPE html&gt;</w:t>
      </w:r>
    </w:p>
    <w:p w:rsidR="003D650B" w:rsidRPr="00DF3B10" w:rsidRDefault="003D650B" w:rsidP="003D650B">
      <w:pPr>
        <w:pStyle w:val="NoSpacing"/>
        <w:rPr>
          <w:sz w:val="19"/>
          <w:szCs w:val="19"/>
        </w:rPr>
      </w:pPr>
      <w:r w:rsidRPr="00DF3B10">
        <w:rPr>
          <w:sz w:val="19"/>
          <w:szCs w:val="19"/>
        </w:rPr>
        <w:t>&lt;html&gt;</w:t>
      </w:r>
    </w:p>
    <w:p w:rsidR="003D650B" w:rsidRPr="00DF3B10" w:rsidRDefault="003D650B" w:rsidP="003D650B">
      <w:pPr>
        <w:pStyle w:val="NoSpacing"/>
        <w:rPr>
          <w:sz w:val="19"/>
          <w:szCs w:val="19"/>
        </w:rPr>
      </w:pPr>
      <w:r w:rsidRPr="00DF3B10">
        <w:rPr>
          <w:sz w:val="19"/>
          <w:szCs w:val="19"/>
        </w:rPr>
        <w:t>&lt;head&gt;</w:t>
      </w:r>
    </w:p>
    <w:p w:rsidR="003D650B" w:rsidRPr="00DF3B10" w:rsidRDefault="003D650B" w:rsidP="003D650B">
      <w:pPr>
        <w:pStyle w:val="NoSpacing"/>
        <w:rPr>
          <w:sz w:val="19"/>
          <w:szCs w:val="19"/>
        </w:rPr>
      </w:pPr>
      <w:r w:rsidRPr="00DF3B10">
        <w:rPr>
          <w:sz w:val="19"/>
          <w:szCs w:val="19"/>
        </w:rPr>
        <w:t>&lt;meta http-equiv="Content-Type" content="text/html; charset=utf-8"/&gt;</w:t>
      </w:r>
    </w:p>
    <w:p w:rsidR="003D650B" w:rsidRPr="00DF3B10" w:rsidRDefault="003D650B" w:rsidP="003D650B">
      <w:pPr>
        <w:pStyle w:val="NoSpacing"/>
        <w:rPr>
          <w:sz w:val="19"/>
          <w:szCs w:val="19"/>
        </w:rPr>
      </w:pPr>
      <w:r w:rsidRPr="00DF3B10">
        <w:rPr>
          <w:sz w:val="19"/>
          <w:szCs w:val="19"/>
        </w:rPr>
        <w:t xml:space="preserve">    &lt;meta charset="utf-8" /&gt;</w:t>
      </w:r>
    </w:p>
    <w:p w:rsidR="003D650B" w:rsidRPr="00DF3B10" w:rsidRDefault="003D650B" w:rsidP="003D650B">
      <w:pPr>
        <w:pStyle w:val="NoSpacing"/>
        <w:rPr>
          <w:sz w:val="19"/>
          <w:szCs w:val="19"/>
        </w:rPr>
      </w:pPr>
      <w:r w:rsidRPr="00DF3B10">
        <w:rPr>
          <w:sz w:val="19"/>
          <w:szCs w:val="19"/>
        </w:rPr>
        <w:t xml:space="preserve">    &lt;meta name="viewport" content="width=device-width, initial-scale=1.0"&gt;</w:t>
      </w:r>
    </w:p>
    <w:p w:rsidR="003D650B" w:rsidRPr="00DF3B10" w:rsidRDefault="003D650B" w:rsidP="003D650B">
      <w:pPr>
        <w:pStyle w:val="NoSpacing"/>
        <w:rPr>
          <w:sz w:val="19"/>
          <w:szCs w:val="19"/>
        </w:rPr>
      </w:pPr>
      <w:r w:rsidRPr="00DF3B10">
        <w:rPr>
          <w:sz w:val="19"/>
          <w:szCs w:val="19"/>
        </w:rPr>
        <w:t xml:space="preserve">    &lt;meta http-equiv="X-UA-Compatible" content="IE=edge"&gt;</w:t>
      </w:r>
    </w:p>
    <w:p w:rsidR="003D650B" w:rsidRPr="00DF3B10" w:rsidRDefault="003D650B" w:rsidP="003D650B">
      <w:pPr>
        <w:pStyle w:val="NoSpacing"/>
        <w:rPr>
          <w:sz w:val="19"/>
          <w:szCs w:val="19"/>
        </w:rPr>
      </w:pPr>
      <w:r w:rsidRPr="00DF3B10">
        <w:rPr>
          <w:sz w:val="19"/>
          <w:szCs w:val="19"/>
        </w:rPr>
        <w:t xml:space="preserve">    &lt;title&gt;INSPINIA | @ViewBag.Title&lt;/title&gt;</w:t>
      </w:r>
    </w:p>
    <w:p w:rsidR="003D650B" w:rsidRPr="00DF3B10" w:rsidRDefault="003D650B" w:rsidP="003D650B">
      <w:pPr>
        <w:pStyle w:val="NoSpacing"/>
        <w:rPr>
          <w:sz w:val="19"/>
          <w:szCs w:val="19"/>
        </w:rPr>
      </w:pPr>
      <w:r w:rsidRPr="00DF3B10">
        <w:rPr>
          <w:sz w:val="19"/>
          <w:szCs w:val="19"/>
        </w:rPr>
        <w:t xml:space="preserve">    &lt;link href='http://fonts.googleapis.com/css?family=Open+Sans:400,300,600,700' rel='stylesheet' type='text/css'&gt;</w:t>
      </w:r>
    </w:p>
    <w:p w:rsidR="003D650B" w:rsidRPr="00DF3B10" w:rsidRDefault="003D650B" w:rsidP="003D650B">
      <w:pPr>
        <w:pStyle w:val="NoSpacing"/>
        <w:rPr>
          <w:sz w:val="19"/>
          <w:szCs w:val="19"/>
        </w:rPr>
      </w:pPr>
      <w:r w:rsidRPr="00DF3B10">
        <w:rPr>
          <w:sz w:val="19"/>
          <w:szCs w:val="19"/>
        </w:rPr>
        <w:t xml:space="preserve">    &lt;!-- Add local styles, mostly for plugins css file --&gt;</w:t>
      </w:r>
    </w:p>
    <w:p w:rsidR="003D650B" w:rsidRPr="00DF3B10" w:rsidRDefault="003D650B" w:rsidP="003D650B">
      <w:pPr>
        <w:pStyle w:val="NoSpacing"/>
        <w:rPr>
          <w:sz w:val="19"/>
          <w:szCs w:val="19"/>
        </w:rPr>
      </w:pPr>
      <w:r w:rsidRPr="00DF3B10">
        <w:rPr>
          <w:sz w:val="19"/>
          <w:szCs w:val="19"/>
        </w:rPr>
        <w:t xml:space="preserve">    @if (IsSectionDefined("Styles"))</w:t>
      </w:r>
    </w:p>
    <w:p w:rsidR="003D650B" w:rsidRPr="00DF3B10" w:rsidRDefault="003D650B" w:rsidP="003D650B">
      <w:pPr>
        <w:pStyle w:val="NoSpacing"/>
        <w:rPr>
          <w:sz w:val="19"/>
          <w:szCs w:val="19"/>
        </w:rPr>
      </w:pPr>
      <w:r w:rsidRPr="00DF3B10">
        <w:rPr>
          <w:sz w:val="19"/>
          <w:szCs w:val="19"/>
        </w:rPr>
        <w:t xml:space="preserve">        {@RenderSection("Styles", required: false)}</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lt;!-- Add jQuery Style direct - used for jQGrid plugin --&gt;</w:t>
      </w:r>
    </w:p>
    <w:p w:rsidR="003D650B" w:rsidRPr="00DF3B10" w:rsidRDefault="003D650B" w:rsidP="003D650B">
      <w:pPr>
        <w:pStyle w:val="NoSpacing"/>
        <w:rPr>
          <w:sz w:val="19"/>
          <w:szCs w:val="19"/>
        </w:rPr>
      </w:pPr>
      <w:r w:rsidRPr="00DF3B10">
        <w:rPr>
          <w:sz w:val="19"/>
          <w:szCs w:val="19"/>
        </w:rPr>
        <w:t xml:space="preserve">    &lt;link href="@Url.Content("~/Scripts/plugins/jquery-ui/jquery-ui.css")" rel="stylesheet" type="text/css" /&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 Primary Inspinia style --&gt;     </w:t>
      </w:r>
    </w:p>
    <w:p w:rsidR="003D650B" w:rsidRPr="00DF3B10" w:rsidRDefault="003D650B" w:rsidP="003D650B">
      <w:pPr>
        <w:pStyle w:val="NoSpacing"/>
        <w:rPr>
          <w:sz w:val="19"/>
          <w:szCs w:val="19"/>
        </w:rPr>
      </w:pPr>
      <w:r w:rsidRPr="00DF3B10">
        <w:rPr>
          <w:sz w:val="19"/>
          <w:szCs w:val="19"/>
        </w:rPr>
        <w:t xml:space="preserve">    @Styles.Render("~/font-awesome/css")                                                </w:t>
      </w:r>
    </w:p>
    <w:p w:rsidR="003D650B" w:rsidRPr="00DF3B10" w:rsidRDefault="003D650B" w:rsidP="003D650B">
      <w:pPr>
        <w:pStyle w:val="NoSpacing"/>
        <w:rPr>
          <w:sz w:val="19"/>
          <w:szCs w:val="19"/>
        </w:rPr>
      </w:pPr>
      <w:r w:rsidRPr="00DF3B10">
        <w:rPr>
          <w:sz w:val="19"/>
          <w:szCs w:val="19"/>
        </w:rPr>
        <w:t xml:space="preserve">    @Styles.Render("~/Content/css")</w:t>
      </w:r>
    </w:p>
    <w:p w:rsidR="003D650B" w:rsidRPr="00DF3B10" w:rsidRDefault="003D650B" w:rsidP="003D650B">
      <w:pPr>
        <w:pStyle w:val="NoSpacing"/>
        <w:rPr>
          <w:sz w:val="19"/>
          <w:szCs w:val="19"/>
        </w:rPr>
      </w:pPr>
      <w:r w:rsidRPr="00DF3B10">
        <w:rPr>
          <w:sz w:val="19"/>
          <w:szCs w:val="19"/>
        </w:rPr>
        <w:t>&lt;/head&gt;</w:t>
      </w:r>
    </w:p>
    <w:p w:rsidR="003D650B" w:rsidRPr="00DF3B10" w:rsidRDefault="003D650B" w:rsidP="003D650B">
      <w:pPr>
        <w:pStyle w:val="NoSpacing"/>
        <w:rPr>
          <w:sz w:val="19"/>
          <w:szCs w:val="19"/>
        </w:rPr>
      </w:pPr>
      <w:r w:rsidRPr="00DF3B10">
        <w:rPr>
          <w:sz w:val="19"/>
          <w:szCs w:val="19"/>
        </w:rPr>
        <w:t>&lt;body class="canvas-menu"&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 Wrapper--&gt;</w:t>
      </w:r>
    </w:p>
    <w:p w:rsidR="003D650B" w:rsidRPr="00DF3B10" w:rsidRDefault="003D650B" w:rsidP="003D650B">
      <w:pPr>
        <w:pStyle w:val="NoSpacing"/>
        <w:rPr>
          <w:sz w:val="19"/>
          <w:szCs w:val="19"/>
        </w:rPr>
      </w:pPr>
      <w:r w:rsidRPr="00DF3B10">
        <w:rPr>
          <w:sz w:val="19"/>
          <w:szCs w:val="19"/>
        </w:rPr>
        <w:t xml:space="preserve">    &lt;!-- PageClass give you ability to specify custom style for specific view based on action --&gt;</w:t>
      </w:r>
    </w:p>
    <w:p w:rsidR="003D650B" w:rsidRPr="00DF3B10" w:rsidRDefault="003D650B" w:rsidP="003D650B">
      <w:pPr>
        <w:pStyle w:val="NoSpacing"/>
        <w:rPr>
          <w:sz w:val="19"/>
          <w:szCs w:val="19"/>
        </w:rPr>
      </w:pPr>
      <w:r w:rsidRPr="00DF3B10">
        <w:rPr>
          <w:sz w:val="19"/>
          <w:szCs w:val="19"/>
        </w:rPr>
        <w:t xml:space="preserve">    &lt;div id="wrapper" class="@Html.PageClass()"&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 Navigation --&gt;</w:t>
      </w:r>
    </w:p>
    <w:p w:rsidR="003D650B" w:rsidRPr="00DF3B10" w:rsidRDefault="003D650B" w:rsidP="003D650B">
      <w:pPr>
        <w:pStyle w:val="NoSpacing"/>
        <w:rPr>
          <w:sz w:val="19"/>
          <w:szCs w:val="19"/>
        </w:rPr>
      </w:pPr>
      <w:r w:rsidRPr="00DF3B10">
        <w:rPr>
          <w:sz w:val="19"/>
          <w:szCs w:val="19"/>
        </w:rPr>
        <w:t xml:space="preserve">        @Html.Partial("_NavigationOffCanvas")</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 Page wraper --&gt;</w:t>
      </w:r>
    </w:p>
    <w:p w:rsidR="003D650B" w:rsidRPr="00DF3B10" w:rsidRDefault="003D650B" w:rsidP="003D650B">
      <w:pPr>
        <w:pStyle w:val="NoSpacing"/>
        <w:rPr>
          <w:sz w:val="19"/>
          <w:szCs w:val="19"/>
        </w:rPr>
      </w:pPr>
      <w:r w:rsidRPr="00DF3B10">
        <w:rPr>
          <w:sz w:val="19"/>
          <w:szCs w:val="19"/>
        </w:rPr>
        <w:t xml:space="preserve">        &lt;div id="page-wrapper" class="gray-bg @ViewBag.SpecialClass"&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 Top Navbar --&gt;</w:t>
      </w:r>
    </w:p>
    <w:p w:rsidR="003D650B" w:rsidRPr="00DF3B10" w:rsidRDefault="003D650B" w:rsidP="003D650B">
      <w:pPr>
        <w:pStyle w:val="NoSpacing"/>
        <w:rPr>
          <w:sz w:val="19"/>
          <w:szCs w:val="19"/>
        </w:rPr>
      </w:pPr>
      <w:r w:rsidRPr="00DF3B10">
        <w:rPr>
          <w:sz w:val="19"/>
          <w:szCs w:val="19"/>
        </w:rPr>
        <w:t xml:space="preserve">            @Html.Partial("_TopNavbar")</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 Main view  --&gt;</w:t>
      </w:r>
    </w:p>
    <w:p w:rsidR="003D650B" w:rsidRPr="00DF3B10" w:rsidRDefault="003D650B" w:rsidP="003D650B">
      <w:pPr>
        <w:pStyle w:val="NoSpacing"/>
        <w:rPr>
          <w:sz w:val="19"/>
          <w:szCs w:val="19"/>
        </w:rPr>
      </w:pPr>
      <w:r w:rsidRPr="00DF3B10">
        <w:rPr>
          <w:sz w:val="19"/>
          <w:szCs w:val="19"/>
        </w:rPr>
        <w:t xml:space="preserve">            @RenderBody()</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 Footer --&gt;</w:t>
      </w:r>
    </w:p>
    <w:p w:rsidR="003D650B" w:rsidRPr="00DF3B10" w:rsidRDefault="003D650B" w:rsidP="003D650B">
      <w:pPr>
        <w:pStyle w:val="NoSpacing"/>
        <w:rPr>
          <w:sz w:val="19"/>
          <w:szCs w:val="19"/>
        </w:rPr>
      </w:pPr>
      <w:r w:rsidRPr="00DF3B10">
        <w:rPr>
          <w:sz w:val="19"/>
          <w:szCs w:val="19"/>
        </w:rPr>
        <w:lastRenderedPageBreak/>
        <w:t xml:space="preserve">            @Html.Partial("_Footer")</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 End page wrapper--&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 Right Sidebar --&gt;</w:t>
      </w:r>
    </w:p>
    <w:p w:rsidR="003D650B" w:rsidRPr="00DF3B10" w:rsidRDefault="003D650B" w:rsidP="003D650B">
      <w:pPr>
        <w:pStyle w:val="NoSpacing"/>
        <w:rPr>
          <w:sz w:val="19"/>
          <w:szCs w:val="19"/>
        </w:rPr>
      </w:pPr>
      <w:r w:rsidRPr="00DF3B10">
        <w:rPr>
          <w:sz w:val="19"/>
          <w:szCs w:val="19"/>
        </w:rPr>
        <w:t xml:space="preserve">        @Html.Partial("_RightSidebar")</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 End wrapper--&gt;</w:t>
      </w:r>
    </w:p>
    <w:p w:rsidR="003D650B" w:rsidRPr="00DF3B10" w:rsidRDefault="003D650B" w:rsidP="003D650B">
      <w:pPr>
        <w:pStyle w:val="NoSpacing"/>
        <w:rPr>
          <w:sz w:val="19"/>
          <w:szCs w:val="19"/>
        </w:rPr>
      </w:pPr>
      <w:r w:rsidRPr="00DF3B10">
        <w:rPr>
          <w:sz w:val="19"/>
          <w:szCs w:val="19"/>
        </w:rPr>
        <w:t xml:space="preserve">    &lt;!-- Section for main scripts render --&gt;</w:t>
      </w:r>
    </w:p>
    <w:p w:rsidR="003D650B" w:rsidRPr="00DF3B10" w:rsidRDefault="003D650B" w:rsidP="003D650B">
      <w:pPr>
        <w:pStyle w:val="NoSpacing"/>
        <w:rPr>
          <w:sz w:val="19"/>
          <w:szCs w:val="19"/>
        </w:rPr>
      </w:pPr>
      <w:r w:rsidRPr="00DF3B10">
        <w:rPr>
          <w:sz w:val="19"/>
          <w:szCs w:val="19"/>
        </w:rPr>
        <w:t xml:space="preserve">    @Scripts.Render("~/bundles/jquery")</w:t>
      </w:r>
    </w:p>
    <w:p w:rsidR="003D650B" w:rsidRPr="00DF3B10" w:rsidRDefault="003D650B" w:rsidP="003D650B">
      <w:pPr>
        <w:pStyle w:val="NoSpacing"/>
        <w:rPr>
          <w:sz w:val="19"/>
          <w:szCs w:val="19"/>
        </w:rPr>
      </w:pPr>
      <w:r w:rsidRPr="00DF3B10">
        <w:rPr>
          <w:sz w:val="19"/>
          <w:szCs w:val="19"/>
        </w:rPr>
        <w:t xml:space="preserve">    @Scripts.Render("~/bundles/bootstrap")</w:t>
      </w:r>
    </w:p>
    <w:p w:rsidR="003D650B" w:rsidRPr="00DF3B10" w:rsidRDefault="003D650B" w:rsidP="003D650B">
      <w:pPr>
        <w:pStyle w:val="NoSpacing"/>
        <w:rPr>
          <w:sz w:val="19"/>
          <w:szCs w:val="19"/>
        </w:rPr>
      </w:pPr>
      <w:r w:rsidRPr="00DF3B10">
        <w:rPr>
          <w:sz w:val="19"/>
          <w:szCs w:val="19"/>
        </w:rPr>
        <w:t xml:space="preserve">    @Scripts.Render("~/plugins/slimScroll")</w:t>
      </w:r>
    </w:p>
    <w:p w:rsidR="003D650B" w:rsidRPr="00DF3B10" w:rsidRDefault="003D650B" w:rsidP="003D650B">
      <w:pPr>
        <w:pStyle w:val="NoSpacing"/>
        <w:rPr>
          <w:sz w:val="19"/>
          <w:szCs w:val="19"/>
        </w:rPr>
      </w:pPr>
      <w:r w:rsidRPr="00DF3B10">
        <w:rPr>
          <w:sz w:val="19"/>
          <w:szCs w:val="19"/>
        </w:rPr>
        <w:t xml:space="preserve">    @Scripts.Render("~/bundles/inspinia")</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 Skin config script - only for demo purpose--&gt;</w:t>
      </w:r>
    </w:p>
    <w:p w:rsidR="003D650B" w:rsidRPr="00DF3B10" w:rsidRDefault="003D650B" w:rsidP="003D650B">
      <w:pPr>
        <w:pStyle w:val="NoSpacing"/>
        <w:rPr>
          <w:sz w:val="19"/>
          <w:szCs w:val="19"/>
        </w:rPr>
      </w:pPr>
      <w:r w:rsidRPr="00DF3B10">
        <w:rPr>
          <w:sz w:val="19"/>
          <w:szCs w:val="19"/>
        </w:rPr>
        <w:t xml:space="preserve">    @Scripts.Render("~/bundles/skinConfig")</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 Handler for local scripts --&gt;</w:t>
      </w:r>
    </w:p>
    <w:p w:rsidR="003D650B" w:rsidRPr="00DF3B10" w:rsidRDefault="003D650B" w:rsidP="003D650B">
      <w:pPr>
        <w:pStyle w:val="NoSpacing"/>
        <w:rPr>
          <w:sz w:val="19"/>
          <w:szCs w:val="19"/>
        </w:rPr>
      </w:pPr>
      <w:r w:rsidRPr="00DF3B10">
        <w:rPr>
          <w:sz w:val="19"/>
          <w:szCs w:val="19"/>
        </w:rPr>
        <w:t xml:space="preserve">    @RenderSection("scripts", required: false)</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script&gt;</w:t>
      </w:r>
    </w:p>
    <w:p w:rsidR="003D650B" w:rsidRPr="00DF3B10" w:rsidRDefault="003D650B" w:rsidP="003D650B">
      <w:pPr>
        <w:pStyle w:val="NoSpacing"/>
        <w:rPr>
          <w:sz w:val="19"/>
          <w:szCs w:val="19"/>
        </w:rPr>
      </w:pPr>
      <w:r w:rsidRPr="00DF3B10">
        <w:rPr>
          <w:sz w:val="19"/>
          <w:szCs w:val="19"/>
        </w:rPr>
        <w:t xml:space="preserve">        $('body.canvas-menu .sidebar-collapse').slimScroll({</w:t>
      </w:r>
    </w:p>
    <w:p w:rsidR="003D650B" w:rsidRPr="00DF3B10" w:rsidRDefault="003D650B" w:rsidP="003D650B">
      <w:pPr>
        <w:pStyle w:val="NoSpacing"/>
        <w:rPr>
          <w:sz w:val="19"/>
          <w:szCs w:val="19"/>
        </w:rPr>
      </w:pPr>
      <w:r w:rsidRPr="00DF3B10">
        <w:rPr>
          <w:sz w:val="19"/>
          <w:szCs w:val="19"/>
        </w:rPr>
        <w:t xml:space="preserve">            height: '100%',</w:t>
      </w:r>
    </w:p>
    <w:p w:rsidR="003D650B" w:rsidRPr="00DF3B10" w:rsidRDefault="003D650B" w:rsidP="003D650B">
      <w:pPr>
        <w:pStyle w:val="NoSpacing"/>
        <w:rPr>
          <w:sz w:val="19"/>
          <w:szCs w:val="19"/>
        </w:rPr>
      </w:pPr>
      <w:r w:rsidRPr="00DF3B10">
        <w:rPr>
          <w:sz w:val="19"/>
          <w:szCs w:val="19"/>
        </w:rPr>
        <w:t xml:space="preserve">            railOpacity: 0.9</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lt;/script&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lt;/body&gt;</w:t>
      </w:r>
    </w:p>
    <w:p w:rsidR="003D650B" w:rsidRPr="00DF3B10" w:rsidRDefault="003D650B" w:rsidP="003D650B">
      <w:pPr>
        <w:pStyle w:val="NoSpacing"/>
        <w:rPr>
          <w:sz w:val="19"/>
          <w:szCs w:val="19"/>
        </w:rPr>
      </w:pPr>
      <w:r w:rsidRPr="00DF3B10">
        <w:rPr>
          <w:sz w:val="19"/>
          <w:szCs w:val="19"/>
        </w:rPr>
        <w:t>&lt;/html&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080024" w:rsidRDefault="003D650B" w:rsidP="003D650B">
      <w:pPr>
        <w:pStyle w:val="NoSpacing"/>
        <w:rPr>
          <w:b/>
          <w:sz w:val="19"/>
          <w:szCs w:val="19"/>
        </w:rPr>
      </w:pPr>
      <w:r w:rsidRPr="00080024">
        <w:rPr>
          <w:b/>
          <w:sz w:val="19"/>
          <w:szCs w:val="19"/>
        </w:rPr>
        <w:t>PFMO.Web</w:t>
      </w:r>
    </w:p>
    <w:p w:rsidR="003D650B" w:rsidRPr="00080024" w:rsidRDefault="003D650B" w:rsidP="003D650B">
      <w:pPr>
        <w:pStyle w:val="NoSpacing"/>
        <w:rPr>
          <w:b/>
          <w:sz w:val="19"/>
          <w:szCs w:val="19"/>
        </w:rPr>
      </w:pPr>
      <w:r w:rsidRPr="00080024">
        <w:rPr>
          <w:b/>
          <w:sz w:val="19"/>
          <w:szCs w:val="19"/>
        </w:rPr>
        <w:t>Views(Shared)</w:t>
      </w:r>
    </w:p>
    <w:p w:rsidR="003D650B" w:rsidRPr="00080024" w:rsidRDefault="003D650B" w:rsidP="003D650B">
      <w:pPr>
        <w:pStyle w:val="NoSpacing"/>
        <w:rPr>
          <w:b/>
          <w:sz w:val="19"/>
          <w:szCs w:val="19"/>
        </w:rPr>
      </w:pPr>
      <w:r w:rsidRPr="00080024">
        <w:rPr>
          <w:b/>
          <w:sz w:val="19"/>
          <w:szCs w:val="19"/>
        </w:rPr>
        <w:t>_LayoutLandingPage.cshtml</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lt;!DOCTYPE html&gt;</w:t>
      </w:r>
    </w:p>
    <w:p w:rsidR="003D650B" w:rsidRPr="00DF3B10" w:rsidRDefault="003D650B" w:rsidP="003D650B">
      <w:pPr>
        <w:pStyle w:val="NoSpacing"/>
        <w:rPr>
          <w:sz w:val="19"/>
          <w:szCs w:val="19"/>
        </w:rPr>
      </w:pPr>
      <w:r w:rsidRPr="00DF3B10">
        <w:rPr>
          <w:sz w:val="19"/>
          <w:szCs w:val="19"/>
        </w:rPr>
        <w:t>&lt;!--#region HTML--&gt;</w:t>
      </w:r>
    </w:p>
    <w:p w:rsidR="003D650B" w:rsidRPr="00DF3B10" w:rsidRDefault="003D650B" w:rsidP="003D650B">
      <w:pPr>
        <w:pStyle w:val="NoSpacing"/>
        <w:rPr>
          <w:sz w:val="19"/>
          <w:szCs w:val="19"/>
        </w:rPr>
      </w:pPr>
      <w:r w:rsidRPr="00DF3B10">
        <w:rPr>
          <w:sz w:val="19"/>
          <w:szCs w:val="19"/>
        </w:rPr>
        <w:t>&lt;html lang="en"&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lt;!--#region HTML HEAD--&gt;</w:t>
      </w:r>
    </w:p>
    <w:p w:rsidR="003D650B" w:rsidRPr="00DF3B10" w:rsidRDefault="003D650B" w:rsidP="003D650B">
      <w:pPr>
        <w:pStyle w:val="NoSpacing"/>
        <w:rPr>
          <w:sz w:val="19"/>
          <w:szCs w:val="19"/>
        </w:rPr>
      </w:pPr>
      <w:r w:rsidRPr="00DF3B10">
        <w:rPr>
          <w:sz w:val="19"/>
          <w:szCs w:val="19"/>
        </w:rPr>
        <w:t>&lt;head&gt;</w:t>
      </w:r>
    </w:p>
    <w:p w:rsidR="003D650B" w:rsidRPr="00DF3B10" w:rsidRDefault="003D650B" w:rsidP="003D650B">
      <w:pPr>
        <w:pStyle w:val="NoSpacing"/>
        <w:rPr>
          <w:sz w:val="19"/>
          <w:szCs w:val="19"/>
        </w:rPr>
      </w:pPr>
      <w:r w:rsidRPr="00DF3B10">
        <w:rPr>
          <w:sz w:val="19"/>
          <w:szCs w:val="19"/>
        </w:rPr>
        <w:t xml:space="preserve">    &lt;meta charset="utf-8"&gt;</w:t>
      </w:r>
    </w:p>
    <w:p w:rsidR="003D650B" w:rsidRPr="00DF3B10" w:rsidRDefault="003D650B" w:rsidP="003D650B">
      <w:pPr>
        <w:pStyle w:val="NoSpacing"/>
        <w:rPr>
          <w:sz w:val="19"/>
          <w:szCs w:val="19"/>
        </w:rPr>
      </w:pPr>
      <w:r w:rsidRPr="00DF3B10">
        <w:rPr>
          <w:sz w:val="19"/>
          <w:szCs w:val="19"/>
        </w:rPr>
        <w:t xml:space="preserve">    &lt;meta http-equiv="X-UA-Compatible" content="IE=edge"&gt;</w:t>
      </w:r>
    </w:p>
    <w:p w:rsidR="003D650B" w:rsidRPr="00DF3B10" w:rsidRDefault="003D650B" w:rsidP="003D650B">
      <w:pPr>
        <w:pStyle w:val="NoSpacing"/>
        <w:rPr>
          <w:sz w:val="19"/>
          <w:szCs w:val="19"/>
        </w:rPr>
      </w:pPr>
      <w:r w:rsidRPr="00DF3B10">
        <w:rPr>
          <w:sz w:val="19"/>
          <w:szCs w:val="19"/>
        </w:rPr>
        <w:t xml:space="preserve">    &lt;meta name="viewport" content="width=device-width, initial-scale=1"&gt;</w:t>
      </w:r>
    </w:p>
    <w:p w:rsidR="003D650B" w:rsidRPr="00DF3B10" w:rsidRDefault="003D650B" w:rsidP="003D650B">
      <w:pPr>
        <w:pStyle w:val="NoSpacing"/>
        <w:rPr>
          <w:sz w:val="19"/>
          <w:szCs w:val="19"/>
        </w:rPr>
      </w:pPr>
      <w:r w:rsidRPr="00DF3B10">
        <w:rPr>
          <w:sz w:val="19"/>
          <w:szCs w:val="19"/>
        </w:rPr>
        <w:t xml:space="preserve">    &lt;meta name="description" content=""&gt;</w:t>
      </w:r>
    </w:p>
    <w:p w:rsidR="003D650B" w:rsidRPr="00DF3B10" w:rsidRDefault="003D650B" w:rsidP="003D650B">
      <w:pPr>
        <w:pStyle w:val="NoSpacing"/>
        <w:rPr>
          <w:sz w:val="19"/>
          <w:szCs w:val="19"/>
        </w:rPr>
      </w:pPr>
      <w:r w:rsidRPr="00DF3B10">
        <w:rPr>
          <w:sz w:val="19"/>
          <w:szCs w:val="19"/>
        </w:rPr>
        <w:t xml:space="preserve">    &lt;meta name="author" content=""&gt;</w:t>
      </w:r>
    </w:p>
    <w:p w:rsidR="003D650B" w:rsidRPr="00DF3B10" w:rsidRDefault="003D650B" w:rsidP="003D650B">
      <w:pPr>
        <w:pStyle w:val="NoSpacing"/>
        <w:rPr>
          <w:sz w:val="19"/>
          <w:szCs w:val="19"/>
        </w:rPr>
      </w:pPr>
      <w:r w:rsidRPr="00DF3B10">
        <w:rPr>
          <w:sz w:val="19"/>
          <w:szCs w:val="19"/>
        </w:rPr>
        <w:t xml:space="preserve">    &lt;!-- Icon --&gt;</w:t>
      </w:r>
    </w:p>
    <w:p w:rsidR="003D650B" w:rsidRPr="00DF3B10" w:rsidRDefault="003D650B" w:rsidP="003D650B">
      <w:pPr>
        <w:pStyle w:val="NoSpacing"/>
        <w:rPr>
          <w:sz w:val="19"/>
          <w:szCs w:val="19"/>
        </w:rPr>
      </w:pPr>
      <w:r w:rsidRPr="00DF3B10">
        <w:rPr>
          <w:sz w:val="19"/>
          <w:szCs w:val="19"/>
        </w:rPr>
        <w:t xml:space="preserve">    &lt;link rel="icon" href="~/Content/favicon.png"&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lastRenderedPageBreak/>
        <w:t xml:space="preserve">    &lt;title&gt;Physical Facilities Management Office&lt;/title&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 Bootstrap core CSS --&gt;</w:t>
      </w:r>
    </w:p>
    <w:p w:rsidR="003D650B" w:rsidRPr="00DF3B10" w:rsidRDefault="003D650B" w:rsidP="003D650B">
      <w:pPr>
        <w:pStyle w:val="NoSpacing"/>
        <w:rPr>
          <w:sz w:val="19"/>
          <w:szCs w:val="19"/>
        </w:rPr>
      </w:pPr>
      <w:r w:rsidRPr="00DF3B10">
        <w:rPr>
          <w:sz w:val="19"/>
          <w:szCs w:val="19"/>
        </w:rPr>
        <w:t xml:space="preserve">    &lt;link href="~/Content/LandingPage/css/bootstrap.min.css" rel="stylesheet"&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 Animation CSS --&gt;</w:t>
      </w:r>
    </w:p>
    <w:p w:rsidR="003D650B" w:rsidRPr="00DF3B10" w:rsidRDefault="003D650B" w:rsidP="003D650B">
      <w:pPr>
        <w:pStyle w:val="NoSpacing"/>
        <w:rPr>
          <w:sz w:val="19"/>
          <w:szCs w:val="19"/>
        </w:rPr>
      </w:pPr>
      <w:r w:rsidRPr="00DF3B10">
        <w:rPr>
          <w:sz w:val="19"/>
          <w:szCs w:val="19"/>
        </w:rPr>
        <w:t xml:space="preserve">    &lt;link href="~/Content/LandingPage/css/animate.min.css" rel="stylesheet"&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link href="~/Content/LandingPage/font-awesome/css/font-awesome.min.css" rel="stylesheet"&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 HTML5 shim and Respond.js for IE8 support of HTML5 elements and media queries --&gt;</w:t>
      </w:r>
    </w:p>
    <w:p w:rsidR="003D650B" w:rsidRPr="00DF3B10" w:rsidRDefault="003D650B" w:rsidP="003D650B">
      <w:pPr>
        <w:pStyle w:val="NoSpacing"/>
        <w:rPr>
          <w:sz w:val="19"/>
          <w:szCs w:val="19"/>
        </w:rPr>
      </w:pPr>
      <w:r w:rsidRPr="00DF3B10">
        <w:rPr>
          <w:sz w:val="19"/>
          <w:szCs w:val="19"/>
        </w:rPr>
        <w:t xml:space="preserve">    &lt;!--[if lt IE 9]&gt;</w:t>
      </w:r>
    </w:p>
    <w:p w:rsidR="003D650B" w:rsidRPr="00DF3B10" w:rsidRDefault="003D650B" w:rsidP="003D650B">
      <w:pPr>
        <w:pStyle w:val="NoSpacing"/>
        <w:rPr>
          <w:sz w:val="19"/>
          <w:szCs w:val="19"/>
        </w:rPr>
      </w:pPr>
      <w:r w:rsidRPr="00DF3B10">
        <w:rPr>
          <w:sz w:val="19"/>
          <w:szCs w:val="19"/>
        </w:rPr>
        <w:t xml:space="preserve">    &lt;script src="https://oss.maxcdn.com/html5shiv/3.7.2/html5shiv.min.js"&gt;&lt;/script&gt;</w:t>
      </w:r>
    </w:p>
    <w:p w:rsidR="003D650B" w:rsidRPr="00DF3B10" w:rsidRDefault="003D650B" w:rsidP="003D650B">
      <w:pPr>
        <w:pStyle w:val="NoSpacing"/>
        <w:rPr>
          <w:sz w:val="19"/>
          <w:szCs w:val="19"/>
        </w:rPr>
      </w:pPr>
      <w:r w:rsidRPr="00DF3B10">
        <w:rPr>
          <w:sz w:val="19"/>
          <w:szCs w:val="19"/>
        </w:rPr>
        <w:t xml:space="preserve">    &lt;script src="https://oss.maxcdn.com/respond/1.4.2/respond.min.js"&gt;&lt;/script&gt;</w:t>
      </w:r>
    </w:p>
    <w:p w:rsidR="003D650B" w:rsidRPr="00DF3B10" w:rsidRDefault="003D650B" w:rsidP="003D650B">
      <w:pPr>
        <w:pStyle w:val="NoSpacing"/>
        <w:rPr>
          <w:sz w:val="19"/>
          <w:szCs w:val="19"/>
        </w:rPr>
      </w:pPr>
      <w:r w:rsidRPr="00DF3B10">
        <w:rPr>
          <w:sz w:val="19"/>
          <w:szCs w:val="19"/>
        </w:rPr>
        <w:t xml:space="preserve">    &lt;![endif]--&gt;</w:t>
      </w:r>
    </w:p>
    <w:p w:rsidR="003D650B" w:rsidRPr="00DF3B10" w:rsidRDefault="003D650B" w:rsidP="003D650B">
      <w:pPr>
        <w:pStyle w:val="NoSpacing"/>
        <w:rPr>
          <w:sz w:val="19"/>
          <w:szCs w:val="19"/>
        </w:rPr>
      </w:pPr>
      <w:r w:rsidRPr="00DF3B10">
        <w:rPr>
          <w:sz w:val="19"/>
          <w:szCs w:val="19"/>
        </w:rPr>
        <w:t xml:space="preserve">    &lt;!-- Custom styles for this template --&gt;</w:t>
      </w:r>
    </w:p>
    <w:p w:rsidR="003D650B" w:rsidRPr="00DF3B10" w:rsidRDefault="003D650B" w:rsidP="003D650B">
      <w:pPr>
        <w:pStyle w:val="NoSpacing"/>
        <w:rPr>
          <w:sz w:val="19"/>
          <w:szCs w:val="19"/>
        </w:rPr>
      </w:pPr>
      <w:r w:rsidRPr="00DF3B10">
        <w:rPr>
          <w:sz w:val="19"/>
          <w:szCs w:val="19"/>
        </w:rPr>
        <w:t xml:space="preserve">    &lt;link href="~/Content/LandingPage/css/style.css" rel="stylesheet"&gt;</w:t>
      </w:r>
    </w:p>
    <w:p w:rsidR="003D650B" w:rsidRPr="00DF3B10" w:rsidRDefault="003D650B" w:rsidP="003D650B">
      <w:pPr>
        <w:pStyle w:val="NoSpacing"/>
        <w:rPr>
          <w:sz w:val="19"/>
          <w:szCs w:val="19"/>
        </w:rPr>
      </w:pPr>
      <w:r w:rsidRPr="00DF3B10">
        <w:rPr>
          <w:sz w:val="19"/>
          <w:szCs w:val="19"/>
        </w:rPr>
        <w:t>&lt;/head&gt;</w:t>
      </w:r>
    </w:p>
    <w:p w:rsidR="003D650B" w:rsidRPr="00DF3B10" w:rsidRDefault="003D650B" w:rsidP="003D650B">
      <w:pPr>
        <w:pStyle w:val="NoSpacing"/>
        <w:rPr>
          <w:sz w:val="19"/>
          <w:szCs w:val="19"/>
        </w:rPr>
      </w:pPr>
      <w:r w:rsidRPr="00DF3B10">
        <w:rPr>
          <w:sz w:val="19"/>
          <w:szCs w:val="19"/>
        </w:rPr>
        <w:t>&lt;!--#endregion --&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lt;!--#region HTML BODY--&gt;</w:t>
      </w:r>
    </w:p>
    <w:p w:rsidR="003D650B" w:rsidRPr="00DF3B10" w:rsidRDefault="003D650B" w:rsidP="003D650B">
      <w:pPr>
        <w:pStyle w:val="NoSpacing"/>
        <w:rPr>
          <w:sz w:val="19"/>
          <w:szCs w:val="19"/>
        </w:rPr>
      </w:pPr>
      <w:r w:rsidRPr="00DF3B10">
        <w:rPr>
          <w:sz w:val="19"/>
          <w:szCs w:val="19"/>
        </w:rPr>
        <w:t>&lt;body id="page-top"&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RenderBody()</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lt;!--#region TOP NAVBAR--&gt;</w:t>
      </w:r>
    </w:p>
    <w:p w:rsidR="003D650B" w:rsidRPr="00DF3B10" w:rsidRDefault="003D650B" w:rsidP="003D650B">
      <w:pPr>
        <w:pStyle w:val="NoSpacing"/>
        <w:rPr>
          <w:sz w:val="19"/>
          <w:szCs w:val="19"/>
        </w:rPr>
      </w:pPr>
      <w:r w:rsidRPr="00DF3B10">
        <w:rPr>
          <w:sz w:val="19"/>
          <w:szCs w:val="19"/>
        </w:rPr>
        <w:t xml:space="preserve">    @Html.Partial("_LandingPageTopNavBar")</w:t>
      </w:r>
    </w:p>
    <w:p w:rsidR="003D650B" w:rsidRPr="00DF3B10" w:rsidRDefault="003D650B" w:rsidP="003D650B">
      <w:pPr>
        <w:pStyle w:val="NoSpacing"/>
        <w:rPr>
          <w:sz w:val="19"/>
          <w:szCs w:val="19"/>
        </w:rPr>
      </w:pPr>
      <w:r w:rsidRPr="00DF3B10">
        <w:rPr>
          <w:sz w:val="19"/>
          <w:szCs w:val="19"/>
        </w:rPr>
        <w:t xml:space="preserve">    &lt;!--#endregion --&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region CAROUSEL--&gt;</w:t>
      </w:r>
    </w:p>
    <w:p w:rsidR="003D650B" w:rsidRPr="00DF3B10" w:rsidRDefault="003D650B" w:rsidP="003D650B">
      <w:pPr>
        <w:pStyle w:val="NoSpacing"/>
        <w:rPr>
          <w:sz w:val="19"/>
          <w:szCs w:val="19"/>
        </w:rPr>
      </w:pPr>
      <w:r w:rsidRPr="00DF3B10">
        <w:rPr>
          <w:sz w:val="19"/>
          <w:szCs w:val="19"/>
        </w:rPr>
        <w:t xml:space="preserve">    @Html.Partial("_LandingPageCarousel")</w:t>
      </w:r>
    </w:p>
    <w:p w:rsidR="003D650B" w:rsidRPr="00DF3B10" w:rsidRDefault="003D650B" w:rsidP="003D650B">
      <w:pPr>
        <w:pStyle w:val="NoSpacing"/>
        <w:rPr>
          <w:sz w:val="19"/>
          <w:szCs w:val="19"/>
        </w:rPr>
      </w:pPr>
      <w:r w:rsidRPr="00DF3B10">
        <w:rPr>
          <w:sz w:val="19"/>
          <w:szCs w:val="19"/>
        </w:rPr>
        <w:t xml:space="preserve">    &lt;!--#endregion --&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region SERVICES--&gt;</w:t>
      </w:r>
    </w:p>
    <w:p w:rsidR="003D650B" w:rsidRPr="00DF3B10" w:rsidRDefault="003D650B" w:rsidP="003D650B">
      <w:pPr>
        <w:pStyle w:val="NoSpacing"/>
        <w:rPr>
          <w:sz w:val="19"/>
          <w:szCs w:val="19"/>
        </w:rPr>
      </w:pPr>
      <w:r w:rsidRPr="00DF3B10">
        <w:rPr>
          <w:sz w:val="19"/>
          <w:szCs w:val="19"/>
        </w:rPr>
        <w:t xml:space="preserve">    @Html.Partial("_LandingPageServices")</w:t>
      </w:r>
    </w:p>
    <w:p w:rsidR="003D650B" w:rsidRPr="00DF3B10" w:rsidRDefault="003D650B" w:rsidP="003D650B">
      <w:pPr>
        <w:pStyle w:val="NoSpacing"/>
        <w:rPr>
          <w:sz w:val="19"/>
          <w:szCs w:val="19"/>
        </w:rPr>
      </w:pPr>
      <w:r w:rsidRPr="00DF3B10">
        <w:rPr>
          <w:sz w:val="19"/>
          <w:szCs w:val="19"/>
        </w:rPr>
        <w:t xml:space="preserve">    &lt;!--#endregion --&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region FEATURES--&gt;</w:t>
      </w:r>
    </w:p>
    <w:p w:rsidR="003D650B" w:rsidRPr="00DF3B10" w:rsidRDefault="003D650B" w:rsidP="003D650B">
      <w:pPr>
        <w:pStyle w:val="NoSpacing"/>
        <w:rPr>
          <w:sz w:val="19"/>
          <w:szCs w:val="19"/>
        </w:rPr>
      </w:pPr>
      <w:r w:rsidRPr="00DF3B10">
        <w:rPr>
          <w:sz w:val="19"/>
          <w:szCs w:val="19"/>
        </w:rPr>
        <w:t xml:space="preserve">    @Html.Partial("_LandingPageFeatures")</w:t>
      </w:r>
    </w:p>
    <w:p w:rsidR="003D650B" w:rsidRPr="00DF3B10" w:rsidRDefault="003D650B" w:rsidP="003D650B">
      <w:pPr>
        <w:pStyle w:val="NoSpacing"/>
        <w:rPr>
          <w:sz w:val="19"/>
          <w:szCs w:val="19"/>
        </w:rPr>
      </w:pPr>
      <w:r w:rsidRPr="00DF3B10">
        <w:rPr>
          <w:sz w:val="19"/>
          <w:szCs w:val="19"/>
        </w:rPr>
        <w:lastRenderedPageBreak/>
        <w:t xml:space="preserve">    &lt;!--#endregion --&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region TEAM--&gt;</w:t>
      </w:r>
    </w:p>
    <w:p w:rsidR="003D650B" w:rsidRPr="00DF3B10" w:rsidRDefault="003D650B" w:rsidP="003D650B">
      <w:pPr>
        <w:pStyle w:val="NoSpacing"/>
        <w:rPr>
          <w:sz w:val="19"/>
          <w:szCs w:val="19"/>
        </w:rPr>
      </w:pPr>
      <w:r w:rsidRPr="00DF3B10">
        <w:rPr>
          <w:sz w:val="19"/>
          <w:szCs w:val="19"/>
        </w:rPr>
        <w:t xml:space="preserve">    @Html.Partial("_LandingPageTeam")</w:t>
      </w:r>
    </w:p>
    <w:p w:rsidR="003D650B" w:rsidRPr="00DF3B10" w:rsidRDefault="003D650B" w:rsidP="003D650B">
      <w:pPr>
        <w:pStyle w:val="NoSpacing"/>
        <w:rPr>
          <w:sz w:val="19"/>
          <w:szCs w:val="19"/>
        </w:rPr>
      </w:pPr>
      <w:r w:rsidRPr="00DF3B10">
        <w:rPr>
          <w:sz w:val="19"/>
          <w:szCs w:val="19"/>
        </w:rPr>
        <w:t xml:space="preserve">    &lt;!--#endregion --&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region EVEN MORE FEATURES--&gt;</w:t>
      </w:r>
    </w:p>
    <w:p w:rsidR="003D650B" w:rsidRPr="00DF3B10" w:rsidRDefault="003D650B" w:rsidP="003D650B">
      <w:pPr>
        <w:pStyle w:val="NoSpacing"/>
        <w:rPr>
          <w:sz w:val="19"/>
          <w:szCs w:val="19"/>
        </w:rPr>
      </w:pPr>
      <w:r w:rsidRPr="00DF3B10">
        <w:rPr>
          <w:sz w:val="19"/>
          <w:szCs w:val="19"/>
        </w:rPr>
        <w:t xml:space="preserve">    @Html.Partial("_LandingPageEvenMoreFeatures")</w:t>
      </w:r>
    </w:p>
    <w:p w:rsidR="003D650B" w:rsidRPr="00DF3B10" w:rsidRDefault="003D650B" w:rsidP="003D650B">
      <w:pPr>
        <w:pStyle w:val="NoSpacing"/>
        <w:rPr>
          <w:sz w:val="19"/>
          <w:szCs w:val="19"/>
        </w:rPr>
      </w:pPr>
      <w:r w:rsidRPr="00DF3B10">
        <w:rPr>
          <w:sz w:val="19"/>
          <w:szCs w:val="19"/>
        </w:rPr>
        <w:t xml:space="preserve">    &lt;!--#endregion --&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region TIMELINE--&gt;</w:t>
      </w:r>
    </w:p>
    <w:p w:rsidR="003D650B" w:rsidRPr="00DF3B10" w:rsidRDefault="003D650B" w:rsidP="003D650B">
      <w:pPr>
        <w:pStyle w:val="NoSpacing"/>
        <w:rPr>
          <w:sz w:val="19"/>
          <w:szCs w:val="19"/>
        </w:rPr>
      </w:pPr>
      <w:r w:rsidRPr="00DF3B10">
        <w:rPr>
          <w:sz w:val="19"/>
          <w:szCs w:val="19"/>
        </w:rPr>
        <w:t xml:space="preserve">    @Html.Partial("_LandingPageTimeline")</w:t>
      </w:r>
    </w:p>
    <w:p w:rsidR="003D650B" w:rsidRPr="00DF3B10" w:rsidRDefault="003D650B" w:rsidP="003D650B">
      <w:pPr>
        <w:pStyle w:val="NoSpacing"/>
        <w:rPr>
          <w:sz w:val="19"/>
          <w:szCs w:val="19"/>
        </w:rPr>
      </w:pPr>
      <w:r w:rsidRPr="00DF3B10">
        <w:rPr>
          <w:sz w:val="19"/>
          <w:szCs w:val="19"/>
        </w:rPr>
        <w:t xml:space="preserve">    &lt;!--#endregion --&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region TESTIMONIALS--&gt;</w:t>
      </w:r>
    </w:p>
    <w:p w:rsidR="003D650B" w:rsidRPr="00DF3B10" w:rsidRDefault="003D650B" w:rsidP="003D650B">
      <w:pPr>
        <w:pStyle w:val="NoSpacing"/>
        <w:rPr>
          <w:sz w:val="19"/>
          <w:szCs w:val="19"/>
        </w:rPr>
      </w:pPr>
      <w:r w:rsidRPr="00DF3B10">
        <w:rPr>
          <w:sz w:val="19"/>
          <w:szCs w:val="19"/>
        </w:rPr>
        <w:t xml:space="preserve">    @Html.Partial("_LandingPageTestimonials")</w:t>
      </w:r>
    </w:p>
    <w:p w:rsidR="003D650B" w:rsidRPr="00DF3B10" w:rsidRDefault="003D650B" w:rsidP="003D650B">
      <w:pPr>
        <w:pStyle w:val="NoSpacing"/>
        <w:rPr>
          <w:sz w:val="19"/>
          <w:szCs w:val="19"/>
        </w:rPr>
      </w:pPr>
      <w:r w:rsidRPr="00DF3B10">
        <w:rPr>
          <w:sz w:val="19"/>
          <w:szCs w:val="19"/>
        </w:rPr>
        <w:t xml:space="preserve">    &lt;!--#endregion --&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region COMMENTS--&gt;</w:t>
      </w:r>
    </w:p>
    <w:p w:rsidR="003D650B" w:rsidRPr="00DF3B10" w:rsidRDefault="003D650B" w:rsidP="003D650B">
      <w:pPr>
        <w:pStyle w:val="NoSpacing"/>
        <w:rPr>
          <w:sz w:val="19"/>
          <w:szCs w:val="19"/>
        </w:rPr>
      </w:pPr>
      <w:r w:rsidRPr="00DF3B10">
        <w:rPr>
          <w:sz w:val="19"/>
          <w:szCs w:val="19"/>
        </w:rPr>
        <w:t xml:space="preserve">    @Html.Partial("_LandingPageComments") </w:t>
      </w:r>
    </w:p>
    <w:p w:rsidR="003D650B" w:rsidRPr="00DF3B10" w:rsidRDefault="003D650B" w:rsidP="003D650B">
      <w:pPr>
        <w:pStyle w:val="NoSpacing"/>
        <w:rPr>
          <w:sz w:val="19"/>
          <w:szCs w:val="19"/>
        </w:rPr>
      </w:pPr>
      <w:r w:rsidRPr="00DF3B10">
        <w:rPr>
          <w:sz w:val="19"/>
          <w:szCs w:val="19"/>
        </w:rPr>
        <w:t xml:space="preserve">    &lt;!--#endregion --&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region MORE AND MORE GREATER FEATURES--&gt;</w:t>
      </w:r>
    </w:p>
    <w:p w:rsidR="003D650B" w:rsidRPr="00DF3B10" w:rsidRDefault="003D650B" w:rsidP="003D650B">
      <w:pPr>
        <w:pStyle w:val="NoSpacing"/>
        <w:rPr>
          <w:sz w:val="19"/>
          <w:szCs w:val="19"/>
        </w:rPr>
      </w:pPr>
      <w:r w:rsidRPr="00DF3B10">
        <w:rPr>
          <w:sz w:val="19"/>
          <w:szCs w:val="19"/>
        </w:rPr>
        <w:t xml:space="preserve">    @Html.Partial("_LandingPageMore&amp;MoreGreaterFeatures") </w:t>
      </w:r>
    </w:p>
    <w:p w:rsidR="003D650B" w:rsidRPr="00DF3B10" w:rsidRDefault="003D650B" w:rsidP="003D650B">
      <w:pPr>
        <w:pStyle w:val="NoSpacing"/>
        <w:rPr>
          <w:sz w:val="19"/>
          <w:szCs w:val="19"/>
        </w:rPr>
      </w:pPr>
      <w:r w:rsidRPr="00DF3B10">
        <w:rPr>
          <w:sz w:val="19"/>
          <w:szCs w:val="19"/>
        </w:rPr>
        <w:t xml:space="preserve">    &lt;!--#endregion --&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region PRICING--&gt;</w:t>
      </w:r>
    </w:p>
    <w:p w:rsidR="003D650B" w:rsidRPr="00DF3B10" w:rsidRDefault="003D650B" w:rsidP="003D650B">
      <w:pPr>
        <w:pStyle w:val="NoSpacing"/>
        <w:rPr>
          <w:sz w:val="19"/>
          <w:szCs w:val="19"/>
        </w:rPr>
      </w:pPr>
      <w:r w:rsidRPr="00DF3B10">
        <w:rPr>
          <w:sz w:val="19"/>
          <w:szCs w:val="19"/>
        </w:rPr>
        <w:t xml:space="preserve">    @Html.Partial("_LandingPagePricing") </w:t>
      </w:r>
    </w:p>
    <w:p w:rsidR="003D650B" w:rsidRPr="00DF3B10" w:rsidRDefault="003D650B" w:rsidP="003D650B">
      <w:pPr>
        <w:pStyle w:val="NoSpacing"/>
        <w:rPr>
          <w:sz w:val="19"/>
          <w:szCs w:val="19"/>
        </w:rPr>
      </w:pPr>
      <w:r w:rsidRPr="00DF3B10">
        <w:rPr>
          <w:sz w:val="19"/>
          <w:szCs w:val="19"/>
        </w:rPr>
        <w:t xml:space="preserve">    &lt;!--#endregion --&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region CONTACT--&gt;</w:t>
      </w:r>
    </w:p>
    <w:p w:rsidR="003D650B" w:rsidRPr="00DF3B10" w:rsidRDefault="003D650B" w:rsidP="003D650B">
      <w:pPr>
        <w:pStyle w:val="NoSpacing"/>
        <w:rPr>
          <w:sz w:val="19"/>
          <w:szCs w:val="19"/>
        </w:rPr>
      </w:pPr>
      <w:r w:rsidRPr="00DF3B10">
        <w:rPr>
          <w:sz w:val="19"/>
          <w:szCs w:val="19"/>
        </w:rPr>
        <w:t xml:space="preserve">    @Html.Partial("_LandingPageContact") </w:t>
      </w:r>
    </w:p>
    <w:p w:rsidR="003D650B" w:rsidRPr="00DF3B10" w:rsidRDefault="003D650B" w:rsidP="003D650B">
      <w:pPr>
        <w:pStyle w:val="NoSpacing"/>
        <w:rPr>
          <w:sz w:val="19"/>
          <w:szCs w:val="19"/>
        </w:rPr>
      </w:pPr>
      <w:r w:rsidRPr="00DF3B10">
        <w:rPr>
          <w:sz w:val="19"/>
          <w:szCs w:val="19"/>
        </w:rPr>
        <w:t xml:space="preserve">    &lt;!--#endregion--&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script src="~/Content/LandingPage/js/jquery-2.1.1.js"&gt;&lt;/script&gt;</w:t>
      </w:r>
    </w:p>
    <w:p w:rsidR="003D650B" w:rsidRPr="00DF3B10" w:rsidRDefault="003D650B" w:rsidP="003D650B">
      <w:pPr>
        <w:pStyle w:val="NoSpacing"/>
        <w:rPr>
          <w:sz w:val="19"/>
          <w:szCs w:val="19"/>
        </w:rPr>
      </w:pPr>
      <w:r w:rsidRPr="00DF3B10">
        <w:rPr>
          <w:sz w:val="19"/>
          <w:szCs w:val="19"/>
        </w:rPr>
        <w:t xml:space="preserve">    &lt;script src="~/Content/LandingPage/js/pace.min.js"&gt;&lt;/script&gt;</w:t>
      </w:r>
    </w:p>
    <w:p w:rsidR="003D650B" w:rsidRPr="00DF3B10" w:rsidRDefault="003D650B" w:rsidP="003D650B">
      <w:pPr>
        <w:pStyle w:val="NoSpacing"/>
        <w:rPr>
          <w:sz w:val="19"/>
          <w:szCs w:val="19"/>
        </w:rPr>
      </w:pPr>
      <w:r w:rsidRPr="00DF3B10">
        <w:rPr>
          <w:sz w:val="19"/>
          <w:szCs w:val="19"/>
        </w:rPr>
        <w:t xml:space="preserve">    &lt;script src="~/Content/LandingPage/js/bootstrap.min.js"&gt;&lt;/script&gt;</w:t>
      </w:r>
    </w:p>
    <w:p w:rsidR="003D650B" w:rsidRPr="00DF3B10" w:rsidRDefault="003D650B" w:rsidP="003D650B">
      <w:pPr>
        <w:pStyle w:val="NoSpacing"/>
        <w:rPr>
          <w:sz w:val="19"/>
          <w:szCs w:val="19"/>
        </w:rPr>
      </w:pPr>
      <w:r w:rsidRPr="00DF3B10">
        <w:rPr>
          <w:sz w:val="19"/>
          <w:szCs w:val="19"/>
        </w:rPr>
        <w:lastRenderedPageBreak/>
        <w:t xml:space="preserve">    &lt;script src="~/Content/LandingPage/js/classie.js"&gt;&lt;/script&gt;</w:t>
      </w:r>
    </w:p>
    <w:p w:rsidR="003D650B" w:rsidRPr="00DF3B10" w:rsidRDefault="003D650B" w:rsidP="003D650B">
      <w:pPr>
        <w:pStyle w:val="NoSpacing"/>
        <w:rPr>
          <w:sz w:val="19"/>
          <w:szCs w:val="19"/>
        </w:rPr>
      </w:pPr>
      <w:r w:rsidRPr="00DF3B10">
        <w:rPr>
          <w:sz w:val="19"/>
          <w:szCs w:val="19"/>
        </w:rPr>
        <w:t xml:space="preserve">    &lt;script src="~/Content/LandingPage/js/cbpAnimatedHeader.js"&gt;&lt;/script&gt;</w:t>
      </w:r>
    </w:p>
    <w:p w:rsidR="003D650B" w:rsidRPr="00DF3B10" w:rsidRDefault="003D650B" w:rsidP="003D650B">
      <w:pPr>
        <w:pStyle w:val="NoSpacing"/>
        <w:rPr>
          <w:sz w:val="19"/>
          <w:szCs w:val="19"/>
        </w:rPr>
      </w:pPr>
      <w:r w:rsidRPr="00DF3B10">
        <w:rPr>
          <w:sz w:val="19"/>
          <w:szCs w:val="19"/>
        </w:rPr>
        <w:t xml:space="preserve">    &lt;script src="~/Content/LandingPage/js/wow.min.js"&gt;&lt;/script&gt;</w:t>
      </w:r>
    </w:p>
    <w:p w:rsidR="003D650B" w:rsidRPr="00DF3B10" w:rsidRDefault="003D650B" w:rsidP="003D650B">
      <w:pPr>
        <w:pStyle w:val="NoSpacing"/>
        <w:rPr>
          <w:sz w:val="19"/>
          <w:szCs w:val="19"/>
        </w:rPr>
      </w:pPr>
      <w:r w:rsidRPr="00DF3B10">
        <w:rPr>
          <w:sz w:val="19"/>
          <w:szCs w:val="19"/>
        </w:rPr>
        <w:t xml:space="preserve">    &lt;script src="~/Content/LandingPage/js/inspinia.js"&gt;&lt;/script&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lt;/body&gt;</w:t>
      </w:r>
    </w:p>
    <w:p w:rsidR="003D650B" w:rsidRPr="00DF3B10" w:rsidRDefault="003D650B" w:rsidP="003D650B">
      <w:pPr>
        <w:pStyle w:val="NoSpacing"/>
        <w:rPr>
          <w:sz w:val="19"/>
          <w:szCs w:val="19"/>
        </w:rPr>
      </w:pPr>
      <w:r w:rsidRPr="00DF3B10">
        <w:rPr>
          <w:sz w:val="19"/>
          <w:szCs w:val="19"/>
        </w:rPr>
        <w:t>&lt;!--#endregion --&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lt;/html&gt;</w:t>
      </w:r>
    </w:p>
    <w:p w:rsidR="003D650B" w:rsidRPr="00DF3B10" w:rsidRDefault="003D650B" w:rsidP="003D650B">
      <w:pPr>
        <w:pStyle w:val="NoSpacing"/>
        <w:rPr>
          <w:sz w:val="19"/>
          <w:szCs w:val="19"/>
        </w:rPr>
      </w:pPr>
      <w:r w:rsidRPr="00DF3B10">
        <w:rPr>
          <w:sz w:val="19"/>
          <w:szCs w:val="19"/>
        </w:rPr>
        <w:t>&lt;!--#endregion --&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080024" w:rsidRDefault="003D650B" w:rsidP="003D650B">
      <w:pPr>
        <w:pStyle w:val="NoSpacing"/>
        <w:rPr>
          <w:b/>
          <w:sz w:val="19"/>
          <w:szCs w:val="19"/>
        </w:rPr>
      </w:pPr>
      <w:r w:rsidRPr="00080024">
        <w:rPr>
          <w:b/>
          <w:sz w:val="19"/>
          <w:szCs w:val="19"/>
        </w:rPr>
        <w:t>PFMO.Web</w:t>
      </w:r>
    </w:p>
    <w:p w:rsidR="003D650B" w:rsidRPr="00080024" w:rsidRDefault="003D650B" w:rsidP="003D650B">
      <w:pPr>
        <w:pStyle w:val="NoSpacing"/>
        <w:rPr>
          <w:b/>
          <w:sz w:val="19"/>
          <w:szCs w:val="19"/>
        </w:rPr>
      </w:pPr>
      <w:r w:rsidRPr="00080024">
        <w:rPr>
          <w:b/>
          <w:sz w:val="19"/>
          <w:szCs w:val="19"/>
        </w:rPr>
        <w:t>Views(Shared)</w:t>
      </w:r>
    </w:p>
    <w:p w:rsidR="003D650B" w:rsidRPr="00080024" w:rsidRDefault="003D650B" w:rsidP="003D650B">
      <w:pPr>
        <w:pStyle w:val="NoSpacing"/>
        <w:rPr>
          <w:b/>
          <w:sz w:val="19"/>
          <w:szCs w:val="19"/>
        </w:rPr>
      </w:pPr>
      <w:r w:rsidRPr="00080024">
        <w:rPr>
          <w:b/>
          <w:sz w:val="19"/>
          <w:szCs w:val="19"/>
        </w:rPr>
        <w:t>_LoginPartial.cshtml</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using Microsoft.AspNet.Identity</w:t>
      </w:r>
    </w:p>
    <w:p w:rsidR="003D650B" w:rsidRPr="00DF3B10" w:rsidRDefault="003D650B" w:rsidP="003D650B">
      <w:pPr>
        <w:pStyle w:val="NoSpacing"/>
        <w:rPr>
          <w:sz w:val="19"/>
          <w:szCs w:val="19"/>
        </w:rPr>
      </w:pPr>
      <w:r w:rsidRPr="00DF3B10">
        <w:rPr>
          <w:sz w:val="19"/>
          <w:szCs w:val="19"/>
        </w:rPr>
        <w:t>@if (Request.IsAuthenticated)</w:t>
      </w:r>
    </w:p>
    <w:p w:rsidR="003D650B" w:rsidRPr="00DF3B10" w:rsidRDefault="003D650B" w:rsidP="003D650B">
      <w:pPr>
        <w:pStyle w:val="NoSpacing"/>
        <w:rPr>
          <w:sz w:val="19"/>
          <w:szCs w:val="19"/>
        </w:rPr>
      </w:pPr>
      <w:r w:rsidRPr="00DF3B10">
        <w:rPr>
          <w:sz w:val="19"/>
          <w:szCs w:val="19"/>
        </w:rPr>
        <w:t>{</w:t>
      </w:r>
    </w:p>
    <w:p w:rsidR="003D650B" w:rsidRPr="00DF3B10" w:rsidRDefault="003D650B" w:rsidP="003D650B">
      <w:pPr>
        <w:pStyle w:val="NoSpacing"/>
        <w:rPr>
          <w:sz w:val="19"/>
          <w:szCs w:val="19"/>
        </w:rPr>
      </w:pPr>
      <w:r w:rsidRPr="00DF3B10">
        <w:rPr>
          <w:sz w:val="19"/>
          <w:szCs w:val="19"/>
        </w:rPr>
        <w:t xml:space="preserve">    &lt;ul class="nav navbar-top-links navbar-right"&gt;</w:t>
      </w:r>
    </w:p>
    <w:p w:rsidR="003D650B" w:rsidRPr="00DF3B10" w:rsidRDefault="003D650B" w:rsidP="003D650B">
      <w:pPr>
        <w:pStyle w:val="NoSpacing"/>
        <w:rPr>
          <w:sz w:val="19"/>
          <w:szCs w:val="19"/>
        </w:rPr>
      </w:pPr>
      <w:r w:rsidRPr="00DF3B10">
        <w:rPr>
          <w:sz w:val="19"/>
          <w:szCs w:val="19"/>
        </w:rPr>
        <w:t xml:space="preserve">        &lt;li&gt;&lt;a target="_blank" class="btn btn-primary " href="http://www.outlook.com/plm.edu.ph"&gt;&lt;i class="fa fa-envelope-o"&gt;&lt;/i&gt;Outlook&lt;/a&gt;&lt;/li&gt;</w:t>
      </w:r>
    </w:p>
    <w:p w:rsidR="003D650B" w:rsidRPr="00DF3B10" w:rsidRDefault="003D650B" w:rsidP="003D650B">
      <w:pPr>
        <w:pStyle w:val="NoSpacing"/>
        <w:rPr>
          <w:sz w:val="19"/>
          <w:szCs w:val="19"/>
        </w:rPr>
      </w:pPr>
      <w:r w:rsidRPr="00DF3B10">
        <w:rPr>
          <w:sz w:val="19"/>
          <w:szCs w:val="19"/>
        </w:rPr>
        <w:t xml:space="preserve">    &lt;/ul&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using (Html.BeginForm("LogOff", "Account", FormMethod.Post, new { id = "logoutForm", @class = "navbar-right" }))</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Html.AntiForgeryToken()</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ul class="nav navbar-top-links navbar-right"&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Html.ActionLink("Hello " + (ViewData["FullName"]) + "!", "Index", "Manage", routeValues: null, htmlAttributes: new { title = "Manage" })</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li&gt;&lt;a href="javascript:document.getElementById('logoutForm').submit()"&gt;&lt;i class="fa fa-sign-out"&gt;&lt;/i&gt;Logout&lt;/a&gt;&lt;/li&gt;</w:t>
      </w:r>
    </w:p>
    <w:p w:rsidR="003D650B" w:rsidRPr="00DF3B10" w:rsidRDefault="003D650B" w:rsidP="003D650B">
      <w:pPr>
        <w:pStyle w:val="NoSpacing"/>
        <w:rPr>
          <w:sz w:val="19"/>
          <w:szCs w:val="19"/>
        </w:rPr>
      </w:pPr>
      <w:r w:rsidRPr="00DF3B10">
        <w:rPr>
          <w:sz w:val="19"/>
          <w:szCs w:val="19"/>
        </w:rPr>
        <w:t xml:space="preserve">    &lt;/ul&gt;</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w:t>
      </w:r>
    </w:p>
    <w:p w:rsidR="003D650B" w:rsidRPr="00DF3B10" w:rsidRDefault="003D650B" w:rsidP="003D650B">
      <w:pPr>
        <w:pStyle w:val="NoSpacing"/>
        <w:rPr>
          <w:sz w:val="19"/>
          <w:szCs w:val="19"/>
        </w:rPr>
      </w:pPr>
      <w:r w:rsidRPr="00DF3B10">
        <w:rPr>
          <w:sz w:val="19"/>
          <w:szCs w:val="19"/>
        </w:rPr>
        <w:t>else</w:t>
      </w:r>
    </w:p>
    <w:p w:rsidR="003D650B" w:rsidRPr="00DF3B10" w:rsidRDefault="003D650B" w:rsidP="003D650B">
      <w:pPr>
        <w:pStyle w:val="NoSpacing"/>
        <w:rPr>
          <w:sz w:val="19"/>
          <w:szCs w:val="19"/>
        </w:rPr>
      </w:pPr>
      <w:r w:rsidRPr="00DF3B10">
        <w:rPr>
          <w:sz w:val="19"/>
          <w:szCs w:val="19"/>
        </w:rPr>
        <w:t>{</w:t>
      </w:r>
    </w:p>
    <w:p w:rsidR="003D650B" w:rsidRPr="00DF3B10" w:rsidRDefault="003D650B" w:rsidP="003D650B">
      <w:pPr>
        <w:pStyle w:val="NoSpacing"/>
        <w:rPr>
          <w:sz w:val="19"/>
          <w:szCs w:val="19"/>
        </w:rPr>
      </w:pPr>
      <w:r w:rsidRPr="00DF3B10">
        <w:rPr>
          <w:sz w:val="19"/>
          <w:szCs w:val="19"/>
        </w:rPr>
        <w:t xml:space="preserve">    &lt;ul class="nav navbar-top-links navbar-right"&gt;</w:t>
      </w:r>
    </w:p>
    <w:p w:rsidR="003D650B" w:rsidRPr="00DF3B10" w:rsidRDefault="003D650B" w:rsidP="003D650B">
      <w:pPr>
        <w:pStyle w:val="NoSpacing"/>
        <w:rPr>
          <w:sz w:val="19"/>
          <w:szCs w:val="19"/>
        </w:rPr>
      </w:pPr>
      <w:r w:rsidRPr="00DF3B10">
        <w:rPr>
          <w:sz w:val="19"/>
          <w:szCs w:val="19"/>
        </w:rPr>
        <w:lastRenderedPageBreak/>
        <w:t xml:space="preserve">        &lt;li&gt;@Html.ActionLink("Register", "Register", "Account", routeValues: null, htmlAttributes: new { id = "registerLink" })&lt;/li&gt;</w:t>
      </w:r>
    </w:p>
    <w:p w:rsidR="003D650B" w:rsidRPr="00DF3B10" w:rsidRDefault="003D650B" w:rsidP="003D650B">
      <w:pPr>
        <w:pStyle w:val="NoSpacing"/>
        <w:rPr>
          <w:sz w:val="19"/>
          <w:szCs w:val="19"/>
        </w:rPr>
      </w:pPr>
      <w:r w:rsidRPr="00DF3B10">
        <w:rPr>
          <w:sz w:val="19"/>
          <w:szCs w:val="19"/>
        </w:rPr>
        <w:t xml:space="preserve">        &lt;li&gt;@Html.ActionLink("Log in", "Login", "Account", routeValues: null, htmlAttributes: new { id = "loginLink" })&lt;/li&gt;</w:t>
      </w:r>
    </w:p>
    <w:p w:rsidR="003D650B" w:rsidRPr="00DF3B10" w:rsidRDefault="003D650B" w:rsidP="003D650B">
      <w:pPr>
        <w:pStyle w:val="NoSpacing"/>
        <w:rPr>
          <w:sz w:val="19"/>
          <w:szCs w:val="19"/>
        </w:rPr>
      </w:pPr>
      <w:r w:rsidRPr="00DF3B10">
        <w:rPr>
          <w:sz w:val="19"/>
          <w:szCs w:val="19"/>
        </w:rPr>
        <w:t xml:space="preserve">    &lt;/ul&gt;</w:t>
      </w:r>
    </w:p>
    <w:p w:rsidR="003D650B" w:rsidRPr="00DF3B10" w:rsidRDefault="003D650B" w:rsidP="003D650B">
      <w:pPr>
        <w:pStyle w:val="NoSpacing"/>
        <w:rPr>
          <w:sz w:val="19"/>
          <w:szCs w:val="19"/>
        </w:rPr>
      </w:pPr>
      <w:r w:rsidRPr="00DF3B10">
        <w:rPr>
          <w:sz w:val="19"/>
          <w:szCs w:val="19"/>
        </w:rPr>
        <w:t>}</w:t>
      </w:r>
    </w:p>
    <w:p w:rsidR="003D650B" w:rsidRPr="00DF3B10" w:rsidRDefault="003D650B" w:rsidP="003D650B">
      <w:pPr>
        <w:pStyle w:val="NoSpacing"/>
        <w:rPr>
          <w:sz w:val="19"/>
          <w:szCs w:val="19"/>
        </w:rPr>
      </w:pPr>
    </w:p>
    <w:p w:rsidR="003D650B" w:rsidRPr="00080024" w:rsidRDefault="003D650B" w:rsidP="003D650B">
      <w:pPr>
        <w:pStyle w:val="NoSpacing"/>
        <w:rPr>
          <w:b/>
          <w:sz w:val="19"/>
          <w:szCs w:val="19"/>
        </w:rPr>
      </w:pPr>
      <w:r w:rsidRPr="00080024">
        <w:rPr>
          <w:b/>
          <w:sz w:val="19"/>
          <w:szCs w:val="19"/>
        </w:rPr>
        <w:t>PFMO.Web</w:t>
      </w:r>
    </w:p>
    <w:p w:rsidR="003D650B" w:rsidRPr="00080024" w:rsidRDefault="003D650B" w:rsidP="003D650B">
      <w:pPr>
        <w:pStyle w:val="NoSpacing"/>
        <w:rPr>
          <w:b/>
          <w:sz w:val="19"/>
          <w:szCs w:val="19"/>
        </w:rPr>
      </w:pPr>
      <w:r w:rsidRPr="00080024">
        <w:rPr>
          <w:b/>
          <w:sz w:val="19"/>
          <w:szCs w:val="19"/>
        </w:rPr>
        <w:t>Views(Shared)</w:t>
      </w:r>
    </w:p>
    <w:p w:rsidR="003D650B" w:rsidRPr="00080024" w:rsidRDefault="003D650B" w:rsidP="003D650B">
      <w:pPr>
        <w:pStyle w:val="NoSpacing"/>
        <w:rPr>
          <w:b/>
          <w:sz w:val="19"/>
          <w:szCs w:val="19"/>
        </w:rPr>
      </w:pPr>
      <w:r w:rsidRPr="00080024">
        <w:rPr>
          <w:b/>
          <w:sz w:val="19"/>
          <w:szCs w:val="19"/>
        </w:rPr>
        <w:t>_Navigation</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using Microsoft.AspNet.Identity</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lt;nav class="navbar-default navbar-static-side" role="navigation"&gt;</w:t>
      </w:r>
    </w:p>
    <w:p w:rsidR="003D650B" w:rsidRPr="00DF3B10" w:rsidRDefault="003D650B" w:rsidP="003D650B">
      <w:pPr>
        <w:pStyle w:val="NoSpacing"/>
        <w:rPr>
          <w:sz w:val="19"/>
          <w:szCs w:val="19"/>
        </w:rPr>
      </w:pPr>
      <w:r w:rsidRPr="00DF3B10">
        <w:rPr>
          <w:sz w:val="19"/>
          <w:szCs w:val="19"/>
        </w:rPr>
        <w:t xml:space="preserve">    &lt;div class="sidebar-collapse"&gt;</w:t>
      </w:r>
    </w:p>
    <w:p w:rsidR="003D650B" w:rsidRPr="00DF3B10" w:rsidRDefault="003D650B" w:rsidP="003D650B">
      <w:pPr>
        <w:pStyle w:val="NoSpacing"/>
        <w:rPr>
          <w:sz w:val="19"/>
          <w:szCs w:val="19"/>
        </w:rPr>
      </w:pPr>
      <w:r w:rsidRPr="00DF3B10">
        <w:rPr>
          <w:sz w:val="19"/>
          <w:szCs w:val="19"/>
        </w:rPr>
        <w:t xml:space="preserve">        &lt;ul class="nav metismenu" id="side-menu"&gt;</w:t>
      </w:r>
    </w:p>
    <w:p w:rsidR="003D650B" w:rsidRPr="00DF3B10" w:rsidRDefault="003D650B" w:rsidP="003D650B">
      <w:pPr>
        <w:pStyle w:val="NoSpacing"/>
        <w:rPr>
          <w:sz w:val="19"/>
          <w:szCs w:val="19"/>
        </w:rPr>
      </w:pPr>
      <w:r w:rsidRPr="00DF3B10">
        <w:rPr>
          <w:sz w:val="19"/>
          <w:szCs w:val="19"/>
        </w:rPr>
        <w:t xml:space="preserve">            &lt;li class="nav-header"&gt;</w:t>
      </w:r>
    </w:p>
    <w:p w:rsidR="003D650B" w:rsidRPr="00DF3B10" w:rsidRDefault="003D650B" w:rsidP="003D650B">
      <w:pPr>
        <w:pStyle w:val="NoSpacing"/>
        <w:rPr>
          <w:sz w:val="19"/>
          <w:szCs w:val="19"/>
        </w:rPr>
      </w:pPr>
      <w:r w:rsidRPr="00DF3B10">
        <w:rPr>
          <w:sz w:val="19"/>
          <w:szCs w:val="19"/>
        </w:rPr>
        <w:t xml:space="preserve">                &lt;div class="dropdown profile-element"&gt;</w:t>
      </w:r>
    </w:p>
    <w:p w:rsidR="003D650B" w:rsidRPr="00DF3B10" w:rsidRDefault="003D650B" w:rsidP="003D650B">
      <w:pPr>
        <w:pStyle w:val="NoSpacing"/>
        <w:rPr>
          <w:sz w:val="19"/>
          <w:szCs w:val="19"/>
        </w:rPr>
      </w:pPr>
      <w:r w:rsidRPr="00DF3B10">
        <w:rPr>
          <w:sz w:val="19"/>
          <w:szCs w:val="19"/>
        </w:rPr>
        <w:t xml:space="preserve">                    &lt;span&gt;</w:t>
      </w:r>
    </w:p>
    <w:p w:rsidR="003D650B" w:rsidRPr="00DF3B10" w:rsidRDefault="003D650B" w:rsidP="003D650B">
      <w:pPr>
        <w:pStyle w:val="NoSpacing"/>
        <w:rPr>
          <w:sz w:val="19"/>
          <w:szCs w:val="19"/>
        </w:rPr>
      </w:pPr>
      <w:r w:rsidRPr="00DF3B10">
        <w:rPr>
          <w:sz w:val="19"/>
          <w:szCs w:val="19"/>
        </w:rPr>
        <w:t xml:space="preserve">                        &lt;img alt="image" class="img-circle" src="~/Content/user.png" /&gt;</w:t>
      </w:r>
    </w:p>
    <w:p w:rsidR="003D650B" w:rsidRPr="00DF3B10" w:rsidRDefault="003D650B" w:rsidP="003D650B">
      <w:pPr>
        <w:pStyle w:val="NoSpacing"/>
        <w:rPr>
          <w:sz w:val="19"/>
          <w:szCs w:val="19"/>
        </w:rPr>
      </w:pPr>
      <w:r w:rsidRPr="00DF3B10">
        <w:rPr>
          <w:sz w:val="19"/>
          <w:szCs w:val="19"/>
        </w:rPr>
        <w:t xml:space="preserve">                    &lt;/span&gt;</w:t>
      </w:r>
    </w:p>
    <w:p w:rsidR="003D650B" w:rsidRPr="00DF3B10" w:rsidRDefault="003D650B" w:rsidP="003D650B">
      <w:pPr>
        <w:pStyle w:val="NoSpacing"/>
        <w:rPr>
          <w:sz w:val="19"/>
          <w:szCs w:val="19"/>
        </w:rPr>
      </w:pPr>
      <w:r w:rsidRPr="00DF3B10">
        <w:rPr>
          <w:sz w:val="19"/>
          <w:szCs w:val="19"/>
        </w:rPr>
        <w:t xml:space="preserve">                    &lt;a data-toggle="dropdown" class="dropdown-toggle" href="#"&gt;</w:t>
      </w:r>
    </w:p>
    <w:p w:rsidR="003D650B" w:rsidRPr="00DF3B10" w:rsidRDefault="003D650B" w:rsidP="003D650B">
      <w:pPr>
        <w:pStyle w:val="NoSpacing"/>
        <w:rPr>
          <w:sz w:val="19"/>
          <w:szCs w:val="19"/>
        </w:rPr>
      </w:pPr>
      <w:r w:rsidRPr="00DF3B10">
        <w:rPr>
          <w:sz w:val="19"/>
          <w:szCs w:val="19"/>
        </w:rPr>
        <w:t xml:space="preserve">                        &lt;span class="clear"&gt;</w:t>
      </w:r>
    </w:p>
    <w:p w:rsidR="003D650B" w:rsidRPr="00DF3B10" w:rsidRDefault="003D650B" w:rsidP="003D650B">
      <w:pPr>
        <w:pStyle w:val="NoSpacing"/>
        <w:rPr>
          <w:sz w:val="19"/>
          <w:szCs w:val="19"/>
        </w:rPr>
      </w:pPr>
      <w:r w:rsidRPr="00DF3B10">
        <w:rPr>
          <w:sz w:val="19"/>
          <w:szCs w:val="19"/>
        </w:rPr>
        <w:t xml:space="preserve">                            &lt;span class="block m-t-xs"&gt;</w:t>
      </w:r>
    </w:p>
    <w:p w:rsidR="003D650B" w:rsidRPr="00DF3B10" w:rsidRDefault="003D650B" w:rsidP="003D650B">
      <w:pPr>
        <w:pStyle w:val="NoSpacing"/>
        <w:rPr>
          <w:sz w:val="19"/>
          <w:szCs w:val="19"/>
        </w:rPr>
      </w:pPr>
      <w:r w:rsidRPr="00DF3B10">
        <w:rPr>
          <w:sz w:val="19"/>
          <w:szCs w:val="19"/>
        </w:rPr>
        <w:t xml:space="preserve">                                &lt;strong class="font-bold"&gt;@(ViewData["FullName"])&lt;/strong&gt;</w:t>
      </w:r>
    </w:p>
    <w:p w:rsidR="003D650B" w:rsidRPr="00DF3B10" w:rsidRDefault="003D650B" w:rsidP="003D650B">
      <w:pPr>
        <w:pStyle w:val="NoSpacing"/>
        <w:rPr>
          <w:sz w:val="19"/>
          <w:szCs w:val="19"/>
        </w:rPr>
      </w:pPr>
      <w:r w:rsidRPr="00DF3B10">
        <w:rPr>
          <w:sz w:val="19"/>
          <w:szCs w:val="19"/>
        </w:rPr>
        <w:t xml:space="preserve">                            &lt;/span&gt; &lt;span class="text-muted text-xs block"&gt;Dashboard&lt;b class="caret"&gt;&lt;/b&gt;&lt;/span&gt;</w:t>
      </w:r>
    </w:p>
    <w:p w:rsidR="003D650B" w:rsidRPr="00DF3B10" w:rsidRDefault="003D650B" w:rsidP="003D650B">
      <w:pPr>
        <w:pStyle w:val="NoSpacing"/>
        <w:rPr>
          <w:sz w:val="19"/>
          <w:szCs w:val="19"/>
        </w:rPr>
      </w:pPr>
      <w:r w:rsidRPr="00DF3B10">
        <w:rPr>
          <w:sz w:val="19"/>
          <w:szCs w:val="19"/>
        </w:rPr>
        <w:t xml:space="preserve">                        &lt;/span&gt;</w:t>
      </w:r>
    </w:p>
    <w:p w:rsidR="003D650B" w:rsidRPr="00DF3B10" w:rsidRDefault="003D650B" w:rsidP="003D650B">
      <w:pPr>
        <w:pStyle w:val="NoSpacing"/>
        <w:rPr>
          <w:sz w:val="19"/>
          <w:szCs w:val="19"/>
        </w:rPr>
      </w:pPr>
      <w:r w:rsidRPr="00DF3B10">
        <w:rPr>
          <w:sz w:val="19"/>
          <w:szCs w:val="19"/>
        </w:rPr>
        <w:t xml:space="preserve">                    &lt;/a&gt;</w:t>
      </w:r>
    </w:p>
    <w:p w:rsidR="003D650B" w:rsidRPr="00DF3B10" w:rsidRDefault="003D650B" w:rsidP="003D650B">
      <w:pPr>
        <w:pStyle w:val="NoSpacing"/>
        <w:rPr>
          <w:sz w:val="19"/>
          <w:szCs w:val="19"/>
        </w:rPr>
      </w:pPr>
      <w:r w:rsidRPr="00DF3B10">
        <w:rPr>
          <w:sz w:val="19"/>
          <w:szCs w:val="19"/>
        </w:rPr>
        <w:t xml:space="preserve">                    &lt;ul class="dropdown-menu animated fadeInRight m-t-xs"&gt;</w:t>
      </w:r>
    </w:p>
    <w:p w:rsidR="003D650B" w:rsidRPr="00DF3B10" w:rsidRDefault="003D650B" w:rsidP="003D650B">
      <w:pPr>
        <w:pStyle w:val="NoSpacing"/>
        <w:rPr>
          <w:sz w:val="19"/>
          <w:szCs w:val="19"/>
        </w:rPr>
      </w:pPr>
      <w:r w:rsidRPr="00DF3B10">
        <w:rPr>
          <w:sz w:val="19"/>
          <w:szCs w:val="19"/>
        </w:rPr>
        <w:t xml:space="preserve">                        &lt;li&gt;&lt;a href="@Url.Action("Index", "Desktop")"&gt;Desktop&lt;/a&gt;&lt;/li&gt;</w:t>
      </w:r>
    </w:p>
    <w:p w:rsidR="003D650B" w:rsidRPr="00DF3B10" w:rsidRDefault="003D650B" w:rsidP="003D650B">
      <w:pPr>
        <w:pStyle w:val="NoSpacing"/>
        <w:rPr>
          <w:sz w:val="19"/>
          <w:szCs w:val="19"/>
        </w:rPr>
      </w:pPr>
      <w:r w:rsidRPr="00DF3B10">
        <w:rPr>
          <w:sz w:val="19"/>
          <w:szCs w:val="19"/>
        </w:rPr>
        <w:t xml:space="preserve">                        &lt;li class="divider"&gt;&lt;/li&gt;</w:t>
      </w:r>
    </w:p>
    <w:p w:rsidR="003D650B" w:rsidRPr="00DF3B10" w:rsidRDefault="003D650B" w:rsidP="003D650B">
      <w:pPr>
        <w:pStyle w:val="NoSpacing"/>
        <w:rPr>
          <w:sz w:val="19"/>
          <w:szCs w:val="19"/>
        </w:rPr>
      </w:pPr>
      <w:r w:rsidRPr="00DF3B10">
        <w:rPr>
          <w:sz w:val="19"/>
          <w:szCs w:val="19"/>
        </w:rPr>
        <w:t xml:space="preserve">                        &lt;li&gt;&lt;a href="@Url.Action("Index", "Pinboards")"&gt;Pinboard&lt;/a&gt;&lt;/li&gt;</w:t>
      </w:r>
    </w:p>
    <w:p w:rsidR="003D650B" w:rsidRPr="00DF3B10" w:rsidRDefault="003D650B" w:rsidP="003D650B">
      <w:pPr>
        <w:pStyle w:val="NoSpacing"/>
        <w:rPr>
          <w:sz w:val="19"/>
          <w:szCs w:val="19"/>
        </w:rPr>
      </w:pPr>
      <w:r w:rsidRPr="00DF3B10">
        <w:rPr>
          <w:sz w:val="19"/>
          <w:szCs w:val="19"/>
        </w:rPr>
        <w:t xml:space="preserve">                        &lt;li class="divider"&gt;&lt;/li&gt;</w:t>
      </w:r>
    </w:p>
    <w:p w:rsidR="003D650B" w:rsidRPr="00DF3B10" w:rsidRDefault="003D650B" w:rsidP="003D650B">
      <w:pPr>
        <w:pStyle w:val="NoSpacing"/>
        <w:rPr>
          <w:sz w:val="19"/>
          <w:szCs w:val="19"/>
        </w:rPr>
      </w:pPr>
      <w:r w:rsidRPr="00DF3B10">
        <w:rPr>
          <w:sz w:val="19"/>
          <w:szCs w:val="19"/>
        </w:rPr>
        <w:t xml:space="preserve">                        &lt;li&gt;&lt;a href="@Url.Action("Index", "Contacts")"&gt;Contacts&lt;/a&gt;&lt;/li&gt;</w:t>
      </w:r>
    </w:p>
    <w:p w:rsidR="003D650B" w:rsidRPr="00DF3B10" w:rsidRDefault="003D650B" w:rsidP="003D650B">
      <w:pPr>
        <w:pStyle w:val="NoSpacing"/>
        <w:rPr>
          <w:sz w:val="19"/>
          <w:szCs w:val="19"/>
        </w:rPr>
      </w:pPr>
      <w:r w:rsidRPr="00DF3B10">
        <w:rPr>
          <w:sz w:val="19"/>
          <w:szCs w:val="19"/>
        </w:rPr>
        <w:t xml:space="preserve">                        &lt;li class="divider"&gt;&lt;/li&gt;</w:t>
      </w:r>
    </w:p>
    <w:p w:rsidR="003D650B" w:rsidRPr="00DF3B10" w:rsidRDefault="003D650B" w:rsidP="003D650B">
      <w:pPr>
        <w:pStyle w:val="NoSpacing"/>
        <w:rPr>
          <w:sz w:val="19"/>
          <w:szCs w:val="19"/>
        </w:rPr>
      </w:pPr>
      <w:r w:rsidRPr="00DF3B10">
        <w:rPr>
          <w:sz w:val="19"/>
          <w:szCs w:val="19"/>
        </w:rPr>
        <w:t xml:space="preserve">                        &lt;li&gt;&lt;a href="@Url.Action("Index", "Calendar")"&gt;Calendar&lt;/a&gt;&lt;/li&gt;</w:t>
      </w:r>
    </w:p>
    <w:p w:rsidR="003D650B" w:rsidRPr="00DF3B10" w:rsidRDefault="003D650B" w:rsidP="003D650B">
      <w:pPr>
        <w:pStyle w:val="NoSpacing"/>
        <w:rPr>
          <w:sz w:val="19"/>
          <w:szCs w:val="19"/>
        </w:rPr>
      </w:pPr>
      <w:r w:rsidRPr="00DF3B10">
        <w:rPr>
          <w:sz w:val="19"/>
          <w:szCs w:val="19"/>
        </w:rPr>
        <w:t xml:space="preserve">                    &lt;/ul&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 class="logo-element"&gt;</w:t>
      </w:r>
    </w:p>
    <w:p w:rsidR="003D650B" w:rsidRPr="00DF3B10" w:rsidRDefault="003D650B" w:rsidP="003D650B">
      <w:pPr>
        <w:pStyle w:val="NoSpacing"/>
        <w:rPr>
          <w:sz w:val="19"/>
          <w:szCs w:val="19"/>
        </w:rPr>
      </w:pPr>
      <w:r w:rsidRPr="00DF3B10">
        <w:rPr>
          <w:sz w:val="19"/>
          <w:szCs w:val="19"/>
        </w:rPr>
        <w:t xml:space="preserve">                    PM</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HUMAN RESOURCES MANAGEMEN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a href="#"&gt;&lt;i class="fa fa-sitemap"&gt;&lt;/i&gt; &lt;span class="nav-label"&gt;Human Resources &lt;/span&gt;&lt;span class="fa arrow"&gt;&lt;/span&gt;&lt;/a&gt;</w:t>
      </w:r>
    </w:p>
    <w:p w:rsidR="003D650B" w:rsidRPr="00DF3B10" w:rsidRDefault="003D650B" w:rsidP="003D650B">
      <w:pPr>
        <w:pStyle w:val="NoSpacing"/>
        <w:rPr>
          <w:sz w:val="19"/>
          <w:szCs w:val="19"/>
        </w:rPr>
      </w:pPr>
      <w:r w:rsidRPr="00DF3B10">
        <w:rPr>
          <w:sz w:val="19"/>
          <w:szCs w:val="19"/>
        </w:rPr>
        <w:t xml:space="preserve">                &lt;ul class="nav nav-second-level collapse"&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a href="@Url.Action("Index", "Sections")"&gt;Manage Sections&lt;/a&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a href="@Url.Action("Index", "SectionHeads")"&gt;Manage Heads&lt;/a&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a href="@Url.Action("Index", "Personnels")"&gt;Manage Personnels&lt;/a&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a href="#"&gt;Manage Designations &lt;span class="fa arrow"&gt;&lt;/span&gt;&lt;/a&gt;</w:t>
      </w:r>
    </w:p>
    <w:p w:rsidR="003D650B" w:rsidRPr="00DF3B10" w:rsidRDefault="003D650B" w:rsidP="003D650B">
      <w:pPr>
        <w:pStyle w:val="NoSpacing"/>
        <w:rPr>
          <w:sz w:val="19"/>
          <w:szCs w:val="19"/>
        </w:rPr>
      </w:pPr>
      <w:r w:rsidRPr="00DF3B10">
        <w:rPr>
          <w:sz w:val="19"/>
          <w:szCs w:val="19"/>
        </w:rPr>
        <w:t xml:space="preserve">                        &lt;ul class="nav nav-third-level"&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a href="@Url.Action("Index", "SectionHeadDesignations")"&gt;Section Head&lt;/a&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a href="@Url.Action("Index", "PersonnelDesignations")"&gt;Personnel&lt;/a&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ul&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ul&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INVENTORY MANAGEMEN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a href="#"&gt;&lt;i class="fa fa-shopping-cart"&gt;&lt;/i&gt; &lt;span class="nav-label"&gt;Inventory &lt;/span&gt;&lt;span class="fa arrow"&gt;&lt;/span&gt;&lt;/a&gt;</w:t>
      </w:r>
    </w:p>
    <w:p w:rsidR="003D650B" w:rsidRPr="00DF3B10" w:rsidRDefault="003D650B" w:rsidP="003D650B">
      <w:pPr>
        <w:pStyle w:val="NoSpacing"/>
        <w:rPr>
          <w:sz w:val="19"/>
          <w:szCs w:val="19"/>
        </w:rPr>
      </w:pPr>
      <w:r w:rsidRPr="00DF3B10">
        <w:rPr>
          <w:sz w:val="19"/>
          <w:szCs w:val="19"/>
        </w:rPr>
        <w:t xml:space="preserve">                &lt;ul class="nav nav-second-level collapse"&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a href="#"&gt;Manage Categories &lt;span class="fa arrow"&gt;&lt;/span&gt;&lt;/a&gt;</w:t>
      </w:r>
    </w:p>
    <w:p w:rsidR="003D650B" w:rsidRPr="00DF3B10" w:rsidRDefault="003D650B" w:rsidP="003D650B">
      <w:pPr>
        <w:pStyle w:val="NoSpacing"/>
        <w:rPr>
          <w:sz w:val="19"/>
          <w:szCs w:val="19"/>
        </w:rPr>
      </w:pPr>
      <w:r w:rsidRPr="00DF3B10">
        <w:rPr>
          <w:sz w:val="19"/>
          <w:szCs w:val="19"/>
        </w:rPr>
        <w:t xml:space="preserve">                        &lt;ul class="nav nav-third-level"&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lastRenderedPageBreak/>
        <w:t xml:space="preserve">                                &lt;a href="@Url.Action("Index", "EquipmentCategories")"&gt;Equipment Categories&lt;/a&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a href="@Url.Action("Index", "SupplyCategories")"&gt;Supply Categories&lt;/a&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ul&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a href="@Url.Action("Index", "Equipments")"&gt;Manage Equipments&lt;/a&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a href="@Url.Action("Index", "Supplies")"&gt;Manage Supplies&lt;/a&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ul&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PROJECT MANAGEMEN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a href="#"&gt;&lt;i class="fa fa-pie-chart"&gt;&lt;/i&gt; &lt;span class="nav-label"&gt;Projects &lt;/span&gt;&lt;span class="fa arrow"&gt;&lt;/span&gt;&lt;/a&gt;</w:t>
      </w:r>
    </w:p>
    <w:p w:rsidR="003D650B" w:rsidRPr="00DF3B10" w:rsidRDefault="003D650B" w:rsidP="003D650B">
      <w:pPr>
        <w:pStyle w:val="NoSpacing"/>
        <w:rPr>
          <w:sz w:val="19"/>
          <w:szCs w:val="19"/>
        </w:rPr>
      </w:pPr>
      <w:r w:rsidRPr="00DF3B10">
        <w:rPr>
          <w:sz w:val="19"/>
          <w:szCs w:val="19"/>
        </w:rPr>
        <w:t xml:space="preserve">                &lt;ul class="nav nav-second-level collapse"&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a href="@Url.Action("Index", "ProjectTeams")"&gt;Manage Teams&lt;/a&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a href="@Url.Action("Index", "Projects")"&gt;Manage Projects&lt;/a&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a href="#"&gt;Manage Transactions &lt;span class="fa arrow"&gt;&lt;/span&gt;&lt;/a&gt;</w:t>
      </w:r>
    </w:p>
    <w:p w:rsidR="003D650B" w:rsidRPr="00DF3B10" w:rsidRDefault="003D650B" w:rsidP="003D650B">
      <w:pPr>
        <w:pStyle w:val="NoSpacing"/>
        <w:rPr>
          <w:sz w:val="19"/>
          <w:szCs w:val="19"/>
        </w:rPr>
      </w:pPr>
      <w:r w:rsidRPr="00DF3B10">
        <w:rPr>
          <w:sz w:val="19"/>
          <w:szCs w:val="19"/>
        </w:rPr>
        <w:t xml:space="preserve">                        &lt;ul class="nav nav-third-level"&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a href=""&gt;Issue Supply&lt;/a&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a href="#"&gt;Lend Supply&lt;/a&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ul&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ul&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TASKS MANAGEMEN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a href="#"&gt;&lt;i class="fa fa-bell"&gt;&lt;/i&gt; &lt;span class="nav-label"&gt;Task Assignments &lt;/span&gt;&lt;span class="fa arrow"&gt;&lt;/span&gt;&lt;/a&gt;</w:t>
      </w:r>
    </w:p>
    <w:p w:rsidR="003D650B" w:rsidRPr="00DF3B10" w:rsidRDefault="003D650B" w:rsidP="003D650B">
      <w:pPr>
        <w:pStyle w:val="NoSpacing"/>
        <w:rPr>
          <w:sz w:val="19"/>
          <w:szCs w:val="19"/>
        </w:rPr>
      </w:pPr>
      <w:r w:rsidRPr="00DF3B10">
        <w:rPr>
          <w:sz w:val="19"/>
          <w:szCs w:val="19"/>
        </w:rPr>
        <w:lastRenderedPageBreak/>
        <w:t xml:space="preserve">                &lt;ul class="nav nav-second-level collapse"&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a href="@Url.Action("Index", "SectionTasks")"&gt;Section Tasks&lt;/a&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a href="@Url.Action("Index", "PersonnelTasks")"&gt;Personnel Tasks&lt;/a&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ul&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RECORDS MANAGEMEN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a href="#"&gt;&lt;i class="fa fa-folder-open"&gt;&lt;/i&gt; &lt;span class="nav-label"&gt;Records &lt;/span&gt;&lt;span class="fa arrow"&gt;&lt;/span&gt;&lt;/a&gt;</w:t>
      </w:r>
    </w:p>
    <w:p w:rsidR="003D650B" w:rsidRPr="00DF3B10" w:rsidRDefault="003D650B" w:rsidP="003D650B">
      <w:pPr>
        <w:pStyle w:val="NoSpacing"/>
        <w:rPr>
          <w:sz w:val="19"/>
          <w:szCs w:val="19"/>
        </w:rPr>
      </w:pPr>
      <w:r w:rsidRPr="00DF3B10">
        <w:rPr>
          <w:sz w:val="19"/>
          <w:szCs w:val="19"/>
        </w:rPr>
        <w:t xml:space="preserve">                &lt;ul class="nav nav-second-level collapse"&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a href="#"&gt;Manage Reports&lt;/a&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a href="#"&gt;Manage Files&lt;/a&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ul&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USER ACCOUNTS*@</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a href="#"&gt;&lt;i class="fa fa-users"&gt;&lt;/i&gt; &lt;span class="nav-label"&gt;Accounts &lt;/span&gt;&lt;span class="fa arrow"&gt;&lt;/span&gt;&lt;/a&gt;</w:t>
      </w:r>
    </w:p>
    <w:p w:rsidR="003D650B" w:rsidRPr="00DF3B10" w:rsidRDefault="003D650B" w:rsidP="003D650B">
      <w:pPr>
        <w:pStyle w:val="NoSpacing"/>
        <w:rPr>
          <w:sz w:val="19"/>
          <w:szCs w:val="19"/>
        </w:rPr>
      </w:pPr>
      <w:r w:rsidRPr="00DF3B10">
        <w:rPr>
          <w:sz w:val="19"/>
          <w:szCs w:val="19"/>
        </w:rPr>
        <w:t xml:space="preserve">                &lt;ul class="nav nav-second-level collapse"&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a href="#"&gt;Manage User Roles&lt;/a&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a href="#"&gt;Manage Roles&lt;/a&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ul&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SUPPORT*@</w:t>
      </w:r>
    </w:p>
    <w:p w:rsidR="003D650B" w:rsidRPr="00DF3B10" w:rsidRDefault="003D650B" w:rsidP="003D650B">
      <w:pPr>
        <w:pStyle w:val="NoSpacing"/>
        <w:rPr>
          <w:sz w:val="19"/>
          <w:szCs w:val="19"/>
        </w:rPr>
      </w:pPr>
      <w:r w:rsidRPr="00DF3B10">
        <w:rPr>
          <w:sz w:val="19"/>
          <w:szCs w:val="19"/>
        </w:rPr>
        <w:t xml:space="preserve">            &lt;li class="special_link"&gt;</w:t>
      </w:r>
    </w:p>
    <w:p w:rsidR="003D650B" w:rsidRPr="00DF3B10" w:rsidRDefault="003D650B" w:rsidP="003D650B">
      <w:pPr>
        <w:pStyle w:val="NoSpacing"/>
        <w:rPr>
          <w:sz w:val="19"/>
          <w:szCs w:val="19"/>
        </w:rPr>
      </w:pPr>
      <w:r w:rsidRPr="00DF3B10">
        <w:rPr>
          <w:sz w:val="19"/>
          <w:szCs w:val="19"/>
        </w:rPr>
        <w:t xml:space="preserve">                &lt;a target="_blank" href="@Url.Action("Index", "Home")"&gt;&lt;i class="fa fa-space-shuttle"&gt;&lt;/i&gt; &lt;span class="nav-label"&gt;Take a Tour!&lt;/span&gt; &lt;span class="label label-warning pull-right"&gt;START&lt;/span&gt;&lt;/a&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li class="special_link"&gt;</w:t>
      </w:r>
    </w:p>
    <w:p w:rsidR="003D650B" w:rsidRPr="00DF3B10" w:rsidRDefault="003D650B" w:rsidP="003D650B">
      <w:pPr>
        <w:pStyle w:val="NoSpacing"/>
        <w:rPr>
          <w:sz w:val="19"/>
          <w:szCs w:val="19"/>
        </w:rPr>
      </w:pPr>
      <w:r w:rsidRPr="00DF3B10">
        <w:rPr>
          <w:sz w:val="19"/>
          <w:szCs w:val="19"/>
        </w:rPr>
        <w:t xml:space="preserve">                &lt;a target="_blank" href="#"&gt;&lt;i class="fa fa-pencil-square-o"&gt;&lt;/i&gt; &lt;span class="nav-label"&gt;Alerts&lt;/span&gt;&lt;/a&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lastRenderedPageBreak/>
        <w:t xml:space="preserve">            &lt;li&gt;</w:t>
      </w:r>
    </w:p>
    <w:p w:rsidR="003D650B" w:rsidRPr="00DF3B10" w:rsidRDefault="003D650B" w:rsidP="003D650B">
      <w:pPr>
        <w:pStyle w:val="NoSpacing"/>
        <w:rPr>
          <w:sz w:val="19"/>
          <w:szCs w:val="19"/>
        </w:rPr>
      </w:pPr>
      <w:r w:rsidRPr="00DF3B10">
        <w:rPr>
          <w:sz w:val="19"/>
          <w:szCs w:val="19"/>
        </w:rPr>
        <w:t xml:space="preserve">                &lt;a href="#"&gt;&lt;i class="fa fa-file-text"&gt;&lt;/i&gt; &lt;span class="nav-label"&gt;Manual&lt;/span&gt;&lt;/a&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a target="_blank" href="#"&gt;&lt;i class="fa fa-star"&gt;&lt;/i&gt; &lt;span class="nav-label"&gt;Developers&lt;/span&gt;&lt;/a&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a href="#"&gt;&lt;i class="fa fa-question-circle"&gt;&lt;/i&gt; &lt;span class="nav-label"&gt;About&lt;/span&gt;&lt;/a&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ul&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lt;/nav&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080024" w:rsidRDefault="003D650B" w:rsidP="003D650B">
      <w:pPr>
        <w:pStyle w:val="NoSpacing"/>
        <w:rPr>
          <w:b/>
          <w:sz w:val="19"/>
          <w:szCs w:val="19"/>
        </w:rPr>
      </w:pPr>
      <w:r w:rsidRPr="00080024">
        <w:rPr>
          <w:b/>
          <w:sz w:val="19"/>
          <w:szCs w:val="19"/>
        </w:rPr>
        <w:t>PFMO.Web</w:t>
      </w:r>
    </w:p>
    <w:p w:rsidR="003D650B" w:rsidRPr="00080024" w:rsidRDefault="003D650B" w:rsidP="003D650B">
      <w:pPr>
        <w:pStyle w:val="NoSpacing"/>
        <w:rPr>
          <w:b/>
          <w:sz w:val="19"/>
          <w:szCs w:val="19"/>
        </w:rPr>
      </w:pPr>
      <w:r w:rsidRPr="00080024">
        <w:rPr>
          <w:b/>
          <w:sz w:val="19"/>
          <w:szCs w:val="19"/>
        </w:rPr>
        <w:t>Views(Shared)</w:t>
      </w:r>
    </w:p>
    <w:p w:rsidR="003D650B" w:rsidRPr="00080024" w:rsidRDefault="003D650B" w:rsidP="003D650B">
      <w:pPr>
        <w:pStyle w:val="NoSpacing"/>
        <w:rPr>
          <w:b/>
          <w:sz w:val="19"/>
          <w:szCs w:val="19"/>
        </w:rPr>
      </w:pPr>
      <w:r w:rsidRPr="00080024">
        <w:rPr>
          <w:b/>
          <w:sz w:val="19"/>
          <w:szCs w:val="19"/>
        </w:rPr>
        <w:t>_NavigationOffCanvas.cshtml</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lt;nav class="navbar-default navbar-static-side" role="navigation"&gt;</w:t>
      </w:r>
    </w:p>
    <w:p w:rsidR="003D650B" w:rsidRPr="00DF3B10" w:rsidRDefault="003D650B" w:rsidP="003D650B">
      <w:pPr>
        <w:pStyle w:val="NoSpacing"/>
        <w:rPr>
          <w:sz w:val="19"/>
          <w:szCs w:val="19"/>
        </w:rPr>
      </w:pPr>
      <w:r w:rsidRPr="00DF3B10">
        <w:rPr>
          <w:sz w:val="19"/>
          <w:szCs w:val="19"/>
        </w:rPr>
        <w:t xml:space="preserve">    &lt;div class="sidebar-collapse"&gt;</w:t>
      </w:r>
    </w:p>
    <w:p w:rsidR="003D650B" w:rsidRPr="00DF3B10" w:rsidRDefault="003D650B" w:rsidP="003D650B">
      <w:pPr>
        <w:pStyle w:val="NoSpacing"/>
        <w:rPr>
          <w:sz w:val="19"/>
          <w:szCs w:val="19"/>
        </w:rPr>
      </w:pPr>
      <w:r w:rsidRPr="00DF3B10">
        <w:rPr>
          <w:sz w:val="19"/>
          <w:szCs w:val="19"/>
        </w:rPr>
        <w:t xml:space="preserve">        &lt;a class="close-canvas-menu"&gt;&lt;i class="fa fa-times"&gt;&lt;/i&gt;&lt;/a&gt;</w:t>
      </w:r>
    </w:p>
    <w:p w:rsidR="003D650B" w:rsidRPr="00DF3B10" w:rsidRDefault="003D650B" w:rsidP="003D650B">
      <w:pPr>
        <w:pStyle w:val="NoSpacing"/>
        <w:rPr>
          <w:sz w:val="19"/>
          <w:szCs w:val="19"/>
        </w:rPr>
      </w:pPr>
      <w:r w:rsidRPr="00DF3B10">
        <w:rPr>
          <w:sz w:val="19"/>
          <w:szCs w:val="19"/>
        </w:rPr>
        <w:t xml:space="preserve">        &lt;ul class="nav" id="side-menu"&gt;</w:t>
      </w:r>
    </w:p>
    <w:p w:rsidR="003D650B" w:rsidRPr="00DF3B10" w:rsidRDefault="003D650B" w:rsidP="003D650B">
      <w:pPr>
        <w:pStyle w:val="NoSpacing"/>
        <w:rPr>
          <w:sz w:val="19"/>
          <w:szCs w:val="19"/>
        </w:rPr>
      </w:pPr>
      <w:r w:rsidRPr="00DF3B10">
        <w:rPr>
          <w:sz w:val="19"/>
          <w:szCs w:val="19"/>
        </w:rPr>
        <w:t xml:space="preserve">            &lt;li class="nav-header"&gt;</w:t>
      </w:r>
    </w:p>
    <w:p w:rsidR="003D650B" w:rsidRPr="00DF3B10" w:rsidRDefault="003D650B" w:rsidP="003D650B">
      <w:pPr>
        <w:pStyle w:val="NoSpacing"/>
        <w:rPr>
          <w:sz w:val="19"/>
          <w:szCs w:val="19"/>
        </w:rPr>
      </w:pPr>
      <w:r w:rsidRPr="00DF3B10">
        <w:rPr>
          <w:sz w:val="19"/>
          <w:szCs w:val="19"/>
        </w:rPr>
        <w:t xml:space="preserve">                &lt;div class="dropdown profile-element"&gt;</w:t>
      </w:r>
    </w:p>
    <w:p w:rsidR="003D650B" w:rsidRPr="00DF3B10" w:rsidRDefault="003D650B" w:rsidP="003D650B">
      <w:pPr>
        <w:pStyle w:val="NoSpacing"/>
        <w:rPr>
          <w:sz w:val="19"/>
          <w:szCs w:val="19"/>
        </w:rPr>
      </w:pPr>
      <w:r w:rsidRPr="00DF3B10">
        <w:rPr>
          <w:sz w:val="19"/>
          <w:szCs w:val="19"/>
        </w:rPr>
        <w:t xml:space="preserve">                    &lt;span&gt;</w:t>
      </w:r>
    </w:p>
    <w:p w:rsidR="003D650B" w:rsidRPr="00DF3B10" w:rsidRDefault="003D650B" w:rsidP="003D650B">
      <w:pPr>
        <w:pStyle w:val="NoSpacing"/>
        <w:rPr>
          <w:sz w:val="19"/>
          <w:szCs w:val="19"/>
        </w:rPr>
      </w:pPr>
      <w:r w:rsidRPr="00DF3B10">
        <w:rPr>
          <w:sz w:val="19"/>
          <w:szCs w:val="19"/>
        </w:rPr>
        <w:t xml:space="preserve">                        &lt;img alt="image" class="img-circle" src="~/Images/profile_small.jpg" /&gt;</w:t>
      </w:r>
    </w:p>
    <w:p w:rsidR="003D650B" w:rsidRPr="00DF3B10" w:rsidRDefault="003D650B" w:rsidP="003D650B">
      <w:pPr>
        <w:pStyle w:val="NoSpacing"/>
        <w:rPr>
          <w:sz w:val="19"/>
          <w:szCs w:val="19"/>
        </w:rPr>
      </w:pPr>
      <w:r w:rsidRPr="00DF3B10">
        <w:rPr>
          <w:sz w:val="19"/>
          <w:szCs w:val="19"/>
        </w:rPr>
        <w:t xml:space="preserve">                    &lt;/span&gt;</w:t>
      </w:r>
    </w:p>
    <w:p w:rsidR="003D650B" w:rsidRPr="00DF3B10" w:rsidRDefault="003D650B" w:rsidP="003D650B">
      <w:pPr>
        <w:pStyle w:val="NoSpacing"/>
        <w:rPr>
          <w:sz w:val="19"/>
          <w:szCs w:val="19"/>
        </w:rPr>
      </w:pPr>
      <w:r w:rsidRPr="00DF3B10">
        <w:rPr>
          <w:sz w:val="19"/>
          <w:szCs w:val="19"/>
        </w:rPr>
        <w:t xml:space="preserve">                    &lt;a data-toggle="dropdown" class="dropdown-toggle" href="#"&gt;</w:t>
      </w:r>
    </w:p>
    <w:p w:rsidR="003D650B" w:rsidRPr="00DF3B10" w:rsidRDefault="003D650B" w:rsidP="003D650B">
      <w:pPr>
        <w:pStyle w:val="NoSpacing"/>
        <w:rPr>
          <w:sz w:val="19"/>
          <w:szCs w:val="19"/>
        </w:rPr>
      </w:pPr>
      <w:r w:rsidRPr="00DF3B10">
        <w:rPr>
          <w:sz w:val="19"/>
          <w:szCs w:val="19"/>
        </w:rPr>
        <w:t xml:space="preserve">                        &lt;span class="clear"&gt;</w:t>
      </w:r>
    </w:p>
    <w:p w:rsidR="003D650B" w:rsidRPr="00DF3B10" w:rsidRDefault="003D650B" w:rsidP="003D650B">
      <w:pPr>
        <w:pStyle w:val="NoSpacing"/>
        <w:rPr>
          <w:sz w:val="19"/>
          <w:szCs w:val="19"/>
        </w:rPr>
      </w:pPr>
      <w:r w:rsidRPr="00DF3B10">
        <w:rPr>
          <w:sz w:val="19"/>
          <w:szCs w:val="19"/>
        </w:rPr>
        <w:t xml:space="preserve">                            &lt;span class="block m-t-xs"&gt;</w:t>
      </w:r>
    </w:p>
    <w:p w:rsidR="003D650B" w:rsidRPr="00DF3B10" w:rsidRDefault="003D650B" w:rsidP="003D650B">
      <w:pPr>
        <w:pStyle w:val="NoSpacing"/>
        <w:rPr>
          <w:sz w:val="19"/>
          <w:szCs w:val="19"/>
        </w:rPr>
      </w:pPr>
      <w:r w:rsidRPr="00DF3B10">
        <w:rPr>
          <w:sz w:val="19"/>
          <w:szCs w:val="19"/>
        </w:rPr>
        <w:t xml:space="preserve">                                &lt;strong class="font-bold"&gt;David Williams&lt;/strong&gt;</w:t>
      </w:r>
    </w:p>
    <w:p w:rsidR="003D650B" w:rsidRPr="00DF3B10" w:rsidRDefault="003D650B" w:rsidP="003D650B">
      <w:pPr>
        <w:pStyle w:val="NoSpacing"/>
        <w:rPr>
          <w:sz w:val="19"/>
          <w:szCs w:val="19"/>
        </w:rPr>
      </w:pPr>
      <w:r w:rsidRPr="00DF3B10">
        <w:rPr>
          <w:sz w:val="19"/>
          <w:szCs w:val="19"/>
        </w:rPr>
        <w:t xml:space="preserve">                            &lt;/span&gt; &lt;span class="text-muted text-xs block"&gt;Art Director &lt;b class="caret"&gt;&lt;/b&gt;&lt;/span&gt;</w:t>
      </w:r>
    </w:p>
    <w:p w:rsidR="003D650B" w:rsidRPr="00DF3B10" w:rsidRDefault="003D650B" w:rsidP="003D650B">
      <w:pPr>
        <w:pStyle w:val="NoSpacing"/>
        <w:rPr>
          <w:sz w:val="19"/>
          <w:szCs w:val="19"/>
        </w:rPr>
      </w:pPr>
      <w:r w:rsidRPr="00DF3B10">
        <w:rPr>
          <w:sz w:val="19"/>
          <w:szCs w:val="19"/>
        </w:rPr>
        <w:t xml:space="preserve">                        &lt;/span&gt;</w:t>
      </w:r>
    </w:p>
    <w:p w:rsidR="003D650B" w:rsidRPr="00DF3B10" w:rsidRDefault="003D650B" w:rsidP="003D650B">
      <w:pPr>
        <w:pStyle w:val="NoSpacing"/>
        <w:rPr>
          <w:sz w:val="19"/>
          <w:szCs w:val="19"/>
        </w:rPr>
      </w:pPr>
      <w:r w:rsidRPr="00DF3B10">
        <w:rPr>
          <w:sz w:val="19"/>
          <w:szCs w:val="19"/>
        </w:rPr>
        <w:t xml:space="preserve">                    &lt;/a&gt;</w:t>
      </w:r>
    </w:p>
    <w:p w:rsidR="003D650B" w:rsidRPr="00DF3B10" w:rsidRDefault="003D650B" w:rsidP="003D650B">
      <w:pPr>
        <w:pStyle w:val="NoSpacing"/>
        <w:rPr>
          <w:sz w:val="19"/>
          <w:szCs w:val="19"/>
        </w:rPr>
      </w:pPr>
      <w:r w:rsidRPr="00DF3B10">
        <w:rPr>
          <w:sz w:val="19"/>
          <w:szCs w:val="19"/>
        </w:rPr>
        <w:t xml:space="preserve">                    &lt;ul class="dropdown-menu animated fadeInRight m-t-xs"&gt;</w:t>
      </w:r>
    </w:p>
    <w:p w:rsidR="003D650B" w:rsidRPr="00DF3B10" w:rsidRDefault="003D650B" w:rsidP="003D650B">
      <w:pPr>
        <w:pStyle w:val="NoSpacing"/>
        <w:rPr>
          <w:sz w:val="19"/>
          <w:szCs w:val="19"/>
        </w:rPr>
      </w:pPr>
      <w:r w:rsidRPr="00DF3B10">
        <w:rPr>
          <w:sz w:val="19"/>
          <w:szCs w:val="19"/>
        </w:rPr>
        <w:t xml:space="preserve">                        &lt;li&gt;&lt;a href="@Url.Action("Profile", "AppViews")"&gt;Profile&lt;/a&gt;&lt;/li&gt;</w:t>
      </w:r>
    </w:p>
    <w:p w:rsidR="003D650B" w:rsidRPr="00DF3B10" w:rsidRDefault="003D650B" w:rsidP="003D650B">
      <w:pPr>
        <w:pStyle w:val="NoSpacing"/>
        <w:rPr>
          <w:sz w:val="19"/>
          <w:szCs w:val="19"/>
        </w:rPr>
      </w:pPr>
      <w:r w:rsidRPr="00DF3B10">
        <w:rPr>
          <w:sz w:val="19"/>
          <w:szCs w:val="19"/>
        </w:rPr>
        <w:t xml:space="preserve">                        &lt;li&gt;&lt;a href="@Url.Action("Contacts", "AppViews")"&gt;Contacts&lt;/a&gt;&lt;/li&gt;</w:t>
      </w:r>
    </w:p>
    <w:p w:rsidR="003D650B" w:rsidRPr="00DF3B10" w:rsidRDefault="003D650B" w:rsidP="003D650B">
      <w:pPr>
        <w:pStyle w:val="NoSpacing"/>
        <w:rPr>
          <w:sz w:val="19"/>
          <w:szCs w:val="19"/>
        </w:rPr>
      </w:pPr>
      <w:r w:rsidRPr="00DF3B10">
        <w:rPr>
          <w:sz w:val="19"/>
          <w:szCs w:val="19"/>
        </w:rPr>
        <w:t xml:space="preserve">                        &lt;li&gt;&lt;a href="@Url.Action("Inbox", "Mailbox")"&gt;Mailbox&lt;/a&gt;&lt;/li&gt;</w:t>
      </w:r>
    </w:p>
    <w:p w:rsidR="003D650B" w:rsidRPr="00DF3B10" w:rsidRDefault="003D650B" w:rsidP="003D650B">
      <w:pPr>
        <w:pStyle w:val="NoSpacing"/>
        <w:rPr>
          <w:sz w:val="19"/>
          <w:szCs w:val="19"/>
        </w:rPr>
      </w:pPr>
      <w:r w:rsidRPr="00DF3B10">
        <w:rPr>
          <w:sz w:val="19"/>
          <w:szCs w:val="19"/>
        </w:rPr>
        <w:t xml:space="preserve">                        &lt;li class="divider"&gt;&lt;/li&gt;</w:t>
      </w:r>
    </w:p>
    <w:p w:rsidR="003D650B" w:rsidRPr="00DF3B10" w:rsidRDefault="003D650B" w:rsidP="003D650B">
      <w:pPr>
        <w:pStyle w:val="NoSpacing"/>
        <w:rPr>
          <w:sz w:val="19"/>
          <w:szCs w:val="19"/>
        </w:rPr>
      </w:pPr>
      <w:r w:rsidRPr="00DF3B10">
        <w:rPr>
          <w:sz w:val="19"/>
          <w:szCs w:val="19"/>
        </w:rPr>
        <w:lastRenderedPageBreak/>
        <w:t xml:space="preserve">                        &lt;li&gt;&lt;a href="@Url.Action("Login", "Pages")"&gt;Logout&lt;/a&gt;&lt;/li&gt;</w:t>
      </w:r>
    </w:p>
    <w:p w:rsidR="003D650B" w:rsidRPr="00DF3B10" w:rsidRDefault="003D650B" w:rsidP="003D650B">
      <w:pPr>
        <w:pStyle w:val="NoSpacing"/>
        <w:rPr>
          <w:sz w:val="19"/>
          <w:szCs w:val="19"/>
        </w:rPr>
      </w:pPr>
      <w:r w:rsidRPr="00DF3B10">
        <w:rPr>
          <w:sz w:val="19"/>
          <w:szCs w:val="19"/>
        </w:rPr>
        <w:t xml:space="preserve">                    &lt;/ul&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 class="logo-element"&gt;</w:t>
      </w:r>
    </w:p>
    <w:p w:rsidR="003D650B" w:rsidRPr="00DF3B10" w:rsidRDefault="003D650B" w:rsidP="003D650B">
      <w:pPr>
        <w:pStyle w:val="NoSpacing"/>
        <w:rPr>
          <w:sz w:val="19"/>
          <w:szCs w:val="19"/>
        </w:rPr>
      </w:pPr>
      <w:r w:rsidRPr="00DF3B10">
        <w:rPr>
          <w:sz w:val="19"/>
          <w:szCs w:val="19"/>
        </w:rPr>
        <w:t xml:space="preserve">                    IN+</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li class="@Html.IsSelected(controller: "Dashboards")"&gt;</w:t>
      </w:r>
    </w:p>
    <w:p w:rsidR="003D650B" w:rsidRPr="00DF3B10" w:rsidRDefault="003D650B" w:rsidP="003D650B">
      <w:pPr>
        <w:pStyle w:val="NoSpacing"/>
        <w:rPr>
          <w:sz w:val="19"/>
          <w:szCs w:val="19"/>
        </w:rPr>
      </w:pPr>
      <w:r w:rsidRPr="00DF3B10">
        <w:rPr>
          <w:sz w:val="19"/>
          <w:szCs w:val="19"/>
        </w:rPr>
        <w:t xml:space="preserve">                &lt;a href="@Url.Action("Dashboard_1", "Dashboards")"&gt;&lt;i class="fa fa-th-large"&gt;&lt;/i&gt; &lt;span class="nav-label"&gt;Dashboards&lt;/span&gt; &lt;span class="fa arrow"&gt;&lt;/span&gt;&lt;/a&gt;</w:t>
      </w:r>
    </w:p>
    <w:p w:rsidR="003D650B" w:rsidRPr="00DF3B10" w:rsidRDefault="003D650B" w:rsidP="003D650B">
      <w:pPr>
        <w:pStyle w:val="NoSpacing"/>
        <w:rPr>
          <w:sz w:val="19"/>
          <w:szCs w:val="19"/>
        </w:rPr>
      </w:pPr>
      <w:r w:rsidRPr="00DF3B10">
        <w:rPr>
          <w:sz w:val="19"/>
          <w:szCs w:val="19"/>
        </w:rPr>
        <w:t xml:space="preserve">                &lt;ul class="nav nav-second-level"&gt;</w:t>
      </w:r>
    </w:p>
    <w:p w:rsidR="003D650B" w:rsidRPr="00DF3B10" w:rsidRDefault="003D650B" w:rsidP="003D650B">
      <w:pPr>
        <w:pStyle w:val="NoSpacing"/>
        <w:rPr>
          <w:sz w:val="19"/>
          <w:szCs w:val="19"/>
        </w:rPr>
      </w:pPr>
      <w:r w:rsidRPr="00DF3B10">
        <w:rPr>
          <w:sz w:val="19"/>
          <w:szCs w:val="19"/>
        </w:rPr>
        <w:t xml:space="preserve">                    &lt;li class="@Html.IsSelected(action: "Dashboard_1")"&gt;&lt;a href="@Url.Action("Dashboard_1", "Dashboards")"&gt;Dashboard v.1&lt;/a&gt;&lt;/li&gt;</w:t>
      </w:r>
    </w:p>
    <w:p w:rsidR="003D650B" w:rsidRPr="00DF3B10" w:rsidRDefault="003D650B" w:rsidP="003D650B">
      <w:pPr>
        <w:pStyle w:val="NoSpacing"/>
        <w:rPr>
          <w:sz w:val="19"/>
          <w:szCs w:val="19"/>
        </w:rPr>
      </w:pPr>
      <w:r w:rsidRPr="00DF3B10">
        <w:rPr>
          <w:sz w:val="19"/>
          <w:szCs w:val="19"/>
        </w:rPr>
        <w:t xml:space="preserve">                    &lt;li class="@Html.IsSelected(action: "Dashboard_2")"&gt;&lt;a href="@Url.Action("Dashboard_2", "Dashboards")"&gt;Dashboard v.2&lt;/a&gt;&lt;/li&gt;</w:t>
      </w:r>
    </w:p>
    <w:p w:rsidR="003D650B" w:rsidRPr="00DF3B10" w:rsidRDefault="003D650B" w:rsidP="003D650B">
      <w:pPr>
        <w:pStyle w:val="NoSpacing"/>
        <w:rPr>
          <w:sz w:val="19"/>
          <w:szCs w:val="19"/>
        </w:rPr>
      </w:pPr>
      <w:r w:rsidRPr="00DF3B10">
        <w:rPr>
          <w:sz w:val="19"/>
          <w:szCs w:val="19"/>
        </w:rPr>
        <w:t xml:space="preserve">                    &lt;li class="@Html.IsSelected(action: "Dashboard_3")"&gt;&lt;a href="@Url.Action("Dashboard_3", "Dashboards")"&gt;Dashboard v.3&lt;/a&gt;&lt;/li&gt;</w:t>
      </w:r>
    </w:p>
    <w:p w:rsidR="003D650B" w:rsidRPr="00DF3B10" w:rsidRDefault="003D650B" w:rsidP="003D650B">
      <w:pPr>
        <w:pStyle w:val="NoSpacing"/>
        <w:rPr>
          <w:sz w:val="19"/>
          <w:szCs w:val="19"/>
        </w:rPr>
      </w:pPr>
      <w:r w:rsidRPr="00DF3B10">
        <w:rPr>
          <w:sz w:val="19"/>
          <w:szCs w:val="19"/>
        </w:rPr>
        <w:t xml:space="preserve">                    &lt;li class="@Html.IsSelected(action: "Dashboard_4_1")"&gt;&lt;a href="@Url.Action("Dashboard_4_1", "Dashboards")"&gt;Dashboard v.4&lt;/a&gt;&lt;/li&gt;</w:t>
      </w:r>
    </w:p>
    <w:p w:rsidR="003D650B" w:rsidRPr="00DF3B10" w:rsidRDefault="003D650B" w:rsidP="003D650B">
      <w:pPr>
        <w:pStyle w:val="NoSpacing"/>
        <w:rPr>
          <w:sz w:val="19"/>
          <w:szCs w:val="19"/>
        </w:rPr>
      </w:pPr>
      <w:r w:rsidRPr="00DF3B10">
        <w:rPr>
          <w:sz w:val="19"/>
          <w:szCs w:val="19"/>
        </w:rPr>
        <w:t xml:space="preserve">                &lt;/ul&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li class="@Html.IsSelected(controller: "Layouts")"&gt;</w:t>
      </w:r>
    </w:p>
    <w:p w:rsidR="003D650B" w:rsidRPr="00DF3B10" w:rsidRDefault="003D650B" w:rsidP="003D650B">
      <w:pPr>
        <w:pStyle w:val="NoSpacing"/>
        <w:rPr>
          <w:sz w:val="19"/>
          <w:szCs w:val="19"/>
        </w:rPr>
      </w:pPr>
      <w:r w:rsidRPr="00DF3B10">
        <w:rPr>
          <w:sz w:val="19"/>
          <w:szCs w:val="19"/>
        </w:rPr>
        <w:t xml:space="preserve">                &lt;a href="@Url.Action("Index", "Layouts")"&gt;&lt;i class="fa fa-diamond"&gt;&lt;/i&gt; &lt;span class="nav-label"&gt;Layouts&lt;/span&gt; &lt;span class="label label-primary pull-right"&gt;NEW&lt;/span&gt;&lt;/a&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li class="@Html.IsSelected(controller: "Graphs")"&gt;</w:t>
      </w:r>
    </w:p>
    <w:p w:rsidR="003D650B" w:rsidRPr="00DF3B10" w:rsidRDefault="003D650B" w:rsidP="003D650B">
      <w:pPr>
        <w:pStyle w:val="NoSpacing"/>
        <w:rPr>
          <w:sz w:val="19"/>
          <w:szCs w:val="19"/>
        </w:rPr>
      </w:pPr>
      <w:r w:rsidRPr="00DF3B10">
        <w:rPr>
          <w:sz w:val="19"/>
          <w:szCs w:val="19"/>
        </w:rPr>
        <w:t xml:space="preserve">                &lt;a href="#"&gt;&lt;i class="fa fa-bar-chart-o"&gt;&lt;/i&gt; &lt;span class="nav-label"&gt;Graphs&lt;/span&gt;&lt;span class="fa arrow"&gt;&lt;/span&gt;&lt;/a&gt;</w:t>
      </w:r>
    </w:p>
    <w:p w:rsidR="003D650B" w:rsidRPr="00DF3B10" w:rsidRDefault="003D650B" w:rsidP="003D650B">
      <w:pPr>
        <w:pStyle w:val="NoSpacing"/>
        <w:rPr>
          <w:sz w:val="19"/>
          <w:szCs w:val="19"/>
        </w:rPr>
      </w:pPr>
      <w:r w:rsidRPr="00DF3B10">
        <w:rPr>
          <w:sz w:val="19"/>
          <w:szCs w:val="19"/>
        </w:rPr>
        <w:t xml:space="preserve">                &lt;ul class="nav nav-second-level"&gt;</w:t>
      </w:r>
    </w:p>
    <w:p w:rsidR="003D650B" w:rsidRPr="00DF3B10" w:rsidRDefault="003D650B" w:rsidP="003D650B">
      <w:pPr>
        <w:pStyle w:val="NoSpacing"/>
        <w:rPr>
          <w:sz w:val="19"/>
          <w:szCs w:val="19"/>
        </w:rPr>
      </w:pPr>
      <w:r w:rsidRPr="00DF3B10">
        <w:rPr>
          <w:sz w:val="19"/>
          <w:szCs w:val="19"/>
        </w:rPr>
        <w:t xml:space="preserve">                    &lt;li class="@Html.IsSelected(action: "Flot")"&gt;&lt;a href="@Url.Action("Flot", "Graphs")"&gt;Flot Charts&lt;/a&gt;&lt;/li&gt;</w:t>
      </w:r>
    </w:p>
    <w:p w:rsidR="003D650B" w:rsidRPr="00DF3B10" w:rsidRDefault="003D650B" w:rsidP="003D650B">
      <w:pPr>
        <w:pStyle w:val="NoSpacing"/>
        <w:rPr>
          <w:sz w:val="19"/>
          <w:szCs w:val="19"/>
        </w:rPr>
      </w:pPr>
      <w:r w:rsidRPr="00DF3B10">
        <w:rPr>
          <w:sz w:val="19"/>
          <w:szCs w:val="19"/>
        </w:rPr>
        <w:t xml:space="preserve">                    &lt;li class="@Html.IsSelected(action: "Morris")"&gt;&lt;a href="@Url.Action("Morris", "Graphs")"&gt;Morris.js Charts&lt;/a&gt;&lt;/li&gt;</w:t>
      </w:r>
    </w:p>
    <w:p w:rsidR="003D650B" w:rsidRPr="00DF3B10" w:rsidRDefault="003D650B" w:rsidP="003D650B">
      <w:pPr>
        <w:pStyle w:val="NoSpacing"/>
        <w:rPr>
          <w:sz w:val="19"/>
          <w:szCs w:val="19"/>
        </w:rPr>
      </w:pPr>
      <w:r w:rsidRPr="00DF3B10">
        <w:rPr>
          <w:sz w:val="19"/>
          <w:szCs w:val="19"/>
        </w:rPr>
        <w:lastRenderedPageBreak/>
        <w:t xml:space="preserve">                    &lt;li class="@Html.IsSelected(action: "Rickshaw")"&gt;&lt;a href="@Url.Action("Rickshaw", "Graphs")"&gt;Rickshaw Charts&lt;/a&gt;&lt;/li&gt;</w:t>
      </w:r>
    </w:p>
    <w:p w:rsidR="003D650B" w:rsidRPr="00DF3B10" w:rsidRDefault="003D650B" w:rsidP="003D650B">
      <w:pPr>
        <w:pStyle w:val="NoSpacing"/>
        <w:rPr>
          <w:sz w:val="19"/>
          <w:szCs w:val="19"/>
        </w:rPr>
      </w:pPr>
      <w:r w:rsidRPr="00DF3B10">
        <w:rPr>
          <w:sz w:val="19"/>
          <w:szCs w:val="19"/>
        </w:rPr>
        <w:t xml:space="preserve">                    &lt;li class="@Html.IsSelected(action: "Chartjs")"&gt;&lt;a href="@Url.Action("Chartjs", "Graphs")"&gt;Chart.js&lt;/a&gt;&lt;/li&gt;</w:t>
      </w:r>
    </w:p>
    <w:p w:rsidR="003D650B" w:rsidRPr="00DF3B10" w:rsidRDefault="003D650B" w:rsidP="003D650B">
      <w:pPr>
        <w:pStyle w:val="NoSpacing"/>
        <w:rPr>
          <w:sz w:val="19"/>
          <w:szCs w:val="19"/>
        </w:rPr>
      </w:pPr>
      <w:r w:rsidRPr="00DF3B10">
        <w:rPr>
          <w:sz w:val="19"/>
          <w:szCs w:val="19"/>
        </w:rPr>
        <w:t xml:space="preserve">                    &lt;li class="@Html.IsSelected(action: "Peity")"&gt;&lt;a href="@Url.Action("Peity", "Graphs")"&gt;Peity Charts&lt;/a&gt;&lt;/li&gt;</w:t>
      </w:r>
    </w:p>
    <w:p w:rsidR="003D650B" w:rsidRPr="00DF3B10" w:rsidRDefault="003D650B" w:rsidP="003D650B">
      <w:pPr>
        <w:pStyle w:val="NoSpacing"/>
        <w:rPr>
          <w:sz w:val="19"/>
          <w:szCs w:val="19"/>
        </w:rPr>
      </w:pPr>
      <w:r w:rsidRPr="00DF3B10">
        <w:rPr>
          <w:sz w:val="19"/>
          <w:szCs w:val="19"/>
        </w:rPr>
        <w:t xml:space="preserve">                    &lt;li class="@Html.IsSelected(action: "Sparkline")"&gt;&lt;a href="@Url.Action("Sparkline", "Graphs")"&gt;Sparkline Charts&lt;/a&gt;&lt;/li&gt;</w:t>
      </w:r>
    </w:p>
    <w:p w:rsidR="003D650B" w:rsidRPr="00DF3B10" w:rsidRDefault="003D650B" w:rsidP="003D650B">
      <w:pPr>
        <w:pStyle w:val="NoSpacing"/>
        <w:rPr>
          <w:sz w:val="19"/>
          <w:szCs w:val="19"/>
        </w:rPr>
      </w:pPr>
      <w:r w:rsidRPr="00DF3B10">
        <w:rPr>
          <w:sz w:val="19"/>
          <w:szCs w:val="19"/>
        </w:rPr>
        <w:t xml:space="preserve">                &lt;/ul&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li class="@Html.IsSelected(controller: "Mailbox")"&gt;</w:t>
      </w:r>
    </w:p>
    <w:p w:rsidR="003D650B" w:rsidRPr="00DF3B10" w:rsidRDefault="003D650B" w:rsidP="003D650B">
      <w:pPr>
        <w:pStyle w:val="NoSpacing"/>
        <w:rPr>
          <w:sz w:val="19"/>
          <w:szCs w:val="19"/>
        </w:rPr>
      </w:pPr>
      <w:r w:rsidRPr="00DF3B10">
        <w:rPr>
          <w:sz w:val="19"/>
          <w:szCs w:val="19"/>
        </w:rPr>
        <w:t xml:space="preserve">                &lt;a href="#"&gt;&lt;i class="fa fa-envelope"&gt;&lt;/i&gt; &lt;span class="nav-label"&gt;Mailbox &lt;/span&gt;&lt;span class="label label-warning pull-right"&gt;16/24&lt;/span&gt;&lt;/a&gt;</w:t>
      </w:r>
    </w:p>
    <w:p w:rsidR="003D650B" w:rsidRPr="00DF3B10" w:rsidRDefault="003D650B" w:rsidP="003D650B">
      <w:pPr>
        <w:pStyle w:val="NoSpacing"/>
        <w:rPr>
          <w:sz w:val="19"/>
          <w:szCs w:val="19"/>
        </w:rPr>
      </w:pPr>
      <w:r w:rsidRPr="00DF3B10">
        <w:rPr>
          <w:sz w:val="19"/>
          <w:szCs w:val="19"/>
        </w:rPr>
        <w:t xml:space="preserve">                &lt;ul class="nav nav-second-level"&gt;</w:t>
      </w:r>
    </w:p>
    <w:p w:rsidR="003D650B" w:rsidRPr="00DF3B10" w:rsidRDefault="003D650B" w:rsidP="003D650B">
      <w:pPr>
        <w:pStyle w:val="NoSpacing"/>
        <w:rPr>
          <w:sz w:val="19"/>
          <w:szCs w:val="19"/>
        </w:rPr>
      </w:pPr>
      <w:r w:rsidRPr="00DF3B10">
        <w:rPr>
          <w:sz w:val="19"/>
          <w:szCs w:val="19"/>
        </w:rPr>
        <w:t xml:space="preserve">                    &lt;li class="@Html.IsSelected(action: "Inbox")"&gt;&lt;a href="@Url.Action("Inbox", "Mailbox")"&gt;Inbox&lt;/a&gt;&lt;/li&gt;</w:t>
      </w:r>
    </w:p>
    <w:p w:rsidR="003D650B" w:rsidRPr="00DF3B10" w:rsidRDefault="003D650B" w:rsidP="003D650B">
      <w:pPr>
        <w:pStyle w:val="NoSpacing"/>
        <w:rPr>
          <w:sz w:val="19"/>
          <w:szCs w:val="19"/>
        </w:rPr>
      </w:pPr>
      <w:r w:rsidRPr="00DF3B10">
        <w:rPr>
          <w:sz w:val="19"/>
          <w:szCs w:val="19"/>
        </w:rPr>
        <w:t xml:space="preserve">                    &lt;li class="@Html.IsSelected(action: "EmailView")"&gt;&lt;a href="@Url.Action("EmailView", "Mailbox")"&gt;Email view&lt;/a&gt;&lt;/li&gt;</w:t>
      </w:r>
    </w:p>
    <w:p w:rsidR="003D650B" w:rsidRPr="00DF3B10" w:rsidRDefault="003D650B" w:rsidP="003D650B">
      <w:pPr>
        <w:pStyle w:val="NoSpacing"/>
        <w:rPr>
          <w:sz w:val="19"/>
          <w:szCs w:val="19"/>
        </w:rPr>
      </w:pPr>
      <w:r w:rsidRPr="00DF3B10">
        <w:rPr>
          <w:sz w:val="19"/>
          <w:szCs w:val="19"/>
        </w:rPr>
        <w:t xml:space="preserve">                    &lt;li class="@Html.IsSelected(action: "ComposeEmail")"&gt;&lt;a href="@Url.Action("ComposeEmail", "Mailbox")"&gt;Compose email&lt;/a&gt;&lt;/li&gt;</w:t>
      </w:r>
    </w:p>
    <w:p w:rsidR="003D650B" w:rsidRPr="00DF3B10" w:rsidRDefault="003D650B" w:rsidP="003D650B">
      <w:pPr>
        <w:pStyle w:val="NoSpacing"/>
        <w:rPr>
          <w:sz w:val="19"/>
          <w:szCs w:val="19"/>
        </w:rPr>
      </w:pPr>
      <w:r w:rsidRPr="00DF3B10">
        <w:rPr>
          <w:sz w:val="19"/>
          <w:szCs w:val="19"/>
        </w:rPr>
        <w:t xml:space="preserve">                    &lt;li class="@Html.IsSelected(action: "EmailTemplates")"&gt;&lt;a href="@Url.Action("EmailTemplates", "Mailbox")"&gt;Email templates&lt;/a&gt;&lt;/li&gt;</w:t>
      </w:r>
    </w:p>
    <w:p w:rsidR="003D650B" w:rsidRPr="00DF3B10" w:rsidRDefault="003D650B" w:rsidP="003D650B">
      <w:pPr>
        <w:pStyle w:val="NoSpacing"/>
        <w:rPr>
          <w:sz w:val="19"/>
          <w:szCs w:val="19"/>
        </w:rPr>
      </w:pPr>
      <w:r w:rsidRPr="00DF3B10">
        <w:rPr>
          <w:sz w:val="19"/>
          <w:szCs w:val="19"/>
        </w:rPr>
        <w:t xml:space="preserve">                &lt;/ul&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li class="@Html.IsSelected(controller: "Widgets")"&gt;</w:t>
      </w:r>
    </w:p>
    <w:p w:rsidR="003D650B" w:rsidRPr="00DF3B10" w:rsidRDefault="003D650B" w:rsidP="003D650B">
      <w:pPr>
        <w:pStyle w:val="NoSpacing"/>
        <w:rPr>
          <w:sz w:val="19"/>
          <w:szCs w:val="19"/>
        </w:rPr>
      </w:pPr>
      <w:r w:rsidRPr="00DF3B10">
        <w:rPr>
          <w:sz w:val="19"/>
          <w:szCs w:val="19"/>
        </w:rPr>
        <w:t xml:space="preserve">                &lt;a href="@Url.Action("Index", "Widgets")"&gt;&lt;i class="fa fa-flask"&gt;&lt;/i&gt; &lt;span class="nav-label"&gt;Widgets&lt;/span&gt; &lt;/a&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li class="@Html.IsSelected(controller: "Forms")"&gt;</w:t>
      </w:r>
    </w:p>
    <w:p w:rsidR="003D650B" w:rsidRPr="00DF3B10" w:rsidRDefault="003D650B" w:rsidP="003D650B">
      <w:pPr>
        <w:pStyle w:val="NoSpacing"/>
        <w:rPr>
          <w:sz w:val="19"/>
          <w:szCs w:val="19"/>
        </w:rPr>
      </w:pPr>
      <w:r w:rsidRPr="00DF3B10">
        <w:rPr>
          <w:sz w:val="19"/>
          <w:szCs w:val="19"/>
        </w:rPr>
        <w:t xml:space="preserve">                &lt;a href="#"&gt;&lt;i class="fa fa-edit"&gt;&lt;/i&gt; &lt;span class="nav-label"&gt;Forms&lt;/span&gt;&lt;span class="fa arrow"&gt;&lt;/span&gt;&lt;/a&gt;</w:t>
      </w:r>
    </w:p>
    <w:p w:rsidR="003D650B" w:rsidRPr="00DF3B10" w:rsidRDefault="003D650B" w:rsidP="003D650B">
      <w:pPr>
        <w:pStyle w:val="NoSpacing"/>
        <w:rPr>
          <w:sz w:val="19"/>
          <w:szCs w:val="19"/>
        </w:rPr>
      </w:pPr>
      <w:r w:rsidRPr="00DF3B10">
        <w:rPr>
          <w:sz w:val="19"/>
          <w:szCs w:val="19"/>
        </w:rPr>
        <w:t xml:space="preserve">                &lt;ul class="nav nav-second-level"&gt;</w:t>
      </w:r>
    </w:p>
    <w:p w:rsidR="003D650B" w:rsidRPr="00DF3B10" w:rsidRDefault="003D650B" w:rsidP="003D650B">
      <w:pPr>
        <w:pStyle w:val="NoSpacing"/>
        <w:rPr>
          <w:sz w:val="19"/>
          <w:szCs w:val="19"/>
        </w:rPr>
      </w:pPr>
      <w:r w:rsidRPr="00DF3B10">
        <w:rPr>
          <w:sz w:val="19"/>
          <w:szCs w:val="19"/>
        </w:rPr>
        <w:t xml:space="preserve">                    &lt;li class="@Html.IsSelected(action: "BasicFroms")"&gt;&lt;a href="@Url.Action("BasicFroms", "Forms")"&gt;Basic form&lt;/a&gt;&lt;/li&gt;</w:t>
      </w:r>
    </w:p>
    <w:p w:rsidR="003D650B" w:rsidRPr="00DF3B10" w:rsidRDefault="003D650B" w:rsidP="003D650B">
      <w:pPr>
        <w:pStyle w:val="NoSpacing"/>
        <w:rPr>
          <w:sz w:val="19"/>
          <w:szCs w:val="19"/>
        </w:rPr>
      </w:pPr>
      <w:r w:rsidRPr="00DF3B10">
        <w:rPr>
          <w:sz w:val="19"/>
          <w:szCs w:val="19"/>
        </w:rPr>
        <w:t xml:space="preserve">                    &lt;li class="@Html.IsSelected(action: "Advanced")"&gt;&lt;a href="@Url.Action("Advanced", "Forms")"&gt;Advanced Plugins&lt;/a&gt;&lt;/li&gt;</w:t>
      </w:r>
    </w:p>
    <w:p w:rsidR="003D650B" w:rsidRPr="00DF3B10" w:rsidRDefault="003D650B" w:rsidP="003D650B">
      <w:pPr>
        <w:pStyle w:val="NoSpacing"/>
        <w:rPr>
          <w:sz w:val="19"/>
          <w:szCs w:val="19"/>
        </w:rPr>
      </w:pPr>
      <w:r w:rsidRPr="00DF3B10">
        <w:rPr>
          <w:sz w:val="19"/>
          <w:szCs w:val="19"/>
        </w:rPr>
        <w:lastRenderedPageBreak/>
        <w:t xml:space="preserve">                    &lt;li class="@Html.IsSelected(action: "Wizard")"&gt;&lt;a href="@Url.Action("Wizard", "Forms")"&gt;Wizard&lt;/a&gt;&lt;/li&gt;</w:t>
      </w:r>
    </w:p>
    <w:p w:rsidR="003D650B" w:rsidRPr="00DF3B10" w:rsidRDefault="003D650B" w:rsidP="003D650B">
      <w:pPr>
        <w:pStyle w:val="NoSpacing"/>
        <w:rPr>
          <w:sz w:val="19"/>
          <w:szCs w:val="19"/>
        </w:rPr>
      </w:pPr>
      <w:r w:rsidRPr="00DF3B10">
        <w:rPr>
          <w:sz w:val="19"/>
          <w:szCs w:val="19"/>
        </w:rPr>
        <w:t xml:space="preserve">                    &lt;li class="@Html.IsSelected(action: "FileUpload")"&gt;&lt;a href="@Url.Action("FileUpload", "Forms")"&gt;File Upload&lt;/a&gt;&lt;/li&gt;</w:t>
      </w:r>
    </w:p>
    <w:p w:rsidR="003D650B" w:rsidRPr="00DF3B10" w:rsidRDefault="003D650B" w:rsidP="003D650B">
      <w:pPr>
        <w:pStyle w:val="NoSpacing"/>
        <w:rPr>
          <w:sz w:val="19"/>
          <w:szCs w:val="19"/>
        </w:rPr>
      </w:pPr>
      <w:r w:rsidRPr="00DF3B10">
        <w:rPr>
          <w:sz w:val="19"/>
          <w:szCs w:val="19"/>
        </w:rPr>
        <w:t xml:space="preserve">                    &lt;li class="@Html.IsSelected(action: "TextEditor")"&gt;&lt;a href="@Url.Action("TextEditor", "Forms")"&gt;Text Editor&lt;/a&gt;&lt;/li&gt;</w:t>
      </w:r>
    </w:p>
    <w:p w:rsidR="003D650B" w:rsidRPr="00DF3B10" w:rsidRDefault="003D650B" w:rsidP="003D650B">
      <w:pPr>
        <w:pStyle w:val="NoSpacing"/>
        <w:rPr>
          <w:sz w:val="19"/>
          <w:szCs w:val="19"/>
        </w:rPr>
      </w:pPr>
      <w:r w:rsidRPr="00DF3B10">
        <w:rPr>
          <w:sz w:val="19"/>
          <w:szCs w:val="19"/>
        </w:rPr>
        <w:t xml:space="preserve">                &lt;/ul&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li class="@Html.IsSelected(controller: "AppViews")"&gt;</w:t>
      </w:r>
    </w:p>
    <w:p w:rsidR="003D650B" w:rsidRPr="00DF3B10" w:rsidRDefault="003D650B" w:rsidP="003D650B">
      <w:pPr>
        <w:pStyle w:val="NoSpacing"/>
        <w:rPr>
          <w:sz w:val="19"/>
          <w:szCs w:val="19"/>
        </w:rPr>
      </w:pPr>
      <w:r w:rsidRPr="00DF3B10">
        <w:rPr>
          <w:sz w:val="19"/>
          <w:szCs w:val="19"/>
        </w:rPr>
        <w:t xml:space="preserve">                &lt;a href="#"&gt;&lt;i class="fa fa-desktop"&gt;&lt;/i&gt; &lt;span class="nav-label"&gt;App Views&lt;/span&gt;  &lt;span class="pull-right label label-primary"&gt;SPECIAL&lt;/span&gt;&lt;/a&gt;</w:t>
      </w:r>
    </w:p>
    <w:p w:rsidR="003D650B" w:rsidRPr="00DF3B10" w:rsidRDefault="003D650B" w:rsidP="003D650B">
      <w:pPr>
        <w:pStyle w:val="NoSpacing"/>
        <w:rPr>
          <w:sz w:val="19"/>
          <w:szCs w:val="19"/>
        </w:rPr>
      </w:pPr>
      <w:r w:rsidRPr="00DF3B10">
        <w:rPr>
          <w:sz w:val="19"/>
          <w:szCs w:val="19"/>
        </w:rPr>
        <w:t xml:space="preserve">                &lt;ul class="nav nav-second-level"&gt;</w:t>
      </w:r>
    </w:p>
    <w:p w:rsidR="003D650B" w:rsidRPr="00DF3B10" w:rsidRDefault="003D650B" w:rsidP="003D650B">
      <w:pPr>
        <w:pStyle w:val="NoSpacing"/>
        <w:rPr>
          <w:sz w:val="19"/>
          <w:szCs w:val="19"/>
        </w:rPr>
      </w:pPr>
      <w:r w:rsidRPr="00DF3B10">
        <w:rPr>
          <w:sz w:val="19"/>
          <w:szCs w:val="19"/>
        </w:rPr>
        <w:t xml:space="preserve">                    &lt;li class="@Html.IsSelected(action: "Contacts")"&gt;&lt;a href="@Url.Action("Contacts", "AppViews")"&gt;Contacts&lt;/a&gt;&lt;/li&gt;</w:t>
      </w:r>
    </w:p>
    <w:p w:rsidR="003D650B" w:rsidRPr="00DF3B10" w:rsidRDefault="003D650B" w:rsidP="003D650B">
      <w:pPr>
        <w:pStyle w:val="NoSpacing"/>
        <w:rPr>
          <w:sz w:val="19"/>
          <w:szCs w:val="19"/>
        </w:rPr>
      </w:pPr>
      <w:r w:rsidRPr="00DF3B10">
        <w:rPr>
          <w:sz w:val="19"/>
          <w:szCs w:val="19"/>
        </w:rPr>
        <w:t xml:space="preserve">                    &lt;li class="@Html.IsSelected(action: "Profile")"&gt;&lt;a href="@Url.Action("Profile", "AppViews")"&gt;Profile&lt;/a&gt;&lt;/li&gt;</w:t>
      </w:r>
    </w:p>
    <w:p w:rsidR="003D650B" w:rsidRPr="00DF3B10" w:rsidRDefault="003D650B" w:rsidP="003D650B">
      <w:pPr>
        <w:pStyle w:val="NoSpacing"/>
        <w:rPr>
          <w:sz w:val="19"/>
          <w:szCs w:val="19"/>
        </w:rPr>
      </w:pPr>
      <w:r w:rsidRPr="00DF3B10">
        <w:rPr>
          <w:sz w:val="19"/>
          <w:szCs w:val="19"/>
        </w:rPr>
        <w:t xml:space="preserve">                    &lt;li class="@Html.IsSelected(action: "Projects")"&gt;&lt;a href="@Url.Action("Projects", "AppViews")"&gt;Projects&lt;/a&gt;&lt;/li&gt;</w:t>
      </w:r>
    </w:p>
    <w:p w:rsidR="003D650B" w:rsidRPr="00DF3B10" w:rsidRDefault="003D650B" w:rsidP="003D650B">
      <w:pPr>
        <w:pStyle w:val="NoSpacing"/>
        <w:rPr>
          <w:sz w:val="19"/>
          <w:szCs w:val="19"/>
        </w:rPr>
      </w:pPr>
      <w:r w:rsidRPr="00DF3B10">
        <w:rPr>
          <w:sz w:val="19"/>
          <w:szCs w:val="19"/>
        </w:rPr>
        <w:t xml:space="preserve">                    &lt;li class="@Html.IsSelected(action: "ProjectDetail")"&gt;&lt;a href="@Url.Action("ProjectDetail", "AppViews")"&gt;Project detail&lt;/a&gt;&lt;/li&gt;</w:t>
      </w:r>
    </w:p>
    <w:p w:rsidR="003D650B" w:rsidRPr="00DF3B10" w:rsidRDefault="003D650B" w:rsidP="003D650B">
      <w:pPr>
        <w:pStyle w:val="NoSpacing"/>
        <w:rPr>
          <w:sz w:val="19"/>
          <w:szCs w:val="19"/>
        </w:rPr>
      </w:pPr>
      <w:r w:rsidRPr="00DF3B10">
        <w:rPr>
          <w:sz w:val="19"/>
          <w:szCs w:val="19"/>
        </w:rPr>
        <w:t xml:space="preserve">                    &lt;li class="@Html.IsSelected(action: "TeamsBoard")"&gt;&lt;a href="@Url.Action("TeamsBoard", "AppViews")"&gt;Teams board&lt;/a&gt;&lt;/li&gt;</w:t>
      </w:r>
    </w:p>
    <w:p w:rsidR="003D650B" w:rsidRPr="00DF3B10" w:rsidRDefault="003D650B" w:rsidP="003D650B">
      <w:pPr>
        <w:pStyle w:val="NoSpacing"/>
        <w:rPr>
          <w:sz w:val="19"/>
          <w:szCs w:val="19"/>
        </w:rPr>
      </w:pPr>
      <w:r w:rsidRPr="00DF3B10">
        <w:rPr>
          <w:sz w:val="19"/>
          <w:szCs w:val="19"/>
        </w:rPr>
        <w:t xml:space="preserve">                    &lt;li class="@Html.IsSelected(action: "Clients")"&gt;&lt;a href="@Url.Action("Clients", "AppViews")"&gt;Clients&lt;/a&gt;&lt;/li&gt;</w:t>
      </w:r>
    </w:p>
    <w:p w:rsidR="003D650B" w:rsidRPr="00DF3B10" w:rsidRDefault="003D650B" w:rsidP="003D650B">
      <w:pPr>
        <w:pStyle w:val="NoSpacing"/>
        <w:rPr>
          <w:sz w:val="19"/>
          <w:szCs w:val="19"/>
        </w:rPr>
      </w:pPr>
      <w:r w:rsidRPr="00DF3B10">
        <w:rPr>
          <w:sz w:val="19"/>
          <w:szCs w:val="19"/>
        </w:rPr>
        <w:t xml:space="preserve">                    &lt;li class="@Html.IsSelected(action: "OutlookView")"&gt;&lt;a href="@Url.Action("OutlookView", "AppViews")"&gt;Outlook view&lt;/a&gt;&lt;/li&gt;</w:t>
      </w:r>
    </w:p>
    <w:p w:rsidR="003D650B" w:rsidRPr="00DF3B10" w:rsidRDefault="003D650B" w:rsidP="003D650B">
      <w:pPr>
        <w:pStyle w:val="NoSpacing"/>
        <w:rPr>
          <w:sz w:val="19"/>
          <w:szCs w:val="19"/>
        </w:rPr>
      </w:pPr>
      <w:r w:rsidRPr="00DF3B10">
        <w:rPr>
          <w:sz w:val="19"/>
          <w:szCs w:val="19"/>
        </w:rPr>
        <w:t xml:space="preserve">                    &lt;li class="@Html.IsSelected(action: "FileManager")"&gt;&lt;a href="@Url.Action("FileManager", "AppViews")"&gt;File manager&lt;/a&gt;&lt;/li&gt;</w:t>
      </w:r>
    </w:p>
    <w:p w:rsidR="003D650B" w:rsidRPr="00DF3B10" w:rsidRDefault="003D650B" w:rsidP="003D650B">
      <w:pPr>
        <w:pStyle w:val="NoSpacing"/>
        <w:rPr>
          <w:sz w:val="19"/>
          <w:szCs w:val="19"/>
        </w:rPr>
      </w:pPr>
      <w:r w:rsidRPr="00DF3B10">
        <w:rPr>
          <w:sz w:val="19"/>
          <w:szCs w:val="19"/>
        </w:rPr>
        <w:t xml:space="preserve">                    &lt;li class="@Html.IsSelected(action: "Calendar")"&gt;&lt;a href="@Url.Action("Calendar", "AppViews")"&gt;Calendar&lt;/a&gt;&lt;/li&gt;</w:t>
      </w:r>
    </w:p>
    <w:p w:rsidR="003D650B" w:rsidRPr="00DF3B10" w:rsidRDefault="003D650B" w:rsidP="003D650B">
      <w:pPr>
        <w:pStyle w:val="NoSpacing"/>
        <w:rPr>
          <w:sz w:val="19"/>
          <w:szCs w:val="19"/>
        </w:rPr>
      </w:pPr>
      <w:r w:rsidRPr="00DF3B10">
        <w:rPr>
          <w:sz w:val="19"/>
          <w:szCs w:val="19"/>
        </w:rPr>
        <w:t xml:space="preserve">                    &lt;li class="@Html.IsSelected(action: "IssueTracker")"&gt;&lt;a href="@Url.Action("IssueTracker", "AppViews")"&gt;Issue tracker&lt;/a&gt;&lt;/li&gt;</w:t>
      </w:r>
    </w:p>
    <w:p w:rsidR="003D650B" w:rsidRPr="00DF3B10" w:rsidRDefault="003D650B" w:rsidP="003D650B">
      <w:pPr>
        <w:pStyle w:val="NoSpacing"/>
        <w:rPr>
          <w:sz w:val="19"/>
          <w:szCs w:val="19"/>
        </w:rPr>
      </w:pPr>
      <w:r w:rsidRPr="00DF3B10">
        <w:rPr>
          <w:sz w:val="19"/>
          <w:szCs w:val="19"/>
        </w:rPr>
        <w:lastRenderedPageBreak/>
        <w:t xml:space="preserve">                    &lt;li class="@Html.IsSelected(action: "Blog")"&gt;&lt;a href="@Url.Action("Blog", "AppViews")"&gt;Blog&lt;/a&gt;&lt;/li&gt;</w:t>
      </w:r>
    </w:p>
    <w:p w:rsidR="003D650B" w:rsidRPr="00DF3B10" w:rsidRDefault="003D650B" w:rsidP="003D650B">
      <w:pPr>
        <w:pStyle w:val="NoSpacing"/>
        <w:rPr>
          <w:sz w:val="19"/>
          <w:szCs w:val="19"/>
        </w:rPr>
      </w:pPr>
      <w:r w:rsidRPr="00DF3B10">
        <w:rPr>
          <w:sz w:val="19"/>
          <w:szCs w:val="19"/>
        </w:rPr>
        <w:t xml:space="preserve">                    &lt;li class="@Html.IsSelected(action: "Article")"&gt;&lt;a href="@Url.Action("Article", "AppViews")"&gt;Article&lt;/a&gt;&lt;/li&gt;</w:t>
      </w:r>
    </w:p>
    <w:p w:rsidR="003D650B" w:rsidRPr="00DF3B10" w:rsidRDefault="003D650B" w:rsidP="003D650B">
      <w:pPr>
        <w:pStyle w:val="NoSpacing"/>
        <w:rPr>
          <w:sz w:val="19"/>
          <w:szCs w:val="19"/>
        </w:rPr>
      </w:pPr>
      <w:r w:rsidRPr="00DF3B10">
        <w:rPr>
          <w:sz w:val="19"/>
          <w:szCs w:val="19"/>
        </w:rPr>
        <w:t xml:space="preserve">                    &lt;li class="@Html.IsSelected(action: "FAQ")"&gt;&lt;a href="@Url.Action("FAQ", "AppViews")"&gt;FAQ&lt;/a&gt;&lt;/li&gt;</w:t>
      </w:r>
    </w:p>
    <w:p w:rsidR="003D650B" w:rsidRPr="00DF3B10" w:rsidRDefault="003D650B" w:rsidP="003D650B">
      <w:pPr>
        <w:pStyle w:val="NoSpacing"/>
        <w:rPr>
          <w:sz w:val="19"/>
          <w:szCs w:val="19"/>
        </w:rPr>
      </w:pPr>
      <w:r w:rsidRPr="00DF3B10">
        <w:rPr>
          <w:sz w:val="19"/>
          <w:szCs w:val="19"/>
        </w:rPr>
        <w:t xml:space="preserve">                    &lt;li class="@Html.IsSelected(action: "Timeline")"&gt;&lt;a href="@Url.Action("Timeline", "AppViews")"&gt;Timeline&lt;/a&gt;&lt;/li&gt;</w:t>
      </w:r>
    </w:p>
    <w:p w:rsidR="003D650B" w:rsidRPr="00DF3B10" w:rsidRDefault="003D650B" w:rsidP="003D650B">
      <w:pPr>
        <w:pStyle w:val="NoSpacing"/>
        <w:rPr>
          <w:sz w:val="19"/>
          <w:szCs w:val="19"/>
        </w:rPr>
      </w:pPr>
      <w:r w:rsidRPr="00DF3B10">
        <w:rPr>
          <w:sz w:val="19"/>
          <w:szCs w:val="19"/>
        </w:rPr>
        <w:t xml:space="preserve">                    &lt;li class="@Html.IsSelected(action: "PinBoard")"&gt;&lt;a href="@Url.Action("PinBoard", "AppViews")"&gt;Pin board&lt;/a&gt;&lt;/li&gt;</w:t>
      </w:r>
    </w:p>
    <w:p w:rsidR="003D650B" w:rsidRPr="00DF3B10" w:rsidRDefault="003D650B" w:rsidP="003D650B">
      <w:pPr>
        <w:pStyle w:val="NoSpacing"/>
        <w:rPr>
          <w:sz w:val="19"/>
          <w:szCs w:val="19"/>
        </w:rPr>
      </w:pPr>
      <w:r w:rsidRPr="00DF3B10">
        <w:rPr>
          <w:sz w:val="19"/>
          <w:szCs w:val="19"/>
        </w:rPr>
        <w:t xml:space="preserve">                &lt;/ul&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li class="@Html.IsSelected(controller: "Pages")"&gt;</w:t>
      </w:r>
    </w:p>
    <w:p w:rsidR="003D650B" w:rsidRPr="00DF3B10" w:rsidRDefault="003D650B" w:rsidP="003D650B">
      <w:pPr>
        <w:pStyle w:val="NoSpacing"/>
        <w:rPr>
          <w:sz w:val="19"/>
          <w:szCs w:val="19"/>
        </w:rPr>
      </w:pPr>
      <w:r w:rsidRPr="00DF3B10">
        <w:rPr>
          <w:sz w:val="19"/>
          <w:szCs w:val="19"/>
        </w:rPr>
        <w:t xml:space="preserve">                &lt;a href="#"&gt;&lt;i class="fa fa-files-o"&gt;&lt;/i&gt; &lt;span class="nav-label"&gt;Other Pages&lt;/span&gt;&lt;span class="fa arrow"&gt;&lt;/span&gt;&lt;/a&gt;</w:t>
      </w:r>
    </w:p>
    <w:p w:rsidR="003D650B" w:rsidRPr="00DF3B10" w:rsidRDefault="003D650B" w:rsidP="003D650B">
      <w:pPr>
        <w:pStyle w:val="NoSpacing"/>
        <w:rPr>
          <w:sz w:val="19"/>
          <w:szCs w:val="19"/>
        </w:rPr>
      </w:pPr>
      <w:r w:rsidRPr="00DF3B10">
        <w:rPr>
          <w:sz w:val="19"/>
          <w:szCs w:val="19"/>
        </w:rPr>
        <w:t xml:space="preserve">                &lt;ul class="nav nav-second-level"&gt;</w:t>
      </w:r>
    </w:p>
    <w:p w:rsidR="003D650B" w:rsidRPr="00DF3B10" w:rsidRDefault="003D650B" w:rsidP="003D650B">
      <w:pPr>
        <w:pStyle w:val="NoSpacing"/>
        <w:rPr>
          <w:sz w:val="19"/>
          <w:szCs w:val="19"/>
        </w:rPr>
      </w:pPr>
      <w:r w:rsidRPr="00DF3B10">
        <w:rPr>
          <w:sz w:val="19"/>
          <w:szCs w:val="19"/>
        </w:rPr>
        <w:t xml:space="preserve">                    &lt;li class="@Html.IsSelected(action: "SearchResults")"&gt;&lt;a href="@Url.Action("SearchResults", "Pages")"&gt;Search results&lt;/a&gt;&lt;/li&gt;</w:t>
      </w:r>
    </w:p>
    <w:p w:rsidR="003D650B" w:rsidRPr="00DF3B10" w:rsidRDefault="003D650B" w:rsidP="003D650B">
      <w:pPr>
        <w:pStyle w:val="NoSpacing"/>
        <w:rPr>
          <w:sz w:val="19"/>
          <w:szCs w:val="19"/>
        </w:rPr>
      </w:pPr>
      <w:r w:rsidRPr="00DF3B10">
        <w:rPr>
          <w:sz w:val="19"/>
          <w:szCs w:val="19"/>
        </w:rPr>
        <w:t xml:space="preserve">                    &lt;li class="@Html.IsSelected(action: "LockScreen")"&gt;&lt;a href="@Url.Action("LockScreen", "Pages")"&gt;Lockscreen&lt;/a&gt;&lt;/li&gt;</w:t>
      </w:r>
    </w:p>
    <w:p w:rsidR="003D650B" w:rsidRPr="00DF3B10" w:rsidRDefault="003D650B" w:rsidP="003D650B">
      <w:pPr>
        <w:pStyle w:val="NoSpacing"/>
        <w:rPr>
          <w:sz w:val="19"/>
          <w:szCs w:val="19"/>
        </w:rPr>
      </w:pPr>
      <w:r w:rsidRPr="00DF3B10">
        <w:rPr>
          <w:sz w:val="19"/>
          <w:szCs w:val="19"/>
        </w:rPr>
        <w:t xml:space="preserve">                    &lt;li class="@Html.IsSelected(action: "Invoice")"&gt;&lt;a href="@Url.Action("Invoice", "Pages")"&gt;Invoice&lt;/a&gt;&lt;/li&gt;</w:t>
      </w:r>
    </w:p>
    <w:p w:rsidR="003D650B" w:rsidRPr="00DF3B10" w:rsidRDefault="003D650B" w:rsidP="003D650B">
      <w:pPr>
        <w:pStyle w:val="NoSpacing"/>
        <w:rPr>
          <w:sz w:val="19"/>
          <w:szCs w:val="19"/>
        </w:rPr>
      </w:pPr>
      <w:r w:rsidRPr="00DF3B10">
        <w:rPr>
          <w:sz w:val="19"/>
          <w:szCs w:val="19"/>
        </w:rPr>
        <w:t xml:space="preserve">                    &lt;li class="@Html.IsSelected(action: "Login")"&gt;&lt;a href="@Url.Action("Login", "Pages")"&gt;Login&lt;/a&gt;&lt;/li&gt;</w:t>
      </w:r>
    </w:p>
    <w:p w:rsidR="003D650B" w:rsidRPr="00DF3B10" w:rsidRDefault="003D650B" w:rsidP="003D650B">
      <w:pPr>
        <w:pStyle w:val="NoSpacing"/>
        <w:rPr>
          <w:sz w:val="19"/>
          <w:szCs w:val="19"/>
        </w:rPr>
      </w:pPr>
      <w:r w:rsidRPr="00DF3B10">
        <w:rPr>
          <w:sz w:val="19"/>
          <w:szCs w:val="19"/>
        </w:rPr>
        <w:t xml:space="preserve">                    &lt;li class="@Html.IsSelected(action: "Login_2")"&gt;&lt;a href="@Url.Action("Login_2", "Pages")"&gt;Login v.2&lt;/a&gt;&lt;/li&gt;</w:t>
      </w:r>
    </w:p>
    <w:p w:rsidR="003D650B" w:rsidRPr="00DF3B10" w:rsidRDefault="003D650B" w:rsidP="003D650B">
      <w:pPr>
        <w:pStyle w:val="NoSpacing"/>
        <w:rPr>
          <w:sz w:val="19"/>
          <w:szCs w:val="19"/>
        </w:rPr>
      </w:pPr>
      <w:r w:rsidRPr="00DF3B10">
        <w:rPr>
          <w:sz w:val="19"/>
          <w:szCs w:val="19"/>
        </w:rPr>
        <w:t xml:space="preserve">                    &lt;li class="@Html.IsSelected(action: "ForgotPassword")"&gt;&lt;a href="@Url.Action("ForgotPassword", "Pages")"&gt;Forgot password&lt;/a&gt;&lt;/li&gt;</w:t>
      </w:r>
    </w:p>
    <w:p w:rsidR="003D650B" w:rsidRPr="00DF3B10" w:rsidRDefault="003D650B" w:rsidP="003D650B">
      <w:pPr>
        <w:pStyle w:val="NoSpacing"/>
        <w:rPr>
          <w:sz w:val="19"/>
          <w:szCs w:val="19"/>
        </w:rPr>
      </w:pPr>
      <w:r w:rsidRPr="00DF3B10">
        <w:rPr>
          <w:sz w:val="19"/>
          <w:szCs w:val="19"/>
        </w:rPr>
        <w:t xml:space="preserve">                    &lt;li class="@Html.IsSelected(action: "Register")"&gt;&lt;a href="@Url.Action("Register", "Pages")"&gt;Register&lt;/a&gt;&lt;/li&gt;</w:t>
      </w:r>
    </w:p>
    <w:p w:rsidR="003D650B" w:rsidRPr="00DF3B10" w:rsidRDefault="003D650B" w:rsidP="003D650B">
      <w:pPr>
        <w:pStyle w:val="NoSpacing"/>
        <w:rPr>
          <w:sz w:val="19"/>
          <w:szCs w:val="19"/>
        </w:rPr>
      </w:pPr>
      <w:r w:rsidRPr="00DF3B10">
        <w:rPr>
          <w:sz w:val="19"/>
          <w:szCs w:val="19"/>
        </w:rPr>
        <w:t xml:space="preserve">                    &lt;li class="@Html.IsSelected(action: "NotFoundError")"&gt;&lt;a href="@Url.Action("NotFoundError", "Pages")"&gt;404 Page&lt;/a&gt;&lt;/li&gt;</w:t>
      </w:r>
    </w:p>
    <w:p w:rsidR="003D650B" w:rsidRPr="00DF3B10" w:rsidRDefault="003D650B" w:rsidP="003D650B">
      <w:pPr>
        <w:pStyle w:val="NoSpacing"/>
        <w:rPr>
          <w:sz w:val="19"/>
          <w:szCs w:val="19"/>
        </w:rPr>
      </w:pPr>
      <w:r w:rsidRPr="00DF3B10">
        <w:rPr>
          <w:sz w:val="19"/>
          <w:szCs w:val="19"/>
        </w:rPr>
        <w:t xml:space="preserve">                    &lt;li class="@Html.IsSelected(action: "InternalServerError")"&gt;&lt;a href="@Url.Action("InternalServerError", "Pages")"&gt;500 Page&lt;/a&gt;&lt;/li&gt;</w:t>
      </w:r>
    </w:p>
    <w:p w:rsidR="003D650B" w:rsidRPr="00DF3B10" w:rsidRDefault="003D650B" w:rsidP="003D650B">
      <w:pPr>
        <w:pStyle w:val="NoSpacing"/>
        <w:rPr>
          <w:sz w:val="19"/>
          <w:szCs w:val="19"/>
        </w:rPr>
      </w:pPr>
      <w:r w:rsidRPr="00DF3B10">
        <w:rPr>
          <w:sz w:val="19"/>
          <w:szCs w:val="19"/>
        </w:rPr>
        <w:lastRenderedPageBreak/>
        <w:t xml:space="preserve">                    &lt;li class="@Html.IsSelected(action: "EmptyPage")"&gt;&lt;a href="@Url.Action("EmptyPage", "Pages")"&gt;Empty page&lt;/a&gt;&lt;/li&gt;</w:t>
      </w:r>
    </w:p>
    <w:p w:rsidR="003D650B" w:rsidRPr="00DF3B10" w:rsidRDefault="003D650B" w:rsidP="003D650B">
      <w:pPr>
        <w:pStyle w:val="NoSpacing"/>
        <w:rPr>
          <w:sz w:val="19"/>
          <w:szCs w:val="19"/>
        </w:rPr>
      </w:pPr>
      <w:r w:rsidRPr="00DF3B10">
        <w:rPr>
          <w:sz w:val="19"/>
          <w:szCs w:val="19"/>
        </w:rPr>
        <w:t xml:space="preserve">                &lt;/ul&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li class="@Html.IsSelected(controller: "Miscellaneous")"&gt;</w:t>
      </w:r>
    </w:p>
    <w:p w:rsidR="003D650B" w:rsidRPr="00DF3B10" w:rsidRDefault="003D650B" w:rsidP="003D650B">
      <w:pPr>
        <w:pStyle w:val="NoSpacing"/>
        <w:rPr>
          <w:sz w:val="19"/>
          <w:szCs w:val="19"/>
        </w:rPr>
      </w:pPr>
      <w:r w:rsidRPr="00DF3B10">
        <w:rPr>
          <w:sz w:val="19"/>
          <w:szCs w:val="19"/>
        </w:rPr>
        <w:t xml:space="preserve">                &lt;a href="#"&gt;&lt;i class="fa fa-globe"&gt;&lt;/i&gt; &lt;span class="nav-label"&gt;Miscellaneous&lt;/span&gt;&lt;span class="label label-info pull-right"&gt;NEW&lt;/span&gt;&lt;/a&gt;</w:t>
      </w:r>
    </w:p>
    <w:p w:rsidR="003D650B" w:rsidRPr="00DF3B10" w:rsidRDefault="003D650B" w:rsidP="003D650B">
      <w:pPr>
        <w:pStyle w:val="NoSpacing"/>
        <w:rPr>
          <w:sz w:val="19"/>
          <w:szCs w:val="19"/>
        </w:rPr>
      </w:pPr>
      <w:r w:rsidRPr="00DF3B10">
        <w:rPr>
          <w:sz w:val="19"/>
          <w:szCs w:val="19"/>
        </w:rPr>
        <w:t xml:space="preserve">                &lt;ul class="nav nav-second-level"&gt;</w:t>
      </w:r>
    </w:p>
    <w:p w:rsidR="003D650B" w:rsidRPr="00DF3B10" w:rsidRDefault="003D650B" w:rsidP="003D650B">
      <w:pPr>
        <w:pStyle w:val="NoSpacing"/>
        <w:rPr>
          <w:sz w:val="19"/>
          <w:szCs w:val="19"/>
        </w:rPr>
      </w:pPr>
      <w:r w:rsidRPr="00DF3B10">
        <w:rPr>
          <w:sz w:val="19"/>
          <w:szCs w:val="19"/>
        </w:rPr>
        <w:t xml:space="preserve">                    &lt;li class="@Html.IsSelected(action: "Notification")"&gt;&lt;a href="@Url.Action("Notification", "Miscellaneous")"&gt;Notification&lt;/a&gt;&lt;/li&gt;</w:t>
      </w:r>
    </w:p>
    <w:p w:rsidR="003D650B" w:rsidRPr="00DF3B10" w:rsidRDefault="003D650B" w:rsidP="003D650B">
      <w:pPr>
        <w:pStyle w:val="NoSpacing"/>
        <w:rPr>
          <w:sz w:val="19"/>
          <w:szCs w:val="19"/>
        </w:rPr>
      </w:pPr>
      <w:r w:rsidRPr="00DF3B10">
        <w:rPr>
          <w:sz w:val="19"/>
          <w:szCs w:val="19"/>
        </w:rPr>
        <w:t xml:space="preserve">                    &lt;li class="@Html.IsSelected(action: "NestableList")"&gt;&lt;a href="@Url.Action("NestableList", "Miscellaneous")"&gt;Nestable list&lt;/a&gt;&lt;/li&gt;</w:t>
      </w:r>
    </w:p>
    <w:p w:rsidR="003D650B" w:rsidRPr="00DF3B10" w:rsidRDefault="003D650B" w:rsidP="003D650B">
      <w:pPr>
        <w:pStyle w:val="NoSpacing"/>
        <w:rPr>
          <w:sz w:val="19"/>
          <w:szCs w:val="19"/>
        </w:rPr>
      </w:pPr>
      <w:r w:rsidRPr="00DF3B10">
        <w:rPr>
          <w:sz w:val="19"/>
          <w:szCs w:val="19"/>
        </w:rPr>
        <w:t xml:space="preserve">                    &lt;li class="@Html.IsSelected(action: "AgileBoard")"&gt;&lt;a href="@Url.Action("AgileBoard", "Miscellaneous")"&gt;Agile board&lt;/a&gt;&lt;/li&gt;</w:t>
      </w:r>
    </w:p>
    <w:p w:rsidR="003D650B" w:rsidRPr="00DF3B10" w:rsidRDefault="003D650B" w:rsidP="003D650B">
      <w:pPr>
        <w:pStyle w:val="NoSpacing"/>
        <w:rPr>
          <w:sz w:val="19"/>
          <w:szCs w:val="19"/>
        </w:rPr>
      </w:pPr>
      <w:r w:rsidRPr="00DF3B10">
        <w:rPr>
          <w:sz w:val="19"/>
          <w:szCs w:val="19"/>
        </w:rPr>
        <w:t xml:space="preserve">                    &lt;li class="@Html.IsSelected(action: "Timeline_second_version")"&gt;&lt;a href="@Url.Action("Timeline_second_version", "Miscellaneous")"&gt;Timeline v.2&lt;/a&gt;&lt;/li&gt;</w:t>
      </w:r>
    </w:p>
    <w:p w:rsidR="003D650B" w:rsidRPr="00DF3B10" w:rsidRDefault="003D650B" w:rsidP="003D650B">
      <w:pPr>
        <w:pStyle w:val="NoSpacing"/>
        <w:rPr>
          <w:sz w:val="19"/>
          <w:szCs w:val="19"/>
        </w:rPr>
      </w:pPr>
      <w:r w:rsidRPr="00DF3B10">
        <w:rPr>
          <w:sz w:val="19"/>
          <w:szCs w:val="19"/>
        </w:rPr>
        <w:t xml:space="preserve">                    &lt;li class="@Html.IsSelected(action: "Diff")"&gt;&lt;a href="@Url.Action("Diff", "Miscellaneous")"&gt;Diff&lt;/a&gt;&lt;/li&gt;</w:t>
      </w:r>
    </w:p>
    <w:p w:rsidR="003D650B" w:rsidRPr="00DF3B10" w:rsidRDefault="003D650B" w:rsidP="003D650B">
      <w:pPr>
        <w:pStyle w:val="NoSpacing"/>
        <w:rPr>
          <w:sz w:val="19"/>
          <w:szCs w:val="19"/>
        </w:rPr>
      </w:pPr>
      <w:r w:rsidRPr="00DF3B10">
        <w:rPr>
          <w:sz w:val="19"/>
          <w:szCs w:val="19"/>
        </w:rPr>
        <w:t xml:space="preserve">                    &lt;li class="@Html.IsSelected(action: "IdleTimer")"&gt;&lt;a href="@Url.Action("IdleTimer", "Miscellaneous")"&gt;Idle timer&lt;/a&gt;&lt;/li&gt;</w:t>
      </w:r>
    </w:p>
    <w:p w:rsidR="003D650B" w:rsidRPr="00DF3B10" w:rsidRDefault="003D650B" w:rsidP="003D650B">
      <w:pPr>
        <w:pStyle w:val="NoSpacing"/>
        <w:rPr>
          <w:sz w:val="19"/>
          <w:szCs w:val="19"/>
        </w:rPr>
      </w:pPr>
      <w:r w:rsidRPr="00DF3B10">
        <w:rPr>
          <w:sz w:val="19"/>
          <w:szCs w:val="19"/>
        </w:rPr>
        <w:t xml:space="preserve">                    &lt;li class="@Html.IsSelected(action: "Spinners")"&gt;&lt;a href="@Url.Action("Spinners", "Miscellaneous")"&gt;Spinners&lt;/a&gt;&lt;/li&gt;</w:t>
      </w:r>
    </w:p>
    <w:p w:rsidR="003D650B" w:rsidRPr="00DF3B10" w:rsidRDefault="003D650B" w:rsidP="003D650B">
      <w:pPr>
        <w:pStyle w:val="NoSpacing"/>
        <w:rPr>
          <w:sz w:val="19"/>
          <w:szCs w:val="19"/>
        </w:rPr>
      </w:pPr>
      <w:r w:rsidRPr="00DF3B10">
        <w:rPr>
          <w:sz w:val="19"/>
          <w:szCs w:val="19"/>
        </w:rPr>
        <w:t xml:space="preserve">                    &lt;li class="@Html.IsSelected(action: "LiveFavicon")"&gt;&lt;a href="@Url.Action("LiveFavicon", "Miscellaneous")"&gt;Live favicon&lt;/a&gt;&lt;/li&gt;</w:t>
      </w:r>
    </w:p>
    <w:p w:rsidR="003D650B" w:rsidRPr="00DF3B10" w:rsidRDefault="003D650B" w:rsidP="003D650B">
      <w:pPr>
        <w:pStyle w:val="NoSpacing"/>
        <w:rPr>
          <w:sz w:val="19"/>
          <w:szCs w:val="19"/>
        </w:rPr>
      </w:pPr>
      <w:r w:rsidRPr="00DF3B10">
        <w:rPr>
          <w:sz w:val="19"/>
          <w:szCs w:val="19"/>
        </w:rPr>
        <w:t xml:space="preserve">                    &lt;li class="@Html.IsSelected(action: "Forum_view")"&gt;&lt;a href="@Url.Action("Forum_view", "Miscellaneous")"&gt;Forum view&lt;/a&gt;&lt;/li&gt;</w:t>
      </w:r>
    </w:p>
    <w:p w:rsidR="003D650B" w:rsidRPr="00DF3B10" w:rsidRDefault="003D650B" w:rsidP="003D650B">
      <w:pPr>
        <w:pStyle w:val="NoSpacing"/>
        <w:rPr>
          <w:sz w:val="19"/>
          <w:szCs w:val="19"/>
        </w:rPr>
      </w:pPr>
      <w:r w:rsidRPr="00DF3B10">
        <w:rPr>
          <w:sz w:val="19"/>
          <w:szCs w:val="19"/>
        </w:rPr>
        <w:t xml:space="preserve">                    &lt;li class="@Html.IsSelected(action: "GoogleMaps")"&gt;&lt;a href="@Url.Action("GoogleMaps", "Miscellaneous")"&gt;Google maps&lt;/a&gt;&lt;/li&gt;</w:t>
      </w:r>
    </w:p>
    <w:p w:rsidR="003D650B" w:rsidRPr="00DF3B10" w:rsidRDefault="003D650B" w:rsidP="003D650B">
      <w:pPr>
        <w:pStyle w:val="NoSpacing"/>
        <w:rPr>
          <w:sz w:val="19"/>
          <w:szCs w:val="19"/>
        </w:rPr>
      </w:pPr>
      <w:r w:rsidRPr="00DF3B10">
        <w:rPr>
          <w:sz w:val="19"/>
          <w:szCs w:val="19"/>
        </w:rPr>
        <w:t xml:space="preserve">                    &lt;li class="@Html.IsSelected(action: "CodeEditor")"&gt;&lt;a href="@Url.Action("CodeEditor", "Miscellaneous")"&gt;Code editor&lt;/a&gt;&lt;/li&gt;</w:t>
      </w:r>
    </w:p>
    <w:p w:rsidR="003D650B" w:rsidRPr="00DF3B10" w:rsidRDefault="003D650B" w:rsidP="003D650B">
      <w:pPr>
        <w:pStyle w:val="NoSpacing"/>
        <w:rPr>
          <w:sz w:val="19"/>
          <w:szCs w:val="19"/>
        </w:rPr>
      </w:pPr>
      <w:r w:rsidRPr="00DF3B10">
        <w:rPr>
          <w:sz w:val="19"/>
          <w:szCs w:val="19"/>
        </w:rPr>
        <w:t xml:space="preserve">                    &lt;li class="@Html.IsSelected(action: "ModalWindow")"&gt;&lt;a href="@Url.Action("ModalWindow", "Miscellaneous")"&gt;Modal window&lt;/a&gt;&lt;/li&gt;</w:t>
      </w:r>
    </w:p>
    <w:p w:rsidR="003D650B" w:rsidRPr="00DF3B10" w:rsidRDefault="003D650B" w:rsidP="003D650B">
      <w:pPr>
        <w:pStyle w:val="NoSpacing"/>
        <w:rPr>
          <w:sz w:val="19"/>
          <w:szCs w:val="19"/>
        </w:rPr>
      </w:pPr>
      <w:r w:rsidRPr="00DF3B10">
        <w:rPr>
          <w:sz w:val="19"/>
          <w:szCs w:val="19"/>
        </w:rPr>
        <w:lastRenderedPageBreak/>
        <w:t xml:space="preserve">                    &lt;li class="@Html.IsSelected(action: "Validation")"&gt;&lt;a href="@Url.Action("Validation", "Miscellaneous")"&gt;Validation&lt;/a&gt;&lt;/li&gt;</w:t>
      </w:r>
    </w:p>
    <w:p w:rsidR="003D650B" w:rsidRPr="00DF3B10" w:rsidRDefault="003D650B" w:rsidP="003D650B">
      <w:pPr>
        <w:pStyle w:val="NoSpacing"/>
        <w:rPr>
          <w:sz w:val="19"/>
          <w:szCs w:val="19"/>
        </w:rPr>
      </w:pPr>
      <w:r w:rsidRPr="00DF3B10">
        <w:rPr>
          <w:sz w:val="19"/>
          <w:szCs w:val="19"/>
        </w:rPr>
        <w:t xml:space="preserve">                    &lt;li class="@Html.IsSelected(action: "Tree_view")"&gt;&lt;a href="@Url.Action("Tree_view", "Miscellaneous")"&gt;Tree view&lt;/a&gt;&lt;/li&gt;</w:t>
      </w:r>
    </w:p>
    <w:p w:rsidR="003D650B" w:rsidRPr="00DF3B10" w:rsidRDefault="003D650B" w:rsidP="003D650B">
      <w:pPr>
        <w:pStyle w:val="NoSpacing"/>
        <w:rPr>
          <w:sz w:val="19"/>
          <w:szCs w:val="19"/>
        </w:rPr>
      </w:pPr>
      <w:r w:rsidRPr="00DF3B10">
        <w:rPr>
          <w:sz w:val="19"/>
          <w:szCs w:val="19"/>
        </w:rPr>
        <w:t xml:space="preserve">                    &lt;li class="@Html.IsSelected(action: "Chat_view")"&gt;&lt;a href="@Url.Action("Chat_view", "Miscellaneous")"&gt;Chat view&lt;/a&gt;&lt;/li&gt;</w:t>
      </w:r>
    </w:p>
    <w:p w:rsidR="003D650B" w:rsidRPr="00DF3B10" w:rsidRDefault="003D650B" w:rsidP="003D650B">
      <w:pPr>
        <w:pStyle w:val="NoSpacing"/>
        <w:rPr>
          <w:sz w:val="19"/>
          <w:szCs w:val="19"/>
        </w:rPr>
      </w:pPr>
      <w:r w:rsidRPr="00DF3B10">
        <w:rPr>
          <w:sz w:val="19"/>
          <w:szCs w:val="19"/>
        </w:rPr>
        <w:t xml:space="preserve">                &lt;/ul&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li class="@Html.IsSelected(controller: "UIElements")"&gt;</w:t>
      </w:r>
    </w:p>
    <w:p w:rsidR="003D650B" w:rsidRPr="00DF3B10" w:rsidRDefault="003D650B" w:rsidP="003D650B">
      <w:pPr>
        <w:pStyle w:val="NoSpacing"/>
        <w:rPr>
          <w:sz w:val="19"/>
          <w:szCs w:val="19"/>
        </w:rPr>
      </w:pPr>
      <w:r w:rsidRPr="00DF3B10">
        <w:rPr>
          <w:sz w:val="19"/>
          <w:szCs w:val="19"/>
        </w:rPr>
        <w:t xml:space="preserve">                &lt;a href="#"&gt;&lt;i class="fa fa-flask"&gt;&lt;/i&gt; &lt;span class="nav-label"&gt;UI Elements&lt;/span&gt;&lt;span class="fa arrow"&gt;&lt;/span&gt;&lt;/a&gt;</w:t>
      </w:r>
    </w:p>
    <w:p w:rsidR="003D650B" w:rsidRPr="00DF3B10" w:rsidRDefault="003D650B" w:rsidP="003D650B">
      <w:pPr>
        <w:pStyle w:val="NoSpacing"/>
        <w:rPr>
          <w:sz w:val="19"/>
          <w:szCs w:val="19"/>
        </w:rPr>
      </w:pPr>
      <w:r w:rsidRPr="00DF3B10">
        <w:rPr>
          <w:sz w:val="19"/>
          <w:szCs w:val="19"/>
        </w:rPr>
        <w:t xml:space="preserve">                &lt;ul class="nav nav-second-level"&gt;</w:t>
      </w:r>
    </w:p>
    <w:p w:rsidR="003D650B" w:rsidRPr="00DF3B10" w:rsidRDefault="003D650B" w:rsidP="003D650B">
      <w:pPr>
        <w:pStyle w:val="NoSpacing"/>
        <w:rPr>
          <w:sz w:val="19"/>
          <w:szCs w:val="19"/>
        </w:rPr>
      </w:pPr>
      <w:r w:rsidRPr="00DF3B10">
        <w:rPr>
          <w:sz w:val="19"/>
          <w:szCs w:val="19"/>
        </w:rPr>
        <w:t xml:space="preserve">                    &lt;li class="@Html.IsSelected(action: "Typography")"&gt;&lt;a href="@Url.Action("Typography", "UIElements")"&gt;Typography&lt;/a&gt;&lt;/li&gt;</w:t>
      </w:r>
    </w:p>
    <w:p w:rsidR="003D650B" w:rsidRPr="00DF3B10" w:rsidRDefault="003D650B" w:rsidP="003D650B">
      <w:pPr>
        <w:pStyle w:val="NoSpacing"/>
        <w:rPr>
          <w:sz w:val="19"/>
          <w:szCs w:val="19"/>
        </w:rPr>
      </w:pPr>
      <w:r w:rsidRPr="00DF3B10">
        <w:rPr>
          <w:sz w:val="19"/>
          <w:szCs w:val="19"/>
        </w:rPr>
        <w:t xml:space="preserve">                    &lt;li class="@Html.IsSelected(action: "Icons")"&gt;&lt;a href="@Url.Action("Icons", "UIElements")"&gt;Icons&lt;/a&gt;&lt;/li&gt;</w:t>
      </w:r>
    </w:p>
    <w:p w:rsidR="003D650B" w:rsidRPr="00DF3B10" w:rsidRDefault="003D650B" w:rsidP="003D650B">
      <w:pPr>
        <w:pStyle w:val="NoSpacing"/>
        <w:rPr>
          <w:sz w:val="19"/>
          <w:szCs w:val="19"/>
        </w:rPr>
      </w:pPr>
      <w:r w:rsidRPr="00DF3B10">
        <w:rPr>
          <w:sz w:val="19"/>
          <w:szCs w:val="19"/>
        </w:rPr>
        <w:t xml:space="preserve">                    &lt;li class="@Html.IsSelected(action: "DraggablePanels")"&gt;&lt;a href="@Url.Action("DraggablePanels", "UIElements")"&gt;Draggable Panels&lt;/a&gt;&lt;/li&gt;</w:t>
      </w:r>
    </w:p>
    <w:p w:rsidR="003D650B" w:rsidRPr="00DF3B10" w:rsidRDefault="003D650B" w:rsidP="003D650B">
      <w:pPr>
        <w:pStyle w:val="NoSpacing"/>
        <w:rPr>
          <w:sz w:val="19"/>
          <w:szCs w:val="19"/>
        </w:rPr>
      </w:pPr>
      <w:r w:rsidRPr="00DF3B10">
        <w:rPr>
          <w:sz w:val="19"/>
          <w:szCs w:val="19"/>
        </w:rPr>
        <w:t xml:space="preserve">                    &lt;li class="@Html.IsSelected(action: "Buttons")"&gt;&lt;a href="@Url.Action("Buttons", "UIElements")"&gt;Buttons&lt;/a&gt;&lt;/li&gt;</w:t>
      </w:r>
    </w:p>
    <w:p w:rsidR="003D650B" w:rsidRPr="00DF3B10" w:rsidRDefault="003D650B" w:rsidP="003D650B">
      <w:pPr>
        <w:pStyle w:val="NoSpacing"/>
        <w:rPr>
          <w:sz w:val="19"/>
          <w:szCs w:val="19"/>
        </w:rPr>
      </w:pPr>
      <w:r w:rsidRPr="00DF3B10">
        <w:rPr>
          <w:sz w:val="19"/>
          <w:szCs w:val="19"/>
        </w:rPr>
        <w:t xml:space="preserve">                    &lt;li class="@Html.IsSelected(action: "Video")"&gt;&lt;a href="@Url.Action("Video", "UIElements")"&gt;Video&lt;/a&gt;&lt;/li&gt;</w:t>
      </w:r>
    </w:p>
    <w:p w:rsidR="003D650B" w:rsidRPr="00DF3B10" w:rsidRDefault="003D650B" w:rsidP="003D650B">
      <w:pPr>
        <w:pStyle w:val="NoSpacing"/>
        <w:rPr>
          <w:sz w:val="19"/>
          <w:szCs w:val="19"/>
        </w:rPr>
      </w:pPr>
      <w:r w:rsidRPr="00DF3B10">
        <w:rPr>
          <w:sz w:val="19"/>
          <w:szCs w:val="19"/>
        </w:rPr>
        <w:t xml:space="preserve">                    &lt;li class="@Html.IsSelected(action: "TablesPanels")"&gt;&lt;a href="@Url.Action("TablesPanels", "UIElements")"&gt;Tabs &amp; Panels&lt;/a&gt;&lt;/li&gt;</w:t>
      </w:r>
    </w:p>
    <w:p w:rsidR="003D650B" w:rsidRPr="00DF3B10" w:rsidRDefault="003D650B" w:rsidP="003D650B">
      <w:pPr>
        <w:pStyle w:val="NoSpacing"/>
        <w:rPr>
          <w:sz w:val="19"/>
          <w:szCs w:val="19"/>
        </w:rPr>
      </w:pPr>
      <w:r w:rsidRPr="00DF3B10">
        <w:rPr>
          <w:sz w:val="19"/>
          <w:szCs w:val="19"/>
        </w:rPr>
        <w:t xml:space="preserve">                    &lt;li class="@Html.IsSelected(action: "NotificationsTooltips")"&gt;&lt;a href="@Url.Action("NotificationsTooltips", "UIElements")"&gt;Notifications &amp; Tooltips&lt;/a&gt;&lt;/li&gt;</w:t>
      </w:r>
    </w:p>
    <w:p w:rsidR="003D650B" w:rsidRPr="00DF3B10" w:rsidRDefault="003D650B" w:rsidP="003D650B">
      <w:pPr>
        <w:pStyle w:val="NoSpacing"/>
        <w:rPr>
          <w:sz w:val="19"/>
          <w:szCs w:val="19"/>
        </w:rPr>
      </w:pPr>
      <w:r w:rsidRPr="00DF3B10">
        <w:rPr>
          <w:sz w:val="19"/>
          <w:szCs w:val="19"/>
        </w:rPr>
        <w:t xml:space="preserve">                    &lt;li class="@Html.IsSelected(action: "BadgesLabelsProgress")"&gt;&lt;a href="@Url.Action("BadgesLabelsProgress", "UIElements")"&gt;Badges, Labels, Progress&lt;/a&gt;&lt;/li&gt;</w:t>
      </w:r>
    </w:p>
    <w:p w:rsidR="003D650B" w:rsidRPr="00DF3B10" w:rsidRDefault="003D650B" w:rsidP="003D650B">
      <w:pPr>
        <w:pStyle w:val="NoSpacing"/>
        <w:rPr>
          <w:sz w:val="19"/>
          <w:szCs w:val="19"/>
        </w:rPr>
      </w:pPr>
      <w:r w:rsidRPr="00DF3B10">
        <w:rPr>
          <w:sz w:val="19"/>
          <w:szCs w:val="19"/>
        </w:rPr>
        <w:t xml:space="preserve">                &lt;/ul&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li class="@Html.IsSelected(controller: "GridOptions")"&gt;</w:t>
      </w:r>
    </w:p>
    <w:p w:rsidR="003D650B" w:rsidRPr="00DF3B10" w:rsidRDefault="003D650B" w:rsidP="003D650B">
      <w:pPr>
        <w:pStyle w:val="NoSpacing"/>
        <w:rPr>
          <w:sz w:val="19"/>
          <w:szCs w:val="19"/>
        </w:rPr>
      </w:pPr>
      <w:r w:rsidRPr="00DF3B10">
        <w:rPr>
          <w:sz w:val="19"/>
          <w:szCs w:val="19"/>
        </w:rPr>
        <w:t xml:space="preserve">                &lt;a href="@Url.Action("Index", "GridOptions")"&gt;&lt;i class="fa fa-laptop"&gt;&lt;/i&gt; &lt;span class="nav-label"&gt;Grid options&lt;/span&gt;&lt;/a&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lastRenderedPageBreak/>
        <w:t xml:space="preserve">            &lt;li class="@Html.IsSelected(controller: "Tables")"&gt;</w:t>
      </w:r>
    </w:p>
    <w:p w:rsidR="003D650B" w:rsidRPr="00DF3B10" w:rsidRDefault="003D650B" w:rsidP="003D650B">
      <w:pPr>
        <w:pStyle w:val="NoSpacing"/>
        <w:rPr>
          <w:sz w:val="19"/>
          <w:szCs w:val="19"/>
        </w:rPr>
      </w:pPr>
      <w:r w:rsidRPr="00DF3B10">
        <w:rPr>
          <w:sz w:val="19"/>
          <w:szCs w:val="19"/>
        </w:rPr>
        <w:t xml:space="preserve">                &lt;a href="#"&gt;&lt;i class="fa fa-table"&gt;&lt;/i&gt; &lt;span class="nav-label"&gt;Tables&lt;/span&gt;&lt;span class="fa arrow"&gt;&lt;/span&gt;&lt;/a&gt;</w:t>
      </w:r>
    </w:p>
    <w:p w:rsidR="003D650B" w:rsidRPr="00DF3B10" w:rsidRDefault="003D650B" w:rsidP="003D650B">
      <w:pPr>
        <w:pStyle w:val="NoSpacing"/>
        <w:rPr>
          <w:sz w:val="19"/>
          <w:szCs w:val="19"/>
        </w:rPr>
      </w:pPr>
      <w:r w:rsidRPr="00DF3B10">
        <w:rPr>
          <w:sz w:val="19"/>
          <w:szCs w:val="19"/>
        </w:rPr>
        <w:t xml:space="preserve">                &lt;ul class="nav nav-second-level"&gt;</w:t>
      </w:r>
    </w:p>
    <w:p w:rsidR="003D650B" w:rsidRPr="00DF3B10" w:rsidRDefault="003D650B" w:rsidP="003D650B">
      <w:pPr>
        <w:pStyle w:val="NoSpacing"/>
        <w:rPr>
          <w:sz w:val="19"/>
          <w:szCs w:val="19"/>
        </w:rPr>
      </w:pPr>
      <w:r w:rsidRPr="00DF3B10">
        <w:rPr>
          <w:sz w:val="19"/>
          <w:szCs w:val="19"/>
        </w:rPr>
        <w:t xml:space="preserve">                    &lt;li class="@Html.IsSelected(action: "StaticTables")"&gt;&lt;a href="@Url.Action("StaticTables", "Tables")"&gt;Static Tables&lt;/a&gt;&lt;/li&gt;</w:t>
      </w:r>
    </w:p>
    <w:p w:rsidR="003D650B" w:rsidRPr="00DF3B10" w:rsidRDefault="003D650B" w:rsidP="003D650B">
      <w:pPr>
        <w:pStyle w:val="NoSpacing"/>
        <w:rPr>
          <w:sz w:val="19"/>
          <w:szCs w:val="19"/>
        </w:rPr>
      </w:pPr>
      <w:r w:rsidRPr="00DF3B10">
        <w:rPr>
          <w:sz w:val="19"/>
          <w:szCs w:val="19"/>
        </w:rPr>
        <w:t xml:space="preserve">                    &lt;li class="@Html.IsSelected(action: "DataTables")"&gt;&lt;a href="@Url.Action("DataTables", "Tables")"&gt;Data Tables&lt;/a&gt;&lt;/li&gt;</w:t>
      </w:r>
    </w:p>
    <w:p w:rsidR="003D650B" w:rsidRPr="00DF3B10" w:rsidRDefault="003D650B" w:rsidP="003D650B">
      <w:pPr>
        <w:pStyle w:val="NoSpacing"/>
        <w:rPr>
          <w:sz w:val="19"/>
          <w:szCs w:val="19"/>
        </w:rPr>
      </w:pPr>
      <w:r w:rsidRPr="00DF3B10">
        <w:rPr>
          <w:sz w:val="19"/>
          <w:szCs w:val="19"/>
        </w:rPr>
        <w:t xml:space="preserve">                    &lt;li class="@Html.IsSelected(action: "jqGrid")"&gt;&lt;a href="@Url.Action("jqGrid", "Tables")"&gt;jqGrid&lt;/a&gt;&lt;/li&gt;</w:t>
      </w:r>
    </w:p>
    <w:p w:rsidR="003D650B" w:rsidRPr="00DF3B10" w:rsidRDefault="003D650B" w:rsidP="003D650B">
      <w:pPr>
        <w:pStyle w:val="NoSpacing"/>
        <w:rPr>
          <w:sz w:val="19"/>
          <w:szCs w:val="19"/>
        </w:rPr>
      </w:pPr>
      <w:r w:rsidRPr="00DF3B10">
        <w:rPr>
          <w:sz w:val="19"/>
          <w:szCs w:val="19"/>
        </w:rPr>
        <w:t xml:space="preserve">                &lt;/ul&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li class="@Html.IsSelected(controller: "Gallery")"&gt;</w:t>
      </w:r>
    </w:p>
    <w:p w:rsidR="003D650B" w:rsidRPr="00DF3B10" w:rsidRDefault="003D650B" w:rsidP="003D650B">
      <w:pPr>
        <w:pStyle w:val="NoSpacing"/>
        <w:rPr>
          <w:sz w:val="19"/>
          <w:szCs w:val="19"/>
        </w:rPr>
      </w:pPr>
      <w:r w:rsidRPr="00DF3B10">
        <w:rPr>
          <w:sz w:val="19"/>
          <w:szCs w:val="19"/>
        </w:rPr>
        <w:t xml:space="preserve">                &lt;a href="#"&gt;&lt;i class="fa fa-picture-o"&gt;&lt;/i&gt; &lt;span class="nav-label"&gt;Gallery&lt;/span&gt;&lt;span class="fa arrow"&gt;&lt;/span&gt;&lt;/a&gt;</w:t>
      </w:r>
    </w:p>
    <w:p w:rsidR="003D650B" w:rsidRPr="00DF3B10" w:rsidRDefault="003D650B" w:rsidP="003D650B">
      <w:pPr>
        <w:pStyle w:val="NoSpacing"/>
        <w:rPr>
          <w:sz w:val="19"/>
          <w:szCs w:val="19"/>
        </w:rPr>
      </w:pPr>
      <w:r w:rsidRPr="00DF3B10">
        <w:rPr>
          <w:sz w:val="19"/>
          <w:szCs w:val="19"/>
        </w:rPr>
        <w:t xml:space="preserve">                &lt;ul class="nav nav-second-level"&gt;</w:t>
      </w:r>
    </w:p>
    <w:p w:rsidR="003D650B" w:rsidRPr="00DF3B10" w:rsidRDefault="003D650B" w:rsidP="003D650B">
      <w:pPr>
        <w:pStyle w:val="NoSpacing"/>
        <w:rPr>
          <w:sz w:val="19"/>
          <w:szCs w:val="19"/>
        </w:rPr>
      </w:pPr>
      <w:r w:rsidRPr="00DF3B10">
        <w:rPr>
          <w:sz w:val="19"/>
          <w:szCs w:val="19"/>
        </w:rPr>
        <w:t xml:space="preserve">                    &lt;li class="@Html.IsSelected(action: "BasicGallery")"&gt;&lt;a href="@Url.Action("BasicGallery", "Gallery")"&gt;Lightbox Gallery&lt;/a&gt;&lt;/li&gt;</w:t>
      </w:r>
    </w:p>
    <w:p w:rsidR="003D650B" w:rsidRPr="00DF3B10" w:rsidRDefault="003D650B" w:rsidP="003D650B">
      <w:pPr>
        <w:pStyle w:val="NoSpacing"/>
        <w:rPr>
          <w:sz w:val="19"/>
          <w:szCs w:val="19"/>
        </w:rPr>
      </w:pPr>
      <w:r w:rsidRPr="00DF3B10">
        <w:rPr>
          <w:sz w:val="19"/>
          <w:szCs w:val="19"/>
        </w:rPr>
        <w:t xml:space="preserve">                    &lt;li class="@Html.IsSelected(action: "BootstrapCarusela")"&gt;&lt;a href="@Url.Action("BootstrapCarusela", "Gallery")"&gt;Bootstrap Carusela&lt;/a&gt;&lt;/li&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ul&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a href="#"&gt;&lt;i class="fa fa-sitemap"&gt;&lt;/i&gt; &lt;span class="nav-label"&gt;Menu Levels &lt;/span&gt;&lt;span class="fa arrow"&gt;&lt;/span&gt;&lt;/a&gt;</w:t>
      </w:r>
    </w:p>
    <w:p w:rsidR="003D650B" w:rsidRPr="00DF3B10" w:rsidRDefault="003D650B" w:rsidP="003D650B">
      <w:pPr>
        <w:pStyle w:val="NoSpacing"/>
        <w:rPr>
          <w:sz w:val="19"/>
          <w:szCs w:val="19"/>
        </w:rPr>
      </w:pPr>
      <w:r w:rsidRPr="00DF3B10">
        <w:rPr>
          <w:sz w:val="19"/>
          <w:szCs w:val="19"/>
        </w:rPr>
        <w:t xml:space="preserve">                &lt;ul class="nav nav-second-level"&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a href="#"&gt;Third Level &lt;span class="fa arrow"&gt;&lt;/span&gt;&lt;/a&gt;</w:t>
      </w:r>
    </w:p>
    <w:p w:rsidR="003D650B" w:rsidRPr="00DF3B10" w:rsidRDefault="003D650B" w:rsidP="003D650B">
      <w:pPr>
        <w:pStyle w:val="NoSpacing"/>
        <w:rPr>
          <w:sz w:val="19"/>
          <w:szCs w:val="19"/>
        </w:rPr>
      </w:pPr>
      <w:r w:rsidRPr="00DF3B10">
        <w:rPr>
          <w:sz w:val="19"/>
          <w:szCs w:val="19"/>
        </w:rPr>
        <w:t xml:space="preserve">                        &lt;ul class="nav nav-third-level"&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a href="#"&gt;Third Level Item&lt;/a&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a href="#"&gt;Third Level Item&lt;/a&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a href="#"&gt;Third Level Item&lt;/a&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ul&gt;</w:t>
      </w:r>
    </w:p>
    <w:p w:rsidR="003D650B" w:rsidRPr="00DF3B10" w:rsidRDefault="003D650B" w:rsidP="003D650B">
      <w:pPr>
        <w:pStyle w:val="NoSpacing"/>
        <w:rPr>
          <w:sz w:val="19"/>
          <w:szCs w:val="19"/>
        </w:rPr>
      </w:pPr>
      <w:r w:rsidRPr="00DF3B10">
        <w:rPr>
          <w:sz w:val="19"/>
          <w:szCs w:val="19"/>
        </w:rPr>
        <w:lastRenderedPageBreak/>
        <w:t xml:space="preserve">                    &lt;/li&gt;</w:t>
      </w:r>
    </w:p>
    <w:p w:rsidR="003D650B" w:rsidRPr="00DF3B10" w:rsidRDefault="003D650B" w:rsidP="003D650B">
      <w:pPr>
        <w:pStyle w:val="NoSpacing"/>
        <w:rPr>
          <w:sz w:val="19"/>
          <w:szCs w:val="19"/>
        </w:rPr>
      </w:pPr>
      <w:r w:rsidRPr="00DF3B10">
        <w:rPr>
          <w:sz w:val="19"/>
          <w:szCs w:val="19"/>
        </w:rPr>
        <w:t xml:space="preserve">                    &lt;li&gt;&lt;a href="#"&gt;Second Level Item&lt;/a&gt;&lt;/li&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a href="#"&gt;Second Level Item&lt;/a&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a href="#"&gt;Second Level Item&lt;/a&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ul&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li class="@Html.IsSelected(controller: "CSSAnimations")"&gt;</w:t>
      </w:r>
    </w:p>
    <w:p w:rsidR="003D650B" w:rsidRPr="00DF3B10" w:rsidRDefault="003D650B" w:rsidP="003D650B">
      <w:pPr>
        <w:pStyle w:val="NoSpacing"/>
        <w:rPr>
          <w:sz w:val="19"/>
          <w:szCs w:val="19"/>
        </w:rPr>
      </w:pPr>
      <w:r w:rsidRPr="00DF3B10">
        <w:rPr>
          <w:sz w:val="19"/>
          <w:szCs w:val="19"/>
        </w:rPr>
        <w:t xml:space="preserve">                &lt;a href="@Url.Action("Index", "CSSAnimations")"&gt;&lt;i class="fa fa-magic"&gt;&lt;/i&gt; &lt;span class="nav-label"&gt;CSS Animations &lt;/span&gt;&lt;span class="label label-info pull-right"&gt;62&lt;/span&gt;&lt;/a&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li class="special_link @Html.IsSelected(controller: " Scaffolding")"&gt;</w:t>
      </w:r>
    </w:p>
    <w:p w:rsidR="003D650B" w:rsidRPr="00DF3B10" w:rsidRDefault="003D650B" w:rsidP="003D650B">
      <w:pPr>
        <w:pStyle w:val="NoSpacing"/>
        <w:rPr>
          <w:sz w:val="19"/>
          <w:szCs w:val="19"/>
        </w:rPr>
      </w:pPr>
      <w:r w:rsidRPr="00DF3B10">
        <w:rPr>
          <w:sz w:val="19"/>
          <w:szCs w:val="19"/>
        </w:rPr>
        <w:t xml:space="preserve">                &lt;a href="@Url.Action("Index", "Scaffolding")"&gt;&lt;i class="fa fa-database"&gt;&lt;/i&gt; &lt;span class="nav-label"&gt;Scaffolding Example&lt;/span&gt;&lt;/a&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li class="special_link @Html.IsSelected(controller: " Json")"&gt;</w:t>
      </w:r>
    </w:p>
    <w:p w:rsidR="003D650B" w:rsidRPr="00DF3B10" w:rsidRDefault="003D650B" w:rsidP="003D650B">
      <w:pPr>
        <w:pStyle w:val="NoSpacing"/>
        <w:rPr>
          <w:sz w:val="19"/>
          <w:szCs w:val="19"/>
        </w:rPr>
      </w:pPr>
      <w:r w:rsidRPr="00DF3B10">
        <w:rPr>
          <w:sz w:val="19"/>
          <w:szCs w:val="19"/>
        </w:rPr>
        <w:t xml:space="preserve">                &lt;a href="@Url.Action("Index", "Json")"&gt;&lt;i class="fa fa-plug"&gt;&lt;/i&gt; &lt;span class="nav-label"&gt;JSON Examples&lt;/span&gt;&lt;/a&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ul&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lt;/nav&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080024" w:rsidRDefault="003D650B" w:rsidP="003D650B">
      <w:pPr>
        <w:pStyle w:val="NoSpacing"/>
        <w:rPr>
          <w:b/>
          <w:sz w:val="19"/>
          <w:szCs w:val="19"/>
        </w:rPr>
      </w:pPr>
      <w:r w:rsidRPr="00080024">
        <w:rPr>
          <w:b/>
          <w:sz w:val="19"/>
          <w:szCs w:val="19"/>
        </w:rPr>
        <w:t>PFMO.Web</w:t>
      </w:r>
    </w:p>
    <w:p w:rsidR="003D650B" w:rsidRPr="00080024" w:rsidRDefault="003D650B" w:rsidP="003D650B">
      <w:pPr>
        <w:pStyle w:val="NoSpacing"/>
        <w:rPr>
          <w:b/>
          <w:sz w:val="19"/>
          <w:szCs w:val="19"/>
        </w:rPr>
      </w:pPr>
      <w:r w:rsidRPr="00080024">
        <w:rPr>
          <w:b/>
          <w:sz w:val="19"/>
          <w:szCs w:val="19"/>
        </w:rPr>
        <w:t>Views(Shared)</w:t>
      </w:r>
    </w:p>
    <w:p w:rsidR="003D650B" w:rsidRPr="00080024" w:rsidRDefault="003D650B" w:rsidP="003D650B">
      <w:pPr>
        <w:pStyle w:val="NoSpacing"/>
        <w:rPr>
          <w:b/>
          <w:sz w:val="19"/>
          <w:szCs w:val="19"/>
        </w:rPr>
      </w:pPr>
      <w:r w:rsidRPr="00080024">
        <w:rPr>
          <w:b/>
          <w:sz w:val="19"/>
          <w:szCs w:val="19"/>
        </w:rPr>
        <w:t>_PageHeader.cshtml</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lt;div class="row wrapper border-bottom white-bg page-heading"&gt;</w:t>
      </w:r>
    </w:p>
    <w:p w:rsidR="003D650B" w:rsidRPr="00DF3B10" w:rsidRDefault="003D650B" w:rsidP="003D650B">
      <w:pPr>
        <w:pStyle w:val="NoSpacing"/>
        <w:rPr>
          <w:sz w:val="19"/>
          <w:szCs w:val="19"/>
        </w:rPr>
      </w:pPr>
      <w:r w:rsidRPr="00DF3B10">
        <w:rPr>
          <w:sz w:val="19"/>
          <w:szCs w:val="19"/>
        </w:rPr>
        <w:t xml:space="preserve">    &lt;div class="col-lg-10"&gt;</w:t>
      </w:r>
    </w:p>
    <w:p w:rsidR="003D650B" w:rsidRPr="00DF3B10" w:rsidRDefault="003D650B" w:rsidP="003D650B">
      <w:pPr>
        <w:pStyle w:val="NoSpacing"/>
        <w:rPr>
          <w:sz w:val="19"/>
          <w:szCs w:val="19"/>
        </w:rPr>
      </w:pPr>
      <w:r w:rsidRPr="00DF3B10">
        <w:rPr>
          <w:sz w:val="19"/>
          <w:szCs w:val="19"/>
        </w:rPr>
        <w:t xml:space="preserve">        &lt;h2&gt;@ViewBag.Title&lt;/h2&gt;</w:t>
      </w:r>
    </w:p>
    <w:p w:rsidR="003D650B" w:rsidRPr="00DF3B10" w:rsidRDefault="003D650B" w:rsidP="003D650B">
      <w:pPr>
        <w:pStyle w:val="NoSpacing"/>
        <w:rPr>
          <w:sz w:val="19"/>
          <w:szCs w:val="19"/>
        </w:rPr>
      </w:pPr>
      <w:r w:rsidRPr="00DF3B10">
        <w:rPr>
          <w:sz w:val="19"/>
          <w:szCs w:val="19"/>
        </w:rPr>
        <w:t xml:space="preserve">        &lt;ol class="breadcrumb"&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a href="#"&gt;@ViewBag.Message1&lt;/a&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a href="#"&gt;@ViewBag.Message2&lt;/a&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a href="#"&gt;@ViewBag.Message3&lt;/a&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lastRenderedPageBreak/>
        <w:t xml:space="preserve">                &lt;strong&gt;@ViewBag.Message4&lt;/strong&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ol&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 class="col-lg-2"&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lt;/div&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PFMO.Web</w:t>
      </w:r>
    </w:p>
    <w:p w:rsidR="003D650B" w:rsidRPr="00DF3B10" w:rsidRDefault="003D650B" w:rsidP="003D650B">
      <w:pPr>
        <w:pStyle w:val="NoSpacing"/>
        <w:rPr>
          <w:sz w:val="19"/>
          <w:szCs w:val="19"/>
        </w:rPr>
      </w:pPr>
      <w:r w:rsidRPr="00DF3B10">
        <w:rPr>
          <w:sz w:val="19"/>
          <w:szCs w:val="19"/>
        </w:rPr>
        <w:t>Views(Shared)</w:t>
      </w:r>
    </w:p>
    <w:p w:rsidR="003D650B" w:rsidRPr="00DF3B10" w:rsidRDefault="003D650B" w:rsidP="003D650B">
      <w:pPr>
        <w:pStyle w:val="NoSpacing"/>
        <w:rPr>
          <w:sz w:val="19"/>
          <w:szCs w:val="19"/>
        </w:rPr>
      </w:pPr>
      <w:r w:rsidRPr="00DF3B10">
        <w:rPr>
          <w:sz w:val="19"/>
          <w:szCs w:val="19"/>
        </w:rPr>
        <w:t>_RightSidebar.cshtml</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lt;div id="right-sidebar"&gt;</w:t>
      </w:r>
    </w:p>
    <w:p w:rsidR="003D650B" w:rsidRPr="00DF3B10" w:rsidRDefault="003D650B" w:rsidP="003D650B">
      <w:pPr>
        <w:pStyle w:val="NoSpacing"/>
        <w:rPr>
          <w:sz w:val="19"/>
          <w:szCs w:val="19"/>
        </w:rPr>
      </w:pPr>
      <w:r w:rsidRPr="00DF3B10">
        <w:rPr>
          <w:sz w:val="19"/>
          <w:szCs w:val="19"/>
        </w:rPr>
        <w:t xml:space="preserve">    &lt;div class="sidebar-container"&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ul class="nav nav-tabs navs-3"&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li class="active"&gt;</w:t>
      </w:r>
    </w:p>
    <w:p w:rsidR="003D650B" w:rsidRPr="00DF3B10" w:rsidRDefault="003D650B" w:rsidP="003D650B">
      <w:pPr>
        <w:pStyle w:val="NoSpacing"/>
        <w:rPr>
          <w:sz w:val="19"/>
          <w:szCs w:val="19"/>
        </w:rPr>
      </w:pPr>
      <w:r w:rsidRPr="00DF3B10">
        <w:rPr>
          <w:sz w:val="19"/>
          <w:szCs w:val="19"/>
        </w:rPr>
        <w:t xml:space="preserve">                &lt;a data-toggle="tab" href="#tab-1"&gt;</w:t>
      </w:r>
    </w:p>
    <w:p w:rsidR="003D650B" w:rsidRPr="00DF3B10" w:rsidRDefault="003D650B" w:rsidP="003D650B">
      <w:pPr>
        <w:pStyle w:val="NoSpacing"/>
        <w:rPr>
          <w:sz w:val="19"/>
          <w:szCs w:val="19"/>
        </w:rPr>
      </w:pPr>
      <w:r w:rsidRPr="00DF3B10">
        <w:rPr>
          <w:sz w:val="19"/>
          <w:szCs w:val="19"/>
        </w:rPr>
        <w:t xml:space="preserve">                    Notes</w:t>
      </w:r>
    </w:p>
    <w:p w:rsidR="003D650B" w:rsidRPr="00DF3B10" w:rsidRDefault="003D650B" w:rsidP="003D650B">
      <w:pPr>
        <w:pStyle w:val="NoSpacing"/>
        <w:rPr>
          <w:sz w:val="19"/>
          <w:szCs w:val="19"/>
        </w:rPr>
      </w:pPr>
      <w:r w:rsidRPr="00DF3B10">
        <w:rPr>
          <w:sz w:val="19"/>
          <w:szCs w:val="19"/>
        </w:rPr>
        <w:t xml:space="preserve">                &lt;/a&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a data-toggle="tab" href="#tab-2"&gt;</w:t>
      </w:r>
    </w:p>
    <w:p w:rsidR="003D650B" w:rsidRPr="00DF3B10" w:rsidRDefault="003D650B" w:rsidP="003D650B">
      <w:pPr>
        <w:pStyle w:val="NoSpacing"/>
        <w:rPr>
          <w:sz w:val="19"/>
          <w:szCs w:val="19"/>
        </w:rPr>
      </w:pPr>
      <w:r w:rsidRPr="00DF3B10">
        <w:rPr>
          <w:sz w:val="19"/>
          <w:szCs w:val="19"/>
        </w:rPr>
        <w:t xml:space="preserve">                    Projects</w:t>
      </w:r>
    </w:p>
    <w:p w:rsidR="003D650B" w:rsidRPr="00DF3B10" w:rsidRDefault="003D650B" w:rsidP="003D650B">
      <w:pPr>
        <w:pStyle w:val="NoSpacing"/>
        <w:rPr>
          <w:sz w:val="19"/>
          <w:szCs w:val="19"/>
        </w:rPr>
      </w:pPr>
      <w:r w:rsidRPr="00DF3B10">
        <w:rPr>
          <w:sz w:val="19"/>
          <w:szCs w:val="19"/>
        </w:rPr>
        <w:t xml:space="preserve">                &lt;/a&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li class=""&gt;</w:t>
      </w:r>
    </w:p>
    <w:p w:rsidR="003D650B" w:rsidRPr="00DF3B10" w:rsidRDefault="003D650B" w:rsidP="003D650B">
      <w:pPr>
        <w:pStyle w:val="NoSpacing"/>
        <w:rPr>
          <w:sz w:val="19"/>
          <w:szCs w:val="19"/>
        </w:rPr>
      </w:pPr>
      <w:r w:rsidRPr="00DF3B10">
        <w:rPr>
          <w:sz w:val="19"/>
          <w:szCs w:val="19"/>
        </w:rPr>
        <w:t xml:space="preserve">                &lt;a data-toggle="tab" href="#tab-3"&gt;</w:t>
      </w:r>
    </w:p>
    <w:p w:rsidR="003D650B" w:rsidRPr="00DF3B10" w:rsidRDefault="003D650B" w:rsidP="003D650B">
      <w:pPr>
        <w:pStyle w:val="NoSpacing"/>
        <w:rPr>
          <w:sz w:val="19"/>
          <w:szCs w:val="19"/>
        </w:rPr>
      </w:pPr>
      <w:r w:rsidRPr="00DF3B10">
        <w:rPr>
          <w:sz w:val="19"/>
          <w:szCs w:val="19"/>
        </w:rPr>
        <w:t xml:space="preserve">                    &lt;i class="fa fa-gear"&gt;&lt;/i&gt;</w:t>
      </w:r>
    </w:p>
    <w:p w:rsidR="003D650B" w:rsidRPr="00DF3B10" w:rsidRDefault="003D650B" w:rsidP="003D650B">
      <w:pPr>
        <w:pStyle w:val="NoSpacing"/>
        <w:rPr>
          <w:sz w:val="19"/>
          <w:szCs w:val="19"/>
        </w:rPr>
      </w:pPr>
      <w:r w:rsidRPr="00DF3B10">
        <w:rPr>
          <w:sz w:val="19"/>
          <w:szCs w:val="19"/>
        </w:rPr>
        <w:t xml:space="preserve">                &lt;/a&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ul&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iv class="tab-content"&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iv id="tab-1" class="tab-pane active"&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iv class="sidebar-title"&gt;</w:t>
      </w:r>
    </w:p>
    <w:p w:rsidR="003D650B" w:rsidRPr="00DF3B10" w:rsidRDefault="003D650B" w:rsidP="003D650B">
      <w:pPr>
        <w:pStyle w:val="NoSpacing"/>
        <w:rPr>
          <w:sz w:val="19"/>
          <w:szCs w:val="19"/>
        </w:rPr>
      </w:pPr>
      <w:r w:rsidRPr="00DF3B10">
        <w:rPr>
          <w:sz w:val="19"/>
          <w:szCs w:val="19"/>
        </w:rPr>
        <w:t xml:space="preserve">                    &lt;h3&gt; &lt;i class="fa fa-comments-o"&gt;&lt;/i&gt; Latest Notes&lt;/h3&gt;</w:t>
      </w:r>
    </w:p>
    <w:p w:rsidR="003D650B" w:rsidRPr="00DF3B10" w:rsidRDefault="003D650B" w:rsidP="003D650B">
      <w:pPr>
        <w:pStyle w:val="NoSpacing"/>
        <w:rPr>
          <w:sz w:val="19"/>
          <w:szCs w:val="19"/>
        </w:rPr>
      </w:pPr>
      <w:r w:rsidRPr="00DF3B10">
        <w:rPr>
          <w:sz w:val="19"/>
          <w:szCs w:val="19"/>
        </w:rPr>
        <w:t xml:space="preserve">                    &lt;small&gt;&lt;i class="fa fa-tim"&gt;&lt;/i&gt; You have 10 new message.&lt;/small&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iv class="sidebar-message"&gt;</w:t>
      </w:r>
    </w:p>
    <w:p w:rsidR="003D650B" w:rsidRPr="00DF3B10" w:rsidRDefault="003D650B" w:rsidP="003D650B">
      <w:pPr>
        <w:pStyle w:val="NoSpacing"/>
        <w:rPr>
          <w:sz w:val="19"/>
          <w:szCs w:val="19"/>
        </w:rPr>
      </w:pPr>
      <w:r w:rsidRPr="00DF3B10">
        <w:rPr>
          <w:sz w:val="19"/>
          <w:szCs w:val="19"/>
        </w:rPr>
        <w:t xml:space="preserve">                        &lt;a href="#"&gt;</w:t>
      </w:r>
    </w:p>
    <w:p w:rsidR="003D650B" w:rsidRPr="00DF3B10" w:rsidRDefault="003D650B" w:rsidP="003D650B">
      <w:pPr>
        <w:pStyle w:val="NoSpacing"/>
        <w:rPr>
          <w:sz w:val="19"/>
          <w:szCs w:val="19"/>
        </w:rPr>
      </w:pPr>
      <w:r w:rsidRPr="00DF3B10">
        <w:rPr>
          <w:sz w:val="19"/>
          <w:szCs w:val="19"/>
        </w:rPr>
        <w:t xml:space="preserve">                            &lt;div class="pull-left text-center"&gt;</w:t>
      </w:r>
    </w:p>
    <w:p w:rsidR="003D650B" w:rsidRPr="00DF3B10" w:rsidRDefault="003D650B" w:rsidP="003D650B">
      <w:pPr>
        <w:pStyle w:val="NoSpacing"/>
        <w:rPr>
          <w:sz w:val="19"/>
          <w:szCs w:val="19"/>
        </w:rPr>
      </w:pPr>
      <w:r w:rsidRPr="00DF3B10">
        <w:rPr>
          <w:sz w:val="19"/>
          <w:szCs w:val="19"/>
        </w:rPr>
        <w:t xml:space="preserve">                                &lt;img alt="image" class="img-circle message-avatar" src="~/Images/a1.jpg"&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lastRenderedPageBreak/>
        <w:t xml:space="preserve">                                &lt;div class="m-t-xs"&gt;</w:t>
      </w:r>
    </w:p>
    <w:p w:rsidR="003D650B" w:rsidRPr="00DF3B10" w:rsidRDefault="003D650B" w:rsidP="003D650B">
      <w:pPr>
        <w:pStyle w:val="NoSpacing"/>
        <w:rPr>
          <w:sz w:val="19"/>
          <w:szCs w:val="19"/>
        </w:rPr>
      </w:pPr>
      <w:r w:rsidRPr="00DF3B10">
        <w:rPr>
          <w:sz w:val="19"/>
          <w:szCs w:val="19"/>
        </w:rPr>
        <w:t xml:space="preserve">                                    &lt;i class="fa fa-star text-warning"&gt;&lt;/i&gt;</w:t>
      </w:r>
    </w:p>
    <w:p w:rsidR="003D650B" w:rsidRPr="00DF3B10" w:rsidRDefault="003D650B" w:rsidP="003D650B">
      <w:pPr>
        <w:pStyle w:val="NoSpacing"/>
        <w:rPr>
          <w:sz w:val="19"/>
          <w:szCs w:val="19"/>
        </w:rPr>
      </w:pPr>
      <w:r w:rsidRPr="00DF3B10">
        <w:rPr>
          <w:sz w:val="19"/>
          <w:szCs w:val="19"/>
        </w:rPr>
        <w:t xml:space="preserve">                                    &lt;i class="fa fa-star text-warning"&gt;&lt;/i&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 class="media-body"&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There are many variations of passages of Lorem Ipsum available.</w:t>
      </w:r>
    </w:p>
    <w:p w:rsidR="003D650B" w:rsidRPr="00DF3B10" w:rsidRDefault="003D650B" w:rsidP="003D650B">
      <w:pPr>
        <w:pStyle w:val="NoSpacing"/>
        <w:rPr>
          <w:sz w:val="19"/>
          <w:szCs w:val="19"/>
        </w:rPr>
      </w:pPr>
      <w:r w:rsidRPr="00DF3B10">
        <w:rPr>
          <w:sz w:val="19"/>
          <w:szCs w:val="19"/>
        </w:rPr>
        <w:t xml:space="preserve">                                &lt;br&gt;</w:t>
      </w:r>
    </w:p>
    <w:p w:rsidR="003D650B" w:rsidRPr="00DF3B10" w:rsidRDefault="003D650B" w:rsidP="003D650B">
      <w:pPr>
        <w:pStyle w:val="NoSpacing"/>
        <w:rPr>
          <w:sz w:val="19"/>
          <w:szCs w:val="19"/>
        </w:rPr>
      </w:pPr>
      <w:r w:rsidRPr="00DF3B10">
        <w:rPr>
          <w:sz w:val="19"/>
          <w:szCs w:val="19"/>
        </w:rPr>
        <w:t xml:space="preserve">                                &lt;small class="text-muted"&gt;Today 4:21 pm&lt;/small&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a&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 class="sidebar-message"&gt;</w:t>
      </w:r>
    </w:p>
    <w:p w:rsidR="003D650B" w:rsidRPr="00DF3B10" w:rsidRDefault="003D650B" w:rsidP="003D650B">
      <w:pPr>
        <w:pStyle w:val="NoSpacing"/>
        <w:rPr>
          <w:sz w:val="19"/>
          <w:szCs w:val="19"/>
        </w:rPr>
      </w:pPr>
      <w:r w:rsidRPr="00DF3B10">
        <w:rPr>
          <w:sz w:val="19"/>
          <w:szCs w:val="19"/>
        </w:rPr>
        <w:t xml:space="preserve">                        &lt;a href="#"&gt;</w:t>
      </w:r>
    </w:p>
    <w:p w:rsidR="003D650B" w:rsidRPr="00DF3B10" w:rsidRDefault="003D650B" w:rsidP="003D650B">
      <w:pPr>
        <w:pStyle w:val="NoSpacing"/>
        <w:rPr>
          <w:sz w:val="19"/>
          <w:szCs w:val="19"/>
        </w:rPr>
      </w:pPr>
      <w:r w:rsidRPr="00DF3B10">
        <w:rPr>
          <w:sz w:val="19"/>
          <w:szCs w:val="19"/>
        </w:rPr>
        <w:t xml:space="preserve">                            &lt;div class="pull-left text-center"&gt;</w:t>
      </w:r>
    </w:p>
    <w:p w:rsidR="003D650B" w:rsidRPr="00DF3B10" w:rsidRDefault="003D650B" w:rsidP="003D650B">
      <w:pPr>
        <w:pStyle w:val="NoSpacing"/>
        <w:rPr>
          <w:sz w:val="19"/>
          <w:szCs w:val="19"/>
        </w:rPr>
      </w:pPr>
      <w:r w:rsidRPr="00DF3B10">
        <w:rPr>
          <w:sz w:val="19"/>
          <w:szCs w:val="19"/>
        </w:rPr>
        <w:t xml:space="preserve">                                &lt;img alt="image" class="img-circle message-avatar" src="~/Images/a2.jpg"&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 class="media-body"&gt;</w:t>
      </w:r>
    </w:p>
    <w:p w:rsidR="003D650B" w:rsidRPr="00DF3B10" w:rsidRDefault="003D650B" w:rsidP="003D650B">
      <w:pPr>
        <w:pStyle w:val="NoSpacing"/>
        <w:rPr>
          <w:sz w:val="19"/>
          <w:szCs w:val="19"/>
        </w:rPr>
      </w:pPr>
      <w:r w:rsidRPr="00DF3B10">
        <w:rPr>
          <w:sz w:val="19"/>
          <w:szCs w:val="19"/>
        </w:rPr>
        <w:t xml:space="preserve">                                The point of using Lorem Ipsum is that it has a more-or-less normal.</w:t>
      </w:r>
    </w:p>
    <w:p w:rsidR="003D650B" w:rsidRPr="00DF3B10" w:rsidRDefault="003D650B" w:rsidP="003D650B">
      <w:pPr>
        <w:pStyle w:val="NoSpacing"/>
        <w:rPr>
          <w:sz w:val="19"/>
          <w:szCs w:val="19"/>
        </w:rPr>
      </w:pPr>
      <w:r w:rsidRPr="00DF3B10">
        <w:rPr>
          <w:sz w:val="19"/>
          <w:szCs w:val="19"/>
        </w:rPr>
        <w:t xml:space="preserve">                                &lt;br&gt;</w:t>
      </w:r>
    </w:p>
    <w:p w:rsidR="003D650B" w:rsidRPr="00DF3B10" w:rsidRDefault="003D650B" w:rsidP="003D650B">
      <w:pPr>
        <w:pStyle w:val="NoSpacing"/>
        <w:rPr>
          <w:sz w:val="19"/>
          <w:szCs w:val="19"/>
        </w:rPr>
      </w:pPr>
      <w:r w:rsidRPr="00DF3B10">
        <w:rPr>
          <w:sz w:val="19"/>
          <w:szCs w:val="19"/>
        </w:rPr>
        <w:t xml:space="preserve">                                &lt;small class="text-muted"&gt;Yesterday 2:45 pm&lt;/small&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a&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 class="sidebar-message"&gt;</w:t>
      </w:r>
    </w:p>
    <w:p w:rsidR="003D650B" w:rsidRPr="00DF3B10" w:rsidRDefault="003D650B" w:rsidP="003D650B">
      <w:pPr>
        <w:pStyle w:val="NoSpacing"/>
        <w:rPr>
          <w:sz w:val="19"/>
          <w:szCs w:val="19"/>
        </w:rPr>
      </w:pPr>
      <w:r w:rsidRPr="00DF3B10">
        <w:rPr>
          <w:sz w:val="19"/>
          <w:szCs w:val="19"/>
        </w:rPr>
        <w:t xml:space="preserve">                        &lt;a href="#"&gt;</w:t>
      </w:r>
    </w:p>
    <w:p w:rsidR="003D650B" w:rsidRPr="00DF3B10" w:rsidRDefault="003D650B" w:rsidP="003D650B">
      <w:pPr>
        <w:pStyle w:val="NoSpacing"/>
        <w:rPr>
          <w:sz w:val="19"/>
          <w:szCs w:val="19"/>
        </w:rPr>
      </w:pPr>
      <w:r w:rsidRPr="00DF3B10">
        <w:rPr>
          <w:sz w:val="19"/>
          <w:szCs w:val="19"/>
        </w:rPr>
        <w:t xml:space="preserve">                            &lt;div class="pull-left text-center"&gt;</w:t>
      </w:r>
    </w:p>
    <w:p w:rsidR="003D650B" w:rsidRPr="00DF3B10" w:rsidRDefault="003D650B" w:rsidP="003D650B">
      <w:pPr>
        <w:pStyle w:val="NoSpacing"/>
        <w:rPr>
          <w:sz w:val="19"/>
          <w:szCs w:val="19"/>
        </w:rPr>
      </w:pPr>
      <w:r w:rsidRPr="00DF3B10">
        <w:rPr>
          <w:sz w:val="19"/>
          <w:szCs w:val="19"/>
        </w:rPr>
        <w:t xml:space="preserve">                                &lt;img alt="image" class="img-circle message-avatar" src="~/Images/a3.jpg"&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iv class="m-t-xs"&gt;</w:t>
      </w:r>
    </w:p>
    <w:p w:rsidR="003D650B" w:rsidRPr="00DF3B10" w:rsidRDefault="003D650B" w:rsidP="003D650B">
      <w:pPr>
        <w:pStyle w:val="NoSpacing"/>
        <w:rPr>
          <w:sz w:val="19"/>
          <w:szCs w:val="19"/>
        </w:rPr>
      </w:pPr>
      <w:r w:rsidRPr="00DF3B10">
        <w:rPr>
          <w:sz w:val="19"/>
          <w:szCs w:val="19"/>
        </w:rPr>
        <w:t xml:space="preserve">                                    &lt;i class="fa fa-star text-warning"&gt;&lt;/i&gt;</w:t>
      </w:r>
    </w:p>
    <w:p w:rsidR="003D650B" w:rsidRPr="00DF3B10" w:rsidRDefault="003D650B" w:rsidP="003D650B">
      <w:pPr>
        <w:pStyle w:val="NoSpacing"/>
        <w:rPr>
          <w:sz w:val="19"/>
          <w:szCs w:val="19"/>
        </w:rPr>
      </w:pPr>
      <w:r w:rsidRPr="00DF3B10">
        <w:rPr>
          <w:sz w:val="19"/>
          <w:szCs w:val="19"/>
        </w:rPr>
        <w:t xml:space="preserve">                                    &lt;i class="fa fa-star text-warning"&gt;&lt;/i&gt;</w:t>
      </w:r>
    </w:p>
    <w:p w:rsidR="003D650B" w:rsidRPr="00DF3B10" w:rsidRDefault="003D650B" w:rsidP="003D650B">
      <w:pPr>
        <w:pStyle w:val="NoSpacing"/>
        <w:rPr>
          <w:sz w:val="19"/>
          <w:szCs w:val="19"/>
        </w:rPr>
      </w:pPr>
      <w:r w:rsidRPr="00DF3B10">
        <w:rPr>
          <w:sz w:val="19"/>
          <w:szCs w:val="19"/>
        </w:rPr>
        <w:t xml:space="preserve">                                    &lt;i class="fa fa-star text-warning"&gt;&lt;/i&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 class="media-body"&gt;</w:t>
      </w:r>
    </w:p>
    <w:p w:rsidR="003D650B" w:rsidRPr="00DF3B10" w:rsidRDefault="003D650B" w:rsidP="003D650B">
      <w:pPr>
        <w:pStyle w:val="NoSpacing"/>
        <w:rPr>
          <w:sz w:val="19"/>
          <w:szCs w:val="19"/>
        </w:rPr>
      </w:pPr>
      <w:r w:rsidRPr="00DF3B10">
        <w:rPr>
          <w:sz w:val="19"/>
          <w:szCs w:val="19"/>
        </w:rPr>
        <w:t xml:space="preserve">                                Mevolved over the years, sometimes by accident, sometimes on purpose (injected humour and the like).</w:t>
      </w:r>
    </w:p>
    <w:p w:rsidR="003D650B" w:rsidRPr="00DF3B10" w:rsidRDefault="003D650B" w:rsidP="003D650B">
      <w:pPr>
        <w:pStyle w:val="NoSpacing"/>
        <w:rPr>
          <w:sz w:val="19"/>
          <w:szCs w:val="19"/>
        </w:rPr>
      </w:pPr>
      <w:r w:rsidRPr="00DF3B10">
        <w:rPr>
          <w:sz w:val="19"/>
          <w:szCs w:val="19"/>
        </w:rPr>
        <w:t xml:space="preserve">                                &lt;br&gt;</w:t>
      </w:r>
    </w:p>
    <w:p w:rsidR="003D650B" w:rsidRPr="00DF3B10" w:rsidRDefault="003D650B" w:rsidP="003D650B">
      <w:pPr>
        <w:pStyle w:val="NoSpacing"/>
        <w:rPr>
          <w:sz w:val="19"/>
          <w:szCs w:val="19"/>
        </w:rPr>
      </w:pPr>
      <w:r w:rsidRPr="00DF3B10">
        <w:rPr>
          <w:sz w:val="19"/>
          <w:szCs w:val="19"/>
        </w:rPr>
        <w:t xml:space="preserve">                                &lt;small class="text-muted"&gt;Yesterday 1:10 pm&lt;/small&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lastRenderedPageBreak/>
        <w:t xml:space="preserve">                        &lt;/a&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 class="sidebar-message"&gt;</w:t>
      </w:r>
    </w:p>
    <w:p w:rsidR="003D650B" w:rsidRPr="00DF3B10" w:rsidRDefault="003D650B" w:rsidP="003D650B">
      <w:pPr>
        <w:pStyle w:val="NoSpacing"/>
        <w:rPr>
          <w:sz w:val="19"/>
          <w:szCs w:val="19"/>
        </w:rPr>
      </w:pPr>
      <w:r w:rsidRPr="00DF3B10">
        <w:rPr>
          <w:sz w:val="19"/>
          <w:szCs w:val="19"/>
        </w:rPr>
        <w:t xml:space="preserve">                        &lt;a href="#"&gt;</w:t>
      </w:r>
    </w:p>
    <w:p w:rsidR="003D650B" w:rsidRPr="00DF3B10" w:rsidRDefault="003D650B" w:rsidP="003D650B">
      <w:pPr>
        <w:pStyle w:val="NoSpacing"/>
        <w:rPr>
          <w:sz w:val="19"/>
          <w:szCs w:val="19"/>
        </w:rPr>
      </w:pPr>
      <w:r w:rsidRPr="00DF3B10">
        <w:rPr>
          <w:sz w:val="19"/>
          <w:szCs w:val="19"/>
        </w:rPr>
        <w:t xml:space="preserve">                            &lt;div class="pull-left text-center"&gt;</w:t>
      </w:r>
    </w:p>
    <w:p w:rsidR="003D650B" w:rsidRPr="00DF3B10" w:rsidRDefault="003D650B" w:rsidP="003D650B">
      <w:pPr>
        <w:pStyle w:val="NoSpacing"/>
        <w:rPr>
          <w:sz w:val="19"/>
          <w:szCs w:val="19"/>
        </w:rPr>
      </w:pPr>
      <w:r w:rsidRPr="00DF3B10">
        <w:rPr>
          <w:sz w:val="19"/>
          <w:szCs w:val="19"/>
        </w:rPr>
        <w:t xml:space="preserve">                                &lt;img alt="image" class="img-circle message-avatar" src="~/Images/a4.jpg"&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iv class="media-body"&gt;</w:t>
      </w:r>
    </w:p>
    <w:p w:rsidR="003D650B" w:rsidRPr="00DF3B10" w:rsidRDefault="003D650B" w:rsidP="003D650B">
      <w:pPr>
        <w:pStyle w:val="NoSpacing"/>
        <w:rPr>
          <w:sz w:val="19"/>
          <w:szCs w:val="19"/>
        </w:rPr>
      </w:pPr>
      <w:r w:rsidRPr="00DF3B10">
        <w:rPr>
          <w:sz w:val="19"/>
          <w:szCs w:val="19"/>
        </w:rPr>
        <w:t xml:space="preserve">                                Lorem Ipsum, you need to be sure there isn't anything embarrassing hidden in the</w:t>
      </w:r>
    </w:p>
    <w:p w:rsidR="003D650B" w:rsidRPr="00DF3B10" w:rsidRDefault="003D650B" w:rsidP="003D650B">
      <w:pPr>
        <w:pStyle w:val="NoSpacing"/>
        <w:rPr>
          <w:sz w:val="19"/>
          <w:szCs w:val="19"/>
        </w:rPr>
      </w:pPr>
      <w:r w:rsidRPr="00DF3B10">
        <w:rPr>
          <w:sz w:val="19"/>
          <w:szCs w:val="19"/>
        </w:rPr>
        <w:t xml:space="preserve">                                &lt;br&gt;</w:t>
      </w:r>
    </w:p>
    <w:p w:rsidR="003D650B" w:rsidRPr="00DF3B10" w:rsidRDefault="003D650B" w:rsidP="003D650B">
      <w:pPr>
        <w:pStyle w:val="NoSpacing"/>
        <w:rPr>
          <w:sz w:val="19"/>
          <w:szCs w:val="19"/>
        </w:rPr>
      </w:pPr>
      <w:r w:rsidRPr="00DF3B10">
        <w:rPr>
          <w:sz w:val="19"/>
          <w:szCs w:val="19"/>
        </w:rPr>
        <w:t xml:space="preserve">                                &lt;small class="text-muted"&gt;Monday 8:37 pm&lt;/small&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a&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 class="sidebar-message"&gt;</w:t>
      </w:r>
    </w:p>
    <w:p w:rsidR="003D650B" w:rsidRPr="00DF3B10" w:rsidRDefault="003D650B" w:rsidP="003D650B">
      <w:pPr>
        <w:pStyle w:val="NoSpacing"/>
        <w:rPr>
          <w:sz w:val="19"/>
          <w:szCs w:val="19"/>
        </w:rPr>
      </w:pPr>
      <w:r w:rsidRPr="00DF3B10">
        <w:rPr>
          <w:sz w:val="19"/>
          <w:szCs w:val="19"/>
        </w:rPr>
        <w:t xml:space="preserve">                        &lt;a href="#"&gt;</w:t>
      </w:r>
    </w:p>
    <w:p w:rsidR="003D650B" w:rsidRPr="00DF3B10" w:rsidRDefault="003D650B" w:rsidP="003D650B">
      <w:pPr>
        <w:pStyle w:val="NoSpacing"/>
        <w:rPr>
          <w:sz w:val="19"/>
          <w:szCs w:val="19"/>
        </w:rPr>
      </w:pPr>
      <w:r w:rsidRPr="00DF3B10">
        <w:rPr>
          <w:sz w:val="19"/>
          <w:szCs w:val="19"/>
        </w:rPr>
        <w:t xml:space="preserve">                            &lt;div class="pull-left text-center"&gt;</w:t>
      </w:r>
    </w:p>
    <w:p w:rsidR="003D650B" w:rsidRPr="00DF3B10" w:rsidRDefault="003D650B" w:rsidP="003D650B">
      <w:pPr>
        <w:pStyle w:val="NoSpacing"/>
        <w:rPr>
          <w:sz w:val="19"/>
          <w:szCs w:val="19"/>
        </w:rPr>
      </w:pPr>
      <w:r w:rsidRPr="00DF3B10">
        <w:rPr>
          <w:sz w:val="19"/>
          <w:szCs w:val="19"/>
        </w:rPr>
        <w:t xml:space="preserve">                                &lt;img alt="image" class="img-circle message-avatar" src="~/Images/a8.jpg"&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 class="media-body"&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All the Lorem Ipsum generators on the Internet tend to repeat.</w:t>
      </w:r>
    </w:p>
    <w:p w:rsidR="003D650B" w:rsidRPr="00DF3B10" w:rsidRDefault="003D650B" w:rsidP="003D650B">
      <w:pPr>
        <w:pStyle w:val="NoSpacing"/>
        <w:rPr>
          <w:sz w:val="19"/>
          <w:szCs w:val="19"/>
        </w:rPr>
      </w:pPr>
      <w:r w:rsidRPr="00DF3B10">
        <w:rPr>
          <w:sz w:val="19"/>
          <w:szCs w:val="19"/>
        </w:rPr>
        <w:t xml:space="preserve">                                &lt;br&gt;</w:t>
      </w:r>
    </w:p>
    <w:p w:rsidR="003D650B" w:rsidRPr="00DF3B10" w:rsidRDefault="003D650B" w:rsidP="003D650B">
      <w:pPr>
        <w:pStyle w:val="NoSpacing"/>
        <w:rPr>
          <w:sz w:val="19"/>
          <w:szCs w:val="19"/>
        </w:rPr>
      </w:pPr>
      <w:r w:rsidRPr="00DF3B10">
        <w:rPr>
          <w:sz w:val="19"/>
          <w:szCs w:val="19"/>
        </w:rPr>
        <w:t xml:space="preserve">                                &lt;small class="text-muted"&gt;Today 4:21 pm&lt;/small&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a&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 class="sidebar-message"&gt;</w:t>
      </w:r>
    </w:p>
    <w:p w:rsidR="003D650B" w:rsidRPr="00DF3B10" w:rsidRDefault="003D650B" w:rsidP="003D650B">
      <w:pPr>
        <w:pStyle w:val="NoSpacing"/>
        <w:rPr>
          <w:sz w:val="19"/>
          <w:szCs w:val="19"/>
        </w:rPr>
      </w:pPr>
      <w:r w:rsidRPr="00DF3B10">
        <w:rPr>
          <w:sz w:val="19"/>
          <w:szCs w:val="19"/>
        </w:rPr>
        <w:t xml:space="preserve">                        &lt;a href="#"&gt;</w:t>
      </w:r>
    </w:p>
    <w:p w:rsidR="003D650B" w:rsidRPr="00DF3B10" w:rsidRDefault="003D650B" w:rsidP="003D650B">
      <w:pPr>
        <w:pStyle w:val="NoSpacing"/>
        <w:rPr>
          <w:sz w:val="19"/>
          <w:szCs w:val="19"/>
        </w:rPr>
      </w:pPr>
      <w:r w:rsidRPr="00DF3B10">
        <w:rPr>
          <w:sz w:val="19"/>
          <w:szCs w:val="19"/>
        </w:rPr>
        <w:t xml:space="preserve">                            &lt;div class="pull-left text-center"&gt;</w:t>
      </w:r>
    </w:p>
    <w:p w:rsidR="003D650B" w:rsidRPr="00DF3B10" w:rsidRDefault="003D650B" w:rsidP="003D650B">
      <w:pPr>
        <w:pStyle w:val="NoSpacing"/>
        <w:rPr>
          <w:sz w:val="19"/>
          <w:szCs w:val="19"/>
        </w:rPr>
      </w:pPr>
      <w:r w:rsidRPr="00DF3B10">
        <w:rPr>
          <w:sz w:val="19"/>
          <w:szCs w:val="19"/>
        </w:rPr>
        <w:t xml:space="preserve">                                &lt;img alt="image" class="img-circle message-avatar" src="~/Images/a7.jpg"&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 class="media-body"&gt;</w:t>
      </w:r>
    </w:p>
    <w:p w:rsidR="003D650B" w:rsidRPr="00DF3B10" w:rsidRDefault="003D650B" w:rsidP="003D650B">
      <w:pPr>
        <w:pStyle w:val="NoSpacing"/>
        <w:rPr>
          <w:sz w:val="19"/>
          <w:szCs w:val="19"/>
        </w:rPr>
      </w:pPr>
      <w:r w:rsidRPr="00DF3B10">
        <w:rPr>
          <w:sz w:val="19"/>
          <w:szCs w:val="19"/>
        </w:rPr>
        <w:t xml:space="preserve">                                Renaissance. The first line of Lorem Ipsum, "Lorem ipsum dolor sit amet..", comes from a line in section 1.10.32.</w:t>
      </w:r>
    </w:p>
    <w:p w:rsidR="003D650B" w:rsidRPr="00DF3B10" w:rsidRDefault="003D650B" w:rsidP="003D650B">
      <w:pPr>
        <w:pStyle w:val="NoSpacing"/>
        <w:rPr>
          <w:sz w:val="19"/>
          <w:szCs w:val="19"/>
        </w:rPr>
      </w:pPr>
      <w:r w:rsidRPr="00DF3B10">
        <w:rPr>
          <w:sz w:val="19"/>
          <w:szCs w:val="19"/>
        </w:rPr>
        <w:t xml:space="preserve">                                &lt;br&gt;</w:t>
      </w:r>
    </w:p>
    <w:p w:rsidR="003D650B" w:rsidRPr="00DF3B10" w:rsidRDefault="003D650B" w:rsidP="003D650B">
      <w:pPr>
        <w:pStyle w:val="NoSpacing"/>
        <w:rPr>
          <w:sz w:val="19"/>
          <w:szCs w:val="19"/>
        </w:rPr>
      </w:pPr>
      <w:r w:rsidRPr="00DF3B10">
        <w:rPr>
          <w:sz w:val="19"/>
          <w:szCs w:val="19"/>
        </w:rPr>
        <w:t xml:space="preserve">                                &lt;small class="text-muted"&gt;Yesterday 2:45 pm&lt;/small&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a&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 class="sidebar-message"&gt;</w:t>
      </w:r>
    </w:p>
    <w:p w:rsidR="003D650B" w:rsidRPr="00DF3B10" w:rsidRDefault="003D650B" w:rsidP="003D650B">
      <w:pPr>
        <w:pStyle w:val="NoSpacing"/>
        <w:rPr>
          <w:sz w:val="19"/>
          <w:szCs w:val="19"/>
        </w:rPr>
      </w:pPr>
      <w:r w:rsidRPr="00DF3B10">
        <w:rPr>
          <w:sz w:val="19"/>
          <w:szCs w:val="19"/>
        </w:rPr>
        <w:t xml:space="preserve">                        &lt;a href="#"&gt;</w:t>
      </w:r>
    </w:p>
    <w:p w:rsidR="003D650B" w:rsidRPr="00DF3B10" w:rsidRDefault="003D650B" w:rsidP="003D650B">
      <w:pPr>
        <w:pStyle w:val="NoSpacing"/>
        <w:rPr>
          <w:sz w:val="19"/>
          <w:szCs w:val="19"/>
        </w:rPr>
      </w:pPr>
      <w:r w:rsidRPr="00DF3B10">
        <w:rPr>
          <w:sz w:val="19"/>
          <w:szCs w:val="19"/>
        </w:rPr>
        <w:t xml:space="preserve">                            &lt;div class="pull-left text-center"&gt;</w:t>
      </w:r>
    </w:p>
    <w:p w:rsidR="003D650B" w:rsidRPr="00DF3B10" w:rsidRDefault="003D650B" w:rsidP="003D650B">
      <w:pPr>
        <w:pStyle w:val="NoSpacing"/>
        <w:rPr>
          <w:sz w:val="19"/>
          <w:szCs w:val="19"/>
        </w:rPr>
      </w:pPr>
      <w:r w:rsidRPr="00DF3B10">
        <w:rPr>
          <w:sz w:val="19"/>
          <w:szCs w:val="19"/>
        </w:rPr>
        <w:t xml:space="preserve">                                &lt;img alt="image" class="img-circle message-avatar" src="~/Images/a3.jpg"&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iv class="m-t-xs"&gt;</w:t>
      </w:r>
    </w:p>
    <w:p w:rsidR="003D650B" w:rsidRPr="00DF3B10" w:rsidRDefault="003D650B" w:rsidP="003D650B">
      <w:pPr>
        <w:pStyle w:val="NoSpacing"/>
        <w:rPr>
          <w:sz w:val="19"/>
          <w:szCs w:val="19"/>
        </w:rPr>
      </w:pPr>
      <w:r w:rsidRPr="00DF3B10">
        <w:rPr>
          <w:sz w:val="19"/>
          <w:szCs w:val="19"/>
        </w:rPr>
        <w:t xml:space="preserve">                                    &lt;i class="fa fa-star text-warning"&gt;&lt;/i&gt;</w:t>
      </w:r>
    </w:p>
    <w:p w:rsidR="003D650B" w:rsidRPr="00DF3B10" w:rsidRDefault="003D650B" w:rsidP="003D650B">
      <w:pPr>
        <w:pStyle w:val="NoSpacing"/>
        <w:rPr>
          <w:sz w:val="19"/>
          <w:szCs w:val="19"/>
        </w:rPr>
      </w:pPr>
      <w:r w:rsidRPr="00DF3B10">
        <w:rPr>
          <w:sz w:val="19"/>
          <w:szCs w:val="19"/>
        </w:rPr>
        <w:t xml:space="preserve">                                    &lt;i class="fa fa-star text-warning"&gt;&lt;/i&gt;</w:t>
      </w:r>
    </w:p>
    <w:p w:rsidR="003D650B" w:rsidRPr="00DF3B10" w:rsidRDefault="003D650B" w:rsidP="003D650B">
      <w:pPr>
        <w:pStyle w:val="NoSpacing"/>
        <w:rPr>
          <w:sz w:val="19"/>
          <w:szCs w:val="19"/>
        </w:rPr>
      </w:pPr>
      <w:r w:rsidRPr="00DF3B10">
        <w:rPr>
          <w:sz w:val="19"/>
          <w:szCs w:val="19"/>
        </w:rPr>
        <w:t xml:space="preserve">                                    &lt;i class="fa fa-star text-warning"&gt;&lt;/i&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 class="media-body"&gt;</w:t>
      </w:r>
    </w:p>
    <w:p w:rsidR="003D650B" w:rsidRPr="00DF3B10" w:rsidRDefault="003D650B" w:rsidP="003D650B">
      <w:pPr>
        <w:pStyle w:val="NoSpacing"/>
        <w:rPr>
          <w:sz w:val="19"/>
          <w:szCs w:val="19"/>
        </w:rPr>
      </w:pPr>
      <w:r w:rsidRPr="00DF3B10">
        <w:rPr>
          <w:sz w:val="19"/>
          <w:szCs w:val="19"/>
        </w:rPr>
        <w:t xml:space="preserve">                                The standard chunk of Lorem Ipsum used since the 1500s is reproduced below.</w:t>
      </w:r>
    </w:p>
    <w:p w:rsidR="003D650B" w:rsidRPr="00DF3B10" w:rsidRDefault="003D650B" w:rsidP="003D650B">
      <w:pPr>
        <w:pStyle w:val="NoSpacing"/>
        <w:rPr>
          <w:sz w:val="19"/>
          <w:szCs w:val="19"/>
        </w:rPr>
      </w:pPr>
      <w:r w:rsidRPr="00DF3B10">
        <w:rPr>
          <w:sz w:val="19"/>
          <w:szCs w:val="19"/>
        </w:rPr>
        <w:t xml:space="preserve">                                &lt;br&gt;</w:t>
      </w:r>
    </w:p>
    <w:p w:rsidR="003D650B" w:rsidRPr="00DF3B10" w:rsidRDefault="003D650B" w:rsidP="003D650B">
      <w:pPr>
        <w:pStyle w:val="NoSpacing"/>
        <w:rPr>
          <w:sz w:val="19"/>
          <w:szCs w:val="19"/>
        </w:rPr>
      </w:pPr>
      <w:r w:rsidRPr="00DF3B10">
        <w:rPr>
          <w:sz w:val="19"/>
          <w:szCs w:val="19"/>
        </w:rPr>
        <w:t xml:space="preserve">                                &lt;small class="text-muted"&gt;Yesterday 1:10 pm&lt;/small&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a&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 class="sidebar-message"&gt;</w:t>
      </w:r>
    </w:p>
    <w:p w:rsidR="003D650B" w:rsidRPr="00DF3B10" w:rsidRDefault="003D650B" w:rsidP="003D650B">
      <w:pPr>
        <w:pStyle w:val="NoSpacing"/>
        <w:rPr>
          <w:sz w:val="19"/>
          <w:szCs w:val="19"/>
        </w:rPr>
      </w:pPr>
      <w:r w:rsidRPr="00DF3B10">
        <w:rPr>
          <w:sz w:val="19"/>
          <w:szCs w:val="19"/>
        </w:rPr>
        <w:t xml:space="preserve">                        &lt;a href="#"&gt;</w:t>
      </w:r>
    </w:p>
    <w:p w:rsidR="003D650B" w:rsidRPr="00DF3B10" w:rsidRDefault="003D650B" w:rsidP="003D650B">
      <w:pPr>
        <w:pStyle w:val="NoSpacing"/>
        <w:rPr>
          <w:sz w:val="19"/>
          <w:szCs w:val="19"/>
        </w:rPr>
      </w:pPr>
      <w:r w:rsidRPr="00DF3B10">
        <w:rPr>
          <w:sz w:val="19"/>
          <w:szCs w:val="19"/>
        </w:rPr>
        <w:t xml:space="preserve">                            &lt;div class="pull-left text-center"&gt;</w:t>
      </w:r>
    </w:p>
    <w:p w:rsidR="003D650B" w:rsidRPr="00DF3B10" w:rsidRDefault="003D650B" w:rsidP="003D650B">
      <w:pPr>
        <w:pStyle w:val="NoSpacing"/>
        <w:rPr>
          <w:sz w:val="19"/>
          <w:szCs w:val="19"/>
        </w:rPr>
      </w:pPr>
      <w:r w:rsidRPr="00DF3B10">
        <w:rPr>
          <w:sz w:val="19"/>
          <w:szCs w:val="19"/>
        </w:rPr>
        <w:t xml:space="preserve">                                &lt;img alt="image" class="img-circle message-avatar" src="~/Images/a4.jpg"&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 class="media-body"&gt;</w:t>
      </w:r>
    </w:p>
    <w:p w:rsidR="003D650B" w:rsidRPr="00DF3B10" w:rsidRDefault="003D650B" w:rsidP="003D650B">
      <w:pPr>
        <w:pStyle w:val="NoSpacing"/>
        <w:rPr>
          <w:sz w:val="19"/>
          <w:szCs w:val="19"/>
        </w:rPr>
      </w:pPr>
      <w:r w:rsidRPr="00DF3B10">
        <w:rPr>
          <w:sz w:val="19"/>
          <w:szCs w:val="19"/>
        </w:rPr>
        <w:t xml:space="preserve">                                Uncover many web sites still in their infancy. Various versions have.</w:t>
      </w:r>
    </w:p>
    <w:p w:rsidR="003D650B" w:rsidRPr="00DF3B10" w:rsidRDefault="003D650B" w:rsidP="003D650B">
      <w:pPr>
        <w:pStyle w:val="NoSpacing"/>
        <w:rPr>
          <w:sz w:val="19"/>
          <w:szCs w:val="19"/>
        </w:rPr>
      </w:pPr>
      <w:r w:rsidRPr="00DF3B10">
        <w:rPr>
          <w:sz w:val="19"/>
          <w:szCs w:val="19"/>
        </w:rPr>
        <w:t xml:space="preserve">                                &lt;br&gt;</w:t>
      </w:r>
    </w:p>
    <w:p w:rsidR="003D650B" w:rsidRPr="00DF3B10" w:rsidRDefault="003D650B" w:rsidP="003D650B">
      <w:pPr>
        <w:pStyle w:val="NoSpacing"/>
        <w:rPr>
          <w:sz w:val="19"/>
          <w:szCs w:val="19"/>
        </w:rPr>
      </w:pPr>
      <w:r w:rsidRPr="00DF3B10">
        <w:rPr>
          <w:sz w:val="19"/>
          <w:szCs w:val="19"/>
        </w:rPr>
        <w:t xml:space="preserve">                                &lt;small class="text-muted"&gt;Monday 8:37 pm&lt;/small&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a&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iv id="tab-2" class="tab-pane"&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iv class="sidebar-title"&gt;</w:t>
      </w:r>
    </w:p>
    <w:p w:rsidR="003D650B" w:rsidRPr="00DF3B10" w:rsidRDefault="003D650B" w:rsidP="003D650B">
      <w:pPr>
        <w:pStyle w:val="NoSpacing"/>
        <w:rPr>
          <w:sz w:val="19"/>
          <w:szCs w:val="19"/>
        </w:rPr>
      </w:pPr>
      <w:r w:rsidRPr="00DF3B10">
        <w:rPr>
          <w:sz w:val="19"/>
          <w:szCs w:val="19"/>
        </w:rPr>
        <w:t xml:space="preserve">                    &lt;h3&gt; &lt;i class="fa fa-cube"&gt;&lt;/i&gt; Latest projects&lt;/h3&gt;</w:t>
      </w:r>
    </w:p>
    <w:p w:rsidR="003D650B" w:rsidRPr="00DF3B10" w:rsidRDefault="003D650B" w:rsidP="003D650B">
      <w:pPr>
        <w:pStyle w:val="NoSpacing"/>
        <w:rPr>
          <w:sz w:val="19"/>
          <w:szCs w:val="19"/>
        </w:rPr>
      </w:pPr>
      <w:r w:rsidRPr="00DF3B10">
        <w:rPr>
          <w:sz w:val="19"/>
          <w:szCs w:val="19"/>
        </w:rPr>
        <w:t xml:space="preserve">                    &lt;small&gt;&lt;i class="fa fa-tim"&gt;&lt;/i&gt; You have 14 projects. 10 not completed.&lt;/small&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ul class="sidebar-list"&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a href="#"&gt;</w:t>
      </w:r>
    </w:p>
    <w:p w:rsidR="003D650B" w:rsidRPr="00DF3B10" w:rsidRDefault="003D650B" w:rsidP="003D650B">
      <w:pPr>
        <w:pStyle w:val="NoSpacing"/>
        <w:rPr>
          <w:sz w:val="19"/>
          <w:szCs w:val="19"/>
        </w:rPr>
      </w:pPr>
      <w:r w:rsidRPr="00DF3B10">
        <w:rPr>
          <w:sz w:val="19"/>
          <w:szCs w:val="19"/>
        </w:rPr>
        <w:t xml:space="preserve">                            &lt;div class="small pull-right m-t-xs"&gt;9 hours ago&lt;/div&gt;</w:t>
      </w:r>
    </w:p>
    <w:p w:rsidR="003D650B" w:rsidRPr="00DF3B10" w:rsidRDefault="003D650B" w:rsidP="003D650B">
      <w:pPr>
        <w:pStyle w:val="NoSpacing"/>
        <w:rPr>
          <w:sz w:val="19"/>
          <w:szCs w:val="19"/>
        </w:rPr>
      </w:pPr>
      <w:r w:rsidRPr="00DF3B10">
        <w:rPr>
          <w:sz w:val="19"/>
          <w:szCs w:val="19"/>
        </w:rPr>
        <w:t xml:space="preserve">                            &lt;h4&gt;Business valuation&lt;/h4&gt;</w:t>
      </w:r>
    </w:p>
    <w:p w:rsidR="003D650B" w:rsidRPr="00DF3B10" w:rsidRDefault="003D650B" w:rsidP="003D650B">
      <w:pPr>
        <w:pStyle w:val="NoSpacing"/>
        <w:rPr>
          <w:sz w:val="19"/>
          <w:szCs w:val="19"/>
        </w:rPr>
      </w:pPr>
      <w:r w:rsidRPr="00DF3B10">
        <w:rPr>
          <w:sz w:val="19"/>
          <w:szCs w:val="19"/>
        </w:rPr>
        <w:t xml:space="preserve">                            It is a long established fact that a reader will be distracted.</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iv class="small"&gt;Completion with: 22%&lt;/div&gt;</w:t>
      </w:r>
    </w:p>
    <w:p w:rsidR="003D650B" w:rsidRPr="00DF3B10" w:rsidRDefault="003D650B" w:rsidP="003D650B">
      <w:pPr>
        <w:pStyle w:val="NoSpacing"/>
        <w:rPr>
          <w:sz w:val="19"/>
          <w:szCs w:val="19"/>
        </w:rPr>
      </w:pPr>
      <w:r w:rsidRPr="00DF3B10">
        <w:rPr>
          <w:sz w:val="19"/>
          <w:szCs w:val="19"/>
        </w:rPr>
        <w:t xml:space="preserve">                            &lt;div class="progress progress-mini"&gt;</w:t>
      </w:r>
    </w:p>
    <w:p w:rsidR="003D650B" w:rsidRPr="00DF3B10" w:rsidRDefault="003D650B" w:rsidP="003D650B">
      <w:pPr>
        <w:pStyle w:val="NoSpacing"/>
        <w:rPr>
          <w:sz w:val="19"/>
          <w:szCs w:val="19"/>
        </w:rPr>
      </w:pPr>
      <w:r w:rsidRPr="00DF3B10">
        <w:rPr>
          <w:sz w:val="19"/>
          <w:szCs w:val="19"/>
        </w:rPr>
        <w:t xml:space="preserve">                                &lt;div style="width: 22%;" class="progress-bar progress-bar-warning"&gt;&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 class="small text-muted m-t-xs"&gt;Project end: 4:00 pm - 12.06.2014&lt;/div&gt;</w:t>
      </w:r>
    </w:p>
    <w:p w:rsidR="003D650B" w:rsidRPr="00DF3B10" w:rsidRDefault="003D650B" w:rsidP="003D650B">
      <w:pPr>
        <w:pStyle w:val="NoSpacing"/>
        <w:rPr>
          <w:sz w:val="19"/>
          <w:szCs w:val="19"/>
        </w:rPr>
      </w:pPr>
      <w:r w:rsidRPr="00DF3B10">
        <w:rPr>
          <w:sz w:val="19"/>
          <w:szCs w:val="19"/>
        </w:rPr>
        <w:t xml:space="preserve">                        &lt;/a&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a href="#"&gt;</w:t>
      </w:r>
    </w:p>
    <w:p w:rsidR="003D650B" w:rsidRPr="00DF3B10" w:rsidRDefault="003D650B" w:rsidP="003D650B">
      <w:pPr>
        <w:pStyle w:val="NoSpacing"/>
        <w:rPr>
          <w:sz w:val="19"/>
          <w:szCs w:val="19"/>
        </w:rPr>
      </w:pPr>
      <w:r w:rsidRPr="00DF3B10">
        <w:rPr>
          <w:sz w:val="19"/>
          <w:szCs w:val="19"/>
        </w:rPr>
        <w:t xml:space="preserve">                            &lt;div class="small pull-right m-t-xs"&gt;9 hours ago&lt;/div&gt;</w:t>
      </w:r>
    </w:p>
    <w:p w:rsidR="003D650B" w:rsidRPr="00DF3B10" w:rsidRDefault="003D650B" w:rsidP="003D650B">
      <w:pPr>
        <w:pStyle w:val="NoSpacing"/>
        <w:rPr>
          <w:sz w:val="19"/>
          <w:szCs w:val="19"/>
        </w:rPr>
      </w:pPr>
      <w:r w:rsidRPr="00DF3B10">
        <w:rPr>
          <w:sz w:val="19"/>
          <w:szCs w:val="19"/>
        </w:rPr>
        <w:t xml:space="preserve">                            &lt;h4&gt;Contract with Company &lt;/h4&gt;</w:t>
      </w:r>
    </w:p>
    <w:p w:rsidR="003D650B" w:rsidRPr="00DF3B10" w:rsidRDefault="003D650B" w:rsidP="003D650B">
      <w:pPr>
        <w:pStyle w:val="NoSpacing"/>
        <w:rPr>
          <w:sz w:val="19"/>
          <w:szCs w:val="19"/>
        </w:rPr>
      </w:pPr>
      <w:r w:rsidRPr="00DF3B10">
        <w:rPr>
          <w:sz w:val="19"/>
          <w:szCs w:val="19"/>
        </w:rPr>
        <w:t xml:space="preserve">                            Many desktop publishing packages and web page editors.</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iv class="small"&gt;Completion with: 48%&lt;/div&gt;</w:t>
      </w:r>
    </w:p>
    <w:p w:rsidR="003D650B" w:rsidRPr="00DF3B10" w:rsidRDefault="003D650B" w:rsidP="003D650B">
      <w:pPr>
        <w:pStyle w:val="NoSpacing"/>
        <w:rPr>
          <w:sz w:val="19"/>
          <w:szCs w:val="19"/>
        </w:rPr>
      </w:pPr>
      <w:r w:rsidRPr="00DF3B10">
        <w:rPr>
          <w:sz w:val="19"/>
          <w:szCs w:val="19"/>
        </w:rPr>
        <w:t xml:space="preserve">                            &lt;div class="progress progress-mini"&gt;</w:t>
      </w:r>
    </w:p>
    <w:p w:rsidR="003D650B" w:rsidRPr="00DF3B10" w:rsidRDefault="003D650B" w:rsidP="003D650B">
      <w:pPr>
        <w:pStyle w:val="NoSpacing"/>
        <w:rPr>
          <w:sz w:val="19"/>
          <w:szCs w:val="19"/>
        </w:rPr>
      </w:pPr>
      <w:r w:rsidRPr="00DF3B10">
        <w:rPr>
          <w:sz w:val="19"/>
          <w:szCs w:val="19"/>
        </w:rPr>
        <w:t xml:space="preserve">                                &lt;div style="width: 48%;" class="progress-bar"&gt;&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a&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a href="#"&gt;</w:t>
      </w:r>
    </w:p>
    <w:p w:rsidR="003D650B" w:rsidRPr="00DF3B10" w:rsidRDefault="003D650B" w:rsidP="003D650B">
      <w:pPr>
        <w:pStyle w:val="NoSpacing"/>
        <w:rPr>
          <w:sz w:val="19"/>
          <w:szCs w:val="19"/>
        </w:rPr>
      </w:pPr>
      <w:r w:rsidRPr="00DF3B10">
        <w:rPr>
          <w:sz w:val="19"/>
          <w:szCs w:val="19"/>
        </w:rPr>
        <w:t xml:space="preserve">                            &lt;div class="small pull-right m-t-xs"&gt;9 hours ago&lt;/div&gt;</w:t>
      </w:r>
    </w:p>
    <w:p w:rsidR="003D650B" w:rsidRPr="00DF3B10" w:rsidRDefault="003D650B" w:rsidP="003D650B">
      <w:pPr>
        <w:pStyle w:val="NoSpacing"/>
        <w:rPr>
          <w:sz w:val="19"/>
          <w:szCs w:val="19"/>
        </w:rPr>
      </w:pPr>
      <w:r w:rsidRPr="00DF3B10">
        <w:rPr>
          <w:sz w:val="19"/>
          <w:szCs w:val="19"/>
        </w:rPr>
        <w:t xml:space="preserve">                            &lt;h4&gt;Meeting&lt;/h4&gt;</w:t>
      </w:r>
    </w:p>
    <w:p w:rsidR="003D650B" w:rsidRPr="00DF3B10" w:rsidRDefault="003D650B" w:rsidP="003D650B">
      <w:pPr>
        <w:pStyle w:val="NoSpacing"/>
        <w:rPr>
          <w:sz w:val="19"/>
          <w:szCs w:val="19"/>
        </w:rPr>
      </w:pPr>
      <w:r w:rsidRPr="00DF3B10">
        <w:rPr>
          <w:sz w:val="19"/>
          <w:szCs w:val="19"/>
        </w:rPr>
        <w:t xml:space="preserve">                            By the readable content of a page when looking at its layou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iv class="small"&gt;Completion with: 14%&lt;/div&gt;</w:t>
      </w:r>
    </w:p>
    <w:p w:rsidR="003D650B" w:rsidRPr="00DF3B10" w:rsidRDefault="003D650B" w:rsidP="003D650B">
      <w:pPr>
        <w:pStyle w:val="NoSpacing"/>
        <w:rPr>
          <w:sz w:val="19"/>
          <w:szCs w:val="19"/>
        </w:rPr>
      </w:pPr>
      <w:r w:rsidRPr="00DF3B10">
        <w:rPr>
          <w:sz w:val="19"/>
          <w:szCs w:val="19"/>
        </w:rPr>
        <w:t xml:space="preserve">                            &lt;div class="progress progress-mini"&gt;</w:t>
      </w:r>
    </w:p>
    <w:p w:rsidR="003D650B" w:rsidRPr="00DF3B10" w:rsidRDefault="003D650B" w:rsidP="003D650B">
      <w:pPr>
        <w:pStyle w:val="NoSpacing"/>
        <w:rPr>
          <w:sz w:val="19"/>
          <w:szCs w:val="19"/>
        </w:rPr>
      </w:pPr>
      <w:r w:rsidRPr="00DF3B10">
        <w:rPr>
          <w:sz w:val="19"/>
          <w:szCs w:val="19"/>
        </w:rPr>
        <w:t xml:space="preserve">                                &lt;div style="width: 14%;" class="progress-bar progress-bar-info"&gt;&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a&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a href="#"&gt;</w:t>
      </w:r>
    </w:p>
    <w:p w:rsidR="003D650B" w:rsidRPr="00DF3B10" w:rsidRDefault="003D650B" w:rsidP="003D650B">
      <w:pPr>
        <w:pStyle w:val="NoSpacing"/>
        <w:rPr>
          <w:sz w:val="19"/>
          <w:szCs w:val="19"/>
        </w:rPr>
      </w:pPr>
      <w:r w:rsidRPr="00DF3B10">
        <w:rPr>
          <w:sz w:val="19"/>
          <w:szCs w:val="19"/>
        </w:rPr>
        <w:t xml:space="preserve">                            &lt;span class="label label-primary pull-right"&gt;NEW&lt;/span&gt;</w:t>
      </w:r>
    </w:p>
    <w:p w:rsidR="003D650B" w:rsidRPr="00DF3B10" w:rsidRDefault="003D650B" w:rsidP="003D650B">
      <w:pPr>
        <w:pStyle w:val="NoSpacing"/>
        <w:rPr>
          <w:sz w:val="19"/>
          <w:szCs w:val="19"/>
        </w:rPr>
      </w:pPr>
      <w:r w:rsidRPr="00DF3B10">
        <w:rPr>
          <w:sz w:val="19"/>
          <w:szCs w:val="19"/>
        </w:rPr>
        <w:t xml:space="preserve">                            &lt;h4&gt;The generated&lt;/h4&gt;</w:t>
      </w:r>
    </w:p>
    <w:p w:rsidR="003D650B" w:rsidRPr="00DF3B10" w:rsidRDefault="003D650B" w:rsidP="003D650B">
      <w:pPr>
        <w:pStyle w:val="NoSpacing"/>
        <w:rPr>
          <w:sz w:val="19"/>
          <w:szCs w:val="19"/>
        </w:rPr>
      </w:pPr>
      <w:r w:rsidRPr="00DF3B10">
        <w:rPr>
          <w:sz w:val="19"/>
          <w:szCs w:val="19"/>
        </w:rPr>
        <w:t xml:space="preserve">                            &lt;!--&lt;div class="small pull-right m-t-xs"&gt;9 hours ago&lt;/div&gt;--&gt;</w:t>
      </w:r>
    </w:p>
    <w:p w:rsidR="003D650B" w:rsidRPr="00DF3B10" w:rsidRDefault="003D650B" w:rsidP="003D650B">
      <w:pPr>
        <w:pStyle w:val="NoSpacing"/>
        <w:rPr>
          <w:sz w:val="19"/>
          <w:szCs w:val="19"/>
        </w:rPr>
      </w:pPr>
      <w:r w:rsidRPr="00DF3B10">
        <w:rPr>
          <w:sz w:val="19"/>
          <w:szCs w:val="19"/>
        </w:rPr>
        <w:t xml:space="preserve">                            There are many variations of passages of Lorem Ipsum available.</w:t>
      </w:r>
    </w:p>
    <w:p w:rsidR="003D650B" w:rsidRPr="00DF3B10" w:rsidRDefault="003D650B" w:rsidP="003D650B">
      <w:pPr>
        <w:pStyle w:val="NoSpacing"/>
        <w:rPr>
          <w:sz w:val="19"/>
          <w:szCs w:val="19"/>
        </w:rPr>
      </w:pPr>
      <w:r w:rsidRPr="00DF3B10">
        <w:rPr>
          <w:sz w:val="19"/>
          <w:szCs w:val="19"/>
        </w:rPr>
        <w:t xml:space="preserve">                            &lt;div class="small"&gt;Completion with: 22%&lt;/div&gt;</w:t>
      </w:r>
    </w:p>
    <w:p w:rsidR="003D650B" w:rsidRPr="00DF3B10" w:rsidRDefault="003D650B" w:rsidP="003D650B">
      <w:pPr>
        <w:pStyle w:val="NoSpacing"/>
        <w:rPr>
          <w:sz w:val="19"/>
          <w:szCs w:val="19"/>
        </w:rPr>
      </w:pPr>
      <w:r w:rsidRPr="00DF3B10">
        <w:rPr>
          <w:sz w:val="19"/>
          <w:szCs w:val="19"/>
        </w:rPr>
        <w:lastRenderedPageBreak/>
        <w:t xml:space="preserve">                            &lt;div class="small text-muted m-t-xs"&gt;Project end: 4:00 pm - 12.06.2014&lt;/div&gt;</w:t>
      </w:r>
    </w:p>
    <w:p w:rsidR="003D650B" w:rsidRPr="00DF3B10" w:rsidRDefault="003D650B" w:rsidP="003D650B">
      <w:pPr>
        <w:pStyle w:val="NoSpacing"/>
        <w:rPr>
          <w:sz w:val="19"/>
          <w:szCs w:val="19"/>
        </w:rPr>
      </w:pPr>
      <w:r w:rsidRPr="00DF3B10">
        <w:rPr>
          <w:sz w:val="19"/>
          <w:szCs w:val="19"/>
        </w:rPr>
        <w:t xml:space="preserve">                        &lt;/a&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a href="#"&gt;</w:t>
      </w:r>
    </w:p>
    <w:p w:rsidR="003D650B" w:rsidRPr="00DF3B10" w:rsidRDefault="003D650B" w:rsidP="003D650B">
      <w:pPr>
        <w:pStyle w:val="NoSpacing"/>
        <w:rPr>
          <w:sz w:val="19"/>
          <w:szCs w:val="19"/>
        </w:rPr>
      </w:pPr>
      <w:r w:rsidRPr="00DF3B10">
        <w:rPr>
          <w:sz w:val="19"/>
          <w:szCs w:val="19"/>
        </w:rPr>
        <w:t xml:space="preserve">                            &lt;div class="small pull-right m-t-xs"&gt;9 hours ago&lt;/div&gt;</w:t>
      </w:r>
    </w:p>
    <w:p w:rsidR="003D650B" w:rsidRPr="00DF3B10" w:rsidRDefault="003D650B" w:rsidP="003D650B">
      <w:pPr>
        <w:pStyle w:val="NoSpacing"/>
        <w:rPr>
          <w:sz w:val="19"/>
          <w:szCs w:val="19"/>
        </w:rPr>
      </w:pPr>
      <w:r w:rsidRPr="00DF3B10">
        <w:rPr>
          <w:sz w:val="19"/>
          <w:szCs w:val="19"/>
        </w:rPr>
        <w:t xml:space="preserve">                            &lt;h4&gt;Business valuation&lt;/h4&gt;</w:t>
      </w:r>
    </w:p>
    <w:p w:rsidR="003D650B" w:rsidRPr="00DF3B10" w:rsidRDefault="003D650B" w:rsidP="003D650B">
      <w:pPr>
        <w:pStyle w:val="NoSpacing"/>
        <w:rPr>
          <w:sz w:val="19"/>
          <w:szCs w:val="19"/>
        </w:rPr>
      </w:pPr>
      <w:r w:rsidRPr="00DF3B10">
        <w:rPr>
          <w:sz w:val="19"/>
          <w:szCs w:val="19"/>
        </w:rPr>
        <w:t xml:space="preserve">                            It is a long established fact that a reader will be distracted.</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iv class="small"&gt;Completion with: 22%&lt;/div&gt;</w:t>
      </w:r>
    </w:p>
    <w:p w:rsidR="003D650B" w:rsidRPr="00DF3B10" w:rsidRDefault="003D650B" w:rsidP="003D650B">
      <w:pPr>
        <w:pStyle w:val="NoSpacing"/>
        <w:rPr>
          <w:sz w:val="19"/>
          <w:szCs w:val="19"/>
        </w:rPr>
      </w:pPr>
      <w:r w:rsidRPr="00DF3B10">
        <w:rPr>
          <w:sz w:val="19"/>
          <w:szCs w:val="19"/>
        </w:rPr>
        <w:t xml:space="preserve">                            &lt;div class="progress progress-mini"&gt;</w:t>
      </w:r>
    </w:p>
    <w:p w:rsidR="003D650B" w:rsidRPr="00DF3B10" w:rsidRDefault="003D650B" w:rsidP="003D650B">
      <w:pPr>
        <w:pStyle w:val="NoSpacing"/>
        <w:rPr>
          <w:sz w:val="19"/>
          <w:szCs w:val="19"/>
        </w:rPr>
      </w:pPr>
      <w:r w:rsidRPr="00DF3B10">
        <w:rPr>
          <w:sz w:val="19"/>
          <w:szCs w:val="19"/>
        </w:rPr>
        <w:t xml:space="preserve">                                &lt;div style="width: 22%;" class="progress-bar progress-bar-warning"&gt;&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 class="small text-muted m-t-xs"&gt;Project end: 4:00 pm - 12.06.2014&lt;/div&gt;</w:t>
      </w:r>
    </w:p>
    <w:p w:rsidR="003D650B" w:rsidRPr="00DF3B10" w:rsidRDefault="003D650B" w:rsidP="003D650B">
      <w:pPr>
        <w:pStyle w:val="NoSpacing"/>
        <w:rPr>
          <w:sz w:val="19"/>
          <w:szCs w:val="19"/>
        </w:rPr>
      </w:pPr>
      <w:r w:rsidRPr="00DF3B10">
        <w:rPr>
          <w:sz w:val="19"/>
          <w:szCs w:val="19"/>
        </w:rPr>
        <w:t xml:space="preserve">                        &lt;/a&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a href="#"&gt;</w:t>
      </w:r>
    </w:p>
    <w:p w:rsidR="003D650B" w:rsidRPr="00DF3B10" w:rsidRDefault="003D650B" w:rsidP="003D650B">
      <w:pPr>
        <w:pStyle w:val="NoSpacing"/>
        <w:rPr>
          <w:sz w:val="19"/>
          <w:szCs w:val="19"/>
        </w:rPr>
      </w:pPr>
      <w:r w:rsidRPr="00DF3B10">
        <w:rPr>
          <w:sz w:val="19"/>
          <w:szCs w:val="19"/>
        </w:rPr>
        <w:t xml:space="preserve">                            &lt;div class="small pull-right m-t-xs"&gt;9 hours ago&lt;/div&gt;</w:t>
      </w:r>
    </w:p>
    <w:p w:rsidR="003D650B" w:rsidRPr="00DF3B10" w:rsidRDefault="003D650B" w:rsidP="003D650B">
      <w:pPr>
        <w:pStyle w:val="NoSpacing"/>
        <w:rPr>
          <w:sz w:val="19"/>
          <w:szCs w:val="19"/>
        </w:rPr>
      </w:pPr>
      <w:r w:rsidRPr="00DF3B10">
        <w:rPr>
          <w:sz w:val="19"/>
          <w:szCs w:val="19"/>
        </w:rPr>
        <w:t xml:space="preserve">                            &lt;h4&gt;Contract with Company &lt;/h4&gt;</w:t>
      </w:r>
    </w:p>
    <w:p w:rsidR="003D650B" w:rsidRPr="00DF3B10" w:rsidRDefault="003D650B" w:rsidP="003D650B">
      <w:pPr>
        <w:pStyle w:val="NoSpacing"/>
        <w:rPr>
          <w:sz w:val="19"/>
          <w:szCs w:val="19"/>
        </w:rPr>
      </w:pPr>
      <w:r w:rsidRPr="00DF3B10">
        <w:rPr>
          <w:sz w:val="19"/>
          <w:szCs w:val="19"/>
        </w:rPr>
        <w:t xml:space="preserve">                            Many desktop publishing packages and web page editors.</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iv class="small"&gt;Completion with: 48%&lt;/div&gt;</w:t>
      </w:r>
    </w:p>
    <w:p w:rsidR="003D650B" w:rsidRPr="00DF3B10" w:rsidRDefault="003D650B" w:rsidP="003D650B">
      <w:pPr>
        <w:pStyle w:val="NoSpacing"/>
        <w:rPr>
          <w:sz w:val="19"/>
          <w:szCs w:val="19"/>
        </w:rPr>
      </w:pPr>
      <w:r w:rsidRPr="00DF3B10">
        <w:rPr>
          <w:sz w:val="19"/>
          <w:szCs w:val="19"/>
        </w:rPr>
        <w:t xml:space="preserve">                            &lt;div class="progress progress-mini"&gt;</w:t>
      </w:r>
    </w:p>
    <w:p w:rsidR="003D650B" w:rsidRPr="00DF3B10" w:rsidRDefault="003D650B" w:rsidP="003D650B">
      <w:pPr>
        <w:pStyle w:val="NoSpacing"/>
        <w:rPr>
          <w:sz w:val="19"/>
          <w:szCs w:val="19"/>
        </w:rPr>
      </w:pPr>
      <w:r w:rsidRPr="00DF3B10">
        <w:rPr>
          <w:sz w:val="19"/>
          <w:szCs w:val="19"/>
        </w:rPr>
        <w:t xml:space="preserve">                                &lt;div style="width: 48%;" class="progress-bar"&gt;&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a&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a href="#"&gt;</w:t>
      </w:r>
    </w:p>
    <w:p w:rsidR="003D650B" w:rsidRPr="00DF3B10" w:rsidRDefault="003D650B" w:rsidP="003D650B">
      <w:pPr>
        <w:pStyle w:val="NoSpacing"/>
        <w:rPr>
          <w:sz w:val="19"/>
          <w:szCs w:val="19"/>
        </w:rPr>
      </w:pPr>
      <w:r w:rsidRPr="00DF3B10">
        <w:rPr>
          <w:sz w:val="19"/>
          <w:szCs w:val="19"/>
        </w:rPr>
        <w:t xml:space="preserve">                            &lt;div class="small pull-right m-t-xs"&gt;9 hours ago&lt;/div&gt;</w:t>
      </w:r>
    </w:p>
    <w:p w:rsidR="003D650B" w:rsidRPr="00DF3B10" w:rsidRDefault="003D650B" w:rsidP="003D650B">
      <w:pPr>
        <w:pStyle w:val="NoSpacing"/>
        <w:rPr>
          <w:sz w:val="19"/>
          <w:szCs w:val="19"/>
        </w:rPr>
      </w:pPr>
      <w:r w:rsidRPr="00DF3B10">
        <w:rPr>
          <w:sz w:val="19"/>
          <w:szCs w:val="19"/>
        </w:rPr>
        <w:t xml:space="preserve">                            &lt;h4&gt;Meeting&lt;/h4&gt;</w:t>
      </w:r>
    </w:p>
    <w:p w:rsidR="003D650B" w:rsidRPr="00DF3B10" w:rsidRDefault="003D650B" w:rsidP="003D650B">
      <w:pPr>
        <w:pStyle w:val="NoSpacing"/>
        <w:rPr>
          <w:sz w:val="19"/>
          <w:szCs w:val="19"/>
        </w:rPr>
      </w:pPr>
      <w:r w:rsidRPr="00DF3B10">
        <w:rPr>
          <w:sz w:val="19"/>
          <w:szCs w:val="19"/>
        </w:rPr>
        <w:t xml:space="preserve">                            By the readable content of a page when looking at its layou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iv class="small"&gt;Completion with: 14%&lt;/div&gt;</w:t>
      </w:r>
    </w:p>
    <w:p w:rsidR="003D650B" w:rsidRPr="00DF3B10" w:rsidRDefault="003D650B" w:rsidP="003D650B">
      <w:pPr>
        <w:pStyle w:val="NoSpacing"/>
        <w:rPr>
          <w:sz w:val="19"/>
          <w:szCs w:val="19"/>
        </w:rPr>
      </w:pPr>
      <w:r w:rsidRPr="00DF3B10">
        <w:rPr>
          <w:sz w:val="19"/>
          <w:szCs w:val="19"/>
        </w:rPr>
        <w:t xml:space="preserve">                            &lt;div class="progress progress-mini"&gt;</w:t>
      </w:r>
    </w:p>
    <w:p w:rsidR="003D650B" w:rsidRPr="00DF3B10" w:rsidRDefault="003D650B" w:rsidP="003D650B">
      <w:pPr>
        <w:pStyle w:val="NoSpacing"/>
        <w:rPr>
          <w:sz w:val="19"/>
          <w:szCs w:val="19"/>
        </w:rPr>
      </w:pPr>
      <w:r w:rsidRPr="00DF3B10">
        <w:rPr>
          <w:sz w:val="19"/>
          <w:szCs w:val="19"/>
        </w:rPr>
        <w:t xml:space="preserve">                                &lt;div style="width: 14%;" class="progress-bar progress-bar-info"&gt;&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a&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lastRenderedPageBreak/>
        <w:t xml:space="preserve">                        &lt;a href="#"&gt;</w:t>
      </w:r>
    </w:p>
    <w:p w:rsidR="003D650B" w:rsidRPr="00DF3B10" w:rsidRDefault="003D650B" w:rsidP="003D650B">
      <w:pPr>
        <w:pStyle w:val="NoSpacing"/>
        <w:rPr>
          <w:sz w:val="19"/>
          <w:szCs w:val="19"/>
        </w:rPr>
      </w:pPr>
      <w:r w:rsidRPr="00DF3B10">
        <w:rPr>
          <w:sz w:val="19"/>
          <w:szCs w:val="19"/>
        </w:rPr>
        <w:t xml:space="preserve">                            &lt;span class="label label-primary pull-right"&gt;NEW&lt;/span&gt;</w:t>
      </w:r>
    </w:p>
    <w:p w:rsidR="003D650B" w:rsidRPr="00DF3B10" w:rsidRDefault="003D650B" w:rsidP="003D650B">
      <w:pPr>
        <w:pStyle w:val="NoSpacing"/>
        <w:rPr>
          <w:sz w:val="19"/>
          <w:szCs w:val="19"/>
        </w:rPr>
      </w:pPr>
      <w:r w:rsidRPr="00DF3B10">
        <w:rPr>
          <w:sz w:val="19"/>
          <w:szCs w:val="19"/>
        </w:rPr>
        <w:t xml:space="preserve">                            &lt;h4&gt;The generated&lt;/h4&gt;</w:t>
      </w:r>
    </w:p>
    <w:p w:rsidR="003D650B" w:rsidRPr="00DF3B10" w:rsidRDefault="003D650B" w:rsidP="003D650B">
      <w:pPr>
        <w:pStyle w:val="NoSpacing"/>
        <w:rPr>
          <w:sz w:val="19"/>
          <w:szCs w:val="19"/>
        </w:rPr>
      </w:pPr>
      <w:r w:rsidRPr="00DF3B10">
        <w:rPr>
          <w:sz w:val="19"/>
          <w:szCs w:val="19"/>
        </w:rPr>
        <w:t xml:space="preserve">                            &lt;!--&lt;div class="small pull-right m-t-xs"&gt;9 hours ago&lt;/div&gt;--&gt;</w:t>
      </w:r>
    </w:p>
    <w:p w:rsidR="003D650B" w:rsidRPr="00DF3B10" w:rsidRDefault="003D650B" w:rsidP="003D650B">
      <w:pPr>
        <w:pStyle w:val="NoSpacing"/>
        <w:rPr>
          <w:sz w:val="19"/>
          <w:szCs w:val="19"/>
        </w:rPr>
      </w:pPr>
      <w:r w:rsidRPr="00DF3B10">
        <w:rPr>
          <w:sz w:val="19"/>
          <w:szCs w:val="19"/>
        </w:rPr>
        <w:t xml:space="preserve">                            There are many variations of passages of Lorem Ipsum available.</w:t>
      </w:r>
    </w:p>
    <w:p w:rsidR="003D650B" w:rsidRPr="00DF3B10" w:rsidRDefault="003D650B" w:rsidP="003D650B">
      <w:pPr>
        <w:pStyle w:val="NoSpacing"/>
        <w:rPr>
          <w:sz w:val="19"/>
          <w:szCs w:val="19"/>
        </w:rPr>
      </w:pPr>
      <w:r w:rsidRPr="00DF3B10">
        <w:rPr>
          <w:sz w:val="19"/>
          <w:szCs w:val="19"/>
        </w:rPr>
        <w:t xml:space="preserve">                            &lt;div class="small"&gt;Completion with: 22%&lt;/div&gt;</w:t>
      </w:r>
    </w:p>
    <w:p w:rsidR="003D650B" w:rsidRPr="00DF3B10" w:rsidRDefault="003D650B" w:rsidP="003D650B">
      <w:pPr>
        <w:pStyle w:val="NoSpacing"/>
        <w:rPr>
          <w:sz w:val="19"/>
          <w:szCs w:val="19"/>
        </w:rPr>
      </w:pPr>
      <w:r w:rsidRPr="00DF3B10">
        <w:rPr>
          <w:sz w:val="19"/>
          <w:szCs w:val="19"/>
        </w:rPr>
        <w:t xml:space="preserve">                            &lt;div class="small text-muted m-t-xs"&gt;Project end: 4:00 pm - 12.06.2014&lt;/div&gt;</w:t>
      </w:r>
    </w:p>
    <w:p w:rsidR="003D650B" w:rsidRPr="00DF3B10" w:rsidRDefault="003D650B" w:rsidP="003D650B">
      <w:pPr>
        <w:pStyle w:val="NoSpacing"/>
        <w:rPr>
          <w:sz w:val="19"/>
          <w:szCs w:val="19"/>
        </w:rPr>
      </w:pPr>
      <w:r w:rsidRPr="00DF3B10">
        <w:rPr>
          <w:sz w:val="19"/>
          <w:szCs w:val="19"/>
        </w:rPr>
        <w:t xml:space="preserve">                        &lt;/a&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ul&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iv id="tab-3" class="tab-pane"&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iv class="sidebar-title"&gt;</w:t>
      </w:r>
    </w:p>
    <w:p w:rsidR="003D650B" w:rsidRPr="00DF3B10" w:rsidRDefault="003D650B" w:rsidP="003D650B">
      <w:pPr>
        <w:pStyle w:val="NoSpacing"/>
        <w:rPr>
          <w:sz w:val="19"/>
          <w:szCs w:val="19"/>
        </w:rPr>
      </w:pPr>
      <w:r w:rsidRPr="00DF3B10">
        <w:rPr>
          <w:sz w:val="19"/>
          <w:szCs w:val="19"/>
        </w:rPr>
        <w:t xml:space="preserve">                    &lt;h3&gt;&lt;i class="fa fa-gears"&gt;&lt;/i&gt; Settings&lt;/h3&gt;</w:t>
      </w:r>
    </w:p>
    <w:p w:rsidR="003D650B" w:rsidRPr="00DF3B10" w:rsidRDefault="003D650B" w:rsidP="003D650B">
      <w:pPr>
        <w:pStyle w:val="NoSpacing"/>
        <w:rPr>
          <w:sz w:val="19"/>
          <w:szCs w:val="19"/>
        </w:rPr>
      </w:pPr>
      <w:r w:rsidRPr="00DF3B10">
        <w:rPr>
          <w:sz w:val="19"/>
          <w:szCs w:val="19"/>
        </w:rPr>
        <w:t xml:space="preserve">                    &lt;small&gt;&lt;i class="fa fa-tim"&gt;&lt;/i&gt; You have 14 projects. 10 not completed.&lt;/small&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iv class="setings-item"&gt;</w:t>
      </w:r>
    </w:p>
    <w:p w:rsidR="003D650B" w:rsidRPr="00DF3B10" w:rsidRDefault="003D650B" w:rsidP="003D650B">
      <w:pPr>
        <w:pStyle w:val="NoSpacing"/>
        <w:rPr>
          <w:sz w:val="19"/>
          <w:szCs w:val="19"/>
        </w:rPr>
      </w:pPr>
      <w:r w:rsidRPr="00DF3B10">
        <w:rPr>
          <w:sz w:val="19"/>
          <w:szCs w:val="19"/>
        </w:rPr>
        <w:t xml:space="preserve">                    &lt;span&gt;</w:t>
      </w:r>
    </w:p>
    <w:p w:rsidR="003D650B" w:rsidRPr="00DF3B10" w:rsidRDefault="003D650B" w:rsidP="003D650B">
      <w:pPr>
        <w:pStyle w:val="NoSpacing"/>
        <w:rPr>
          <w:sz w:val="19"/>
          <w:szCs w:val="19"/>
        </w:rPr>
      </w:pPr>
      <w:r w:rsidRPr="00DF3B10">
        <w:rPr>
          <w:sz w:val="19"/>
          <w:szCs w:val="19"/>
        </w:rPr>
        <w:t xml:space="preserve">                        Show notifications</w:t>
      </w:r>
    </w:p>
    <w:p w:rsidR="003D650B" w:rsidRPr="00DF3B10" w:rsidRDefault="003D650B" w:rsidP="003D650B">
      <w:pPr>
        <w:pStyle w:val="NoSpacing"/>
        <w:rPr>
          <w:sz w:val="19"/>
          <w:szCs w:val="19"/>
        </w:rPr>
      </w:pPr>
      <w:r w:rsidRPr="00DF3B10">
        <w:rPr>
          <w:sz w:val="19"/>
          <w:szCs w:val="19"/>
        </w:rPr>
        <w:t xml:space="preserve">                    &lt;/span&gt;</w:t>
      </w:r>
    </w:p>
    <w:p w:rsidR="003D650B" w:rsidRPr="00DF3B10" w:rsidRDefault="003D650B" w:rsidP="003D650B">
      <w:pPr>
        <w:pStyle w:val="NoSpacing"/>
        <w:rPr>
          <w:sz w:val="19"/>
          <w:szCs w:val="19"/>
        </w:rPr>
      </w:pPr>
      <w:r w:rsidRPr="00DF3B10">
        <w:rPr>
          <w:sz w:val="19"/>
          <w:szCs w:val="19"/>
        </w:rPr>
        <w:t xml:space="preserve">                    &lt;div class="switch"&gt;</w:t>
      </w:r>
    </w:p>
    <w:p w:rsidR="003D650B" w:rsidRPr="00DF3B10" w:rsidRDefault="003D650B" w:rsidP="003D650B">
      <w:pPr>
        <w:pStyle w:val="NoSpacing"/>
        <w:rPr>
          <w:sz w:val="19"/>
          <w:szCs w:val="19"/>
        </w:rPr>
      </w:pPr>
      <w:r w:rsidRPr="00DF3B10">
        <w:rPr>
          <w:sz w:val="19"/>
          <w:szCs w:val="19"/>
        </w:rPr>
        <w:t xml:space="preserve">                        &lt;div class="onoffswitch"&gt;</w:t>
      </w:r>
    </w:p>
    <w:p w:rsidR="003D650B" w:rsidRPr="00DF3B10" w:rsidRDefault="003D650B" w:rsidP="003D650B">
      <w:pPr>
        <w:pStyle w:val="NoSpacing"/>
        <w:rPr>
          <w:sz w:val="19"/>
          <w:szCs w:val="19"/>
        </w:rPr>
      </w:pPr>
      <w:r w:rsidRPr="00DF3B10">
        <w:rPr>
          <w:sz w:val="19"/>
          <w:szCs w:val="19"/>
        </w:rPr>
        <w:t xml:space="preserve">                            &lt;input type="checkbox" name="collapsemenu" class="onoffswitch-checkbox" id="example"&gt;</w:t>
      </w:r>
    </w:p>
    <w:p w:rsidR="003D650B" w:rsidRPr="00DF3B10" w:rsidRDefault="003D650B" w:rsidP="003D650B">
      <w:pPr>
        <w:pStyle w:val="NoSpacing"/>
        <w:rPr>
          <w:sz w:val="19"/>
          <w:szCs w:val="19"/>
        </w:rPr>
      </w:pPr>
      <w:r w:rsidRPr="00DF3B10">
        <w:rPr>
          <w:sz w:val="19"/>
          <w:szCs w:val="19"/>
        </w:rPr>
        <w:t xml:space="preserve">                            &lt;label class="onoffswitch-label" for="example"&gt;</w:t>
      </w:r>
    </w:p>
    <w:p w:rsidR="003D650B" w:rsidRPr="00DF3B10" w:rsidRDefault="003D650B" w:rsidP="003D650B">
      <w:pPr>
        <w:pStyle w:val="NoSpacing"/>
        <w:rPr>
          <w:sz w:val="19"/>
          <w:szCs w:val="19"/>
        </w:rPr>
      </w:pPr>
      <w:r w:rsidRPr="00DF3B10">
        <w:rPr>
          <w:sz w:val="19"/>
          <w:szCs w:val="19"/>
        </w:rPr>
        <w:t xml:space="preserve">                                &lt;span class="onoffswitch-inner"&gt;&lt;/span&gt;</w:t>
      </w:r>
    </w:p>
    <w:p w:rsidR="003D650B" w:rsidRPr="00DF3B10" w:rsidRDefault="003D650B" w:rsidP="003D650B">
      <w:pPr>
        <w:pStyle w:val="NoSpacing"/>
        <w:rPr>
          <w:sz w:val="19"/>
          <w:szCs w:val="19"/>
        </w:rPr>
      </w:pPr>
      <w:r w:rsidRPr="00DF3B10">
        <w:rPr>
          <w:sz w:val="19"/>
          <w:szCs w:val="19"/>
        </w:rPr>
        <w:t xml:space="preserve">                                &lt;span class="onoffswitch-switch"&gt;&lt;/span&gt;</w:t>
      </w:r>
    </w:p>
    <w:p w:rsidR="003D650B" w:rsidRPr="00DF3B10" w:rsidRDefault="003D650B" w:rsidP="003D650B">
      <w:pPr>
        <w:pStyle w:val="NoSpacing"/>
        <w:rPr>
          <w:sz w:val="19"/>
          <w:szCs w:val="19"/>
        </w:rPr>
      </w:pPr>
      <w:r w:rsidRPr="00DF3B10">
        <w:rPr>
          <w:sz w:val="19"/>
          <w:szCs w:val="19"/>
        </w:rPr>
        <w:t xml:space="preserve">                            &lt;/label&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 class="setings-item"&gt;</w:t>
      </w:r>
    </w:p>
    <w:p w:rsidR="003D650B" w:rsidRPr="00DF3B10" w:rsidRDefault="003D650B" w:rsidP="003D650B">
      <w:pPr>
        <w:pStyle w:val="NoSpacing"/>
        <w:rPr>
          <w:sz w:val="19"/>
          <w:szCs w:val="19"/>
        </w:rPr>
      </w:pPr>
      <w:r w:rsidRPr="00DF3B10">
        <w:rPr>
          <w:sz w:val="19"/>
          <w:szCs w:val="19"/>
        </w:rPr>
        <w:t xml:space="preserve">                    &lt;span&gt;</w:t>
      </w:r>
    </w:p>
    <w:p w:rsidR="003D650B" w:rsidRPr="00DF3B10" w:rsidRDefault="003D650B" w:rsidP="003D650B">
      <w:pPr>
        <w:pStyle w:val="NoSpacing"/>
        <w:rPr>
          <w:sz w:val="19"/>
          <w:szCs w:val="19"/>
        </w:rPr>
      </w:pPr>
      <w:r w:rsidRPr="00DF3B10">
        <w:rPr>
          <w:sz w:val="19"/>
          <w:szCs w:val="19"/>
        </w:rPr>
        <w:t xml:space="preserve">                        Disable Chat</w:t>
      </w:r>
    </w:p>
    <w:p w:rsidR="003D650B" w:rsidRPr="00DF3B10" w:rsidRDefault="003D650B" w:rsidP="003D650B">
      <w:pPr>
        <w:pStyle w:val="NoSpacing"/>
        <w:rPr>
          <w:sz w:val="19"/>
          <w:szCs w:val="19"/>
        </w:rPr>
      </w:pPr>
      <w:r w:rsidRPr="00DF3B10">
        <w:rPr>
          <w:sz w:val="19"/>
          <w:szCs w:val="19"/>
        </w:rPr>
        <w:t xml:space="preserve">                    &lt;/span&gt;</w:t>
      </w:r>
    </w:p>
    <w:p w:rsidR="003D650B" w:rsidRPr="00DF3B10" w:rsidRDefault="003D650B" w:rsidP="003D650B">
      <w:pPr>
        <w:pStyle w:val="NoSpacing"/>
        <w:rPr>
          <w:sz w:val="19"/>
          <w:szCs w:val="19"/>
        </w:rPr>
      </w:pPr>
      <w:r w:rsidRPr="00DF3B10">
        <w:rPr>
          <w:sz w:val="19"/>
          <w:szCs w:val="19"/>
        </w:rPr>
        <w:t xml:space="preserve">                    &lt;div class="switch"&gt;</w:t>
      </w:r>
    </w:p>
    <w:p w:rsidR="003D650B" w:rsidRPr="00DF3B10" w:rsidRDefault="003D650B" w:rsidP="003D650B">
      <w:pPr>
        <w:pStyle w:val="NoSpacing"/>
        <w:rPr>
          <w:sz w:val="19"/>
          <w:szCs w:val="19"/>
        </w:rPr>
      </w:pPr>
      <w:r w:rsidRPr="00DF3B10">
        <w:rPr>
          <w:sz w:val="19"/>
          <w:szCs w:val="19"/>
        </w:rPr>
        <w:t xml:space="preserve">                        &lt;div class="onoffswitch"&gt;</w:t>
      </w:r>
    </w:p>
    <w:p w:rsidR="003D650B" w:rsidRPr="00DF3B10" w:rsidRDefault="003D650B" w:rsidP="003D650B">
      <w:pPr>
        <w:pStyle w:val="NoSpacing"/>
        <w:rPr>
          <w:sz w:val="19"/>
          <w:szCs w:val="19"/>
        </w:rPr>
      </w:pPr>
      <w:r w:rsidRPr="00DF3B10">
        <w:rPr>
          <w:sz w:val="19"/>
          <w:szCs w:val="19"/>
        </w:rPr>
        <w:lastRenderedPageBreak/>
        <w:t xml:space="preserve">                            &lt;input type="checkbox" name="collapsemenu" checked class="onoffswitch-checkbox" id="example2"&gt;</w:t>
      </w:r>
    </w:p>
    <w:p w:rsidR="003D650B" w:rsidRPr="00DF3B10" w:rsidRDefault="003D650B" w:rsidP="003D650B">
      <w:pPr>
        <w:pStyle w:val="NoSpacing"/>
        <w:rPr>
          <w:sz w:val="19"/>
          <w:szCs w:val="19"/>
        </w:rPr>
      </w:pPr>
      <w:r w:rsidRPr="00DF3B10">
        <w:rPr>
          <w:sz w:val="19"/>
          <w:szCs w:val="19"/>
        </w:rPr>
        <w:t xml:space="preserve">                            &lt;label class="onoffswitch-label" for="example2"&gt;</w:t>
      </w:r>
    </w:p>
    <w:p w:rsidR="003D650B" w:rsidRPr="00DF3B10" w:rsidRDefault="003D650B" w:rsidP="003D650B">
      <w:pPr>
        <w:pStyle w:val="NoSpacing"/>
        <w:rPr>
          <w:sz w:val="19"/>
          <w:szCs w:val="19"/>
        </w:rPr>
      </w:pPr>
      <w:r w:rsidRPr="00DF3B10">
        <w:rPr>
          <w:sz w:val="19"/>
          <w:szCs w:val="19"/>
        </w:rPr>
        <w:t xml:space="preserve">                                &lt;span class="onoffswitch-inner"&gt;&lt;/span&gt;</w:t>
      </w:r>
    </w:p>
    <w:p w:rsidR="003D650B" w:rsidRPr="00DF3B10" w:rsidRDefault="003D650B" w:rsidP="003D650B">
      <w:pPr>
        <w:pStyle w:val="NoSpacing"/>
        <w:rPr>
          <w:sz w:val="19"/>
          <w:szCs w:val="19"/>
        </w:rPr>
      </w:pPr>
      <w:r w:rsidRPr="00DF3B10">
        <w:rPr>
          <w:sz w:val="19"/>
          <w:szCs w:val="19"/>
        </w:rPr>
        <w:t xml:space="preserve">                                &lt;span class="onoffswitch-switch"&gt;&lt;/span&gt;</w:t>
      </w:r>
    </w:p>
    <w:p w:rsidR="003D650B" w:rsidRPr="00DF3B10" w:rsidRDefault="003D650B" w:rsidP="003D650B">
      <w:pPr>
        <w:pStyle w:val="NoSpacing"/>
        <w:rPr>
          <w:sz w:val="19"/>
          <w:szCs w:val="19"/>
        </w:rPr>
      </w:pPr>
      <w:r w:rsidRPr="00DF3B10">
        <w:rPr>
          <w:sz w:val="19"/>
          <w:szCs w:val="19"/>
        </w:rPr>
        <w:t xml:space="preserve">                            &lt;/label&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 class="setings-item"&gt;</w:t>
      </w:r>
    </w:p>
    <w:p w:rsidR="003D650B" w:rsidRPr="00DF3B10" w:rsidRDefault="003D650B" w:rsidP="003D650B">
      <w:pPr>
        <w:pStyle w:val="NoSpacing"/>
        <w:rPr>
          <w:sz w:val="19"/>
          <w:szCs w:val="19"/>
        </w:rPr>
      </w:pPr>
      <w:r w:rsidRPr="00DF3B10">
        <w:rPr>
          <w:sz w:val="19"/>
          <w:szCs w:val="19"/>
        </w:rPr>
        <w:t xml:space="preserve">                    &lt;span&gt;</w:t>
      </w:r>
    </w:p>
    <w:p w:rsidR="003D650B" w:rsidRPr="00DF3B10" w:rsidRDefault="003D650B" w:rsidP="003D650B">
      <w:pPr>
        <w:pStyle w:val="NoSpacing"/>
        <w:rPr>
          <w:sz w:val="19"/>
          <w:szCs w:val="19"/>
        </w:rPr>
      </w:pPr>
      <w:r w:rsidRPr="00DF3B10">
        <w:rPr>
          <w:sz w:val="19"/>
          <w:szCs w:val="19"/>
        </w:rPr>
        <w:t xml:space="preserve">                        Enable history</w:t>
      </w:r>
    </w:p>
    <w:p w:rsidR="003D650B" w:rsidRPr="00DF3B10" w:rsidRDefault="003D650B" w:rsidP="003D650B">
      <w:pPr>
        <w:pStyle w:val="NoSpacing"/>
        <w:rPr>
          <w:sz w:val="19"/>
          <w:szCs w:val="19"/>
        </w:rPr>
      </w:pPr>
      <w:r w:rsidRPr="00DF3B10">
        <w:rPr>
          <w:sz w:val="19"/>
          <w:szCs w:val="19"/>
        </w:rPr>
        <w:t xml:space="preserve">                    &lt;/span&gt;</w:t>
      </w:r>
    </w:p>
    <w:p w:rsidR="003D650B" w:rsidRPr="00DF3B10" w:rsidRDefault="003D650B" w:rsidP="003D650B">
      <w:pPr>
        <w:pStyle w:val="NoSpacing"/>
        <w:rPr>
          <w:sz w:val="19"/>
          <w:szCs w:val="19"/>
        </w:rPr>
      </w:pPr>
      <w:r w:rsidRPr="00DF3B10">
        <w:rPr>
          <w:sz w:val="19"/>
          <w:szCs w:val="19"/>
        </w:rPr>
        <w:t xml:space="preserve">                    &lt;div class="switch"&gt;</w:t>
      </w:r>
    </w:p>
    <w:p w:rsidR="003D650B" w:rsidRPr="00DF3B10" w:rsidRDefault="003D650B" w:rsidP="003D650B">
      <w:pPr>
        <w:pStyle w:val="NoSpacing"/>
        <w:rPr>
          <w:sz w:val="19"/>
          <w:szCs w:val="19"/>
        </w:rPr>
      </w:pPr>
      <w:r w:rsidRPr="00DF3B10">
        <w:rPr>
          <w:sz w:val="19"/>
          <w:szCs w:val="19"/>
        </w:rPr>
        <w:t xml:space="preserve">                        &lt;div class="onoffswitch"&gt;</w:t>
      </w:r>
    </w:p>
    <w:p w:rsidR="003D650B" w:rsidRPr="00DF3B10" w:rsidRDefault="003D650B" w:rsidP="003D650B">
      <w:pPr>
        <w:pStyle w:val="NoSpacing"/>
        <w:rPr>
          <w:sz w:val="19"/>
          <w:szCs w:val="19"/>
        </w:rPr>
      </w:pPr>
      <w:r w:rsidRPr="00DF3B10">
        <w:rPr>
          <w:sz w:val="19"/>
          <w:szCs w:val="19"/>
        </w:rPr>
        <w:t xml:space="preserve">                            &lt;input type="checkbox" name="collapsemenu" class="onoffswitch-checkbox" id="example3"&gt;</w:t>
      </w:r>
    </w:p>
    <w:p w:rsidR="003D650B" w:rsidRPr="00DF3B10" w:rsidRDefault="003D650B" w:rsidP="003D650B">
      <w:pPr>
        <w:pStyle w:val="NoSpacing"/>
        <w:rPr>
          <w:sz w:val="19"/>
          <w:szCs w:val="19"/>
        </w:rPr>
      </w:pPr>
      <w:r w:rsidRPr="00DF3B10">
        <w:rPr>
          <w:sz w:val="19"/>
          <w:szCs w:val="19"/>
        </w:rPr>
        <w:t xml:space="preserve">                            &lt;label class="onoffswitch-label" for="example3"&gt;</w:t>
      </w:r>
    </w:p>
    <w:p w:rsidR="003D650B" w:rsidRPr="00DF3B10" w:rsidRDefault="003D650B" w:rsidP="003D650B">
      <w:pPr>
        <w:pStyle w:val="NoSpacing"/>
        <w:rPr>
          <w:sz w:val="19"/>
          <w:szCs w:val="19"/>
        </w:rPr>
      </w:pPr>
      <w:r w:rsidRPr="00DF3B10">
        <w:rPr>
          <w:sz w:val="19"/>
          <w:szCs w:val="19"/>
        </w:rPr>
        <w:t xml:space="preserve">                                &lt;span class="onoffswitch-inner"&gt;&lt;/span&gt;</w:t>
      </w:r>
    </w:p>
    <w:p w:rsidR="003D650B" w:rsidRPr="00DF3B10" w:rsidRDefault="003D650B" w:rsidP="003D650B">
      <w:pPr>
        <w:pStyle w:val="NoSpacing"/>
        <w:rPr>
          <w:sz w:val="19"/>
          <w:szCs w:val="19"/>
        </w:rPr>
      </w:pPr>
      <w:r w:rsidRPr="00DF3B10">
        <w:rPr>
          <w:sz w:val="19"/>
          <w:szCs w:val="19"/>
        </w:rPr>
        <w:t xml:space="preserve">                                &lt;span class="onoffswitch-switch"&gt;&lt;/span&gt;</w:t>
      </w:r>
    </w:p>
    <w:p w:rsidR="003D650B" w:rsidRPr="00DF3B10" w:rsidRDefault="003D650B" w:rsidP="003D650B">
      <w:pPr>
        <w:pStyle w:val="NoSpacing"/>
        <w:rPr>
          <w:sz w:val="19"/>
          <w:szCs w:val="19"/>
        </w:rPr>
      </w:pPr>
      <w:r w:rsidRPr="00DF3B10">
        <w:rPr>
          <w:sz w:val="19"/>
          <w:szCs w:val="19"/>
        </w:rPr>
        <w:t xml:space="preserve">                            &lt;/label&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 class="setings-item"&gt;</w:t>
      </w:r>
    </w:p>
    <w:p w:rsidR="003D650B" w:rsidRPr="00DF3B10" w:rsidRDefault="003D650B" w:rsidP="003D650B">
      <w:pPr>
        <w:pStyle w:val="NoSpacing"/>
        <w:rPr>
          <w:sz w:val="19"/>
          <w:szCs w:val="19"/>
        </w:rPr>
      </w:pPr>
      <w:r w:rsidRPr="00DF3B10">
        <w:rPr>
          <w:sz w:val="19"/>
          <w:szCs w:val="19"/>
        </w:rPr>
        <w:t xml:space="preserve">                    &lt;span&gt;</w:t>
      </w:r>
    </w:p>
    <w:p w:rsidR="003D650B" w:rsidRPr="00DF3B10" w:rsidRDefault="003D650B" w:rsidP="003D650B">
      <w:pPr>
        <w:pStyle w:val="NoSpacing"/>
        <w:rPr>
          <w:sz w:val="19"/>
          <w:szCs w:val="19"/>
        </w:rPr>
      </w:pPr>
      <w:r w:rsidRPr="00DF3B10">
        <w:rPr>
          <w:sz w:val="19"/>
          <w:szCs w:val="19"/>
        </w:rPr>
        <w:t xml:space="preserve">                        Show charts</w:t>
      </w:r>
    </w:p>
    <w:p w:rsidR="003D650B" w:rsidRPr="00DF3B10" w:rsidRDefault="003D650B" w:rsidP="003D650B">
      <w:pPr>
        <w:pStyle w:val="NoSpacing"/>
        <w:rPr>
          <w:sz w:val="19"/>
          <w:szCs w:val="19"/>
        </w:rPr>
      </w:pPr>
      <w:r w:rsidRPr="00DF3B10">
        <w:rPr>
          <w:sz w:val="19"/>
          <w:szCs w:val="19"/>
        </w:rPr>
        <w:t xml:space="preserve">                    &lt;/span&gt;</w:t>
      </w:r>
    </w:p>
    <w:p w:rsidR="003D650B" w:rsidRPr="00DF3B10" w:rsidRDefault="003D650B" w:rsidP="003D650B">
      <w:pPr>
        <w:pStyle w:val="NoSpacing"/>
        <w:rPr>
          <w:sz w:val="19"/>
          <w:szCs w:val="19"/>
        </w:rPr>
      </w:pPr>
      <w:r w:rsidRPr="00DF3B10">
        <w:rPr>
          <w:sz w:val="19"/>
          <w:szCs w:val="19"/>
        </w:rPr>
        <w:t xml:space="preserve">                    &lt;div class="switch"&gt;</w:t>
      </w:r>
    </w:p>
    <w:p w:rsidR="003D650B" w:rsidRPr="00DF3B10" w:rsidRDefault="003D650B" w:rsidP="003D650B">
      <w:pPr>
        <w:pStyle w:val="NoSpacing"/>
        <w:rPr>
          <w:sz w:val="19"/>
          <w:szCs w:val="19"/>
        </w:rPr>
      </w:pPr>
      <w:r w:rsidRPr="00DF3B10">
        <w:rPr>
          <w:sz w:val="19"/>
          <w:szCs w:val="19"/>
        </w:rPr>
        <w:t xml:space="preserve">                        &lt;div class="onoffswitch"&gt;</w:t>
      </w:r>
    </w:p>
    <w:p w:rsidR="003D650B" w:rsidRPr="00DF3B10" w:rsidRDefault="003D650B" w:rsidP="003D650B">
      <w:pPr>
        <w:pStyle w:val="NoSpacing"/>
        <w:rPr>
          <w:sz w:val="19"/>
          <w:szCs w:val="19"/>
        </w:rPr>
      </w:pPr>
      <w:r w:rsidRPr="00DF3B10">
        <w:rPr>
          <w:sz w:val="19"/>
          <w:szCs w:val="19"/>
        </w:rPr>
        <w:t xml:space="preserve">                            &lt;input type="checkbox" name="collapsemenu" class="onoffswitch-checkbox" id="example4"&gt;</w:t>
      </w:r>
    </w:p>
    <w:p w:rsidR="003D650B" w:rsidRPr="00DF3B10" w:rsidRDefault="003D650B" w:rsidP="003D650B">
      <w:pPr>
        <w:pStyle w:val="NoSpacing"/>
        <w:rPr>
          <w:sz w:val="19"/>
          <w:szCs w:val="19"/>
        </w:rPr>
      </w:pPr>
      <w:r w:rsidRPr="00DF3B10">
        <w:rPr>
          <w:sz w:val="19"/>
          <w:szCs w:val="19"/>
        </w:rPr>
        <w:t xml:space="preserve">                            &lt;label class="onoffswitch-label" for="example4"&gt;</w:t>
      </w:r>
    </w:p>
    <w:p w:rsidR="003D650B" w:rsidRPr="00DF3B10" w:rsidRDefault="003D650B" w:rsidP="003D650B">
      <w:pPr>
        <w:pStyle w:val="NoSpacing"/>
        <w:rPr>
          <w:sz w:val="19"/>
          <w:szCs w:val="19"/>
        </w:rPr>
      </w:pPr>
      <w:r w:rsidRPr="00DF3B10">
        <w:rPr>
          <w:sz w:val="19"/>
          <w:szCs w:val="19"/>
        </w:rPr>
        <w:t xml:space="preserve">                                &lt;span class="onoffswitch-inner"&gt;&lt;/span&gt;</w:t>
      </w:r>
    </w:p>
    <w:p w:rsidR="003D650B" w:rsidRPr="00DF3B10" w:rsidRDefault="003D650B" w:rsidP="003D650B">
      <w:pPr>
        <w:pStyle w:val="NoSpacing"/>
        <w:rPr>
          <w:sz w:val="19"/>
          <w:szCs w:val="19"/>
        </w:rPr>
      </w:pPr>
      <w:r w:rsidRPr="00DF3B10">
        <w:rPr>
          <w:sz w:val="19"/>
          <w:szCs w:val="19"/>
        </w:rPr>
        <w:t xml:space="preserve">                                &lt;span class="onoffswitch-switch"&gt;&lt;/span&gt;</w:t>
      </w:r>
    </w:p>
    <w:p w:rsidR="003D650B" w:rsidRPr="00DF3B10" w:rsidRDefault="003D650B" w:rsidP="003D650B">
      <w:pPr>
        <w:pStyle w:val="NoSpacing"/>
        <w:rPr>
          <w:sz w:val="19"/>
          <w:szCs w:val="19"/>
        </w:rPr>
      </w:pPr>
      <w:r w:rsidRPr="00DF3B10">
        <w:rPr>
          <w:sz w:val="19"/>
          <w:szCs w:val="19"/>
        </w:rPr>
        <w:t xml:space="preserve">                            &lt;/label&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 class="setings-item"&gt;</w:t>
      </w:r>
    </w:p>
    <w:p w:rsidR="003D650B" w:rsidRPr="00DF3B10" w:rsidRDefault="003D650B" w:rsidP="003D650B">
      <w:pPr>
        <w:pStyle w:val="NoSpacing"/>
        <w:rPr>
          <w:sz w:val="19"/>
          <w:szCs w:val="19"/>
        </w:rPr>
      </w:pPr>
      <w:r w:rsidRPr="00DF3B10">
        <w:rPr>
          <w:sz w:val="19"/>
          <w:szCs w:val="19"/>
        </w:rPr>
        <w:t xml:space="preserve">                    &lt;span&gt;</w:t>
      </w:r>
    </w:p>
    <w:p w:rsidR="003D650B" w:rsidRPr="00DF3B10" w:rsidRDefault="003D650B" w:rsidP="003D650B">
      <w:pPr>
        <w:pStyle w:val="NoSpacing"/>
        <w:rPr>
          <w:sz w:val="19"/>
          <w:szCs w:val="19"/>
        </w:rPr>
      </w:pPr>
      <w:r w:rsidRPr="00DF3B10">
        <w:rPr>
          <w:sz w:val="19"/>
          <w:szCs w:val="19"/>
        </w:rPr>
        <w:t xml:space="preserve">                        Offline users</w:t>
      </w:r>
    </w:p>
    <w:p w:rsidR="003D650B" w:rsidRPr="00DF3B10" w:rsidRDefault="003D650B" w:rsidP="003D650B">
      <w:pPr>
        <w:pStyle w:val="NoSpacing"/>
        <w:rPr>
          <w:sz w:val="19"/>
          <w:szCs w:val="19"/>
        </w:rPr>
      </w:pPr>
      <w:r w:rsidRPr="00DF3B10">
        <w:rPr>
          <w:sz w:val="19"/>
          <w:szCs w:val="19"/>
        </w:rPr>
        <w:t xml:space="preserve">                    &lt;/span&gt;</w:t>
      </w:r>
    </w:p>
    <w:p w:rsidR="003D650B" w:rsidRPr="00DF3B10" w:rsidRDefault="003D650B" w:rsidP="003D650B">
      <w:pPr>
        <w:pStyle w:val="NoSpacing"/>
        <w:rPr>
          <w:sz w:val="19"/>
          <w:szCs w:val="19"/>
        </w:rPr>
      </w:pPr>
      <w:r w:rsidRPr="00DF3B10">
        <w:rPr>
          <w:sz w:val="19"/>
          <w:szCs w:val="19"/>
        </w:rPr>
        <w:lastRenderedPageBreak/>
        <w:t xml:space="preserve">                    &lt;div class="switch"&gt;</w:t>
      </w:r>
    </w:p>
    <w:p w:rsidR="003D650B" w:rsidRPr="00DF3B10" w:rsidRDefault="003D650B" w:rsidP="003D650B">
      <w:pPr>
        <w:pStyle w:val="NoSpacing"/>
        <w:rPr>
          <w:sz w:val="19"/>
          <w:szCs w:val="19"/>
        </w:rPr>
      </w:pPr>
      <w:r w:rsidRPr="00DF3B10">
        <w:rPr>
          <w:sz w:val="19"/>
          <w:szCs w:val="19"/>
        </w:rPr>
        <w:t xml:space="preserve">                        &lt;div class="onoffswitch"&gt;</w:t>
      </w:r>
    </w:p>
    <w:p w:rsidR="003D650B" w:rsidRPr="00DF3B10" w:rsidRDefault="003D650B" w:rsidP="003D650B">
      <w:pPr>
        <w:pStyle w:val="NoSpacing"/>
        <w:rPr>
          <w:sz w:val="19"/>
          <w:szCs w:val="19"/>
        </w:rPr>
      </w:pPr>
      <w:r w:rsidRPr="00DF3B10">
        <w:rPr>
          <w:sz w:val="19"/>
          <w:szCs w:val="19"/>
        </w:rPr>
        <w:t xml:space="preserve">                            &lt;input type="checkbox" checked name="collapsemenu" class="onoffswitch-checkbox" id="example5"&gt;</w:t>
      </w:r>
    </w:p>
    <w:p w:rsidR="003D650B" w:rsidRPr="00DF3B10" w:rsidRDefault="003D650B" w:rsidP="003D650B">
      <w:pPr>
        <w:pStyle w:val="NoSpacing"/>
        <w:rPr>
          <w:sz w:val="19"/>
          <w:szCs w:val="19"/>
        </w:rPr>
      </w:pPr>
      <w:r w:rsidRPr="00DF3B10">
        <w:rPr>
          <w:sz w:val="19"/>
          <w:szCs w:val="19"/>
        </w:rPr>
        <w:t xml:space="preserve">                            &lt;label class="onoffswitch-label" for="example5"&gt;</w:t>
      </w:r>
    </w:p>
    <w:p w:rsidR="003D650B" w:rsidRPr="00DF3B10" w:rsidRDefault="003D650B" w:rsidP="003D650B">
      <w:pPr>
        <w:pStyle w:val="NoSpacing"/>
        <w:rPr>
          <w:sz w:val="19"/>
          <w:szCs w:val="19"/>
        </w:rPr>
      </w:pPr>
      <w:r w:rsidRPr="00DF3B10">
        <w:rPr>
          <w:sz w:val="19"/>
          <w:szCs w:val="19"/>
        </w:rPr>
        <w:t xml:space="preserve">                                &lt;span class="onoffswitch-inner"&gt;&lt;/span&gt;</w:t>
      </w:r>
    </w:p>
    <w:p w:rsidR="003D650B" w:rsidRPr="00DF3B10" w:rsidRDefault="003D650B" w:rsidP="003D650B">
      <w:pPr>
        <w:pStyle w:val="NoSpacing"/>
        <w:rPr>
          <w:sz w:val="19"/>
          <w:szCs w:val="19"/>
        </w:rPr>
      </w:pPr>
      <w:r w:rsidRPr="00DF3B10">
        <w:rPr>
          <w:sz w:val="19"/>
          <w:szCs w:val="19"/>
        </w:rPr>
        <w:t xml:space="preserve">                                &lt;span class="onoffswitch-switch"&gt;&lt;/span&gt;</w:t>
      </w:r>
    </w:p>
    <w:p w:rsidR="003D650B" w:rsidRPr="00DF3B10" w:rsidRDefault="003D650B" w:rsidP="003D650B">
      <w:pPr>
        <w:pStyle w:val="NoSpacing"/>
        <w:rPr>
          <w:sz w:val="19"/>
          <w:szCs w:val="19"/>
        </w:rPr>
      </w:pPr>
      <w:r w:rsidRPr="00DF3B10">
        <w:rPr>
          <w:sz w:val="19"/>
          <w:szCs w:val="19"/>
        </w:rPr>
        <w:t xml:space="preserve">                            &lt;/label&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 class="setings-item"&gt;</w:t>
      </w:r>
    </w:p>
    <w:p w:rsidR="003D650B" w:rsidRPr="00DF3B10" w:rsidRDefault="003D650B" w:rsidP="003D650B">
      <w:pPr>
        <w:pStyle w:val="NoSpacing"/>
        <w:rPr>
          <w:sz w:val="19"/>
          <w:szCs w:val="19"/>
        </w:rPr>
      </w:pPr>
      <w:r w:rsidRPr="00DF3B10">
        <w:rPr>
          <w:sz w:val="19"/>
          <w:szCs w:val="19"/>
        </w:rPr>
        <w:t xml:space="preserve">                    &lt;span&gt;</w:t>
      </w:r>
    </w:p>
    <w:p w:rsidR="003D650B" w:rsidRPr="00DF3B10" w:rsidRDefault="003D650B" w:rsidP="003D650B">
      <w:pPr>
        <w:pStyle w:val="NoSpacing"/>
        <w:rPr>
          <w:sz w:val="19"/>
          <w:szCs w:val="19"/>
        </w:rPr>
      </w:pPr>
      <w:r w:rsidRPr="00DF3B10">
        <w:rPr>
          <w:sz w:val="19"/>
          <w:szCs w:val="19"/>
        </w:rPr>
        <w:t xml:space="preserve">                        Global search</w:t>
      </w:r>
    </w:p>
    <w:p w:rsidR="003D650B" w:rsidRPr="00DF3B10" w:rsidRDefault="003D650B" w:rsidP="003D650B">
      <w:pPr>
        <w:pStyle w:val="NoSpacing"/>
        <w:rPr>
          <w:sz w:val="19"/>
          <w:szCs w:val="19"/>
        </w:rPr>
      </w:pPr>
      <w:r w:rsidRPr="00DF3B10">
        <w:rPr>
          <w:sz w:val="19"/>
          <w:szCs w:val="19"/>
        </w:rPr>
        <w:t xml:space="preserve">                    &lt;/span&gt;</w:t>
      </w:r>
    </w:p>
    <w:p w:rsidR="003D650B" w:rsidRPr="00DF3B10" w:rsidRDefault="003D650B" w:rsidP="003D650B">
      <w:pPr>
        <w:pStyle w:val="NoSpacing"/>
        <w:rPr>
          <w:sz w:val="19"/>
          <w:szCs w:val="19"/>
        </w:rPr>
      </w:pPr>
      <w:r w:rsidRPr="00DF3B10">
        <w:rPr>
          <w:sz w:val="19"/>
          <w:szCs w:val="19"/>
        </w:rPr>
        <w:t xml:space="preserve">                    &lt;div class="switch"&gt;</w:t>
      </w:r>
    </w:p>
    <w:p w:rsidR="003D650B" w:rsidRPr="00DF3B10" w:rsidRDefault="003D650B" w:rsidP="003D650B">
      <w:pPr>
        <w:pStyle w:val="NoSpacing"/>
        <w:rPr>
          <w:sz w:val="19"/>
          <w:szCs w:val="19"/>
        </w:rPr>
      </w:pPr>
      <w:r w:rsidRPr="00DF3B10">
        <w:rPr>
          <w:sz w:val="19"/>
          <w:szCs w:val="19"/>
        </w:rPr>
        <w:t xml:space="preserve">                        &lt;div class="onoffswitch"&gt;</w:t>
      </w:r>
    </w:p>
    <w:p w:rsidR="003D650B" w:rsidRPr="00DF3B10" w:rsidRDefault="003D650B" w:rsidP="003D650B">
      <w:pPr>
        <w:pStyle w:val="NoSpacing"/>
        <w:rPr>
          <w:sz w:val="19"/>
          <w:szCs w:val="19"/>
        </w:rPr>
      </w:pPr>
      <w:r w:rsidRPr="00DF3B10">
        <w:rPr>
          <w:sz w:val="19"/>
          <w:szCs w:val="19"/>
        </w:rPr>
        <w:t xml:space="preserve">                            &lt;input type="checkbox" checked name="collapsemenu" class="onoffswitch-checkbox" id="example6"&gt;</w:t>
      </w:r>
    </w:p>
    <w:p w:rsidR="003D650B" w:rsidRPr="00DF3B10" w:rsidRDefault="003D650B" w:rsidP="003D650B">
      <w:pPr>
        <w:pStyle w:val="NoSpacing"/>
        <w:rPr>
          <w:sz w:val="19"/>
          <w:szCs w:val="19"/>
        </w:rPr>
      </w:pPr>
      <w:r w:rsidRPr="00DF3B10">
        <w:rPr>
          <w:sz w:val="19"/>
          <w:szCs w:val="19"/>
        </w:rPr>
        <w:t xml:space="preserve">                            &lt;label class="onoffswitch-label" for="example6"&gt;</w:t>
      </w:r>
    </w:p>
    <w:p w:rsidR="003D650B" w:rsidRPr="00DF3B10" w:rsidRDefault="003D650B" w:rsidP="003D650B">
      <w:pPr>
        <w:pStyle w:val="NoSpacing"/>
        <w:rPr>
          <w:sz w:val="19"/>
          <w:szCs w:val="19"/>
        </w:rPr>
      </w:pPr>
      <w:r w:rsidRPr="00DF3B10">
        <w:rPr>
          <w:sz w:val="19"/>
          <w:szCs w:val="19"/>
        </w:rPr>
        <w:t xml:space="preserve">                                &lt;span class="onoffswitch-inner"&gt;&lt;/span&gt;</w:t>
      </w:r>
    </w:p>
    <w:p w:rsidR="003D650B" w:rsidRPr="00DF3B10" w:rsidRDefault="003D650B" w:rsidP="003D650B">
      <w:pPr>
        <w:pStyle w:val="NoSpacing"/>
        <w:rPr>
          <w:sz w:val="19"/>
          <w:szCs w:val="19"/>
        </w:rPr>
      </w:pPr>
      <w:r w:rsidRPr="00DF3B10">
        <w:rPr>
          <w:sz w:val="19"/>
          <w:szCs w:val="19"/>
        </w:rPr>
        <w:t xml:space="preserve">                                &lt;span class="onoffswitch-switch"&gt;&lt;/span&gt;</w:t>
      </w:r>
    </w:p>
    <w:p w:rsidR="003D650B" w:rsidRPr="00DF3B10" w:rsidRDefault="003D650B" w:rsidP="003D650B">
      <w:pPr>
        <w:pStyle w:val="NoSpacing"/>
        <w:rPr>
          <w:sz w:val="19"/>
          <w:szCs w:val="19"/>
        </w:rPr>
      </w:pPr>
      <w:r w:rsidRPr="00DF3B10">
        <w:rPr>
          <w:sz w:val="19"/>
          <w:szCs w:val="19"/>
        </w:rPr>
        <w:t xml:space="preserve">                            &lt;/label&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 class="setings-item"&gt;</w:t>
      </w:r>
    </w:p>
    <w:p w:rsidR="003D650B" w:rsidRPr="00DF3B10" w:rsidRDefault="003D650B" w:rsidP="003D650B">
      <w:pPr>
        <w:pStyle w:val="NoSpacing"/>
        <w:rPr>
          <w:sz w:val="19"/>
          <w:szCs w:val="19"/>
        </w:rPr>
      </w:pPr>
      <w:r w:rsidRPr="00DF3B10">
        <w:rPr>
          <w:sz w:val="19"/>
          <w:szCs w:val="19"/>
        </w:rPr>
        <w:t xml:space="preserve">                    &lt;span&gt;</w:t>
      </w:r>
    </w:p>
    <w:p w:rsidR="003D650B" w:rsidRPr="00DF3B10" w:rsidRDefault="003D650B" w:rsidP="003D650B">
      <w:pPr>
        <w:pStyle w:val="NoSpacing"/>
        <w:rPr>
          <w:sz w:val="19"/>
          <w:szCs w:val="19"/>
        </w:rPr>
      </w:pPr>
      <w:r w:rsidRPr="00DF3B10">
        <w:rPr>
          <w:sz w:val="19"/>
          <w:szCs w:val="19"/>
        </w:rPr>
        <w:t xml:space="preserve">                        Update everyday</w:t>
      </w:r>
    </w:p>
    <w:p w:rsidR="003D650B" w:rsidRPr="00DF3B10" w:rsidRDefault="003D650B" w:rsidP="003D650B">
      <w:pPr>
        <w:pStyle w:val="NoSpacing"/>
        <w:rPr>
          <w:sz w:val="19"/>
          <w:szCs w:val="19"/>
        </w:rPr>
      </w:pPr>
      <w:r w:rsidRPr="00DF3B10">
        <w:rPr>
          <w:sz w:val="19"/>
          <w:szCs w:val="19"/>
        </w:rPr>
        <w:t xml:space="preserve">                    &lt;/span&gt;</w:t>
      </w:r>
    </w:p>
    <w:p w:rsidR="003D650B" w:rsidRPr="00DF3B10" w:rsidRDefault="003D650B" w:rsidP="003D650B">
      <w:pPr>
        <w:pStyle w:val="NoSpacing"/>
        <w:rPr>
          <w:sz w:val="19"/>
          <w:szCs w:val="19"/>
        </w:rPr>
      </w:pPr>
      <w:r w:rsidRPr="00DF3B10">
        <w:rPr>
          <w:sz w:val="19"/>
          <w:szCs w:val="19"/>
        </w:rPr>
        <w:t xml:space="preserve">                    &lt;div class="switch"&gt;</w:t>
      </w:r>
    </w:p>
    <w:p w:rsidR="003D650B" w:rsidRPr="00DF3B10" w:rsidRDefault="003D650B" w:rsidP="003D650B">
      <w:pPr>
        <w:pStyle w:val="NoSpacing"/>
        <w:rPr>
          <w:sz w:val="19"/>
          <w:szCs w:val="19"/>
        </w:rPr>
      </w:pPr>
      <w:r w:rsidRPr="00DF3B10">
        <w:rPr>
          <w:sz w:val="19"/>
          <w:szCs w:val="19"/>
        </w:rPr>
        <w:t xml:space="preserve">                        &lt;div class="onoffswitch"&gt;</w:t>
      </w:r>
    </w:p>
    <w:p w:rsidR="003D650B" w:rsidRPr="00DF3B10" w:rsidRDefault="003D650B" w:rsidP="003D650B">
      <w:pPr>
        <w:pStyle w:val="NoSpacing"/>
        <w:rPr>
          <w:sz w:val="19"/>
          <w:szCs w:val="19"/>
        </w:rPr>
      </w:pPr>
      <w:r w:rsidRPr="00DF3B10">
        <w:rPr>
          <w:sz w:val="19"/>
          <w:szCs w:val="19"/>
        </w:rPr>
        <w:t xml:space="preserve">                            &lt;input type="checkbox" name="collapsemenu" class="onoffswitch-checkbox" id="example7"&gt;</w:t>
      </w:r>
    </w:p>
    <w:p w:rsidR="003D650B" w:rsidRPr="00DF3B10" w:rsidRDefault="003D650B" w:rsidP="003D650B">
      <w:pPr>
        <w:pStyle w:val="NoSpacing"/>
        <w:rPr>
          <w:sz w:val="19"/>
          <w:szCs w:val="19"/>
        </w:rPr>
      </w:pPr>
      <w:r w:rsidRPr="00DF3B10">
        <w:rPr>
          <w:sz w:val="19"/>
          <w:szCs w:val="19"/>
        </w:rPr>
        <w:t xml:space="preserve">                            &lt;label class="onoffswitch-label" for="example7"&gt;</w:t>
      </w:r>
    </w:p>
    <w:p w:rsidR="003D650B" w:rsidRPr="00DF3B10" w:rsidRDefault="003D650B" w:rsidP="003D650B">
      <w:pPr>
        <w:pStyle w:val="NoSpacing"/>
        <w:rPr>
          <w:sz w:val="19"/>
          <w:szCs w:val="19"/>
        </w:rPr>
      </w:pPr>
      <w:r w:rsidRPr="00DF3B10">
        <w:rPr>
          <w:sz w:val="19"/>
          <w:szCs w:val="19"/>
        </w:rPr>
        <w:t xml:space="preserve">                                &lt;span class="onoffswitch-inner"&gt;&lt;/span&gt;</w:t>
      </w:r>
    </w:p>
    <w:p w:rsidR="003D650B" w:rsidRPr="00DF3B10" w:rsidRDefault="003D650B" w:rsidP="003D650B">
      <w:pPr>
        <w:pStyle w:val="NoSpacing"/>
        <w:rPr>
          <w:sz w:val="19"/>
          <w:szCs w:val="19"/>
        </w:rPr>
      </w:pPr>
      <w:r w:rsidRPr="00DF3B10">
        <w:rPr>
          <w:sz w:val="19"/>
          <w:szCs w:val="19"/>
        </w:rPr>
        <w:t xml:space="preserve">                                &lt;span class="onoffswitch-switch"&gt;&lt;/span&gt;</w:t>
      </w:r>
    </w:p>
    <w:p w:rsidR="003D650B" w:rsidRPr="00DF3B10" w:rsidRDefault="003D650B" w:rsidP="003D650B">
      <w:pPr>
        <w:pStyle w:val="NoSpacing"/>
        <w:rPr>
          <w:sz w:val="19"/>
          <w:szCs w:val="19"/>
        </w:rPr>
      </w:pPr>
      <w:r w:rsidRPr="00DF3B10">
        <w:rPr>
          <w:sz w:val="19"/>
          <w:szCs w:val="19"/>
        </w:rPr>
        <w:t xml:space="preserve">                            &lt;/label&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iv class="sidebar-content"&gt;</w:t>
      </w:r>
    </w:p>
    <w:p w:rsidR="003D650B" w:rsidRPr="00DF3B10" w:rsidRDefault="003D650B" w:rsidP="003D650B">
      <w:pPr>
        <w:pStyle w:val="NoSpacing"/>
        <w:rPr>
          <w:sz w:val="19"/>
          <w:szCs w:val="19"/>
        </w:rPr>
      </w:pPr>
      <w:r w:rsidRPr="00DF3B10">
        <w:rPr>
          <w:sz w:val="19"/>
          <w:szCs w:val="19"/>
        </w:rPr>
        <w:lastRenderedPageBreak/>
        <w:t xml:space="preserve">                    &lt;h4&gt;Settings&lt;/h4&gt;</w:t>
      </w:r>
    </w:p>
    <w:p w:rsidR="003D650B" w:rsidRPr="00DF3B10" w:rsidRDefault="003D650B" w:rsidP="003D650B">
      <w:pPr>
        <w:pStyle w:val="NoSpacing"/>
        <w:rPr>
          <w:sz w:val="19"/>
          <w:szCs w:val="19"/>
        </w:rPr>
      </w:pPr>
      <w:r w:rsidRPr="00DF3B10">
        <w:rPr>
          <w:sz w:val="19"/>
          <w:szCs w:val="19"/>
        </w:rPr>
        <w:t xml:space="preserve">                    &lt;div class="small"&gt;</w:t>
      </w:r>
    </w:p>
    <w:p w:rsidR="003D650B" w:rsidRPr="00DF3B10" w:rsidRDefault="003D650B" w:rsidP="003D650B">
      <w:pPr>
        <w:pStyle w:val="NoSpacing"/>
        <w:rPr>
          <w:sz w:val="19"/>
          <w:szCs w:val="19"/>
        </w:rPr>
      </w:pPr>
      <w:r w:rsidRPr="00DF3B10">
        <w:rPr>
          <w:sz w:val="19"/>
          <w:szCs w:val="19"/>
        </w:rPr>
        <w:t xml:space="preserve">                        I belive that. Lorem Ipsum is simply dummy text of the printing and typesetting industry.</w:t>
      </w:r>
    </w:p>
    <w:p w:rsidR="003D650B" w:rsidRPr="00DF3B10" w:rsidRDefault="003D650B" w:rsidP="003D650B">
      <w:pPr>
        <w:pStyle w:val="NoSpacing"/>
        <w:rPr>
          <w:sz w:val="19"/>
          <w:szCs w:val="19"/>
        </w:rPr>
      </w:pPr>
      <w:r w:rsidRPr="00DF3B10">
        <w:rPr>
          <w:sz w:val="19"/>
          <w:szCs w:val="19"/>
        </w:rPr>
        <w:t xml:space="preserve">                        And typesetting industry. Lorem Ipsum has been the industry's standard dummy text ever since the 1500s.</w:t>
      </w:r>
    </w:p>
    <w:p w:rsidR="003D650B" w:rsidRPr="00DF3B10" w:rsidRDefault="003D650B" w:rsidP="003D650B">
      <w:pPr>
        <w:pStyle w:val="NoSpacing"/>
        <w:rPr>
          <w:sz w:val="19"/>
          <w:szCs w:val="19"/>
        </w:rPr>
      </w:pPr>
      <w:r w:rsidRPr="00DF3B10">
        <w:rPr>
          <w:sz w:val="19"/>
          <w:szCs w:val="19"/>
        </w:rPr>
        <w:t xml:space="preserve">                        Over the years, sometimes by accident, sometimes on purpose (injected humour and the like).</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lt;/div&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PFMO.Web</w:t>
      </w:r>
    </w:p>
    <w:p w:rsidR="003D650B" w:rsidRPr="00DF3B10" w:rsidRDefault="003D650B" w:rsidP="003D650B">
      <w:pPr>
        <w:pStyle w:val="NoSpacing"/>
        <w:rPr>
          <w:sz w:val="19"/>
          <w:szCs w:val="19"/>
        </w:rPr>
      </w:pPr>
      <w:r w:rsidRPr="00DF3B10">
        <w:rPr>
          <w:sz w:val="19"/>
          <w:szCs w:val="19"/>
        </w:rPr>
        <w:t>Views(Shared)</w:t>
      </w:r>
    </w:p>
    <w:p w:rsidR="003D650B" w:rsidRPr="00DF3B10" w:rsidRDefault="003D650B" w:rsidP="003D650B">
      <w:pPr>
        <w:pStyle w:val="NoSpacing"/>
        <w:rPr>
          <w:sz w:val="19"/>
          <w:szCs w:val="19"/>
        </w:rPr>
      </w:pPr>
      <w:r w:rsidRPr="00DF3B10">
        <w:rPr>
          <w:sz w:val="19"/>
          <w:szCs w:val="19"/>
        </w:rPr>
        <w:t>_RightSidebar.cshtml</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lt;div id="right-sidebar"&gt;</w:t>
      </w:r>
    </w:p>
    <w:p w:rsidR="003D650B" w:rsidRPr="00DF3B10" w:rsidRDefault="003D650B" w:rsidP="003D650B">
      <w:pPr>
        <w:pStyle w:val="NoSpacing"/>
        <w:rPr>
          <w:sz w:val="19"/>
          <w:szCs w:val="19"/>
        </w:rPr>
      </w:pPr>
      <w:r w:rsidRPr="00DF3B10">
        <w:rPr>
          <w:sz w:val="19"/>
          <w:szCs w:val="19"/>
        </w:rPr>
        <w:t xml:space="preserve">    &lt;div class="sidebar-container"&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ul class="nav nav-tabs navs-3"&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li class="active"&gt;</w:t>
      </w:r>
    </w:p>
    <w:p w:rsidR="003D650B" w:rsidRPr="00DF3B10" w:rsidRDefault="003D650B" w:rsidP="003D650B">
      <w:pPr>
        <w:pStyle w:val="NoSpacing"/>
        <w:rPr>
          <w:sz w:val="19"/>
          <w:szCs w:val="19"/>
        </w:rPr>
      </w:pPr>
      <w:r w:rsidRPr="00DF3B10">
        <w:rPr>
          <w:sz w:val="19"/>
          <w:szCs w:val="19"/>
        </w:rPr>
        <w:t xml:space="preserve">                &lt;a data-toggle="tab" href="#tab-1"&gt;</w:t>
      </w:r>
    </w:p>
    <w:p w:rsidR="003D650B" w:rsidRPr="00DF3B10" w:rsidRDefault="003D650B" w:rsidP="003D650B">
      <w:pPr>
        <w:pStyle w:val="NoSpacing"/>
        <w:rPr>
          <w:sz w:val="19"/>
          <w:szCs w:val="19"/>
        </w:rPr>
      </w:pPr>
      <w:r w:rsidRPr="00DF3B10">
        <w:rPr>
          <w:sz w:val="19"/>
          <w:szCs w:val="19"/>
        </w:rPr>
        <w:t xml:space="preserve">                    Notes</w:t>
      </w:r>
    </w:p>
    <w:p w:rsidR="003D650B" w:rsidRPr="00DF3B10" w:rsidRDefault="003D650B" w:rsidP="003D650B">
      <w:pPr>
        <w:pStyle w:val="NoSpacing"/>
        <w:rPr>
          <w:sz w:val="19"/>
          <w:szCs w:val="19"/>
        </w:rPr>
      </w:pPr>
      <w:r w:rsidRPr="00DF3B10">
        <w:rPr>
          <w:sz w:val="19"/>
          <w:szCs w:val="19"/>
        </w:rPr>
        <w:t xml:space="preserve">                &lt;/a&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a data-toggle="tab" href="#tab-2"&gt;</w:t>
      </w:r>
    </w:p>
    <w:p w:rsidR="003D650B" w:rsidRPr="00DF3B10" w:rsidRDefault="003D650B" w:rsidP="003D650B">
      <w:pPr>
        <w:pStyle w:val="NoSpacing"/>
        <w:rPr>
          <w:sz w:val="19"/>
          <w:szCs w:val="19"/>
        </w:rPr>
      </w:pPr>
      <w:r w:rsidRPr="00DF3B10">
        <w:rPr>
          <w:sz w:val="19"/>
          <w:szCs w:val="19"/>
        </w:rPr>
        <w:t xml:space="preserve">                    Projects</w:t>
      </w:r>
    </w:p>
    <w:p w:rsidR="003D650B" w:rsidRPr="00DF3B10" w:rsidRDefault="003D650B" w:rsidP="003D650B">
      <w:pPr>
        <w:pStyle w:val="NoSpacing"/>
        <w:rPr>
          <w:sz w:val="19"/>
          <w:szCs w:val="19"/>
        </w:rPr>
      </w:pPr>
      <w:r w:rsidRPr="00DF3B10">
        <w:rPr>
          <w:sz w:val="19"/>
          <w:szCs w:val="19"/>
        </w:rPr>
        <w:t xml:space="preserve">                &lt;/a&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li class=""&gt;</w:t>
      </w:r>
    </w:p>
    <w:p w:rsidR="003D650B" w:rsidRPr="00DF3B10" w:rsidRDefault="003D650B" w:rsidP="003D650B">
      <w:pPr>
        <w:pStyle w:val="NoSpacing"/>
        <w:rPr>
          <w:sz w:val="19"/>
          <w:szCs w:val="19"/>
        </w:rPr>
      </w:pPr>
      <w:r w:rsidRPr="00DF3B10">
        <w:rPr>
          <w:sz w:val="19"/>
          <w:szCs w:val="19"/>
        </w:rPr>
        <w:t xml:space="preserve">                &lt;a data-toggle="tab" href="#tab-3"&gt;</w:t>
      </w:r>
    </w:p>
    <w:p w:rsidR="003D650B" w:rsidRPr="00DF3B10" w:rsidRDefault="003D650B" w:rsidP="003D650B">
      <w:pPr>
        <w:pStyle w:val="NoSpacing"/>
        <w:rPr>
          <w:sz w:val="19"/>
          <w:szCs w:val="19"/>
        </w:rPr>
      </w:pPr>
      <w:r w:rsidRPr="00DF3B10">
        <w:rPr>
          <w:sz w:val="19"/>
          <w:szCs w:val="19"/>
        </w:rPr>
        <w:t xml:space="preserve">                    &lt;i class="fa fa-gear"&gt;&lt;/i&gt;</w:t>
      </w:r>
    </w:p>
    <w:p w:rsidR="003D650B" w:rsidRPr="00DF3B10" w:rsidRDefault="003D650B" w:rsidP="003D650B">
      <w:pPr>
        <w:pStyle w:val="NoSpacing"/>
        <w:rPr>
          <w:sz w:val="19"/>
          <w:szCs w:val="19"/>
        </w:rPr>
      </w:pPr>
      <w:r w:rsidRPr="00DF3B10">
        <w:rPr>
          <w:sz w:val="19"/>
          <w:szCs w:val="19"/>
        </w:rPr>
        <w:t xml:space="preserve">                &lt;/a&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ul&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iv class="tab-content"&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iv id="tab-1" class="tab-pane active"&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lastRenderedPageBreak/>
        <w:t xml:space="preserve">                &lt;div class="sidebar-title"&gt;</w:t>
      </w:r>
    </w:p>
    <w:p w:rsidR="003D650B" w:rsidRPr="00DF3B10" w:rsidRDefault="003D650B" w:rsidP="003D650B">
      <w:pPr>
        <w:pStyle w:val="NoSpacing"/>
        <w:rPr>
          <w:sz w:val="19"/>
          <w:szCs w:val="19"/>
        </w:rPr>
      </w:pPr>
      <w:r w:rsidRPr="00DF3B10">
        <w:rPr>
          <w:sz w:val="19"/>
          <w:szCs w:val="19"/>
        </w:rPr>
        <w:t xml:space="preserve">                    &lt;h3&gt; &lt;i class="fa fa-comments-o"&gt;&lt;/i&gt; Latest Notes&lt;/h3&gt;</w:t>
      </w:r>
    </w:p>
    <w:p w:rsidR="003D650B" w:rsidRPr="00DF3B10" w:rsidRDefault="003D650B" w:rsidP="003D650B">
      <w:pPr>
        <w:pStyle w:val="NoSpacing"/>
        <w:rPr>
          <w:sz w:val="19"/>
          <w:szCs w:val="19"/>
        </w:rPr>
      </w:pPr>
      <w:r w:rsidRPr="00DF3B10">
        <w:rPr>
          <w:sz w:val="19"/>
          <w:szCs w:val="19"/>
        </w:rPr>
        <w:t xml:space="preserve">                    &lt;small&gt;&lt;i class="fa fa-tim"&gt;&lt;/i&gt; You have 10 new message.&lt;/small&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iv class="sidebar-message"&gt;</w:t>
      </w:r>
    </w:p>
    <w:p w:rsidR="003D650B" w:rsidRPr="00DF3B10" w:rsidRDefault="003D650B" w:rsidP="003D650B">
      <w:pPr>
        <w:pStyle w:val="NoSpacing"/>
        <w:rPr>
          <w:sz w:val="19"/>
          <w:szCs w:val="19"/>
        </w:rPr>
      </w:pPr>
      <w:r w:rsidRPr="00DF3B10">
        <w:rPr>
          <w:sz w:val="19"/>
          <w:szCs w:val="19"/>
        </w:rPr>
        <w:t xml:space="preserve">                        &lt;a href="#"&gt;</w:t>
      </w:r>
    </w:p>
    <w:p w:rsidR="003D650B" w:rsidRPr="00DF3B10" w:rsidRDefault="003D650B" w:rsidP="003D650B">
      <w:pPr>
        <w:pStyle w:val="NoSpacing"/>
        <w:rPr>
          <w:sz w:val="19"/>
          <w:szCs w:val="19"/>
        </w:rPr>
      </w:pPr>
      <w:r w:rsidRPr="00DF3B10">
        <w:rPr>
          <w:sz w:val="19"/>
          <w:szCs w:val="19"/>
        </w:rPr>
        <w:t xml:space="preserve">                            &lt;div class="pull-left text-center"&gt;</w:t>
      </w:r>
    </w:p>
    <w:p w:rsidR="003D650B" w:rsidRPr="00DF3B10" w:rsidRDefault="003D650B" w:rsidP="003D650B">
      <w:pPr>
        <w:pStyle w:val="NoSpacing"/>
        <w:rPr>
          <w:sz w:val="19"/>
          <w:szCs w:val="19"/>
        </w:rPr>
      </w:pPr>
      <w:r w:rsidRPr="00DF3B10">
        <w:rPr>
          <w:sz w:val="19"/>
          <w:szCs w:val="19"/>
        </w:rPr>
        <w:t xml:space="preserve">                                &lt;img alt="image" class="img-circle message-avatar" src="~/Images/a1.jpg"&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iv class="m-t-xs"&gt;</w:t>
      </w:r>
    </w:p>
    <w:p w:rsidR="003D650B" w:rsidRPr="00DF3B10" w:rsidRDefault="003D650B" w:rsidP="003D650B">
      <w:pPr>
        <w:pStyle w:val="NoSpacing"/>
        <w:rPr>
          <w:sz w:val="19"/>
          <w:szCs w:val="19"/>
        </w:rPr>
      </w:pPr>
      <w:r w:rsidRPr="00DF3B10">
        <w:rPr>
          <w:sz w:val="19"/>
          <w:szCs w:val="19"/>
        </w:rPr>
        <w:t xml:space="preserve">                                    &lt;i class="fa fa-star text-warning"&gt;&lt;/i&gt;</w:t>
      </w:r>
    </w:p>
    <w:p w:rsidR="003D650B" w:rsidRPr="00DF3B10" w:rsidRDefault="003D650B" w:rsidP="003D650B">
      <w:pPr>
        <w:pStyle w:val="NoSpacing"/>
        <w:rPr>
          <w:sz w:val="19"/>
          <w:szCs w:val="19"/>
        </w:rPr>
      </w:pPr>
      <w:r w:rsidRPr="00DF3B10">
        <w:rPr>
          <w:sz w:val="19"/>
          <w:szCs w:val="19"/>
        </w:rPr>
        <w:t xml:space="preserve">                                    &lt;i class="fa fa-star text-warning"&gt;&lt;/i&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 class="media-body"&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There are many variations of passages of Lorem Ipsum available.</w:t>
      </w:r>
    </w:p>
    <w:p w:rsidR="003D650B" w:rsidRPr="00DF3B10" w:rsidRDefault="003D650B" w:rsidP="003D650B">
      <w:pPr>
        <w:pStyle w:val="NoSpacing"/>
        <w:rPr>
          <w:sz w:val="19"/>
          <w:szCs w:val="19"/>
        </w:rPr>
      </w:pPr>
      <w:r w:rsidRPr="00DF3B10">
        <w:rPr>
          <w:sz w:val="19"/>
          <w:szCs w:val="19"/>
        </w:rPr>
        <w:t xml:space="preserve">                                &lt;br&gt;</w:t>
      </w:r>
    </w:p>
    <w:p w:rsidR="003D650B" w:rsidRPr="00DF3B10" w:rsidRDefault="003D650B" w:rsidP="003D650B">
      <w:pPr>
        <w:pStyle w:val="NoSpacing"/>
        <w:rPr>
          <w:sz w:val="19"/>
          <w:szCs w:val="19"/>
        </w:rPr>
      </w:pPr>
      <w:r w:rsidRPr="00DF3B10">
        <w:rPr>
          <w:sz w:val="19"/>
          <w:szCs w:val="19"/>
        </w:rPr>
        <w:t xml:space="preserve">                                &lt;small class="text-muted"&gt;Today 4:21 pm&lt;/small&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a&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 class="sidebar-message"&gt;</w:t>
      </w:r>
    </w:p>
    <w:p w:rsidR="003D650B" w:rsidRPr="00DF3B10" w:rsidRDefault="003D650B" w:rsidP="003D650B">
      <w:pPr>
        <w:pStyle w:val="NoSpacing"/>
        <w:rPr>
          <w:sz w:val="19"/>
          <w:szCs w:val="19"/>
        </w:rPr>
      </w:pPr>
      <w:r w:rsidRPr="00DF3B10">
        <w:rPr>
          <w:sz w:val="19"/>
          <w:szCs w:val="19"/>
        </w:rPr>
        <w:t xml:space="preserve">                        &lt;a href="#"&gt;</w:t>
      </w:r>
    </w:p>
    <w:p w:rsidR="003D650B" w:rsidRPr="00DF3B10" w:rsidRDefault="003D650B" w:rsidP="003D650B">
      <w:pPr>
        <w:pStyle w:val="NoSpacing"/>
        <w:rPr>
          <w:sz w:val="19"/>
          <w:szCs w:val="19"/>
        </w:rPr>
      </w:pPr>
      <w:r w:rsidRPr="00DF3B10">
        <w:rPr>
          <w:sz w:val="19"/>
          <w:szCs w:val="19"/>
        </w:rPr>
        <w:t xml:space="preserve">                            &lt;div class="pull-left text-center"&gt;</w:t>
      </w:r>
    </w:p>
    <w:p w:rsidR="003D650B" w:rsidRPr="00DF3B10" w:rsidRDefault="003D650B" w:rsidP="003D650B">
      <w:pPr>
        <w:pStyle w:val="NoSpacing"/>
        <w:rPr>
          <w:sz w:val="19"/>
          <w:szCs w:val="19"/>
        </w:rPr>
      </w:pPr>
      <w:r w:rsidRPr="00DF3B10">
        <w:rPr>
          <w:sz w:val="19"/>
          <w:szCs w:val="19"/>
        </w:rPr>
        <w:t xml:space="preserve">                                &lt;img alt="image" class="img-circle message-avatar" src="~/Images/a2.jpg"&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 class="media-body"&gt;</w:t>
      </w:r>
    </w:p>
    <w:p w:rsidR="003D650B" w:rsidRPr="00DF3B10" w:rsidRDefault="003D650B" w:rsidP="003D650B">
      <w:pPr>
        <w:pStyle w:val="NoSpacing"/>
        <w:rPr>
          <w:sz w:val="19"/>
          <w:szCs w:val="19"/>
        </w:rPr>
      </w:pPr>
      <w:r w:rsidRPr="00DF3B10">
        <w:rPr>
          <w:sz w:val="19"/>
          <w:szCs w:val="19"/>
        </w:rPr>
        <w:t xml:space="preserve">                                The point of using Lorem Ipsum is that it has a more-or-less normal.</w:t>
      </w:r>
    </w:p>
    <w:p w:rsidR="003D650B" w:rsidRPr="00DF3B10" w:rsidRDefault="003D650B" w:rsidP="003D650B">
      <w:pPr>
        <w:pStyle w:val="NoSpacing"/>
        <w:rPr>
          <w:sz w:val="19"/>
          <w:szCs w:val="19"/>
        </w:rPr>
      </w:pPr>
      <w:r w:rsidRPr="00DF3B10">
        <w:rPr>
          <w:sz w:val="19"/>
          <w:szCs w:val="19"/>
        </w:rPr>
        <w:t xml:space="preserve">                                &lt;br&gt;</w:t>
      </w:r>
    </w:p>
    <w:p w:rsidR="003D650B" w:rsidRPr="00DF3B10" w:rsidRDefault="003D650B" w:rsidP="003D650B">
      <w:pPr>
        <w:pStyle w:val="NoSpacing"/>
        <w:rPr>
          <w:sz w:val="19"/>
          <w:szCs w:val="19"/>
        </w:rPr>
      </w:pPr>
      <w:r w:rsidRPr="00DF3B10">
        <w:rPr>
          <w:sz w:val="19"/>
          <w:szCs w:val="19"/>
        </w:rPr>
        <w:t xml:space="preserve">                                &lt;small class="text-muted"&gt;Yesterday 2:45 pm&lt;/small&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a&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 class="sidebar-message"&gt;</w:t>
      </w:r>
    </w:p>
    <w:p w:rsidR="003D650B" w:rsidRPr="00DF3B10" w:rsidRDefault="003D650B" w:rsidP="003D650B">
      <w:pPr>
        <w:pStyle w:val="NoSpacing"/>
        <w:rPr>
          <w:sz w:val="19"/>
          <w:szCs w:val="19"/>
        </w:rPr>
      </w:pPr>
      <w:r w:rsidRPr="00DF3B10">
        <w:rPr>
          <w:sz w:val="19"/>
          <w:szCs w:val="19"/>
        </w:rPr>
        <w:t xml:space="preserve">                        &lt;a href="#"&gt;</w:t>
      </w:r>
    </w:p>
    <w:p w:rsidR="003D650B" w:rsidRPr="00DF3B10" w:rsidRDefault="003D650B" w:rsidP="003D650B">
      <w:pPr>
        <w:pStyle w:val="NoSpacing"/>
        <w:rPr>
          <w:sz w:val="19"/>
          <w:szCs w:val="19"/>
        </w:rPr>
      </w:pPr>
      <w:r w:rsidRPr="00DF3B10">
        <w:rPr>
          <w:sz w:val="19"/>
          <w:szCs w:val="19"/>
        </w:rPr>
        <w:t xml:space="preserve">                            &lt;div class="pull-left text-center"&gt;</w:t>
      </w:r>
    </w:p>
    <w:p w:rsidR="003D650B" w:rsidRPr="00DF3B10" w:rsidRDefault="003D650B" w:rsidP="003D650B">
      <w:pPr>
        <w:pStyle w:val="NoSpacing"/>
        <w:rPr>
          <w:sz w:val="19"/>
          <w:szCs w:val="19"/>
        </w:rPr>
      </w:pPr>
      <w:r w:rsidRPr="00DF3B10">
        <w:rPr>
          <w:sz w:val="19"/>
          <w:szCs w:val="19"/>
        </w:rPr>
        <w:t xml:space="preserve">                                &lt;img alt="image" class="img-circle message-avatar" src="~/Images/a3.jpg"&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iv class="m-t-xs"&gt;</w:t>
      </w:r>
    </w:p>
    <w:p w:rsidR="003D650B" w:rsidRPr="00DF3B10" w:rsidRDefault="003D650B" w:rsidP="003D650B">
      <w:pPr>
        <w:pStyle w:val="NoSpacing"/>
        <w:rPr>
          <w:sz w:val="19"/>
          <w:szCs w:val="19"/>
        </w:rPr>
      </w:pPr>
      <w:r w:rsidRPr="00DF3B10">
        <w:rPr>
          <w:sz w:val="19"/>
          <w:szCs w:val="19"/>
        </w:rPr>
        <w:lastRenderedPageBreak/>
        <w:t xml:space="preserve">                                    &lt;i class="fa fa-star text-warning"&gt;&lt;/i&gt;</w:t>
      </w:r>
    </w:p>
    <w:p w:rsidR="003D650B" w:rsidRPr="00DF3B10" w:rsidRDefault="003D650B" w:rsidP="003D650B">
      <w:pPr>
        <w:pStyle w:val="NoSpacing"/>
        <w:rPr>
          <w:sz w:val="19"/>
          <w:szCs w:val="19"/>
        </w:rPr>
      </w:pPr>
      <w:r w:rsidRPr="00DF3B10">
        <w:rPr>
          <w:sz w:val="19"/>
          <w:szCs w:val="19"/>
        </w:rPr>
        <w:t xml:space="preserve">                                    &lt;i class="fa fa-star text-warning"&gt;&lt;/i&gt;</w:t>
      </w:r>
    </w:p>
    <w:p w:rsidR="003D650B" w:rsidRPr="00DF3B10" w:rsidRDefault="003D650B" w:rsidP="003D650B">
      <w:pPr>
        <w:pStyle w:val="NoSpacing"/>
        <w:rPr>
          <w:sz w:val="19"/>
          <w:szCs w:val="19"/>
        </w:rPr>
      </w:pPr>
      <w:r w:rsidRPr="00DF3B10">
        <w:rPr>
          <w:sz w:val="19"/>
          <w:szCs w:val="19"/>
        </w:rPr>
        <w:t xml:space="preserve">                                    &lt;i class="fa fa-star text-warning"&gt;&lt;/i&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 class="media-body"&gt;</w:t>
      </w:r>
    </w:p>
    <w:p w:rsidR="003D650B" w:rsidRPr="00DF3B10" w:rsidRDefault="003D650B" w:rsidP="003D650B">
      <w:pPr>
        <w:pStyle w:val="NoSpacing"/>
        <w:rPr>
          <w:sz w:val="19"/>
          <w:szCs w:val="19"/>
        </w:rPr>
      </w:pPr>
      <w:r w:rsidRPr="00DF3B10">
        <w:rPr>
          <w:sz w:val="19"/>
          <w:szCs w:val="19"/>
        </w:rPr>
        <w:t xml:space="preserve">                                Mevolved over the years, sometimes by accident, sometimes on purpose (injected humour and the like).</w:t>
      </w:r>
    </w:p>
    <w:p w:rsidR="003D650B" w:rsidRPr="00DF3B10" w:rsidRDefault="003D650B" w:rsidP="003D650B">
      <w:pPr>
        <w:pStyle w:val="NoSpacing"/>
        <w:rPr>
          <w:sz w:val="19"/>
          <w:szCs w:val="19"/>
        </w:rPr>
      </w:pPr>
      <w:r w:rsidRPr="00DF3B10">
        <w:rPr>
          <w:sz w:val="19"/>
          <w:szCs w:val="19"/>
        </w:rPr>
        <w:t xml:space="preserve">                                &lt;br&gt;</w:t>
      </w:r>
    </w:p>
    <w:p w:rsidR="003D650B" w:rsidRPr="00DF3B10" w:rsidRDefault="003D650B" w:rsidP="003D650B">
      <w:pPr>
        <w:pStyle w:val="NoSpacing"/>
        <w:rPr>
          <w:sz w:val="19"/>
          <w:szCs w:val="19"/>
        </w:rPr>
      </w:pPr>
      <w:r w:rsidRPr="00DF3B10">
        <w:rPr>
          <w:sz w:val="19"/>
          <w:szCs w:val="19"/>
        </w:rPr>
        <w:t xml:space="preserve">                                &lt;small class="text-muted"&gt;Yesterday 1:10 pm&lt;/small&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a&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 class="sidebar-message"&gt;</w:t>
      </w:r>
    </w:p>
    <w:p w:rsidR="003D650B" w:rsidRPr="00DF3B10" w:rsidRDefault="003D650B" w:rsidP="003D650B">
      <w:pPr>
        <w:pStyle w:val="NoSpacing"/>
        <w:rPr>
          <w:sz w:val="19"/>
          <w:szCs w:val="19"/>
        </w:rPr>
      </w:pPr>
      <w:r w:rsidRPr="00DF3B10">
        <w:rPr>
          <w:sz w:val="19"/>
          <w:szCs w:val="19"/>
        </w:rPr>
        <w:t xml:space="preserve">                        &lt;a href="#"&gt;</w:t>
      </w:r>
    </w:p>
    <w:p w:rsidR="003D650B" w:rsidRPr="00DF3B10" w:rsidRDefault="003D650B" w:rsidP="003D650B">
      <w:pPr>
        <w:pStyle w:val="NoSpacing"/>
        <w:rPr>
          <w:sz w:val="19"/>
          <w:szCs w:val="19"/>
        </w:rPr>
      </w:pPr>
      <w:r w:rsidRPr="00DF3B10">
        <w:rPr>
          <w:sz w:val="19"/>
          <w:szCs w:val="19"/>
        </w:rPr>
        <w:t xml:space="preserve">                            &lt;div class="pull-left text-center"&gt;</w:t>
      </w:r>
    </w:p>
    <w:p w:rsidR="003D650B" w:rsidRPr="00DF3B10" w:rsidRDefault="003D650B" w:rsidP="003D650B">
      <w:pPr>
        <w:pStyle w:val="NoSpacing"/>
        <w:rPr>
          <w:sz w:val="19"/>
          <w:szCs w:val="19"/>
        </w:rPr>
      </w:pPr>
      <w:r w:rsidRPr="00DF3B10">
        <w:rPr>
          <w:sz w:val="19"/>
          <w:szCs w:val="19"/>
        </w:rPr>
        <w:t xml:space="preserve">                                &lt;img alt="image" class="img-circle message-avatar" src="~/Images/a4.jpg"&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iv class="media-body"&gt;</w:t>
      </w:r>
    </w:p>
    <w:p w:rsidR="003D650B" w:rsidRPr="00DF3B10" w:rsidRDefault="003D650B" w:rsidP="003D650B">
      <w:pPr>
        <w:pStyle w:val="NoSpacing"/>
        <w:rPr>
          <w:sz w:val="19"/>
          <w:szCs w:val="19"/>
        </w:rPr>
      </w:pPr>
      <w:r w:rsidRPr="00DF3B10">
        <w:rPr>
          <w:sz w:val="19"/>
          <w:szCs w:val="19"/>
        </w:rPr>
        <w:t xml:space="preserve">                                Lorem Ipsum, you need to be sure there isn't anything embarrassing hidden in the</w:t>
      </w:r>
    </w:p>
    <w:p w:rsidR="003D650B" w:rsidRPr="00DF3B10" w:rsidRDefault="003D650B" w:rsidP="003D650B">
      <w:pPr>
        <w:pStyle w:val="NoSpacing"/>
        <w:rPr>
          <w:sz w:val="19"/>
          <w:szCs w:val="19"/>
        </w:rPr>
      </w:pPr>
      <w:r w:rsidRPr="00DF3B10">
        <w:rPr>
          <w:sz w:val="19"/>
          <w:szCs w:val="19"/>
        </w:rPr>
        <w:t xml:space="preserve">                                &lt;br&gt;</w:t>
      </w:r>
    </w:p>
    <w:p w:rsidR="003D650B" w:rsidRPr="00DF3B10" w:rsidRDefault="003D650B" w:rsidP="003D650B">
      <w:pPr>
        <w:pStyle w:val="NoSpacing"/>
        <w:rPr>
          <w:sz w:val="19"/>
          <w:szCs w:val="19"/>
        </w:rPr>
      </w:pPr>
      <w:r w:rsidRPr="00DF3B10">
        <w:rPr>
          <w:sz w:val="19"/>
          <w:szCs w:val="19"/>
        </w:rPr>
        <w:t xml:space="preserve">                                &lt;small class="text-muted"&gt;Monday 8:37 pm&lt;/small&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a&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 class="sidebar-message"&gt;</w:t>
      </w:r>
    </w:p>
    <w:p w:rsidR="003D650B" w:rsidRPr="00DF3B10" w:rsidRDefault="003D650B" w:rsidP="003D650B">
      <w:pPr>
        <w:pStyle w:val="NoSpacing"/>
        <w:rPr>
          <w:sz w:val="19"/>
          <w:szCs w:val="19"/>
        </w:rPr>
      </w:pPr>
      <w:r w:rsidRPr="00DF3B10">
        <w:rPr>
          <w:sz w:val="19"/>
          <w:szCs w:val="19"/>
        </w:rPr>
        <w:t xml:space="preserve">                        &lt;a href="#"&gt;</w:t>
      </w:r>
    </w:p>
    <w:p w:rsidR="003D650B" w:rsidRPr="00DF3B10" w:rsidRDefault="003D650B" w:rsidP="003D650B">
      <w:pPr>
        <w:pStyle w:val="NoSpacing"/>
        <w:rPr>
          <w:sz w:val="19"/>
          <w:szCs w:val="19"/>
        </w:rPr>
      </w:pPr>
      <w:r w:rsidRPr="00DF3B10">
        <w:rPr>
          <w:sz w:val="19"/>
          <w:szCs w:val="19"/>
        </w:rPr>
        <w:t xml:space="preserve">                            &lt;div class="pull-left text-center"&gt;</w:t>
      </w:r>
    </w:p>
    <w:p w:rsidR="003D650B" w:rsidRPr="00DF3B10" w:rsidRDefault="003D650B" w:rsidP="003D650B">
      <w:pPr>
        <w:pStyle w:val="NoSpacing"/>
        <w:rPr>
          <w:sz w:val="19"/>
          <w:szCs w:val="19"/>
        </w:rPr>
      </w:pPr>
      <w:r w:rsidRPr="00DF3B10">
        <w:rPr>
          <w:sz w:val="19"/>
          <w:szCs w:val="19"/>
        </w:rPr>
        <w:t xml:space="preserve">                                &lt;img alt="image" class="img-circle message-avatar" src="~/Images/a8.jpg"&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 class="media-body"&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All the Lorem Ipsum generators on the Internet tend to repeat.</w:t>
      </w:r>
    </w:p>
    <w:p w:rsidR="003D650B" w:rsidRPr="00DF3B10" w:rsidRDefault="003D650B" w:rsidP="003D650B">
      <w:pPr>
        <w:pStyle w:val="NoSpacing"/>
        <w:rPr>
          <w:sz w:val="19"/>
          <w:szCs w:val="19"/>
        </w:rPr>
      </w:pPr>
      <w:r w:rsidRPr="00DF3B10">
        <w:rPr>
          <w:sz w:val="19"/>
          <w:szCs w:val="19"/>
        </w:rPr>
        <w:t xml:space="preserve">                                &lt;br&gt;</w:t>
      </w:r>
    </w:p>
    <w:p w:rsidR="003D650B" w:rsidRPr="00DF3B10" w:rsidRDefault="003D650B" w:rsidP="003D650B">
      <w:pPr>
        <w:pStyle w:val="NoSpacing"/>
        <w:rPr>
          <w:sz w:val="19"/>
          <w:szCs w:val="19"/>
        </w:rPr>
      </w:pPr>
      <w:r w:rsidRPr="00DF3B10">
        <w:rPr>
          <w:sz w:val="19"/>
          <w:szCs w:val="19"/>
        </w:rPr>
        <w:t xml:space="preserve">                                &lt;small class="text-muted"&gt;Today 4:21 pm&lt;/small&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a&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 class="sidebar-message"&gt;</w:t>
      </w:r>
    </w:p>
    <w:p w:rsidR="003D650B" w:rsidRPr="00DF3B10" w:rsidRDefault="003D650B" w:rsidP="003D650B">
      <w:pPr>
        <w:pStyle w:val="NoSpacing"/>
        <w:rPr>
          <w:sz w:val="19"/>
          <w:szCs w:val="19"/>
        </w:rPr>
      </w:pPr>
      <w:r w:rsidRPr="00DF3B10">
        <w:rPr>
          <w:sz w:val="19"/>
          <w:szCs w:val="19"/>
        </w:rPr>
        <w:t xml:space="preserve">                        &lt;a href="#"&gt;</w:t>
      </w:r>
    </w:p>
    <w:p w:rsidR="003D650B" w:rsidRPr="00DF3B10" w:rsidRDefault="003D650B" w:rsidP="003D650B">
      <w:pPr>
        <w:pStyle w:val="NoSpacing"/>
        <w:rPr>
          <w:sz w:val="19"/>
          <w:szCs w:val="19"/>
        </w:rPr>
      </w:pPr>
      <w:r w:rsidRPr="00DF3B10">
        <w:rPr>
          <w:sz w:val="19"/>
          <w:szCs w:val="19"/>
        </w:rPr>
        <w:t xml:space="preserve">                            &lt;div class="pull-left text-center"&gt;</w:t>
      </w:r>
    </w:p>
    <w:p w:rsidR="003D650B" w:rsidRPr="00DF3B10" w:rsidRDefault="003D650B" w:rsidP="003D650B">
      <w:pPr>
        <w:pStyle w:val="NoSpacing"/>
        <w:rPr>
          <w:sz w:val="19"/>
          <w:szCs w:val="19"/>
        </w:rPr>
      </w:pPr>
      <w:r w:rsidRPr="00DF3B10">
        <w:rPr>
          <w:sz w:val="19"/>
          <w:szCs w:val="19"/>
        </w:rPr>
        <w:t xml:space="preserve">                                &lt;img alt="image" class="img-circle message-avatar" src="~/Images/a7.jpg"&gt;</w:t>
      </w:r>
    </w:p>
    <w:p w:rsidR="003D650B" w:rsidRPr="00DF3B10" w:rsidRDefault="003D650B" w:rsidP="003D650B">
      <w:pPr>
        <w:pStyle w:val="NoSpacing"/>
        <w:rPr>
          <w:sz w:val="19"/>
          <w:szCs w:val="19"/>
        </w:rPr>
      </w:pPr>
      <w:r w:rsidRPr="00DF3B10">
        <w:rPr>
          <w:sz w:val="19"/>
          <w:szCs w:val="19"/>
        </w:rPr>
        <w:lastRenderedPageBreak/>
        <w:t xml:space="preserve">                            &lt;/div&gt;</w:t>
      </w:r>
    </w:p>
    <w:p w:rsidR="003D650B" w:rsidRPr="00DF3B10" w:rsidRDefault="003D650B" w:rsidP="003D650B">
      <w:pPr>
        <w:pStyle w:val="NoSpacing"/>
        <w:rPr>
          <w:sz w:val="19"/>
          <w:szCs w:val="19"/>
        </w:rPr>
      </w:pPr>
      <w:r w:rsidRPr="00DF3B10">
        <w:rPr>
          <w:sz w:val="19"/>
          <w:szCs w:val="19"/>
        </w:rPr>
        <w:t xml:space="preserve">                            &lt;div class="media-body"&gt;</w:t>
      </w:r>
    </w:p>
    <w:p w:rsidR="003D650B" w:rsidRPr="00DF3B10" w:rsidRDefault="003D650B" w:rsidP="003D650B">
      <w:pPr>
        <w:pStyle w:val="NoSpacing"/>
        <w:rPr>
          <w:sz w:val="19"/>
          <w:szCs w:val="19"/>
        </w:rPr>
      </w:pPr>
      <w:r w:rsidRPr="00DF3B10">
        <w:rPr>
          <w:sz w:val="19"/>
          <w:szCs w:val="19"/>
        </w:rPr>
        <w:t xml:space="preserve">                                Renaissance. The first line of Lorem Ipsum, "Lorem ipsum dolor sit amet..", comes from a line in section 1.10.32.</w:t>
      </w:r>
    </w:p>
    <w:p w:rsidR="003D650B" w:rsidRPr="00DF3B10" w:rsidRDefault="003D650B" w:rsidP="003D650B">
      <w:pPr>
        <w:pStyle w:val="NoSpacing"/>
        <w:rPr>
          <w:sz w:val="19"/>
          <w:szCs w:val="19"/>
        </w:rPr>
      </w:pPr>
      <w:r w:rsidRPr="00DF3B10">
        <w:rPr>
          <w:sz w:val="19"/>
          <w:szCs w:val="19"/>
        </w:rPr>
        <w:t xml:space="preserve">                                &lt;br&gt;</w:t>
      </w:r>
    </w:p>
    <w:p w:rsidR="003D650B" w:rsidRPr="00DF3B10" w:rsidRDefault="003D650B" w:rsidP="003D650B">
      <w:pPr>
        <w:pStyle w:val="NoSpacing"/>
        <w:rPr>
          <w:sz w:val="19"/>
          <w:szCs w:val="19"/>
        </w:rPr>
      </w:pPr>
      <w:r w:rsidRPr="00DF3B10">
        <w:rPr>
          <w:sz w:val="19"/>
          <w:szCs w:val="19"/>
        </w:rPr>
        <w:t xml:space="preserve">                                &lt;small class="text-muted"&gt;Yesterday 2:45 pm&lt;/small&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a&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 class="sidebar-message"&gt;</w:t>
      </w:r>
    </w:p>
    <w:p w:rsidR="003D650B" w:rsidRPr="00DF3B10" w:rsidRDefault="003D650B" w:rsidP="003D650B">
      <w:pPr>
        <w:pStyle w:val="NoSpacing"/>
        <w:rPr>
          <w:sz w:val="19"/>
          <w:szCs w:val="19"/>
        </w:rPr>
      </w:pPr>
      <w:r w:rsidRPr="00DF3B10">
        <w:rPr>
          <w:sz w:val="19"/>
          <w:szCs w:val="19"/>
        </w:rPr>
        <w:t xml:space="preserve">                        &lt;a href="#"&gt;</w:t>
      </w:r>
    </w:p>
    <w:p w:rsidR="003D650B" w:rsidRPr="00DF3B10" w:rsidRDefault="003D650B" w:rsidP="003D650B">
      <w:pPr>
        <w:pStyle w:val="NoSpacing"/>
        <w:rPr>
          <w:sz w:val="19"/>
          <w:szCs w:val="19"/>
        </w:rPr>
      </w:pPr>
      <w:r w:rsidRPr="00DF3B10">
        <w:rPr>
          <w:sz w:val="19"/>
          <w:szCs w:val="19"/>
        </w:rPr>
        <w:t xml:space="preserve">                            &lt;div class="pull-left text-center"&gt;</w:t>
      </w:r>
    </w:p>
    <w:p w:rsidR="003D650B" w:rsidRPr="00DF3B10" w:rsidRDefault="003D650B" w:rsidP="003D650B">
      <w:pPr>
        <w:pStyle w:val="NoSpacing"/>
        <w:rPr>
          <w:sz w:val="19"/>
          <w:szCs w:val="19"/>
        </w:rPr>
      </w:pPr>
      <w:r w:rsidRPr="00DF3B10">
        <w:rPr>
          <w:sz w:val="19"/>
          <w:szCs w:val="19"/>
        </w:rPr>
        <w:t xml:space="preserve">                                &lt;img alt="image" class="img-circle message-avatar" src="~/Images/a3.jpg"&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iv class="m-t-xs"&gt;</w:t>
      </w:r>
    </w:p>
    <w:p w:rsidR="003D650B" w:rsidRPr="00DF3B10" w:rsidRDefault="003D650B" w:rsidP="003D650B">
      <w:pPr>
        <w:pStyle w:val="NoSpacing"/>
        <w:rPr>
          <w:sz w:val="19"/>
          <w:szCs w:val="19"/>
        </w:rPr>
      </w:pPr>
      <w:r w:rsidRPr="00DF3B10">
        <w:rPr>
          <w:sz w:val="19"/>
          <w:szCs w:val="19"/>
        </w:rPr>
        <w:t xml:space="preserve">                                    &lt;i class="fa fa-star text-warning"&gt;&lt;/i&gt;</w:t>
      </w:r>
    </w:p>
    <w:p w:rsidR="003D650B" w:rsidRPr="00DF3B10" w:rsidRDefault="003D650B" w:rsidP="003D650B">
      <w:pPr>
        <w:pStyle w:val="NoSpacing"/>
        <w:rPr>
          <w:sz w:val="19"/>
          <w:szCs w:val="19"/>
        </w:rPr>
      </w:pPr>
      <w:r w:rsidRPr="00DF3B10">
        <w:rPr>
          <w:sz w:val="19"/>
          <w:szCs w:val="19"/>
        </w:rPr>
        <w:t xml:space="preserve">                                    &lt;i class="fa fa-star text-warning"&gt;&lt;/i&gt;</w:t>
      </w:r>
    </w:p>
    <w:p w:rsidR="003D650B" w:rsidRPr="00DF3B10" w:rsidRDefault="003D650B" w:rsidP="003D650B">
      <w:pPr>
        <w:pStyle w:val="NoSpacing"/>
        <w:rPr>
          <w:sz w:val="19"/>
          <w:szCs w:val="19"/>
        </w:rPr>
      </w:pPr>
      <w:r w:rsidRPr="00DF3B10">
        <w:rPr>
          <w:sz w:val="19"/>
          <w:szCs w:val="19"/>
        </w:rPr>
        <w:t xml:space="preserve">                                    &lt;i class="fa fa-star text-warning"&gt;&lt;/i&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 class="media-body"&gt;</w:t>
      </w:r>
    </w:p>
    <w:p w:rsidR="003D650B" w:rsidRPr="00DF3B10" w:rsidRDefault="003D650B" w:rsidP="003D650B">
      <w:pPr>
        <w:pStyle w:val="NoSpacing"/>
        <w:rPr>
          <w:sz w:val="19"/>
          <w:szCs w:val="19"/>
        </w:rPr>
      </w:pPr>
      <w:r w:rsidRPr="00DF3B10">
        <w:rPr>
          <w:sz w:val="19"/>
          <w:szCs w:val="19"/>
        </w:rPr>
        <w:t xml:space="preserve">                                The standard chunk of Lorem Ipsum used since the 1500s is reproduced below.</w:t>
      </w:r>
    </w:p>
    <w:p w:rsidR="003D650B" w:rsidRPr="00DF3B10" w:rsidRDefault="003D650B" w:rsidP="003D650B">
      <w:pPr>
        <w:pStyle w:val="NoSpacing"/>
        <w:rPr>
          <w:sz w:val="19"/>
          <w:szCs w:val="19"/>
        </w:rPr>
      </w:pPr>
      <w:r w:rsidRPr="00DF3B10">
        <w:rPr>
          <w:sz w:val="19"/>
          <w:szCs w:val="19"/>
        </w:rPr>
        <w:t xml:space="preserve">                                &lt;br&gt;</w:t>
      </w:r>
    </w:p>
    <w:p w:rsidR="003D650B" w:rsidRPr="00DF3B10" w:rsidRDefault="003D650B" w:rsidP="003D650B">
      <w:pPr>
        <w:pStyle w:val="NoSpacing"/>
        <w:rPr>
          <w:sz w:val="19"/>
          <w:szCs w:val="19"/>
        </w:rPr>
      </w:pPr>
      <w:r w:rsidRPr="00DF3B10">
        <w:rPr>
          <w:sz w:val="19"/>
          <w:szCs w:val="19"/>
        </w:rPr>
        <w:t xml:space="preserve">                                &lt;small class="text-muted"&gt;Yesterday 1:10 pm&lt;/small&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a&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 class="sidebar-message"&gt;</w:t>
      </w:r>
    </w:p>
    <w:p w:rsidR="003D650B" w:rsidRPr="00DF3B10" w:rsidRDefault="003D650B" w:rsidP="003D650B">
      <w:pPr>
        <w:pStyle w:val="NoSpacing"/>
        <w:rPr>
          <w:sz w:val="19"/>
          <w:szCs w:val="19"/>
        </w:rPr>
      </w:pPr>
      <w:r w:rsidRPr="00DF3B10">
        <w:rPr>
          <w:sz w:val="19"/>
          <w:szCs w:val="19"/>
        </w:rPr>
        <w:t xml:space="preserve">                        &lt;a href="#"&gt;</w:t>
      </w:r>
    </w:p>
    <w:p w:rsidR="003D650B" w:rsidRPr="00DF3B10" w:rsidRDefault="003D650B" w:rsidP="003D650B">
      <w:pPr>
        <w:pStyle w:val="NoSpacing"/>
        <w:rPr>
          <w:sz w:val="19"/>
          <w:szCs w:val="19"/>
        </w:rPr>
      </w:pPr>
      <w:r w:rsidRPr="00DF3B10">
        <w:rPr>
          <w:sz w:val="19"/>
          <w:szCs w:val="19"/>
        </w:rPr>
        <w:t xml:space="preserve">                            &lt;div class="pull-left text-center"&gt;</w:t>
      </w:r>
    </w:p>
    <w:p w:rsidR="003D650B" w:rsidRPr="00DF3B10" w:rsidRDefault="003D650B" w:rsidP="003D650B">
      <w:pPr>
        <w:pStyle w:val="NoSpacing"/>
        <w:rPr>
          <w:sz w:val="19"/>
          <w:szCs w:val="19"/>
        </w:rPr>
      </w:pPr>
      <w:r w:rsidRPr="00DF3B10">
        <w:rPr>
          <w:sz w:val="19"/>
          <w:szCs w:val="19"/>
        </w:rPr>
        <w:t xml:space="preserve">                                &lt;img alt="image" class="img-circle message-avatar" src="~/Images/a4.jpg"&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 class="media-body"&gt;</w:t>
      </w:r>
    </w:p>
    <w:p w:rsidR="003D650B" w:rsidRPr="00DF3B10" w:rsidRDefault="003D650B" w:rsidP="003D650B">
      <w:pPr>
        <w:pStyle w:val="NoSpacing"/>
        <w:rPr>
          <w:sz w:val="19"/>
          <w:szCs w:val="19"/>
        </w:rPr>
      </w:pPr>
      <w:r w:rsidRPr="00DF3B10">
        <w:rPr>
          <w:sz w:val="19"/>
          <w:szCs w:val="19"/>
        </w:rPr>
        <w:t xml:space="preserve">                                Uncover many web sites still in their infancy. Various versions have.</w:t>
      </w:r>
    </w:p>
    <w:p w:rsidR="003D650B" w:rsidRPr="00DF3B10" w:rsidRDefault="003D650B" w:rsidP="003D650B">
      <w:pPr>
        <w:pStyle w:val="NoSpacing"/>
        <w:rPr>
          <w:sz w:val="19"/>
          <w:szCs w:val="19"/>
        </w:rPr>
      </w:pPr>
      <w:r w:rsidRPr="00DF3B10">
        <w:rPr>
          <w:sz w:val="19"/>
          <w:szCs w:val="19"/>
        </w:rPr>
        <w:t xml:space="preserve">                                &lt;br&gt;</w:t>
      </w:r>
    </w:p>
    <w:p w:rsidR="003D650B" w:rsidRPr="00DF3B10" w:rsidRDefault="003D650B" w:rsidP="003D650B">
      <w:pPr>
        <w:pStyle w:val="NoSpacing"/>
        <w:rPr>
          <w:sz w:val="19"/>
          <w:szCs w:val="19"/>
        </w:rPr>
      </w:pPr>
      <w:r w:rsidRPr="00DF3B10">
        <w:rPr>
          <w:sz w:val="19"/>
          <w:szCs w:val="19"/>
        </w:rPr>
        <w:t xml:space="preserve">                                &lt;small class="text-muted"&gt;Monday 8:37 pm&lt;/small&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a&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iv id="tab-2" class="tab-pane"&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iv class="sidebar-title"&gt;</w:t>
      </w:r>
    </w:p>
    <w:p w:rsidR="003D650B" w:rsidRPr="00DF3B10" w:rsidRDefault="003D650B" w:rsidP="003D650B">
      <w:pPr>
        <w:pStyle w:val="NoSpacing"/>
        <w:rPr>
          <w:sz w:val="19"/>
          <w:szCs w:val="19"/>
        </w:rPr>
      </w:pPr>
      <w:r w:rsidRPr="00DF3B10">
        <w:rPr>
          <w:sz w:val="19"/>
          <w:szCs w:val="19"/>
        </w:rPr>
        <w:t xml:space="preserve">                    &lt;h3&gt; &lt;i class="fa fa-cube"&gt;&lt;/i&gt; Latest projects&lt;/h3&gt;</w:t>
      </w:r>
    </w:p>
    <w:p w:rsidR="003D650B" w:rsidRPr="00DF3B10" w:rsidRDefault="003D650B" w:rsidP="003D650B">
      <w:pPr>
        <w:pStyle w:val="NoSpacing"/>
        <w:rPr>
          <w:sz w:val="19"/>
          <w:szCs w:val="19"/>
        </w:rPr>
      </w:pPr>
      <w:r w:rsidRPr="00DF3B10">
        <w:rPr>
          <w:sz w:val="19"/>
          <w:szCs w:val="19"/>
        </w:rPr>
        <w:t xml:space="preserve">                    &lt;small&gt;&lt;i class="fa fa-tim"&gt;&lt;/i&gt; You have 14 projects. 10 not completed.&lt;/small&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ul class="sidebar-list"&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a href="#"&gt;</w:t>
      </w:r>
    </w:p>
    <w:p w:rsidR="003D650B" w:rsidRPr="00DF3B10" w:rsidRDefault="003D650B" w:rsidP="003D650B">
      <w:pPr>
        <w:pStyle w:val="NoSpacing"/>
        <w:rPr>
          <w:sz w:val="19"/>
          <w:szCs w:val="19"/>
        </w:rPr>
      </w:pPr>
      <w:r w:rsidRPr="00DF3B10">
        <w:rPr>
          <w:sz w:val="19"/>
          <w:szCs w:val="19"/>
        </w:rPr>
        <w:t xml:space="preserve">                            &lt;div class="small pull-right m-t-xs"&gt;9 hours ago&lt;/div&gt;</w:t>
      </w:r>
    </w:p>
    <w:p w:rsidR="003D650B" w:rsidRPr="00DF3B10" w:rsidRDefault="003D650B" w:rsidP="003D650B">
      <w:pPr>
        <w:pStyle w:val="NoSpacing"/>
        <w:rPr>
          <w:sz w:val="19"/>
          <w:szCs w:val="19"/>
        </w:rPr>
      </w:pPr>
      <w:r w:rsidRPr="00DF3B10">
        <w:rPr>
          <w:sz w:val="19"/>
          <w:szCs w:val="19"/>
        </w:rPr>
        <w:t xml:space="preserve">                            &lt;h4&gt;Business valuation&lt;/h4&gt;</w:t>
      </w:r>
    </w:p>
    <w:p w:rsidR="003D650B" w:rsidRPr="00DF3B10" w:rsidRDefault="003D650B" w:rsidP="003D650B">
      <w:pPr>
        <w:pStyle w:val="NoSpacing"/>
        <w:rPr>
          <w:sz w:val="19"/>
          <w:szCs w:val="19"/>
        </w:rPr>
      </w:pPr>
      <w:r w:rsidRPr="00DF3B10">
        <w:rPr>
          <w:sz w:val="19"/>
          <w:szCs w:val="19"/>
        </w:rPr>
        <w:t xml:space="preserve">                            It is a long established fact that a reader will be distracted.</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iv class="small"&gt;Completion with: 22%&lt;/div&gt;</w:t>
      </w:r>
    </w:p>
    <w:p w:rsidR="003D650B" w:rsidRPr="00DF3B10" w:rsidRDefault="003D650B" w:rsidP="003D650B">
      <w:pPr>
        <w:pStyle w:val="NoSpacing"/>
        <w:rPr>
          <w:sz w:val="19"/>
          <w:szCs w:val="19"/>
        </w:rPr>
      </w:pPr>
      <w:r w:rsidRPr="00DF3B10">
        <w:rPr>
          <w:sz w:val="19"/>
          <w:szCs w:val="19"/>
        </w:rPr>
        <w:t xml:space="preserve">                            &lt;div class="progress progress-mini"&gt;</w:t>
      </w:r>
    </w:p>
    <w:p w:rsidR="003D650B" w:rsidRPr="00DF3B10" w:rsidRDefault="003D650B" w:rsidP="003D650B">
      <w:pPr>
        <w:pStyle w:val="NoSpacing"/>
        <w:rPr>
          <w:sz w:val="19"/>
          <w:szCs w:val="19"/>
        </w:rPr>
      </w:pPr>
      <w:r w:rsidRPr="00DF3B10">
        <w:rPr>
          <w:sz w:val="19"/>
          <w:szCs w:val="19"/>
        </w:rPr>
        <w:t xml:space="preserve">                                &lt;div style="width: 22%;" class="progress-bar progress-bar-warning"&gt;&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 class="small text-muted m-t-xs"&gt;Project end: 4:00 pm - 12.06.2014&lt;/div&gt;</w:t>
      </w:r>
    </w:p>
    <w:p w:rsidR="003D650B" w:rsidRPr="00DF3B10" w:rsidRDefault="003D650B" w:rsidP="003D650B">
      <w:pPr>
        <w:pStyle w:val="NoSpacing"/>
        <w:rPr>
          <w:sz w:val="19"/>
          <w:szCs w:val="19"/>
        </w:rPr>
      </w:pPr>
      <w:r w:rsidRPr="00DF3B10">
        <w:rPr>
          <w:sz w:val="19"/>
          <w:szCs w:val="19"/>
        </w:rPr>
        <w:t xml:space="preserve">                        &lt;/a&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a href="#"&gt;</w:t>
      </w:r>
    </w:p>
    <w:p w:rsidR="003D650B" w:rsidRPr="00DF3B10" w:rsidRDefault="003D650B" w:rsidP="003D650B">
      <w:pPr>
        <w:pStyle w:val="NoSpacing"/>
        <w:rPr>
          <w:sz w:val="19"/>
          <w:szCs w:val="19"/>
        </w:rPr>
      </w:pPr>
      <w:r w:rsidRPr="00DF3B10">
        <w:rPr>
          <w:sz w:val="19"/>
          <w:szCs w:val="19"/>
        </w:rPr>
        <w:t xml:space="preserve">                            &lt;div class="small pull-right m-t-xs"&gt;9 hours ago&lt;/div&gt;</w:t>
      </w:r>
    </w:p>
    <w:p w:rsidR="003D650B" w:rsidRPr="00DF3B10" w:rsidRDefault="003D650B" w:rsidP="003D650B">
      <w:pPr>
        <w:pStyle w:val="NoSpacing"/>
        <w:rPr>
          <w:sz w:val="19"/>
          <w:szCs w:val="19"/>
        </w:rPr>
      </w:pPr>
      <w:r w:rsidRPr="00DF3B10">
        <w:rPr>
          <w:sz w:val="19"/>
          <w:szCs w:val="19"/>
        </w:rPr>
        <w:t xml:space="preserve">                            &lt;h4&gt;Contract with Company &lt;/h4&gt;</w:t>
      </w:r>
    </w:p>
    <w:p w:rsidR="003D650B" w:rsidRPr="00DF3B10" w:rsidRDefault="003D650B" w:rsidP="003D650B">
      <w:pPr>
        <w:pStyle w:val="NoSpacing"/>
        <w:rPr>
          <w:sz w:val="19"/>
          <w:szCs w:val="19"/>
        </w:rPr>
      </w:pPr>
      <w:r w:rsidRPr="00DF3B10">
        <w:rPr>
          <w:sz w:val="19"/>
          <w:szCs w:val="19"/>
        </w:rPr>
        <w:t xml:space="preserve">                            Many desktop publishing packages and web page editors.</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iv class="small"&gt;Completion with: 48%&lt;/div&gt;</w:t>
      </w:r>
    </w:p>
    <w:p w:rsidR="003D650B" w:rsidRPr="00DF3B10" w:rsidRDefault="003D650B" w:rsidP="003D650B">
      <w:pPr>
        <w:pStyle w:val="NoSpacing"/>
        <w:rPr>
          <w:sz w:val="19"/>
          <w:szCs w:val="19"/>
        </w:rPr>
      </w:pPr>
      <w:r w:rsidRPr="00DF3B10">
        <w:rPr>
          <w:sz w:val="19"/>
          <w:szCs w:val="19"/>
        </w:rPr>
        <w:t xml:space="preserve">                            &lt;div class="progress progress-mini"&gt;</w:t>
      </w:r>
    </w:p>
    <w:p w:rsidR="003D650B" w:rsidRPr="00DF3B10" w:rsidRDefault="003D650B" w:rsidP="003D650B">
      <w:pPr>
        <w:pStyle w:val="NoSpacing"/>
        <w:rPr>
          <w:sz w:val="19"/>
          <w:szCs w:val="19"/>
        </w:rPr>
      </w:pPr>
      <w:r w:rsidRPr="00DF3B10">
        <w:rPr>
          <w:sz w:val="19"/>
          <w:szCs w:val="19"/>
        </w:rPr>
        <w:t xml:space="preserve">                                &lt;div style="width: 48%;" class="progress-bar"&gt;&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a&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a href="#"&gt;</w:t>
      </w:r>
    </w:p>
    <w:p w:rsidR="003D650B" w:rsidRPr="00DF3B10" w:rsidRDefault="003D650B" w:rsidP="003D650B">
      <w:pPr>
        <w:pStyle w:val="NoSpacing"/>
        <w:rPr>
          <w:sz w:val="19"/>
          <w:szCs w:val="19"/>
        </w:rPr>
      </w:pPr>
      <w:r w:rsidRPr="00DF3B10">
        <w:rPr>
          <w:sz w:val="19"/>
          <w:szCs w:val="19"/>
        </w:rPr>
        <w:t xml:space="preserve">                            &lt;div class="small pull-right m-t-xs"&gt;9 hours ago&lt;/div&gt;</w:t>
      </w:r>
    </w:p>
    <w:p w:rsidR="003D650B" w:rsidRPr="00DF3B10" w:rsidRDefault="003D650B" w:rsidP="003D650B">
      <w:pPr>
        <w:pStyle w:val="NoSpacing"/>
        <w:rPr>
          <w:sz w:val="19"/>
          <w:szCs w:val="19"/>
        </w:rPr>
      </w:pPr>
      <w:r w:rsidRPr="00DF3B10">
        <w:rPr>
          <w:sz w:val="19"/>
          <w:szCs w:val="19"/>
        </w:rPr>
        <w:t xml:space="preserve">                            &lt;h4&gt;Meeting&lt;/h4&gt;</w:t>
      </w:r>
    </w:p>
    <w:p w:rsidR="003D650B" w:rsidRPr="00DF3B10" w:rsidRDefault="003D650B" w:rsidP="003D650B">
      <w:pPr>
        <w:pStyle w:val="NoSpacing"/>
        <w:rPr>
          <w:sz w:val="19"/>
          <w:szCs w:val="19"/>
        </w:rPr>
      </w:pPr>
      <w:r w:rsidRPr="00DF3B10">
        <w:rPr>
          <w:sz w:val="19"/>
          <w:szCs w:val="19"/>
        </w:rPr>
        <w:t xml:space="preserve">                            By the readable content of a page when looking at its layou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iv class="small"&gt;Completion with: 14%&lt;/div&gt;</w:t>
      </w:r>
    </w:p>
    <w:p w:rsidR="003D650B" w:rsidRPr="00DF3B10" w:rsidRDefault="003D650B" w:rsidP="003D650B">
      <w:pPr>
        <w:pStyle w:val="NoSpacing"/>
        <w:rPr>
          <w:sz w:val="19"/>
          <w:szCs w:val="19"/>
        </w:rPr>
      </w:pPr>
      <w:r w:rsidRPr="00DF3B10">
        <w:rPr>
          <w:sz w:val="19"/>
          <w:szCs w:val="19"/>
        </w:rPr>
        <w:t xml:space="preserve">                            &lt;div class="progress progress-mini"&gt;</w:t>
      </w:r>
    </w:p>
    <w:p w:rsidR="003D650B" w:rsidRPr="00DF3B10" w:rsidRDefault="003D650B" w:rsidP="003D650B">
      <w:pPr>
        <w:pStyle w:val="NoSpacing"/>
        <w:rPr>
          <w:sz w:val="19"/>
          <w:szCs w:val="19"/>
        </w:rPr>
      </w:pPr>
      <w:r w:rsidRPr="00DF3B10">
        <w:rPr>
          <w:sz w:val="19"/>
          <w:szCs w:val="19"/>
        </w:rPr>
        <w:lastRenderedPageBreak/>
        <w:t xml:space="preserve">                                &lt;div style="width: 14%;" class="progress-bar progress-bar-info"&gt;&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a&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a href="#"&gt;</w:t>
      </w:r>
    </w:p>
    <w:p w:rsidR="003D650B" w:rsidRPr="00DF3B10" w:rsidRDefault="003D650B" w:rsidP="003D650B">
      <w:pPr>
        <w:pStyle w:val="NoSpacing"/>
        <w:rPr>
          <w:sz w:val="19"/>
          <w:szCs w:val="19"/>
        </w:rPr>
      </w:pPr>
      <w:r w:rsidRPr="00DF3B10">
        <w:rPr>
          <w:sz w:val="19"/>
          <w:szCs w:val="19"/>
        </w:rPr>
        <w:t xml:space="preserve">                            &lt;span class="label label-primary pull-right"&gt;NEW&lt;/span&gt;</w:t>
      </w:r>
    </w:p>
    <w:p w:rsidR="003D650B" w:rsidRPr="00DF3B10" w:rsidRDefault="003D650B" w:rsidP="003D650B">
      <w:pPr>
        <w:pStyle w:val="NoSpacing"/>
        <w:rPr>
          <w:sz w:val="19"/>
          <w:szCs w:val="19"/>
        </w:rPr>
      </w:pPr>
      <w:r w:rsidRPr="00DF3B10">
        <w:rPr>
          <w:sz w:val="19"/>
          <w:szCs w:val="19"/>
        </w:rPr>
        <w:t xml:space="preserve">                            &lt;h4&gt;The generated&lt;/h4&gt;</w:t>
      </w:r>
    </w:p>
    <w:p w:rsidR="003D650B" w:rsidRPr="00DF3B10" w:rsidRDefault="003D650B" w:rsidP="003D650B">
      <w:pPr>
        <w:pStyle w:val="NoSpacing"/>
        <w:rPr>
          <w:sz w:val="19"/>
          <w:szCs w:val="19"/>
        </w:rPr>
      </w:pPr>
      <w:r w:rsidRPr="00DF3B10">
        <w:rPr>
          <w:sz w:val="19"/>
          <w:szCs w:val="19"/>
        </w:rPr>
        <w:t xml:space="preserve">                            &lt;!--&lt;div class="small pull-right m-t-xs"&gt;9 hours ago&lt;/div&gt;--&gt;</w:t>
      </w:r>
    </w:p>
    <w:p w:rsidR="003D650B" w:rsidRPr="00DF3B10" w:rsidRDefault="003D650B" w:rsidP="003D650B">
      <w:pPr>
        <w:pStyle w:val="NoSpacing"/>
        <w:rPr>
          <w:sz w:val="19"/>
          <w:szCs w:val="19"/>
        </w:rPr>
      </w:pPr>
      <w:r w:rsidRPr="00DF3B10">
        <w:rPr>
          <w:sz w:val="19"/>
          <w:szCs w:val="19"/>
        </w:rPr>
        <w:t xml:space="preserve">                            There are many variations of passages of Lorem Ipsum available.</w:t>
      </w:r>
    </w:p>
    <w:p w:rsidR="003D650B" w:rsidRPr="00DF3B10" w:rsidRDefault="003D650B" w:rsidP="003D650B">
      <w:pPr>
        <w:pStyle w:val="NoSpacing"/>
        <w:rPr>
          <w:sz w:val="19"/>
          <w:szCs w:val="19"/>
        </w:rPr>
      </w:pPr>
      <w:r w:rsidRPr="00DF3B10">
        <w:rPr>
          <w:sz w:val="19"/>
          <w:szCs w:val="19"/>
        </w:rPr>
        <w:t xml:space="preserve">                            &lt;div class="small"&gt;Completion with: 22%&lt;/div&gt;</w:t>
      </w:r>
    </w:p>
    <w:p w:rsidR="003D650B" w:rsidRPr="00DF3B10" w:rsidRDefault="003D650B" w:rsidP="003D650B">
      <w:pPr>
        <w:pStyle w:val="NoSpacing"/>
        <w:rPr>
          <w:sz w:val="19"/>
          <w:szCs w:val="19"/>
        </w:rPr>
      </w:pPr>
      <w:r w:rsidRPr="00DF3B10">
        <w:rPr>
          <w:sz w:val="19"/>
          <w:szCs w:val="19"/>
        </w:rPr>
        <w:t xml:space="preserve">                            &lt;div class="small text-muted m-t-xs"&gt;Project end: 4:00 pm - 12.06.2014&lt;/div&gt;</w:t>
      </w:r>
    </w:p>
    <w:p w:rsidR="003D650B" w:rsidRPr="00DF3B10" w:rsidRDefault="003D650B" w:rsidP="003D650B">
      <w:pPr>
        <w:pStyle w:val="NoSpacing"/>
        <w:rPr>
          <w:sz w:val="19"/>
          <w:szCs w:val="19"/>
        </w:rPr>
      </w:pPr>
      <w:r w:rsidRPr="00DF3B10">
        <w:rPr>
          <w:sz w:val="19"/>
          <w:szCs w:val="19"/>
        </w:rPr>
        <w:t xml:space="preserve">                        &lt;/a&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a href="#"&gt;</w:t>
      </w:r>
    </w:p>
    <w:p w:rsidR="003D650B" w:rsidRPr="00DF3B10" w:rsidRDefault="003D650B" w:rsidP="003D650B">
      <w:pPr>
        <w:pStyle w:val="NoSpacing"/>
        <w:rPr>
          <w:sz w:val="19"/>
          <w:szCs w:val="19"/>
        </w:rPr>
      </w:pPr>
      <w:r w:rsidRPr="00DF3B10">
        <w:rPr>
          <w:sz w:val="19"/>
          <w:szCs w:val="19"/>
        </w:rPr>
        <w:t xml:space="preserve">                            &lt;div class="small pull-right m-t-xs"&gt;9 hours ago&lt;/div&gt;</w:t>
      </w:r>
    </w:p>
    <w:p w:rsidR="003D650B" w:rsidRPr="00DF3B10" w:rsidRDefault="003D650B" w:rsidP="003D650B">
      <w:pPr>
        <w:pStyle w:val="NoSpacing"/>
        <w:rPr>
          <w:sz w:val="19"/>
          <w:szCs w:val="19"/>
        </w:rPr>
      </w:pPr>
      <w:r w:rsidRPr="00DF3B10">
        <w:rPr>
          <w:sz w:val="19"/>
          <w:szCs w:val="19"/>
        </w:rPr>
        <w:t xml:space="preserve">                            &lt;h4&gt;Business valuation&lt;/h4&gt;</w:t>
      </w:r>
    </w:p>
    <w:p w:rsidR="003D650B" w:rsidRPr="00DF3B10" w:rsidRDefault="003D650B" w:rsidP="003D650B">
      <w:pPr>
        <w:pStyle w:val="NoSpacing"/>
        <w:rPr>
          <w:sz w:val="19"/>
          <w:szCs w:val="19"/>
        </w:rPr>
      </w:pPr>
      <w:r w:rsidRPr="00DF3B10">
        <w:rPr>
          <w:sz w:val="19"/>
          <w:szCs w:val="19"/>
        </w:rPr>
        <w:t xml:space="preserve">                            It is a long established fact that a reader will be distracted.</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iv class="small"&gt;Completion with: 22%&lt;/div&gt;</w:t>
      </w:r>
    </w:p>
    <w:p w:rsidR="003D650B" w:rsidRPr="00DF3B10" w:rsidRDefault="003D650B" w:rsidP="003D650B">
      <w:pPr>
        <w:pStyle w:val="NoSpacing"/>
        <w:rPr>
          <w:sz w:val="19"/>
          <w:szCs w:val="19"/>
        </w:rPr>
      </w:pPr>
      <w:r w:rsidRPr="00DF3B10">
        <w:rPr>
          <w:sz w:val="19"/>
          <w:szCs w:val="19"/>
        </w:rPr>
        <w:t xml:space="preserve">                            &lt;div class="progress progress-mini"&gt;</w:t>
      </w:r>
    </w:p>
    <w:p w:rsidR="003D650B" w:rsidRPr="00DF3B10" w:rsidRDefault="003D650B" w:rsidP="003D650B">
      <w:pPr>
        <w:pStyle w:val="NoSpacing"/>
        <w:rPr>
          <w:sz w:val="19"/>
          <w:szCs w:val="19"/>
        </w:rPr>
      </w:pPr>
      <w:r w:rsidRPr="00DF3B10">
        <w:rPr>
          <w:sz w:val="19"/>
          <w:szCs w:val="19"/>
        </w:rPr>
        <w:t xml:space="preserve">                                &lt;div style="width: 22%;" class="progress-bar progress-bar-warning"&gt;&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 class="small text-muted m-t-xs"&gt;Project end: 4:00 pm - 12.06.2014&lt;/div&gt;</w:t>
      </w:r>
    </w:p>
    <w:p w:rsidR="003D650B" w:rsidRPr="00DF3B10" w:rsidRDefault="003D650B" w:rsidP="003D650B">
      <w:pPr>
        <w:pStyle w:val="NoSpacing"/>
        <w:rPr>
          <w:sz w:val="19"/>
          <w:szCs w:val="19"/>
        </w:rPr>
      </w:pPr>
      <w:r w:rsidRPr="00DF3B10">
        <w:rPr>
          <w:sz w:val="19"/>
          <w:szCs w:val="19"/>
        </w:rPr>
        <w:t xml:space="preserve">                        &lt;/a&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a href="#"&gt;</w:t>
      </w:r>
    </w:p>
    <w:p w:rsidR="003D650B" w:rsidRPr="00DF3B10" w:rsidRDefault="003D650B" w:rsidP="003D650B">
      <w:pPr>
        <w:pStyle w:val="NoSpacing"/>
        <w:rPr>
          <w:sz w:val="19"/>
          <w:szCs w:val="19"/>
        </w:rPr>
      </w:pPr>
      <w:r w:rsidRPr="00DF3B10">
        <w:rPr>
          <w:sz w:val="19"/>
          <w:szCs w:val="19"/>
        </w:rPr>
        <w:t xml:space="preserve">                            &lt;div class="small pull-right m-t-xs"&gt;9 hours ago&lt;/div&gt;</w:t>
      </w:r>
    </w:p>
    <w:p w:rsidR="003D650B" w:rsidRPr="00DF3B10" w:rsidRDefault="003D650B" w:rsidP="003D650B">
      <w:pPr>
        <w:pStyle w:val="NoSpacing"/>
        <w:rPr>
          <w:sz w:val="19"/>
          <w:szCs w:val="19"/>
        </w:rPr>
      </w:pPr>
      <w:r w:rsidRPr="00DF3B10">
        <w:rPr>
          <w:sz w:val="19"/>
          <w:szCs w:val="19"/>
        </w:rPr>
        <w:t xml:space="preserve">                            &lt;h4&gt;Contract with Company &lt;/h4&gt;</w:t>
      </w:r>
    </w:p>
    <w:p w:rsidR="003D650B" w:rsidRPr="00DF3B10" w:rsidRDefault="003D650B" w:rsidP="003D650B">
      <w:pPr>
        <w:pStyle w:val="NoSpacing"/>
        <w:rPr>
          <w:sz w:val="19"/>
          <w:szCs w:val="19"/>
        </w:rPr>
      </w:pPr>
      <w:r w:rsidRPr="00DF3B10">
        <w:rPr>
          <w:sz w:val="19"/>
          <w:szCs w:val="19"/>
        </w:rPr>
        <w:t xml:space="preserve">                            Many desktop publishing packages and web page editors.</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iv class="small"&gt;Completion with: 48%&lt;/div&gt;</w:t>
      </w:r>
    </w:p>
    <w:p w:rsidR="003D650B" w:rsidRPr="00DF3B10" w:rsidRDefault="003D650B" w:rsidP="003D650B">
      <w:pPr>
        <w:pStyle w:val="NoSpacing"/>
        <w:rPr>
          <w:sz w:val="19"/>
          <w:szCs w:val="19"/>
        </w:rPr>
      </w:pPr>
      <w:r w:rsidRPr="00DF3B10">
        <w:rPr>
          <w:sz w:val="19"/>
          <w:szCs w:val="19"/>
        </w:rPr>
        <w:t xml:space="preserve">                            &lt;div class="progress progress-mini"&gt;</w:t>
      </w:r>
    </w:p>
    <w:p w:rsidR="003D650B" w:rsidRPr="00DF3B10" w:rsidRDefault="003D650B" w:rsidP="003D650B">
      <w:pPr>
        <w:pStyle w:val="NoSpacing"/>
        <w:rPr>
          <w:sz w:val="19"/>
          <w:szCs w:val="19"/>
        </w:rPr>
      </w:pPr>
      <w:r w:rsidRPr="00DF3B10">
        <w:rPr>
          <w:sz w:val="19"/>
          <w:szCs w:val="19"/>
        </w:rPr>
        <w:t xml:space="preserve">                                &lt;div style="width: 48%;" class="progress-bar"&gt;&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a&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lastRenderedPageBreak/>
        <w:t xml:space="preserve">                        &lt;a href="#"&gt;</w:t>
      </w:r>
    </w:p>
    <w:p w:rsidR="003D650B" w:rsidRPr="00DF3B10" w:rsidRDefault="003D650B" w:rsidP="003D650B">
      <w:pPr>
        <w:pStyle w:val="NoSpacing"/>
        <w:rPr>
          <w:sz w:val="19"/>
          <w:szCs w:val="19"/>
        </w:rPr>
      </w:pPr>
      <w:r w:rsidRPr="00DF3B10">
        <w:rPr>
          <w:sz w:val="19"/>
          <w:szCs w:val="19"/>
        </w:rPr>
        <w:t xml:space="preserve">                            &lt;div class="small pull-right m-t-xs"&gt;9 hours ago&lt;/div&gt;</w:t>
      </w:r>
    </w:p>
    <w:p w:rsidR="003D650B" w:rsidRPr="00DF3B10" w:rsidRDefault="003D650B" w:rsidP="003D650B">
      <w:pPr>
        <w:pStyle w:val="NoSpacing"/>
        <w:rPr>
          <w:sz w:val="19"/>
          <w:szCs w:val="19"/>
        </w:rPr>
      </w:pPr>
      <w:r w:rsidRPr="00DF3B10">
        <w:rPr>
          <w:sz w:val="19"/>
          <w:szCs w:val="19"/>
        </w:rPr>
        <w:t xml:space="preserve">                            &lt;h4&gt;Meeting&lt;/h4&gt;</w:t>
      </w:r>
    </w:p>
    <w:p w:rsidR="003D650B" w:rsidRPr="00DF3B10" w:rsidRDefault="003D650B" w:rsidP="003D650B">
      <w:pPr>
        <w:pStyle w:val="NoSpacing"/>
        <w:rPr>
          <w:sz w:val="19"/>
          <w:szCs w:val="19"/>
        </w:rPr>
      </w:pPr>
      <w:r w:rsidRPr="00DF3B10">
        <w:rPr>
          <w:sz w:val="19"/>
          <w:szCs w:val="19"/>
        </w:rPr>
        <w:t xml:space="preserve">                            By the readable content of a page when looking at its layou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iv class="small"&gt;Completion with: 14%&lt;/div&gt;</w:t>
      </w:r>
    </w:p>
    <w:p w:rsidR="003D650B" w:rsidRPr="00DF3B10" w:rsidRDefault="003D650B" w:rsidP="003D650B">
      <w:pPr>
        <w:pStyle w:val="NoSpacing"/>
        <w:rPr>
          <w:sz w:val="19"/>
          <w:szCs w:val="19"/>
        </w:rPr>
      </w:pPr>
      <w:r w:rsidRPr="00DF3B10">
        <w:rPr>
          <w:sz w:val="19"/>
          <w:szCs w:val="19"/>
        </w:rPr>
        <w:t xml:space="preserve">                            &lt;div class="progress progress-mini"&gt;</w:t>
      </w:r>
    </w:p>
    <w:p w:rsidR="003D650B" w:rsidRPr="00DF3B10" w:rsidRDefault="003D650B" w:rsidP="003D650B">
      <w:pPr>
        <w:pStyle w:val="NoSpacing"/>
        <w:rPr>
          <w:sz w:val="19"/>
          <w:szCs w:val="19"/>
        </w:rPr>
      </w:pPr>
      <w:r w:rsidRPr="00DF3B10">
        <w:rPr>
          <w:sz w:val="19"/>
          <w:szCs w:val="19"/>
        </w:rPr>
        <w:t xml:space="preserve">                                &lt;div style="width: 14%;" class="progress-bar progress-bar-info"&gt;&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a&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a href="#"&gt;</w:t>
      </w:r>
    </w:p>
    <w:p w:rsidR="003D650B" w:rsidRPr="00DF3B10" w:rsidRDefault="003D650B" w:rsidP="003D650B">
      <w:pPr>
        <w:pStyle w:val="NoSpacing"/>
        <w:rPr>
          <w:sz w:val="19"/>
          <w:szCs w:val="19"/>
        </w:rPr>
      </w:pPr>
      <w:r w:rsidRPr="00DF3B10">
        <w:rPr>
          <w:sz w:val="19"/>
          <w:szCs w:val="19"/>
        </w:rPr>
        <w:t xml:space="preserve">                            &lt;span class="label label-primary pull-right"&gt;NEW&lt;/span&gt;</w:t>
      </w:r>
    </w:p>
    <w:p w:rsidR="003D650B" w:rsidRPr="00DF3B10" w:rsidRDefault="003D650B" w:rsidP="003D650B">
      <w:pPr>
        <w:pStyle w:val="NoSpacing"/>
        <w:rPr>
          <w:sz w:val="19"/>
          <w:szCs w:val="19"/>
        </w:rPr>
      </w:pPr>
      <w:r w:rsidRPr="00DF3B10">
        <w:rPr>
          <w:sz w:val="19"/>
          <w:szCs w:val="19"/>
        </w:rPr>
        <w:t xml:space="preserve">                            &lt;h4&gt;The generated&lt;/h4&gt;</w:t>
      </w:r>
    </w:p>
    <w:p w:rsidR="003D650B" w:rsidRPr="00DF3B10" w:rsidRDefault="003D650B" w:rsidP="003D650B">
      <w:pPr>
        <w:pStyle w:val="NoSpacing"/>
        <w:rPr>
          <w:sz w:val="19"/>
          <w:szCs w:val="19"/>
        </w:rPr>
      </w:pPr>
      <w:r w:rsidRPr="00DF3B10">
        <w:rPr>
          <w:sz w:val="19"/>
          <w:szCs w:val="19"/>
        </w:rPr>
        <w:t xml:space="preserve">                            &lt;!--&lt;div class="small pull-right m-t-xs"&gt;9 hours ago&lt;/div&gt;--&gt;</w:t>
      </w:r>
    </w:p>
    <w:p w:rsidR="003D650B" w:rsidRPr="00DF3B10" w:rsidRDefault="003D650B" w:rsidP="003D650B">
      <w:pPr>
        <w:pStyle w:val="NoSpacing"/>
        <w:rPr>
          <w:sz w:val="19"/>
          <w:szCs w:val="19"/>
        </w:rPr>
      </w:pPr>
      <w:r w:rsidRPr="00DF3B10">
        <w:rPr>
          <w:sz w:val="19"/>
          <w:szCs w:val="19"/>
        </w:rPr>
        <w:t xml:space="preserve">                            There are many variations of passages of Lorem Ipsum available.</w:t>
      </w:r>
    </w:p>
    <w:p w:rsidR="003D650B" w:rsidRPr="00DF3B10" w:rsidRDefault="003D650B" w:rsidP="003D650B">
      <w:pPr>
        <w:pStyle w:val="NoSpacing"/>
        <w:rPr>
          <w:sz w:val="19"/>
          <w:szCs w:val="19"/>
        </w:rPr>
      </w:pPr>
      <w:r w:rsidRPr="00DF3B10">
        <w:rPr>
          <w:sz w:val="19"/>
          <w:szCs w:val="19"/>
        </w:rPr>
        <w:t xml:space="preserve">                            &lt;div class="small"&gt;Completion with: 22%&lt;/div&gt;</w:t>
      </w:r>
    </w:p>
    <w:p w:rsidR="003D650B" w:rsidRPr="00DF3B10" w:rsidRDefault="003D650B" w:rsidP="003D650B">
      <w:pPr>
        <w:pStyle w:val="NoSpacing"/>
        <w:rPr>
          <w:sz w:val="19"/>
          <w:szCs w:val="19"/>
        </w:rPr>
      </w:pPr>
      <w:r w:rsidRPr="00DF3B10">
        <w:rPr>
          <w:sz w:val="19"/>
          <w:szCs w:val="19"/>
        </w:rPr>
        <w:t xml:space="preserve">                            &lt;div class="small text-muted m-t-xs"&gt;Project end: 4:00 pm - 12.06.2014&lt;/div&gt;</w:t>
      </w:r>
    </w:p>
    <w:p w:rsidR="003D650B" w:rsidRPr="00DF3B10" w:rsidRDefault="003D650B" w:rsidP="003D650B">
      <w:pPr>
        <w:pStyle w:val="NoSpacing"/>
        <w:rPr>
          <w:sz w:val="19"/>
          <w:szCs w:val="19"/>
        </w:rPr>
      </w:pPr>
      <w:r w:rsidRPr="00DF3B10">
        <w:rPr>
          <w:sz w:val="19"/>
          <w:szCs w:val="19"/>
        </w:rPr>
        <w:t xml:space="preserve">                        &lt;/a&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ul&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iv id="tab-3" class="tab-pane"&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iv class="sidebar-title"&gt;</w:t>
      </w:r>
    </w:p>
    <w:p w:rsidR="003D650B" w:rsidRPr="00DF3B10" w:rsidRDefault="003D650B" w:rsidP="003D650B">
      <w:pPr>
        <w:pStyle w:val="NoSpacing"/>
        <w:rPr>
          <w:sz w:val="19"/>
          <w:szCs w:val="19"/>
        </w:rPr>
      </w:pPr>
      <w:r w:rsidRPr="00DF3B10">
        <w:rPr>
          <w:sz w:val="19"/>
          <w:szCs w:val="19"/>
        </w:rPr>
        <w:t xml:space="preserve">                    &lt;h3&gt;&lt;i class="fa fa-gears"&gt;&lt;/i&gt; Settings&lt;/h3&gt;</w:t>
      </w:r>
    </w:p>
    <w:p w:rsidR="003D650B" w:rsidRPr="00DF3B10" w:rsidRDefault="003D650B" w:rsidP="003D650B">
      <w:pPr>
        <w:pStyle w:val="NoSpacing"/>
        <w:rPr>
          <w:sz w:val="19"/>
          <w:szCs w:val="19"/>
        </w:rPr>
      </w:pPr>
      <w:r w:rsidRPr="00DF3B10">
        <w:rPr>
          <w:sz w:val="19"/>
          <w:szCs w:val="19"/>
        </w:rPr>
        <w:t xml:space="preserve">                    &lt;small&gt;&lt;i class="fa fa-tim"&gt;&lt;/i&gt; You have 14 projects. 10 not completed.&lt;/small&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iv class="setings-item"&gt;</w:t>
      </w:r>
    </w:p>
    <w:p w:rsidR="003D650B" w:rsidRPr="00DF3B10" w:rsidRDefault="003D650B" w:rsidP="003D650B">
      <w:pPr>
        <w:pStyle w:val="NoSpacing"/>
        <w:rPr>
          <w:sz w:val="19"/>
          <w:szCs w:val="19"/>
        </w:rPr>
      </w:pPr>
      <w:r w:rsidRPr="00DF3B10">
        <w:rPr>
          <w:sz w:val="19"/>
          <w:szCs w:val="19"/>
        </w:rPr>
        <w:t xml:space="preserve">                    &lt;span&gt;</w:t>
      </w:r>
    </w:p>
    <w:p w:rsidR="003D650B" w:rsidRPr="00DF3B10" w:rsidRDefault="003D650B" w:rsidP="003D650B">
      <w:pPr>
        <w:pStyle w:val="NoSpacing"/>
        <w:rPr>
          <w:sz w:val="19"/>
          <w:szCs w:val="19"/>
        </w:rPr>
      </w:pPr>
      <w:r w:rsidRPr="00DF3B10">
        <w:rPr>
          <w:sz w:val="19"/>
          <w:szCs w:val="19"/>
        </w:rPr>
        <w:t xml:space="preserve">                        Show notifications</w:t>
      </w:r>
    </w:p>
    <w:p w:rsidR="003D650B" w:rsidRPr="00DF3B10" w:rsidRDefault="003D650B" w:rsidP="003D650B">
      <w:pPr>
        <w:pStyle w:val="NoSpacing"/>
        <w:rPr>
          <w:sz w:val="19"/>
          <w:szCs w:val="19"/>
        </w:rPr>
      </w:pPr>
      <w:r w:rsidRPr="00DF3B10">
        <w:rPr>
          <w:sz w:val="19"/>
          <w:szCs w:val="19"/>
        </w:rPr>
        <w:t xml:space="preserve">                    &lt;/span&gt;</w:t>
      </w:r>
    </w:p>
    <w:p w:rsidR="003D650B" w:rsidRPr="00DF3B10" w:rsidRDefault="003D650B" w:rsidP="003D650B">
      <w:pPr>
        <w:pStyle w:val="NoSpacing"/>
        <w:rPr>
          <w:sz w:val="19"/>
          <w:szCs w:val="19"/>
        </w:rPr>
      </w:pPr>
      <w:r w:rsidRPr="00DF3B10">
        <w:rPr>
          <w:sz w:val="19"/>
          <w:szCs w:val="19"/>
        </w:rPr>
        <w:t xml:space="preserve">                    &lt;div class="switch"&gt;</w:t>
      </w:r>
    </w:p>
    <w:p w:rsidR="003D650B" w:rsidRPr="00DF3B10" w:rsidRDefault="003D650B" w:rsidP="003D650B">
      <w:pPr>
        <w:pStyle w:val="NoSpacing"/>
        <w:rPr>
          <w:sz w:val="19"/>
          <w:szCs w:val="19"/>
        </w:rPr>
      </w:pPr>
      <w:r w:rsidRPr="00DF3B10">
        <w:rPr>
          <w:sz w:val="19"/>
          <w:szCs w:val="19"/>
        </w:rPr>
        <w:t xml:space="preserve">                        &lt;div class="onoffswitch"&gt;</w:t>
      </w:r>
    </w:p>
    <w:p w:rsidR="003D650B" w:rsidRPr="00DF3B10" w:rsidRDefault="003D650B" w:rsidP="003D650B">
      <w:pPr>
        <w:pStyle w:val="NoSpacing"/>
        <w:rPr>
          <w:sz w:val="19"/>
          <w:szCs w:val="19"/>
        </w:rPr>
      </w:pPr>
      <w:r w:rsidRPr="00DF3B10">
        <w:rPr>
          <w:sz w:val="19"/>
          <w:szCs w:val="19"/>
        </w:rPr>
        <w:t xml:space="preserve">                            &lt;input type="checkbox" name="collapsemenu" class="onoffswitch-checkbox" id="example"&gt;</w:t>
      </w:r>
    </w:p>
    <w:p w:rsidR="003D650B" w:rsidRPr="00DF3B10" w:rsidRDefault="003D650B" w:rsidP="003D650B">
      <w:pPr>
        <w:pStyle w:val="NoSpacing"/>
        <w:rPr>
          <w:sz w:val="19"/>
          <w:szCs w:val="19"/>
        </w:rPr>
      </w:pPr>
      <w:r w:rsidRPr="00DF3B10">
        <w:rPr>
          <w:sz w:val="19"/>
          <w:szCs w:val="19"/>
        </w:rPr>
        <w:t xml:space="preserve">                            &lt;label class="onoffswitch-label" for="example"&gt;</w:t>
      </w:r>
    </w:p>
    <w:p w:rsidR="003D650B" w:rsidRPr="00DF3B10" w:rsidRDefault="003D650B" w:rsidP="003D650B">
      <w:pPr>
        <w:pStyle w:val="NoSpacing"/>
        <w:rPr>
          <w:sz w:val="19"/>
          <w:szCs w:val="19"/>
        </w:rPr>
      </w:pPr>
      <w:r w:rsidRPr="00DF3B10">
        <w:rPr>
          <w:sz w:val="19"/>
          <w:szCs w:val="19"/>
        </w:rPr>
        <w:lastRenderedPageBreak/>
        <w:t xml:space="preserve">                                &lt;span class="onoffswitch-inner"&gt;&lt;/span&gt;</w:t>
      </w:r>
    </w:p>
    <w:p w:rsidR="003D650B" w:rsidRPr="00DF3B10" w:rsidRDefault="003D650B" w:rsidP="003D650B">
      <w:pPr>
        <w:pStyle w:val="NoSpacing"/>
        <w:rPr>
          <w:sz w:val="19"/>
          <w:szCs w:val="19"/>
        </w:rPr>
      </w:pPr>
      <w:r w:rsidRPr="00DF3B10">
        <w:rPr>
          <w:sz w:val="19"/>
          <w:szCs w:val="19"/>
        </w:rPr>
        <w:t xml:space="preserve">                                &lt;span class="onoffswitch-switch"&gt;&lt;/span&gt;</w:t>
      </w:r>
    </w:p>
    <w:p w:rsidR="003D650B" w:rsidRPr="00DF3B10" w:rsidRDefault="003D650B" w:rsidP="003D650B">
      <w:pPr>
        <w:pStyle w:val="NoSpacing"/>
        <w:rPr>
          <w:sz w:val="19"/>
          <w:szCs w:val="19"/>
        </w:rPr>
      </w:pPr>
      <w:r w:rsidRPr="00DF3B10">
        <w:rPr>
          <w:sz w:val="19"/>
          <w:szCs w:val="19"/>
        </w:rPr>
        <w:t xml:space="preserve">                            &lt;/label&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 class="setings-item"&gt;</w:t>
      </w:r>
    </w:p>
    <w:p w:rsidR="003D650B" w:rsidRPr="00DF3B10" w:rsidRDefault="003D650B" w:rsidP="003D650B">
      <w:pPr>
        <w:pStyle w:val="NoSpacing"/>
        <w:rPr>
          <w:sz w:val="19"/>
          <w:szCs w:val="19"/>
        </w:rPr>
      </w:pPr>
      <w:r w:rsidRPr="00DF3B10">
        <w:rPr>
          <w:sz w:val="19"/>
          <w:szCs w:val="19"/>
        </w:rPr>
        <w:t xml:space="preserve">                    &lt;span&gt;</w:t>
      </w:r>
    </w:p>
    <w:p w:rsidR="003D650B" w:rsidRPr="00DF3B10" w:rsidRDefault="003D650B" w:rsidP="003D650B">
      <w:pPr>
        <w:pStyle w:val="NoSpacing"/>
        <w:rPr>
          <w:sz w:val="19"/>
          <w:szCs w:val="19"/>
        </w:rPr>
      </w:pPr>
      <w:r w:rsidRPr="00DF3B10">
        <w:rPr>
          <w:sz w:val="19"/>
          <w:szCs w:val="19"/>
        </w:rPr>
        <w:t xml:space="preserve">                        Disable Chat</w:t>
      </w:r>
    </w:p>
    <w:p w:rsidR="003D650B" w:rsidRPr="00DF3B10" w:rsidRDefault="003D650B" w:rsidP="003D650B">
      <w:pPr>
        <w:pStyle w:val="NoSpacing"/>
        <w:rPr>
          <w:sz w:val="19"/>
          <w:szCs w:val="19"/>
        </w:rPr>
      </w:pPr>
      <w:r w:rsidRPr="00DF3B10">
        <w:rPr>
          <w:sz w:val="19"/>
          <w:szCs w:val="19"/>
        </w:rPr>
        <w:t xml:space="preserve">                    &lt;/span&gt;</w:t>
      </w:r>
    </w:p>
    <w:p w:rsidR="003D650B" w:rsidRPr="00DF3B10" w:rsidRDefault="003D650B" w:rsidP="003D650B">
      <w:pPr>
        <w:pStyle w:val="NoSpacing"/>
        <w:rPr>
          <w:sz w:val="19"/>
          <w:szCs w:val="19"/>
        </w:rPr>
      </w:pPr>
      <w:r w:rsidRPr="00DF3B10">
        <w:rPr>
          <w:sz w:val="19"/>
          <w:szCs w:val="19"/>
        </w:rPr>
        <w:t xml:space="preserve">                    &lt;div class="switch"&gt;</w:t>
      </w:r>
    </w:p>
    <w:p w:rsidR="003D650B" w:rsidRPr="00DF3B10" w:rsidRDefault="003D650B" w:rsidP="003D650B">
      <w:pPr>
        <w:pStyle w:val="NoSpacing"/>
        <w:rPr>
          <w:sz w:val="19"/>
          <w:szCs w:val="19"/>
        </w:rPr>
      </w:pPr>
      <w:r w:rsidRPr="00DF3B10">
        <w:rPr>
          <w:sz w:val="19"/>
          <w:szCs w:val="19"/>
        </w:rPr>
        <w:t xml:space="preserve">                        &lt;div class="onoffswitch"&gt;</w:t>
      </w:r>
    </w:p>
    <w:p w:rsidR="003D650B" w:rsidRPr="00DF3B10" w:rsidRDefault="003D650B" w:rsidP="003D650B">
      <w:pPr>
        <w:pStyle w:val="NoSpacing"/>
        <w:rPr>
          <w:sz w:val="19"/>
          <w:szCs w:val="19"/>
        </w:rPr>
      </w:pPr>
      <w:r w:rsidRPr="00DF3B10">
        <w:rPr>
          <w:sz w:val="19"/>
          <w:szCs w:val="19"/>
        </w:rPr>
        <w:t xml:space="preserve">                            &lt;input type="checkbox" name="collapsemenu" checked class="onoffswitch-checkbox" id="example2"&gt;</w:t>
      </w:r>
    </w:p>
    <w:p w:rsidR="003D650B" w:rsidRPr="00DF3B10" w:rsidRDefault="003D650B" w:rsidP="003D650B">
      <w:pPr>
        <w:pStyle w:val="NoSpacing"/>
        <w:rPr>
          <w:sz w:val="19"/>
          <w:szCs w:val="19"/>
        </w:rPr>
      </w:pPr>
      <w:r w:rsidRPr="00DF3B10">
        <w:rPr>
          <w:sz w:val="19"/>
          <w:szCs w:val="19"/>
        </w:rPr>
        <w:t xml:space="preserve">                            &lt;label class="onoffswitch-label" for="example2"&gt;</w:t>
      </w:r>
    </w:p>
    <w:p w:rsidR="003D650B" w:rsidRPr="00DF3B10" w:rsidRDefault="003D650B" w:rsidP="003D650B">
      <w:pPr>
        <w:pStyle w:val="NoSpacing"/>
        <w:rPr>
          <w:sz w:val="19"/>
          <w:szCs w:val="19"/>
        </w:rPr>
      </w:pPr>
      <w:r w:rsidRPr="00DF3B10">
        <w:rPr>
          <w:sz w:val="19"/>
          <w:szCs w:val="19"/>
        </w:rPr>
        <w:t xml:space="preserve">                                &lt;span class="onoffswitch-inner"&gt;&lt;/span&gt;</w:t>
      </w:r>
    </w:p>
    <w:p w:rsidR="003D650B" w:rsidRPr="00DF3B10" w:rsidRDefault="003D650B" w:rsidP="003D650B">
      <w:pPr>
        <w:pStyle w:val="NoSpacing"/>
        <w:rPr>
          <w:sz w:val="19"/>
          <w:szCs w:val="19"/>
        </w:rPr>
      </w:pPr>
      <w:r w:rsidRPr="00DF3B10">
        <w:rPr>
          <w:sz w:val="19"/>
          <w:szCs w:val="19"/>
        </w:rPr>
        <w:t xml:space="preserve">                                &lt;span class="onoffswitch-switch"&gt;&lt;/span&gt;</w:t>
      </w:r>
    </w:p>
    <w:p w:rsidR="003D650B" w:rsidRPr="00DF3B10" w:rsidRDefault="003D650B" w:rsidP="003D650B">
      <w:pPr>
        <w:pStyle w:val="NoSpacing"/>
        <w:rPr>
          <w:sz w:val="19"/>
          <w:szCs w:val="19"/>
        </w:rPr>
      </w:pPr>
      <w:r w:rsidRPr="00DF3B10">
        <w:rPr>
          <w:sz w:val="19"/>
          <w:szCs w:val="19"/>
        </w:rPr>
        <w:t xml:space="preserve">                            &lt;/label&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 class="setings-item"&gt;</w:t>
      </w:r>
    </w:p>
    <w:p w:rsidR="003D650B" w:rsidRPr="00DF3B10" w:rsidRDefault="003D650B" w:rsidP="003D650B">
      <w:pPr>
        <w:pStyle w:val="NoSpacing"/>
        <w:rPr>
          <w:sz w:val="19"/>
          <w:szCs w:val="19"/>
        </w:rPr>
      </w:pPr>
      <w:r w:rsidRPr="00DF3B10">
        <w:rPr>
          <w:sz w:val="19"/>
          <w:szCs w:val="19"/>
        </w:rPr>
        <w:t xml:space="preserve">                    &lt;span&gt;</w:t>
      </w:r>
    </w:p>
    <w:p w:rsidR="003D650B" w:rsidRPr="00DF3B10" w:rsidRDefault="003D650B" w:rsidP="003D650B">
      <w:pPr>
        <w:pStyle w:val="NoSpacing"/>
        <w:rPr>
          <w:sz w:val="19"/>
          <w:szCs w:val="19"/>
        </w:rPr>
      </w:pPr>
      <w:r w:rsidRPr="00DF3B10">
        <w:rPr>
          <w:sz w:val="19"/>
          <w:szCs w:val="19"/>
        </w:rPr>
        <w:t xml:space="preserve">                        Enable history</w:t>
      </w:r>
    </w:p>
    <w:p w:rsidR="003D650B" w:rsidRPr="00DF3B10" w:rsidRDefault="003D650B" w:rsidP="003D650B">
      <w:pPr>
        <w:pStyle w:val="NoSpacing"/>
        <w:rPr>
          <w:sz w:val="19"/>
          <w:szCs w:val="19"/>
        </w:rPr>
      </w:pPr>
      <w:r w:rsidRPr="00DF3B10">
        <w:rPr>
          <w:sz w:val="19"/>
          <w:szCs w:val="19"/>
        </w:rPr>
        <w:t xml:space="preserve">                    &lt;/span&gt;</w:t>
      </w:r>
    </w:p>
    <w:p w:rsidR="003D650B" w:rsidRPr="00DF3B10" w:rsidRDefault="003D650B" w:rsidP="003D650B">
      <w:pPr>
        <w:pStyle w:val="NoSpacing"/>
        <w:rPr>
          <w:sz w:val="19"/>
          <w:szCs w:val="19"/>
        </w:rPr>
      </w:pPr>
      <w:r w:rsidRPr="00DF3B10">
        <w:rPr>
          <w:sz w:val="19"/>
          <w:szCs w:val="19"/>
        </w:rPr>
        <w:t xml:space="preserve">                    &lt;div class="switch"&gt;</w:t>
      </w:r>
    </w:p>
    <w:p w:rsidR="003D650B" w:rsidRPr="00DF3B10" w:rsidRDefault="003D650B" w:rsidP="003D650B">
      <w:pPr>
        <w:pStyle w:val="NoSpacing"/>
        <w:rPr>
          <w:sz w:val="19"/>
          <w:szCs w:val="19"/>
        </w:rPr>
      </w:pPr>
      <w:r w:rsidRPr="00DF3B10">
        <w:rPr>
          <w:sz w:val="19"/>
          <w:szCs w:val="19"/>
        </w:rPr>
        <w:t xml:space="preserve">                        &lt;div class="onoffswitch"&gt;</w:t>
      </w:r>
    </w:p>
    <w:p w:rsidR="003D650B" w:rsidRPr="00DF3B10" w:rsidRDefault="003D650B" w:rsidP="003D650B">
      <w:pPr>
        <w:pStyle w:val="NoSpacing"/>
        <w:rPr>
          <w:sz w:val="19"/>
          <w:szCs w:val="19"/>
        </w:rPr>
      </w:pPr>
      <w:r w:rsidRPr="00DF3B10">
        <w:rPr>
          <w:sz w:val="19"/>
          <w:szCs w:val="19"/>
        </w:rPr>
        <w:t xml:space="preserve">                            &lt;input type="checkbox" name="collapsemenu" class="onoffswitch-checkbox" id="example3"&gt;</w:t>
      </w:r>
    </w:p>
    <w:p w:rsidR="003D650B" w:rsidRPr="00DF3B10" w:rsidRDefault="003D650B" w:rsidP="003D650B">
      <w:pPr>
        <w:pStyle w:val="NoSpacing"/>
        <w:rPr>
          <w:sz w:val="19"/>
          <w:szCs w:val="19"/>
        </w:rPr>
      </w:pPr>
      <w:r w:rsidRPr="00DF3B10">
        <w:rPr>
          <w:sz w:val="19"/>
          <w:szCs w:val="19"/>
        </w:rPr>
        <w:t xml:space="preserve">                            &lt;label class="onoffswitch-label" for="example3"&gt;</w:t>
      </w:r>
    </w:p>
    <w:p w:rsidR="003D650B" w:rsidRPr="00DF3B10" w:rsidRDefault="003D650B" w:rsidP="003D650B">
      <w:pPr>
        <w:pStyle w:val="NoSpacing"/>
        <w:rPr>
          <w:sz w:val="19"/>
          <w:szCs w:val="19"/>
        </w:rPr>
      </w:pPr>
      <w:r w:rsidRPr="00DF3B10">
        <w:rPr>
          <w:sz w:val="19"/>
          <w:szCs w:val="19"/>
        </w:rPr>
        <w:t xml:space="preserve">                                &lt;span class="onoffswitch-inner"&gt;&lt;/span&gt;</w:t>
      </w:r>
    </w:p>
    <w:p w:rsidR="003D650B" w:rsidRPr="00DF3B10" w:rsidRDefault="003D650B" w:rsidP="003D650B">
      <w:pPr>
        <w:pStyle w:val="NoSpacing"/>
        <w:rPr>
          <w:sz w:val="19"/>
          <w:szCs w:val="19"/>
        </w:rPr>
      </w:pPr>
      <w:r w:rsidRPr="00DF3B10">
        <w:rPr>
          <w:sz w:val="19"/>
          <w:szCs w:val="19"/>
        </w:rPr>
        <w:t xml:space="preserve">                                &lt;span class="onoffswitch-switch"&gt;&lt;/span&gt;</w:t>
      </w:r>
    </w:p>
    <w:p w:rsidR="003D650B" w:rsidRPr="00DF3B10" w:rsidRDefault="003D650B" w:rsidP="003D650B">
      <w:pPr>
        <w:pStyle w:val="NoSpacing"/>
        <w:rPr>
          <w:sz w:val="19"/>
          <w:szCs w:val="19"/>
        </w:rPr>
      </w:pPr>
      <w:r w:rsidRPr="00DF3B10">
        <w:rPr>
          <w:sz w:val="19"/>
          <w:szCs w:val="19"/>
        </w:rPr>
        <w:t xml:space="preserve">                            &lt;/label&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 class="setings-item"&gt;</w:t>
      </w:r>
    </w:p>
    <w:p w:rsidR="003D650B" w:rsidRPr="00DF3B10" w:rsidRDefault="003D650B" w:rsidP="003D650B">
      <w:pPr>
        <w:pStyle w:val="NoSpacing"/>
        <w:rPr>
          <w:sz w:val="19"/>
          <w:szCs w:val="19"/>
        </w:rPr>
      </w:pPr>
      <w:r w:rsidRPr="00DF3B10">
        <w:rPr>
          <w:sz w:val="19"/>
          <w:szCs w:val="19"/>
        </w:rPr>
        <w:t xml:space="preserve">                    &lt;span&gt;</w:t>
      </w:r>
    </w:p>
    <w:p w:rsidR="003D650B" w:rsidRPr="00DF3B10" w:rsidRDefault="003D650B" w:rsidP="003D650B">
      <w:pPr>
        <w:pStyle w:val="NoSpacing"/>
        <w:rPr>
          <w:sz w:val="19"/>
          <w:szCs w:val="19"/>
        </w:rPr>
      </w:pPr>
      <w:r w:rsidRPr="00DF3B10">
        <w:rPr>
          <w:sz w:val="19"/>
          <w:szCs w:val="19"/>
        </w:rPr>
        <w:t xml:space="preserve">                        Show charts</w:t>
      </w:r>
    </w:p>
    <w:p w:rsidR="003D650B" w:rsidRPr="00DF3B10" w:rsidRDefault="003D650B" w:rsidP="003D650B">
      <w:pPr>
        <w:pStyle w:val="NoSpacing"/>
        <w:rPr>
          <w:sz w:val="19"/>
          <w:szCs w:val="19"/>
        </w:rPr>
      </w:pPr>
      <w:r w:rsidRPr="00DF3B10">
        <w:rPr>
          <w:sz w:val="19"/>
          <w:szCs w:val="19"/>
        </w:rPr>
        <w:t xml:space="preserve">                    &lt;/span&gt;</w:t>
      </w:r>
    </w:p>
    <w:p w:rsidR="003D650B" w:rsidRPr="00DF3B10" w:rsidRDefault="003D650B" w:rsidP="003D650B">
      <w:pPr>
        <w:pStyle w:val="NoSpacing"/>
        <w:rPr>
          <w:sz w:val="19"/>
          <w:szCs w:val="19"/>
        </w:rPr>
      </w:pPr>
      <w:r w:rsidRPr="00DF3B10">
        <w:rPr>
          <w:sz w:val="19"/>
          <w:szCs w:val="19"/>
        </w:rPr>
        <w:t xml:space="preserve">                    &lt;div class="switch"&gt;</w:t>
      </w:r>
    </w:p>
    <w:p w:rsidR="003D650B" w:rsidRPr="00DF3B10" w:rsidRDefault="003D650B" w:rsidP="003D650B">
      <w:pPr>
        <w:pStyle w:val="NoSpacing"/>
        <w:rPr>
          <w:sz w:val="19"/>
          <w:szCs w:val="19"/>
        </w:rPr>
      </w:pPr>
      <w:r w:rsidRPr="00DF3B10">
        <w:rPr>
          <w:sz w:val="19"/>
          <w:szCs w:val="19"/>
        </w:rPr>
        <w:t xml:space="preserve">                        &lt;div class="onoffswitch"&gt;</w:t>
      </w:r>
    </w:p>
    <w:p w:rsidR="003D650B" w:rsidRPr="00DF3B10" w:rsidRDefault="003D650B" w:rsidP="003D650B">
      <w:pPr>
        <w:pStyle w:val="NoSpacing"/>
        <w:rPr>
          <w:sz w:val="19"/>
          <w:szCs w:val="19"/>
        </w:rPr>
      </w:pPr>
      <w:r w:rsidRPr="00DF3B10">
        <w:rPr>
          <w:sz w:val="19"/>
          <w:szCs w:val="19"/>
        </w:rPr>
        <w:t xml:space="preserve">                            &lt;input type="checkbox" name="collapsemenu" class="onoffswitch-checkbox" id="example4"&gt;</w:t>
      </w:r>
    </w:p>
    <w:p w:rsidR="003D650B" w:rsidRPr="00DF3B10" w:rsidRDefault="003D650B" w:rsidP="003D650B">
      <w:pPr>
        <w:pStyle w:val="NoSpacing"/>
        <w:rPr>
          <w:sz w:val="19"/>
          <w:szCs w:val="19"/>
        </w:rPr>
      </w:pPr>
      <w:r w:rsidRPr="00DF3B10">
        <w:rPr>
          <w:sz w:val="19"/>
          <w:szCs w:val="19"/>
        </w:rPr>
        <w:lastRenderedPageBreak/>
        <w:t xml:space="preserve">                            &lt;label class="onoffswitch-label" for="example4"&gt;</w:t>
      </w:r>
    </w:p>
    <w:p w:rsidR="003D650B" w:rsidRPr="00DF3B10" w:rsidRDefault="003D650B" w:rsidP="003D650B">
      <w:pPr>
        <w:pStyle w:val="NoSpacing"/>
        <w:rPr>
          <w:sz w:val="19"/>
          <w:szCs w:val="19"/>
        </w:rPr>
      </w:pPr>
      <w:r w:rsidRPr="00DF3B10">
        <w:rPr>
          <w:sz w:val="19"/>
          <w:szCs w:val="19"/>
        </w:rPr>
        <w:t xml:space="preserve">                                &lt;span class="onoffswitch-inner"&gt;&lt;/span&gt;</w:t>
      </w:r>
    </w:p>
    <w:p w:rsidR="003D650B" w:rsidRPr="00DF3B10" w:rsidRDefault="003D650B" w:rsidP="003D650B">
      <w:pPr>
        <w:pStyle w:val="NoSpacing"/>
        <w:rPr>
          <w:sz w:val="19"/>
          <w:szCs w:val="19"/>
        </w:rPr>
      </w:pPr>
      <w:r w:rsidRPr="00DF3B10">
        <w:rPr>
          <w:sz w:val="19"/>
          <w:szCs w:val="19"/>
        </w:rPr>
        <w:t xml:space="preserve">                                &lt;span class="onoffswitch-switch"&gt;&lt;/span&gt;</w:t>
      </w:r>
    </w:p>
    <w:p w:rsidR="003D650B" w:rsidRPr="00DF3B10" w:rsidRDefault="003D650B" w:rsidP="003D650B">
      <w:pPr>
        <w:pStyle w:val="NoSpacing"/>
        <w:rPr>
          <w:sz w:val="19"/>
          <w:szCs w:val="19"/>
        </w:rPr>
      </w:pPr>
      <w:r w:rsidRPr="00DF3B10">
        <w:rPr>
          <w:sz w:val="19"/>
          <w:szCs w:val="19"/>
        </w:rPr>
        <w:t xml:space="preserve">                            &lt;/label&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 class="setings-item"&gt;</w:t>
      </w:r>
    </w:p>
    <w:p w:rsidR="003D650B" w:rsidRPr="00DF3B10" w:rsidRDefault="003D650B" w:rsidP="003D650B">
      <w:pPr>
        <w:pStyle w:val="NoSpacing"/>
        <w:rPr>
          <w:sz w:val="19"/>
          <w:szCs w:val="19"/>
        </w:rPr>
      </w:pPr>
      <w:r w:rsidRPr="00DF3B10">
        <w:rPr>
          <w:sz w:val="19"/>
          <w:szCs w:val="19"/>
        </w:rPr>
        <w:t xml:space="preserve">                    &lt;span&gt;</w:t>
      </w:r>
    </w:p>
    <w:p w:rsidR="003D650B" w:rsidRPr="00DF3B10" w:rsidRDefault="003D650B" w:rsidP="003D650B">
      <w:pPr>
        <w:pStyle w:val="NoSpacing"/>
        <w:rPr>
          <w:sz w:val="19"/>
          <w:szCs w:val="19"/>
        </w:rPr>
      </w:pPr>
      <w:r w:rsidRPr="00DF3B10">
        <w:rPr>
          <w:sz w:val="19"/>
          <w:szCs w:val="19"/>
        </w:rPr>
        <w:t xml:space="preserve">                        Offline users</w:t>
      </w:r>
    </w:p>
    <w:p w:rsidR="003D650B" w:rsidRPr="00DF3B10" w:rsidRDefault="003D650B" w:rsidP="003D650B">
      <w:pPr>
        <w:pStyle w:val="NoSpacing"/>
        <w:rPr>
          <w:sz w:val="19"/>
          <w:szCs w:val="19"/>
        </w:rPr>
      </w:pPr>
      <w:r w:rsidRPr="00DF3B10">
        <w:rPr>
          <w:sz w:val="19"/>
          <w:szCs w:val="19"/>
        </w:rPr>
        <w:t xml:space="preserve">                    &lt;/span&gt;</w:t>
      </w:r>
    </w:p>
    <w:p w:rsidR="003D650B" w:rsidRPr="00DF3B10" w:rsidRDefault="003D650B" w:rsidP="003D650B">
      <w:pPr>
        <w:pStyle w:val="NoSpacing"/>
        <w:rPr>
          <w:sz w:val="19"/>
          <w:szCs w:val="19"/>
        </w:rPr>
      </w:pPr>
      <w:r w:rsidRPr="00DF3B10">
        <w:rPr>
          <w:sz w:val="19"/>
          <w:szCs w:val="19"/>
        </w:rPr>
        <w:t xml:space="preserve">                    &lt;div class="switch"&gt;</w:t>
      </w:r>
    </w:p>
    <w:p w:rsidR="003D650B" w:rsidRPr="00DF3B10" w:rsidRDefault="003D650B" w:rsidP="003D650B">
      <w:pPr>
        <w:pStyle w:val="NoSpacing"/>
        <w:rPr>
          <w:sz w:val="19"/>
          <w:szCs w:val="19"/>
        </w:rPr>
      </w:pPr>
      <w:r w:rsidRPr="00DF3B10">
        <w:rPr>
          <w:sz w:val="19"/>
          <w:szCs w:val="19"/>
        </w:rPr>
        <w:t xml:space="preserve">                        &lt;div class="onoffswitch"&gt;</w:t>
      </w:r>
    </w:p>
    <w:p w:rsidR="003D650B" w:rsidRPr="00DF3B10" w:rsidRDefault="003D650B" w:rsidP="003D650B">
      <w:pPr>
        <w:pStyle w:val="NoSpacing"/>
        <w:rPr>
          <w:sz w:val="19"/>
          <w:szCs w:val="19"/>
        </w:rPr>
      </w:pPr>
      <w:r w:rsidRPr="00DF3B10">
        <w:rPr>
          <w:sz w:val="19"/>
          <w:szCs w:val="19"/>
        </w:rPr>
        <w:t xml:space="preserve">                            &lt;input type="checkbox" checked name="collapsemenu" class="onoffswitch-checkbox" id="example5"&gt;</w:t>
      </w:r>
    </w:p>
    <w:p w:rsidR="003D650B" w:rsidRPr="00DF3B10" w:rsidRDefault="003D650B" w:rsidP="003D650B">
      <w:pPr>
        <w:pStyle w:val="NoSpacing"/>
        <w:rPr>
          <w:sz w:val="19"/>
          <w:szCs w:val="19"/>
        </w:rPr>
      </w:pPr>
      <w:r w:rsidRPr="00DF3B10">
        <w:rPr>
          <w:sz w:val="19"/>
          <w:szCs w:val="19"/>
        </w:rPr>
        <w:t xml:space="preserve">                            &lt;label class="onoffswitch-label" for="example5"&gt;</w:t>
      </w:r>
    </w:p>
    <w:p w:rsidR="003D650B" w:rsidRPr="00DF3B10" w:rsidRDefault="003D650B" w:rsidP="003D650B">
      <w:pPr>
        <w:pStyle w:val="NoSpacing"/>
        <w:rPr>
          <w:sz w:val="19"/>
          <w:szCs w:val="19"/>
        </w:rPr>
      </w:pPr>
      <w:r w:rsidRPr="00DF3B10">
        <w:rPr>
          <w:sz w:val="19"/>
          <w:szCs w:val="19"/>
        </w:rPr>
        <w:t xml:space="preserve">                                &lt;span class="onoffswitch-inner"&gt;&lt;/span&gt;</w:t>
      </w:r>
    </w:p>
    <w:p w:rsidR="003D650B" w:rsidRPr="00DF3B10" w:rsidRDefault="003D650B" w:rsidP="003D650B">
      <w:pPr>
        <w:pStyle w:val="NoSpacing"/>
        <w:rPr>
          <w:sz w:val="19"/>
          <w:szCs w:val="19"/>
        </w:rPr>
      </w:pPr>
      <w:r w:rsidRPr="00DF3B10">
        <w:rPr>
          <w:sz w:val="19"/>
          <w:szCs w:val="19"/>
        </w:rPr>
        <w:t xml:space="preserve">                                &lt;span class="onoffswitch-switch"&gt;&lt;/span&gt;</w:t>
      </w:r>
    </w:p>
    <w:p w:rsidR="003D650B" w:rsidRPr="00DF3B10" w:rsidRDefault="003D650B" w:rsidP="003D650B">
      <w:pPr>
        <w:pStyle w:val="NoSpacing"/>
        <w:rPr>
          <w:sz w:val="19"/>
          <w:szCs w:val="19"/>
        </w:rPr>
      </w:pPr>
      <w:r w:rsidRPr="00DF3B10">
        <w:rPr>
          <w:sz w:val="19"/>
          <w:szCs w:val="19"/>
        </w:rPr>
        <w:t xml:space="preserve">                            &lt;/label&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 class="setings-item"&gt;</w:t>
      </w:r>
    </w:p>
    <w:p w:rsidR="003D650B" w:rsidRPr="00DF3B10" w:rsidRDefault="003D650B" w:rsidP="003D650B">
      <w:pPr>
        <w:pStyle w:val="NoSpacing"/>
        <w:rPr>
          <w:sz w:val="19"/>
          <w:szCs w:val="19"/>
        </w:rPr>
      </w:pPr>
      <w:r w:rsidRPr="00DF3B10">
        <w:rPr>
          <w:sz w:val="19"/>
          <w:szCs w:val="19"/>
        </w:rPr>
        <w:t xml:space="preserve">                    &lt;span&gt;</w:t>
      </w:r>
    </w:p>
    <w:p w:rsidR="003D650B" w:rsidRPr="00DF3B10" w:rsidRDefault="003D650B" w:rsidP="003D650B">
      <w:pPr>
        <w:pStyle w:val="NoSpacing"/>
        <w:rPr>
          <w:sz w:val="19"/>
          <w:szCs w:val="19"/>
        </w:rPr>
      </w:pPr>
      <w:r w:rsidRPr="00DF3B10">
        <w:rPr>
          <w:sz w:val="19"/>
          <w:szCs w:val="19"/>
        </w:rPr>
        <w:t xml:space="preserve">                        Global search</w:t>
      </w:r>
    </w:p>
    <w:p w:rsidR="003D650B" w:rsidRPr="00DF3B10" w:rsidRDefault="003D650B" w:rsidP="003D650B">
      <w:pPr>
        <w:pStyle w:val="NoSpacing"/>
        <w:rPr>
          <w:sz w:val="19"/>
          <w:szCs w:val="19"/>
        </w:rPr>
      </w:pPr>
      <w:r w:rsidRPr="00DF3B10">
        <w:rPr>
          <w:sz w:val="19"/>
          <w:szCs w:val="19"/>
        </w:rPr>
        <w:t xml:space="preserve">                    &lt;/span&gt;</w:t>
      </w:r>
    </w:p>
    <w:p w:rsidR="003D650B" w:rsidRPr="00DF3B10" w:rsidRDefault="003D650B" w:rsidP="003D650B">
      <w:pPr>
        <w:pStyle w:val="NoSpacing"/>
        <w:rPr>
          <w:sz w:val="19"/>
          <w:szCs w:val="19"/>
        </w:rPr>
      </w:pPr>
      <w:r w:rsidRPr="00DF3B10">
        <w:rPr>
          <w:sz w:val="19"/>
          <w:szCs w:val="19"/>
        </w:rPr>
        <w:t xml:space="preserve">                    &lt;div class="switch"&gt;</w:t>
      </w:r>
    </w:p>
    <w:p w:rsidR="003D650B" w:rsidRPr="00DF3B10" w:rsidRDefault="003D650B" w:rsidP="003D650B">
      <w:pPr>
        <w:pStyle w:val="NoSpacing"/>
        <w:rPr>
          <w:sz w:val="19"/>
          <w:szCs w:val="19"/>
        </w:rPr>
      </w:pPr>
      <w:r w:rsidRPr="00DF3B10">
        <w:rPr>
          <w:sz w:val="19"/>
          <w:szCs w:val="19"/>
        </w:rPr>
        <w:t xml:space="preserve">                        &lt;div class="onoffswitch"&gt;</w:t>
      </w:r>
    </w:p>
    <w:p w:rsidR="003D650B" w:rsidRPr="00DF3B10" w:rsidRDefault="003D650B" w:rsidP="003D650B">
      <w:pPr>
        <w:pStyle w:val="NoSpacing"/>
        <w:rPr>
          <w:sz w:val="19"/>
          <w:szCs w:val="19"/>
        </w:rPr>
      </w:pPr>
      <w:r w:rsidRPr="00DF3B10">
        <w:rPr>
          <w:sz w:val="19"/>
          <w:szCs w:val="19"/>
        </w:rPr>
        <w:t xml:space="preserve">                            &lt;input type="checkbox" checked name="collapsemenu" class="onoffswitch-checkbox" id="example6"&gt;</w:t>
      </w:r>
    </w:p>
    <w:p w:rsidR="003D650B" w:rsidRPr="00DF3B10" w:rsidRDefault="003D650B" w:rsidP="003D650B">
      <w:pPr>
        <w:pStyle w:val="NoSpacing"/>
        <w:rPr>
          <w:sz w:val="19"/>
          <w:szCs w:val="19"/>
        </w:rPr>
      </w:pPr>
      <w:r w:rsidRPr="00DF3B10">
        <w:rPr>
          <w:sz w:val="19"/>
          <w:szCs w:val="19"/>
        </w:rPr>
        <w:t xml:space="preserve">                            &lt;label class="onoffswitch-label" for="example6"&gt;</w:t>
      </w:r>
    </w:p>
    <w:p w:rsidR="003D650B" w:rsidRPr="00DF3B10" w:rsidRDefault="003D650B" w:rsidP="003D650B">
      <w:pPr>
        <w:pStyle w:val="NoSpacing"/>
        <w:rPr>
          <w:sz w:val="19"/>
          <w:szCs w:val="19"/>
        </w:rPr>
      </w:pPr>
      <w:r w:rsidRPr="00DF3B10">
        <w:rPr>
          <w:sz w:val="19"/>
          <w:szCs w:val="19"/>
        </w:rPr>
        <w:t xml:space="preserve">                                &lt;span class="onoffswitch-inner"&gt;&lt;/span&gt;</w:t>
      </w:r>
    </w:p>
    <w:p w:rsidR="003D650B" w:rsidRPr="00DF3B10" w:rsidRDefault="003D650B" w:rsidP="003D650B">
      <w:pPr>
        <w:pStyle w:val="NoSpacing"/>
        <w:rPr>
          <w:sz w:val="19"/>
          <w:szCs w:val="19"/>
        </w:rPr>
      </w:pPr>
      <w:r w:rsidRPr="00DF3B10">
        <w:rPr>
          <w:sz w:val="19"/>
          <w:szCs w:val="19"/>
        </w:rPr>
        <w:t xml:space="preserve">                                &lt;span class="onoffswitch-switch"&gt;&lt;/span&gt;</w:t>
      </w:r>
    </w:p>
    <w:p w:rsidR="003D650B" w:rsidRPr="00DF3B10" w:rsidRDefault="003D650B" w:rsidP="003D650B">
      <w:pPr>
        <w:pStyle w:val="NoSpacing"/>
        <w:rPr>
          <w:sz w:val="19"/>
          <w:szCs w:val="19"/>
        </w:rPr>
      </w:pPr>
      <w:r w:rsidRPr="00DF3B10">
        <w:rPr>
          <w:sz w:val="19"/>
          <w:szCs w:val="19"/>
        </w:rPr>
        <w:t xml:space="preserve">                            &lt;/label&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 class="setings-item"&gt;</w:t>
      </w:r>
    </w:p>
    <w:p w:rsidR="003D650B" w:rsidRPr="00DF3B10" w:rsidRDefault="003D650B" w:rsidP="003D650B">
      <w:pPr>
        <w:pStyle w:val="NoSpacing"/>
        <w:rPr>
          <w:sz w:val="19"/>
          <w:szCs w:val="19"/>
        </w:rPr>
      </w:pPr>
      <w:r w:rsidRPr="00DF3B10">
        <w:rPr>
          <w:sz w:val="19"/>
          <w:szCs w:val="19"/>
        </w:rPr>
        <w:t xml:space="preserve">                    &lt;span&gt;</w:t>
      </w:r>
    </w:p>
    <w:p w:rsidR="003D650B" w:rsidRPr="00DF3B10" w:rsidRDefault="003D650B" w:rsidP="003D650B">
      <w:pPr>
        <w:pStyle w:val="NoSpacing"/>
        <w:rPr>
          <w:sz w:val="19"/>
          <w:szCs w:val="19"/>
        </w:rPr>
      </w:pPr>
      <w:r w:rsidRPr="00DF3B10">
        <w:rPr>
          <w:sz w:val="19"/>
          <w:szCs w:val="19"/>
        </w:rPr>
        <w:t xml:space="preserve">                        Update everyday</w:t>
      </w:r>
    </w:p>
    <w:p w:rsidR="003D650B" w:rsidRPr="00DF3B10" w:rsidRDefault="003D650B" w:rsidP="003D650B">
      <w:pPr>
        <w:pStyle w:val="NoSpacing"/>
        <w:rPr>
          <w:sz w:val="19"/>
          <w:szCs w:val="19"/>
        </w:rPr>
      </w:pPr>
      <w:r w:rsidRPr="00DF3B10">
        <w:rPr>
          <w:sz w:val="19"/>
          <w:szCs w:val="19"/>
        </w:rPr>
        <w:t xml:space="preserve">                    &lt;/span&gt;</w:t>
      </w:r>
    </w:p>
    <w:p w:rsidR="003D650B" w:rsidRPr="00DF3B10" w:rsidRDefault="003D650B" w:rsidP="003D650B">
      <w:pPr>
        <w:pStyle w:val="NoSpacing"/>
        <w:rPr>
          <w:sz w:val="19"/>
          <w:szCs w:val="19"/>
        </w:rPr>
      </w:pPr>
      <w:r w:rsidRPr="00DF3B10">
        <w:rPr>
          <w:sz w:val="19"/>
          <w:szCs w:val="19"/>
        </w:rPr>
        <w:t xml:space="preserve">                    &lt;div class="switch"&gt;</w:t>
      </w:r>
    </w:p>
    <w:p w:rsidR="003D650B" w:rsidRPr="00DF3B10" w:rsidRDefault="003D650B" w:rsidP="003D650B">
      <w:pPr>
        <w:pStyle w:val="NoSpacing"/>
        <w:rPr>
          <w:sz w:val="19"/>
          <w:szCs w:val="19"/>
        </w:rPr>
      </w:pPr>
      <w:r w:rsidRPr="00DF3B10">
        <w:rPr>
          <w:sz w:val="19"/>
          <w:szCs w:val="19"/>
        </w:rPr>
        <w:t xml:space="preserve">                        &lt;div class="onoffswitch"&gt;</w:t>
      </w:r>
    </w:p>
    <w:p w:rsidR="003D650B" w:rsidRPr="00DF3B10" w:rsidRDefault="003D650B" w:rsidP="003D650B">
      <w:pPr>
        <w:pStyle w:val="NoSpacing"/>
        <w:rPr>
          <w:sz w:val="19"/>
          <w:szCs w:val="19"/>
        </w:rPr>
      </w:pPr>
      <w:r w:rsidRPr="00DF3B10">
        <w:rPr>
          <w:sz w:val="19"/>
          <w:szCs w:val="19"/>
        </w:rPr>
        <w:lastRenderedPageBreak/>
        <w:t xml:space="preserve">                            &lt;input type="checkbox" name="collapsemenu" class="onoffswitch-checkbox" id="example7"&gt;</w:t>
      </w:r>
    </w:p>
    <w:p w:rsidR="003D650B" w:rsidRPr="00DF3B10" w:rsidRDefault="003D650B" w:rsidP="003D650B">
      <w:pPr>
        <w:pStyle w:val="NoSpacing"/>
        <w:rPr>
          <w:sz w:val="19"/>
          <w:szCs w:val="19"/>
        </w:rPr>
      </w:pPr>
      <w:r w:rsidRPr="00DF3B10">
        <w:rPr>
          <w:sz w:val="19"/>
          <w:szCs w:val="19"/>
        </w:rPr>
        <w:t xml:space="preserve">                            &lt;label class="onoffswitch-label" for="example7"&gt;</w:t>
      </w:r>
    </w:p>
    <w:p w:rsidR="003D650B" w:rsidRPr="00DF3B10" w:rsidRDefault="003D650B" w:rsidP="003D650B">
      <w:pPr>
        <w:pStyle w:val="NoSpacing"/>
        <w:rPr>
          <w:sz w:val="19"/>
          <w:szCs w:val="19"/>
        </w:rPr>
      </w:pPr>
      <w:r w:rsidRPr="00DF3B10">
        <w:rPr>
          <w:sz w:val="19"/>
          <w:szCs w:val="19"/>
        </w:rPr>
        <w:t xml:space="preserve">                                &lt;span class="onoffswitch-inner"&gt;&lt;/span&gt;</w:t>
      </w:r>
    </w:p>
    <w:p w:rsidR="003D650B" w:rsidRPr="00DF3B10" w:rsidRDefault="003D650B" w:rsidP="003D650B">
      <w:pPr>
        <w:pStyle w:val="NoSpacing"/>
        <w:rPr>
          <w:sz w:val="19"/>
          <w:szCs w:val="19"/>
        </w:rPr>
      </w:pPr>
      <w:r w:rsidRPr="00DF3B10">
        <w:rPr>
          <w:sz w:val="19"/>
          <w:szCs w:val="19"/>
        </w:rPr>
        <w:t xml:space="preserve">                                &lt;span class="onoffswitch-switch"&gt;&lt;/span&gt;</w:t>
      </w:r>
    </w:p>
    <w:p w:rsidR="003D650B" w:rsidRPr="00DF3B10" w:rsidRDefault="003D650B" w:rsidP="003D650B">
      <w:pPr>
        <w:pStyle w:val="NoSpacing"/>
        <w:rPr>
          <w:sz w:val="19"/>
          <w:szCs w:val="19"/>
        </w:rPr>
      </w:pPr>
      <w:r w:rsidRPr="00DF3B10">
        <w:rPr>
          <w:sz w:val="19"/>
          <w:szCs w:val="19"/>
        </w:rPr>
        <w:t xml:space="preserve">                            &lt;/label&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iv class="sidebar-content"&gt;</w:t>
      </w:r>
    </w:p>
    <w:p w:rsidR="003D650B" w:rsidRPr="00DF3B10" w:rsidRDefault="003D650B" w:rsidP="003D650B">
      <w:pPr>
        <w:pStyle w:val="NoSpacing"/>
        <w:rPr>
          <w:sz w:val="19"/>
          <w:szCs w:val="19"/>
        </w:rPr>
      </w:pPr>
      <w:r w:rsidRPr="00DF3B10">
        <w:rPr>
          <w:sz w:val="19"/>
          <w:szCs w:val="19"/>
        </w:rPr>
        <w:t xml:space="preserve">                    &lt;h4&gt;Settings&lt;/h4&gt;</w:t>
      </w:r>
    </w:p>
    <w:p w:rsidR="003D650B" w:rsidRPr="00DF3B10" w:rsidRDefault="003D650B" w:rsidP="003D650B">
      <w:pPr>
        <w:pStyle w:val="NoSpacing"/>
        <w:rPr>
          <w:sz w:val="19"/>
          <w:szCs w:val="19"/>
        </w:rPr>
      </w:pPr>
      <w:r w:rsidRPr="00DF3B10">
        <w:rPr>
          <w:sz w:val="19"/>
          <w:szCs w:val="19"/>
        </w:rPr>
        <w:t xml:space="preserve">                    &lt;div class="small"&gt;</w:t>
      </w:r>
    </w:p>
    <w:p w:rsidR="003D650B" w:rsidRPr="00DF3B10" w:rsidRDefault="003D650B" w:rsidP="003D650B">
      <w:pPr>
        <w:pStyle w:val="NoSpacing"/>
        <w:rPr>
          <w:sz w:val="19"/>
          <w:szCs w:val="19"/>
        </w:rPr>
      </w:pPr>
      <w:r w:rsidRPr="00DF3B10">
        <w:rPr>
          <w:sz w:val="19"/>
          <w:szCs w:val="19"/>
        </w:rPr>
        <w:t xml:space="preserve">                        I belive that. Lorem Ipsum is simply dummy text of the printing and typesetting industry.</w:t>
      </w:r>
    </w:p>
    <w:p w:rsidR="003D650B" w:rsidRPr="00DF3B10" w:rsidRDefault="003D650B" w:rsidP="003D650B">
      <w:pPr>
        <w:pStyle w:val="NoSpacing"/>
        <w:rPr>
          <w:sz w:val="19"/>
          <w:szCs w:val="19"/>
        </w:rPr>
      </w:pPr>
      <w:r w:rsidRPr="00DF3B10">
        <w:rPr>
          <w:sz w:val="19"/>
          <w:szCs w:val="19"/>
        </w:rPr>
        <w:t xml:space="preserve">                        And typesetting industry. Lorem Ipsum has been the industry's standard dummy text ever since the 1500s.</w:t>
      </w:r>
    </w:p>
    <w:p w:rsidR="003D650B" w:rsidRPr="00DF3B10" w:rsidRDefault="003D650B" w:rsidP="003D650B">
      <w:pPr>
        <w:pStyle w:val="NoSpacing"/>
        <w:rPr>
          <w:sz w:val="19"/>
          <w:szCs w:val="19"/>
        </w:rPr>
      </w:pPr>
      <w:r w:rsidRPr="00DF3B10">
        <w:rPr>
          <w:sz w:val="19"/>
          <w:szCs w:val="19"/>
        </w:rPr>
        <w:t xml:space="preserve">                        Over the years, sometimes by accident, sometimes on purpose (injected humour and the like).</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lt;/div&gt;</w:t>
      </w:r>
    </w:p>
    <w:p w:rsidR="003D650B" w:rsidRPr="00DF3B10" w:rsidRDefault="003D650B" w:rsidP="003D650B">
      <w:pPr>
        <w:pStyle w:val="NoSpacing"/>
        <w:rPr>
          <w:sz w:val="19"/>
          <w:szCs w:val="19"/>
        </w:rPr>
      </w:pPr>
    </w:p>
    <w:p w:rsidR="003D650B" w:rsidRPr="00080024" w:rsidRDefault="003D650B" w:rsidP="003D650B">
      <w:pPr>
        <w:pStyle w:val="NoSpacing"/>
        <w:rPr>
          <w:b/>
          <w:sz w:val="19"/>
          <w:szCs w:val="19"/>
        </w:rPr>
      </w:pPr>
      <w:r w:rsidRPr="00080024">
        <w:rPr>
          <w:b/>
          <w:sz w:val="19"/>
          <w:szCs w:val="19"/>
        </w:rPr>
        <w:t>PFMO.Web</w:t>
      </w:r>
    </w:p>
    <w:p w:rsidR="003D650B" w:rsidRPr="00080024" w:rsidRDefault="003D650B" w:rsidP="003D650B">
      <w:pPr>
        <w:pStyle w:val="NoSpacing"/>
        <w:rPr>
          <w:b/>
          <w:sz w:val="19"/>
          <w:szCs w:val="19"/>
        </w:rPr>
      </w:pPr>
      <w:r w:rsidRPr="00080024">
        <w:rPr>
          <w:b/>
          <w:sz w:val="19"/>
          <w:szCs w:val="19"/>
        </w:rPr>
        <w:t>Views(Shared)</w:t>
      </w:r>
    </w:p>
    <w:p w:rsidR="003D650B" w:rsidRPr="00080024" w:rsidRDefault="003D650B" w:rsidP="003D650B">
      <w:pPr>
        <w:pStyle w:val="NoSpacing"/>
        <w:rPr>
          <w:b/>
          <w:sz w:val="19"/>
          <w:szCs w:val="19"/>
        </w:rPr>
      </w:pPr>
      <w:r w:rsidRPr="00080024">
        <w:rPr>
          <w:b/>
          <w:sz w:val="19"/>
          <w:szCs w:val="19"/>
        </w:rPr>
        <w:t>_SkinConfig.cshtml</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lt;div class="theme-config"&gt;</w:t>
      </w:r>
    </w:p>
    <w:p w:rsidR="003D650B" w:rsidRPr="00DF3B10" w:rsidRDefault="003D650B" w:rsidP="003D650B">
      <w:pPr>
        <w:pStyle w:val="NoSpacing"/>
        <w:rPr>
          <w:sz w:val="19"/>
          <w:szCs w:val="19"/>
        </w:rPr>
      </w:pPr>
      <w:r w:rsidRPr="00DF3B10">
        <w:rPr>
          <w:sz w:val="19"/>
          <w:szCs w:val="19"/>
        </w:rPr>
        <w:t xml:space="preserve">    &lt;div class="theme-config-box"&gt;</w:t>
      </w:r>
    </w:p>
    <w:p w:rsidR="003D650B" w:rsidRPr="00DF3B10" w:rsidRDefault="003D650B" w:rsidP="003D650B">
      <w:pPr>
        <w:pStyle w:val="NoSpacing"/>
        <w:rPr>
          <w:sz w:val="19"/>
          <w:szCs w:val="19"/>
        </w:rPr>
      </w:pPr>
      <w:r w:rsidRPr="00DF3B10">
        <w:rPr>
          <w:sz w:val="19"/>
          <w:szCs w:val="19"/>
        </w:rPr>
        <w:t xml:space="preserve">        &lt;div class="spin-icon"&gt;</w:t>
      </w:r>
    </w:p>
    <w:p w:rsidR="003D650B" w:rsidRPr="00DF3B10" w:rsidRDefault="003D650B" w:rsidP="003D650B">
      <w:pPr>
        <w:pStyle w:val="NoSpacing"/>
        <w:rPr>
          <w:sz w:val="19"/>
          <w:szCs w:val="19"/>
        </w:rPr>
      </w:pPr>
      <w:r w:rsidRPr="00DF3B10">
        <w:rPr>
          <w:sz w:val="19"/>
          <w:szCs w:val="19"/>
        </w:rPr>
        <w:t xml:space="preserve">            &lt;i class="fa fa-cogs fa-spin"&gt;&lt;/i&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 class="skin-setttings"&gt;</w:t>
      </w:r>
    </w:p>
    <w:p w:rsidR="003D650B" w:rsidRPr="00DF3B10" w:rsidRDefault="003D650B" w:rsidP="003D650B">
      <w:pPr>
        <w:pStyle w:val="NoSpacing"/>
        <w:rPr>
          <w:sz w:val="19"/>
          <w:szCs w:val="19"/>
        </w:rPr>
      </w:pPr>
      <w:r w:rsidRPr="00DF3B10">
        <w:rPr>
          <w:sz w:val="19"/>
          <w:szCs w:val="19"/>
        </w:rPr>
        <w:t xml:space="preserve">            &lt;div class="title"&gt;Configuration&lt;/div&gt;</w:t>
      </w:r>
    </w:p>
    <w:p w:rsidR="003D650B" w:rsidRPr="00DF3B10" w:rsidRDefault="003D650B" w:rsidP="003D650B">
      <w:pPr>
        <w:pStyle w:val="NoSpacing"/>
        <w:rPr>
          <w:sz w:val="19"/>
          <w:szCs w:val="19"/>
        </w:rPr>
      </w:pPr>
      <w:r w:rsidRPr="00DF3B10">
        <w:rPr>
          <w:sz w:val="19"/>
          <w:szCs w:val="19"/>
        </w:rPr>
        <w:t xml:space="preserve">            &lt;div class="setings-item"&gt;</w:t>
      </w:r>
    </w:p>
    <w:p w:rsidR="003D650B" w:rsidRPr="00DF3B10" w:rsidRDefault="003D650B" w:rsidP="003D650B">
      <w:pPr>
        <w:pStyle w:val="NoSpacing"/>
        <w:rPr>
          <w:sz w:val="19"/>
          <w:szCs w:val="19"/>
        </w:rPr>
      </w:pPr>
      <w:r w:rsidRPr="00DF3B10">
        <w:rPr>
          <w:sz w:val="19"/>
          <w:szCs w:val="19"/>
        </w:rPr>
        <w:t xml:space="preserve">                &lt;span&gt;</w:t>
      </w:r>
    </w:p>
    <w:p w:rsidR="003D650B" w:rsidRPr="00DF3B10" w:rsidRDefault="003D650B" w:rsidP="003D650B">
      <w:pPr>
        <w:pStyle w:val="NoSpacing"/>
        <w:rPr>
          <w:sz w:val="19"/>
          <w:szCs w:val="19"/>
        </w:rPr>
      </w:pPr>
      <w:r w:rsidRPr="00DF3B10">
        <w:rPr>
          <w:sz w:val="19"/>
          <w:szCs w:val="19"/>
        </w:rPr>
        <w:t xml:space="preserve">                    Collapse menu</w:t>
      </w:r>
    </w:p>
    <w:p w:rsidR="003D650B" w:rsidRPr="00DF3B10" w:rsidRDefault="003D650B" w:rsidP="003D650B">
      <w:pPr>
        <w:pStyle w:val="NoSpacing"/>
        <w:rPr>
          <w:sz w:val="19"/>
          <w:szCs w:val="19"/>
        </w:rPr>
      </w:pPr>
      <w:r w:rsidRPr="00DF3B10">
        <w:rPr>
          <w:sz w:val="19"/>
          <w:szCs w:val="19"/>
        </w:rPr>
        <w:t xml:space="preserve">                &lt;/span&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iv class="switch"&gt;</w:t>
      </w:r>
    </w:p>
    <w:p w:rsidR="003D650B" w:rsidRPr="00DF3B10" w:rsidRDefault="003D650B" w:rsidP="003D650B">
      <w:pPr>
        <w:pStyle w:val="NoSpacing"/>
        <w:rPr>
          <w:sz w:val="19"/>
          <w:szCs w:val="19"/>
        </w:rPr>
      </w:pPr>
      <w:r w:rsidRPr="00DF3B10">
        <w:rPr>
          <w:sz w:val="19"/>
          <w:szCs w:val="19"/>
        </w:rPr>
        <w:lastRenderedPageBreak/>
        <w:t xml:space="preserve">                    &lt;div class="onoffswitch"&gt;</w:t>
      </w:r>
    </w:p>
    <w:p w:rsidR="003D650B" w:rsidRPr="00DF3B10" w:rsidRDefault="003D650B" w:rsidP="003D650B">
      <w:pPr>
        <w:pStyle w:val="NoSpacing"/>
        <w:rPr>
          <w:sz w:val="19"/>
          <w:szCs w:val="19"/>
        </w:rPr>
      </w:pPr>
      <w:r w:rsidRPr="00DF3B10">
        <w:rPr>
          <w:sz w:val="19"/>
          <w:szCs w:val="19"/>
        </w:rPr>
        <w:t xml:space="preserve">                        &lt;input type="checkbox" name="collapsemenu" class="onoffswitch-checkbox" id="collapsemenu"&gt;</w:t>
      </w:r>
    </w:p>
    <w:p w:rsidR="003D650B" w:rsidRPr="00DF3B10" w:rsidRDefault="003D650B" w:rsidP="003D650B">
      <w:pPr>
        <w:pStyle w:val="NoSpacing"/>
        <w:rPr>
          <w:sz w:val="19"/>
          <w:szCs w:val="19"/>
        </w:rPr>
      </w:pPr>
      <w:r w:rsidRPr="00DF3B10">
        <w:rPr>
          <w:sz w:val="19"/>
          <w:szCs w:val="19"/>
        </w:rPr>
        <w:t xml:space="preserve">                        &lt;label class="onoffswitch-label" for="collapsemenu"&gt;</w:t>
      </w:r>
    </w:p>
    <w:p w:rsidR="003D650B" w:rsidRPr="00DF3B10" w:rsidRDefault="003D650B" w:rsidP="003D650B">
      <w:pPr>
        <w:pStyle w:val="NoSpacing"/>
        <w:rPr>
          <w:sz w:val="19"/>
          <w:szCs w:val="19"/>
        </w:rPr>
      </w:pPr>
      <w:r w:rsidRPr="00DF3B10">
        <w:rPr>
          <w:sz w:val="19"/>
          <w:szCs w:val="19"/>
        </w:rPr>
        <w:t xml:space="preserve">                            &lt;span class="onoffswitch-inner"&gt;&lt;/span&gt;</w:t>
      </w:r>
    </w:p>
    <w:p w:rsidR="003D650B" w:rsidRPr="00DF3B10" w:rsidRDefault="003D650B" w:rsidP="003D650B">
      <w:pPr>
        <w:pStyle w:val="NoSpacing"/>
        <w:rPr>
          <w:sz w:val="19"/>
          <w:szCs w:val="19"/>
        </w:rPr>
      </w:pPr>
      <w:r w:rsidRPr="00DF3B10">
        <w:rPr>
          <w:sz w:val="19"/>
          <w:szCs w:val="19"/>
        </w:rPr>
        <w:t xml:space="preserve">                            &lt;span class="onoffswitch-switch"&gt;&lt;/span&gt;</w:t>
      </w:r>
    </w:p>
    <w:p w:rsidR="003D650B" w:rsidRPr="00DF3B10" w:rsidRDefault="003D650B" w:rsidP="003D650B">
      <w:pPr>
        <w:pStyle w:val="NoSpacing"/>
        <w:rPr>
          <w:sz w:val="19"/>
          <w:szCs w:val="19"/>
        </w:rPr>
      </w:pPr>
      <w:r w:rsidRPr="00DF3B10">
        <w:rPr>
          <w:sz w:val="19"/>
          <w:szCs w:val="19"/>
        </w:rPr>
        <w:t xml:space="preserve">                        &lt;/label&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 class="setings-item"&gt;</w:t>
      </w:r>
    </w:p>
    <w:p w:rsidR="003D650B" w:rsidRPr="00DF3B10" w:rsidRDefault="003D650B" w:rsidP="003D650B">
      <w:pPr>
        <w:pStyle w:val="NoSpacing"/>
        <w:rPr>
          <w:sz w:val="19"/>
          <w:szCs w:val="19"/>
        </w:rPr>
      </w:pPr>
      <w:r w:rsidRPr="00DF3B10">
        <w:rPr>
          <w:sz w:val="19"/>
          <w:szCs w:val="19"/>
        </w:rPr>
        <w:t xml:space="preserve">                &lt;span&gt;</w:t>
      </w:r>
    </w:p>
    <w:p w:rsidR="003D650B" w:rsidRPr="00DF3B10" w:rsidRDefault="003D650B" w:rsidP="003D650B">
      <w:pPr>
        <w:pStyle w:val="NoSpacing"/>
        <w:rPr>
          <w:sz w:val="19"/>
          <w:szCs w:val="19"/>
        </w:rPr>
      </w:pPr>
      <w:r w:rsidRPr="00DF3B10">
        <w:rPr>
          <w:sz w:val="19"/>
          <w:szCs w:val="19"/>
        </w:rPr>
        <w:t xml:space="preserve">                    Fixed sidebar</w:t>
      </w:r>
    </w:p>
    <w:p w:rsidR="003D650B" w:rsidRPr="00DF3B10" w:rsidRDefault="003D650B" w:rsidP="003D650B">
      <w:pPr>
        <w:pStyle w:val="NoSpacing"/>
        <w:rPr>
          <w:sz w:val="19"/>
          <w:szCs w:val="19"/>
        </w:rPr>
      </w:pPr>
      <w:r w:rsidRPr="00DF3B10">
        <w:rPr>
          <w:sz w:val="19"/>
          <w:szCs w:val="19"/>
        </w:rPr>
        <w:t xml:space="preserve">                &lt;/span&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iv class="switch"&gt;</w:t>
      </w:r>
    </w:p>
    <w:p w:rsidR="003D650B" w:rsidRPr="00DF3B10" w:rsidRDefault="003D650B" w:rsidP="003D650B">
      <w:pPr>
        <w:pStyle w:val="NoSpacing"/>
        <w:rPr>
          <w:sz w:val="19"/>
          <w:szCs w:val="19"/>
        </w:rPr>
      </w:pPr>
      <w:r w:rsidRPr="00DF3B10">
        <w:rPr>
          <w:sz w:val="19"/>
          <w:szCs w:val="19"/>
        </w:rPr>
        <w:t xml:space="preserve">                    &lt;div class="onoffswitch"&gt;</w:t>
      </w:r>
    </w:p>
    <w:p w:rsidR="003D650B" w:rsidRPr="00DF3B10" w:rsidRDefault="003D650B" w:rsidP="003D650B">
      <w:pPr>
        <w:pStyle w:val="NoSpacing"/>
        <w:rPr>
          <w:sz w:val="19"/>
          <w:szCs w:val="19"/>
        </w:rPr>
      </w:pPr>
      <w:r w:rsidRPr="00DF3B10">
        <w:rPr>
          <w:sz w:val="19"/>
          <w:szCs w:val="19"/>
        </w:rPr>
        <w:t xml:space="preserve">                        &lt;input type="checkbox" name="fixedsidebar" class="onoffswitch-checkbox" id="fixedsidebar"&gt;</w:t>
      </w:r>
    </w:p>
    <w:p w:rsidR="003D650B" w:rsidRPr="00DF3B10" w:rsidRDefault="003D650B" w:rsidP="003D650B">
      <w:pPr>
        <w:pStyle w:val="NoSpacing"/>
        <w:rPr>
          <w:sz w:val="19"/>
          <w:szCs w:val="19"/>
        </w:rPr>
      </w:pPr>
      <w:r w:rsidRPr="00DF3B10">
        <w:rPr>
          <w:sz w:val="19"/>
          <w:szCs w:val="19"/>
        </w:rPr>
        <w:t xml:space="preserve">                        &lt;label class="onoffswitch-label" for="fixedsidebar"&gt;</w:t>
      </w:r>
    </w:p>
    <w:p w:rsidR="003D650B" w:rsidRPr="00DF3B10" w:rsidRDefault="003D650B" w:rsidP="003D650B">
      <w:pPr>
        <w:pStyle w:val="NoSpacing"/>
        <w:rPr>
          <w:sz w:val="19"/>
          <w:szCs w:val="19"/>
        </w:rPr>
      </w:pPr>
      <w:r w:rsidRPr="00DF3B10">
        <w:rPr>
          <w:sz w:val="19"/>
          <w:szCs w:val="19"/>
        </w:rPr>
        <w:t xml:space="preserve">                            &lt;span class="onoffswitch-inner"&gt;&lt;/span&gt;</w:t>
      </w:r>
    </w:p>
    <w:p w:rsidR="003D650B" w:rsidRPr="00DF3B10" w:rsidRDefault="003D650B" w:rsidP="003D650B">
      <w:pPr>
        <w:pStyle w:val="NoSpacing"/>
        <w:rPr>
          <w:sz w:val="19"/>
          <w:szCs w:val="19"/>
        </w:rPr>
      </w:pPr>
      <w:r w:rsidRPr="00DF3B10">
        <w:rPr>
          <w:sz w:val="19"/>
          <w:szCs w:val="19"/>
        </w:rPr>
        <w:t xml:space="preserve">                            &lt;span class="onoffswitch-switch"&gt;&lt;/span&gt;</w:t>
      </w:r>
    </w:p>
    <w:p w:rsidR="003D650B" w:rsidRPr="00DF3B10" w:rsidRDefault="003D650B" w:rsidP="003D650B">
      <w:pPr>
        <w:pStyle w:val="NoSpacing"/>
        <w:rPr>
          <w:sz w:val="19"/>
          <w:szCs w:val="19"/>
        </w:rPr>
      </w:pPr>
      <w:r w:rsidRPr="00DF3B10">
        <w:rPr>
          <w:sz w:val="19"/>
          <w:szCs w:val="19"/>
        </w:rPr>
        <w:t xml:space="preserve">                        &lt;/label&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 class="setings-item"&gt;</w:t>
      </w:r>
    </w:p>
    <w:p w:rsidR="003D650B" w:rsidRPr="00DF3B10" w:rsidRDefault="003D650B" w:rsidP="003D650B">
      <w:pPr>
        <w:pStyle w:val="NoSpacing"/>
        <w:rPr>
          <w:sz w:val="19"/>
          <w:szCs w:val="19"/>
        </w:rPr>
      </w:pPr>
      <w:r w:rsidRPr="00DF3B10">
        <w:rPr>
          <w:sz w:val="19"/>
          <w:szCs w:val="19"/>
        </w:rPr>
        <w:t xml:space="preserve">                &lt;span&gt;</w:t>
      </w:r>
    </w:p>
    <w:p w:rsidR="003D650B" w:rsidRPr="00DF3B10" w:rsidRDefault="003D650B" w:rsidP="003D650B">
      <w:pPr>
        <w:pStyle w:val="NoSpacing"/>
        <w:rPr>
          <w:sz w:val="19"/>
          <w:szCs w:val="19"/>
        </w:rPr>
      </w:pPr>
      <w:r w:rsidRPr="00DF3B10">
        <w:rPr>
          <w:sz w:val="19"/>
          <w:szCs w:val="19"/>
        </w:rPr>
        <w:t xml:space="preserve">                    Top navbar</w:t>
      </w:r>
    </w:p>
    <w:p w:rsidR="003D650B" w:rsidRPr="00DF3B10" w:rsidRDefault="003D650B" w:rsidP="003D650B">
      <w:pPr>
        <w:pStyle w:val="NoSpacing"/>
        <w:rPr>
          <w:sz w:val="19"/>
          <w:szCs w:val="19"/>
        </w:rPr>
      </w:pPr>
      <w:r w:rsidRPr="00DF3B10">
        <w:rPr>
          <w:sz w:val="19"/>
          <w:szCs w:val="19"/>
        </w:rPr>
        <w:t xml:space="preserve">                &lt;/span&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iv class="switch"&gt;</w:t>
      </w:r>
    </w:p>
    <w:p w:rsidR="003D650B" w:rsidRPr="00DF3B10" w:rsidRDefault="003D650B" w:rsidP="003D650B">
      <w:pPr>
        <w:pStyle w:val="NoSpacing"/>
        <w:rPr>
          <w:sz w:val="19"/>
          <w:szCs w:val="19"/>
        </w:rPr>
      </w:pPr>
      <w:r w:rsidRPr="00DF3B10">
        <w:rPr>
          <w:sz w:val="19"/>
          <w:szCs w:val="19"/>
        </w:rPr>
        <w:t xml:space="preserve">                    &lt;div class="onoffswitch"&gt;</w:t>
      </w:r>
    </w:p>
    <w:p w:rsidR="003D650B" w:rsidRPr="00DF3B10" w:rsidRDefault="003D650B" w:rsidP="003D650B">
      <w:pPr>
        <w:pStyle w:val="NoSpacing"/>
        <w:rPr>
          <w:sz w:val="19"/>
          <w:szCs w:val="19"/>
        </w:rPr>
      </w:pPr>
      <w:r w:rsidRPr="00DF3B10">
        <w:rPr>
          <w:sz w:val="19"/>
          <w:szCs w:val="19"/>
        </w:rPr>
        <w:t xml:space="preserve">                        &lt;input type="checkbox" name="fixednavbar" class="onoffswitch-checkbox" id="fixednavbar"&gt;</w:t>
      </w:r>
    </w:p>
    <w:p w:rsidR="003D650B" w:rsidRPr="00DF3B10" w:rsidRDefault="003D650B" w:rsidP="003D650B">
      <w:pPr>
        <w:pStyle w:val="NoSpacing"/>
        <w:rPr>
          <w:sz w:val="19"/>
          <w:szCs w:val="19"/>
        </w:rPr>
      </w:pPr>
      <w:r w:rsidRPr="00DF3B10">
        <w:rPr>
          <w:sz w:val="19"/>
          <w:szCs w:val="19"/>
        </w:rPr>
        <w:t xml:space="preserve">                        &lt;label class="onoffswitch-label" for="fixednavbar"&gt;</w:t>
      </w:r>
    </w:p>
    <w:p w:rsidR="003D650B" w:rsidRPr="00DF3B10" w:rsidRDefault="003D650B" w:rsidP="003D650B">
      <w:pPr>
        <w:pStyle w:val="NoSpacing"/>
        <w:rPr>
          <w:sz w:val="19"/>
          <w:szCs w:val="19"/>
        </w:rPr>
      </w:pPr>
      <w:r w:rsidRPr="00DF3B10">
        <w:rPr>
          <w:sz w:val="19"/>
          <w:szCs w:val="19"/>
        </w:rPr>
        <w:t xml:space="preserve">                            &lt;span class="onoffswitch-inner"&gt;&lt;/span&gt;</w:t>
      </w:r>
    </w:p>
    <w:p w:rsidR="003D650B" w:rsidRPr="00DF3B10" w:rsidRDefault="003D650B" w:rsidP="003D650B">
      <w:pPr>
        <w:pStyle w:val="NoSpacing"/>
        <w:rPr>
          <w:sz w:val="19"/>
          <w:szCs w:val="19"/>
        </w:rPr>
      </w:pPr>
      <w:r w:rsidRPr="00DF3B10">
        <w:rPr>
          <w:sz w:val="19"/>
          <w:szCs w:val="19"/>
        </w:rPr>
        <w:t xml:space="preserve">                            &lt;span class="onoffswitch-switch"&gt;&lt;/span&gt;</w:t>
      </w:r>
    </w:p>
    <w:p w:rsidR="003D650B" w:rsidRPr="00DF3B10" w:rsidRDefault="003D650B" w:rsidP="003D650B">
      <w:pPr>
        <w:pStyle w:val="NoSpacing"/>
        <w:rPr>
          <w:sz w:val="19"/>
          <w:szCs w:val="19"/>
        </w:rPr>
      </w:pPr>
      <w:r w:rsidRPr="00DF3B10">
        <w:rPr>
          <w:sz w:val="19"/>
          <w:szCs w:val="19"/>
        </w:rPr>
        <w:t xml:space="preserve">                        &lt;/label&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 class="setings-item"&gt;</w:t>
      </w:r>
    </w:p>
    <w:p w:rsidR="003D650B" w:rsidRPr="00DF3B10" w:rsidRDefault="003D650B" w:rsidP="003D650B">
      <w:pPr>
        <w:pStyle w:val="NoSpacing"/>
        <w:rPr>
          <w:sz w:val="19"/>
          <w:szCs w:val="19"/>
        </w:rPr>
      </w:pPr>
      <w:r w:rsidRPr="00DF3B10">
        <w:rPr>
          <w:sz w:val="19"/>
          <w:szCs w:val="19"/>
        </w:rPr>
        <w:lastRenderedPageBreak/>
        <w:t xml:space="preserve">                &lt;span&gt;</w:t>
      </w:r>
    </w:p>
    <w:p w:rsidR="003D650B" w:rsidRPr="00DF3B10" w:rsidRDefault="003D650B" w:rsidP="003D650B">
      <w:pPr>
        <w:pStyle w:val="NoSpacing"/>
        <w:rPr>
          <w:sz w:val="19"/>
          <w:szCs w:val="19"/>
        </w:rPr>
      </w:pPr>
      <w:r w:rsidRPr="00DF3B10">
        <w:rPr>
          <w:sz w:val="19"/>
          <w:szCs w:val="19"/>
        </w:rPr>
        <w:t xml:space="preserve">                    Top navbar v.2</w:t>
      </w:r>
    </w:p>
    <w:p w:rsidR="003D650B" w:rsidRPr="00DF3B10" w:rsidRDefault="003D650B" w:rsidP="003D650B">
      <w:pPr>
        <w:pStyle w:val="NoSpacing"/>
        <w:rPr>
          <w:sz w:val="19"/>
          <w:szCs w:val="19"/>
        </w:rPr>
      </w:pPr>
      <w:r w:rsidRPr="00DF3B10">
        <w:rPr>
          <w:sz w:val="19"/>
          <w:szCs w:val="19"/>
        </w:rPr>
        <w:t xml:space="preserve">                    &lt;br /&gt;</w:t>
      </w:r>
    </w:p>
    <w:p w:rsidR="003D650B" w:rsidRPr="00DF3B10" w:rsidRDefault="003D650B" w:rsidP="003D650B">
      <w:pPr>
        <w:pStyle w:val="NoSpacing"/>
        <w:rPr>
          <w:sz w:val="19"/>
          <w:szCs w:val="19"/>
        </w:rPr>
      </w:pPr>
      <w:r w:rsidRPr="00DF3B10">
        <w:rPr>
          <w:sz w:val="19"/>
          <w:szCs w:val="19"/>
        </w:rPr>
        <w:t xml:space="preserve">                    &lt;small&gt;*Primary layout&lt;/small&gt;</w:t>
      </w:r>
    </w:p>
    <w:p w:rsidR="003D650B" w:rsidRPr="00DF3B10" w:rsidRDefault="003D650B" w:rsidP="003D650B">
      <w:pPr>
        <w:pStyle w:val="NoSpacing"/>
        <w:rPr>
          <w:sz w:val="19"/>
          <w:szCs w:val="19"/>
        </w:rPr>
      </w:pPr>
      <w:r w:rsidRPr="00DF3B10">
        <w:rPr>
          <w:sz w:val="19"/>
          <w:szCs w:val="19"/>
        </w:rPr>
        <w:t xml:space="preserve">                &lt;/span&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iv class="switch"&gt;</w:t>
      </w:r>
    </w:p>
    <w:p w:rsidR="003D650B" w:rsidRPr="00DF3B10" w:rsidRDefault="003D650B" w:rsidP="003D650B">
      <w:pPr>
        <w:pStyle w:val="NoSpacing"/>
        <w:rPr>
          <w:sz w:val="19"/>
          <w:szCs w:val="19"/>
        </w:rPr>
      </w:pPr>
      <w:r w:rsidRPr="00DF3B10">
        <w:rPr>
          <w:sz w:val="19"/>
          <w:szCs w:val="19"/>
        </w:rPr>
        <w:t xml:space="preserve">                    &lt;div class="onoffswitch"&gt;</w:t>
      </w:r>
    </w:p>
    <w:p w:rsidR="003D650B" w:rsidRPr="00DF3B10" w:rsidRDefault="003D650B" w:rsidP="003D650B">
      <w:pPr>
        <w:pStyle w:val="NoSpacing"/>
        <w:rPr>
          <w:sz w:val="19"/>
          <w:szCs w:val="19"/>
        </w:rPr>
      </w:pPr>
      <w:r w:rsidRPr="00DF3B10">
        <w:rPr>
          <w:sz w:val="19"/>
          <w:szCs w:val="19"/>
        </w:rPr>
        <w:t xml:space="preserve">                        &lt;input type="checkbox" name="fixednavbar2" class="onoffswitch-checkbox" id="fixednavbar2"&gt;</w:t>
      </w:r>
    </w:p>
    <w:p w:rsidR="003D650B" w:rsidRPr="00DF3B10" w:rsidRDefault="003D650B" w:rsidP="003D650B">
      <w:pPr>
        <w:pStyle w:val="NoSpacing"/>
        <w:rPr>
          <w:sz w:val="19"/>
          <w:szCs w:val="19"/>
        </w:rPr>
      </w:pPr>
      <w:r w:rsidRPr="00DF3B10">
        <w:rPr>
          <w:sz w:val="19"/>
          <w:szCs w:val="19"/>
        </w:rPr>
        <w:t xml:space="preserve">                        &lt;label class="onoffswitch-label" for="fixednavbar2"&gt;</w:t>
      </w:r>
    </w:p>
    <w:p w:rsidR="003D650B" w:rsidRPr="00DF3B10" w:rsidRDefault="003D650B" w:rsidP="003D650B">
      <w:pPr>
        <w:pStyle w:val="NoSpacing"/>
        <w:rPr>
          <w:sz w:val="19"/>
          <w:szCs w:val="19"/>
        </w:rPr>
      </w:pPr>
      <w:r w:rsidRPr="00DF3B10">
        <w:rPr>
          <w:sz w:val="19"/>
          <w:szCs w:val="19"/>
        </w:rPr>
        <w:t xml:space="preserve">                            &lt;span class="onoffswitch-inner"&gt;&lt;/span&gt;</w:t>
      </w:r>
    </w:p>
    <w:p w:rsidR="003D650B" w:rsidRPr="00DF3B10" w:rsidRDefault="003D650B" w:rsidP="003D650B">
      <w:pPr>
        <w:pStyle w:val="NoSpacing"/>
        <w:rPr>
          <w:sz w:val="19"/>
          <w:szCs w:val="19"/>
        </w:rPr>
      </w:pPr>
      <w:r w:rsidRPr="00DF3B10">
        <w:rPr>
          <w:sz w:val="19"/>
          <w:szCs w:val="19"/>
        </w:rPr>
        <w:t xml:space="preserve">                            &lt;span class="onoffswitch-switch"&gt;&lt;/span&gt;</w:t>
      </w:r>
    </w:p>
    <w:p w:rsidR="003D650B" w:rsidRPr="00DF3B10" w:rsidRDefault="003D650B" w:rsidP="003D650B">
      <w:pPr>
        <w:pStyle w:val="NoSpacing"/>
        <w:rPr>
          <w:sz w:val="19"/>
          <w:szCs w:val="19"/>
        </w:rPr>
      </w:pPr>
      <w:r w:rsidRPr="00DF3B10">
        <w:rPr>
          <w:sz w:val="19"/>
          <w:szCs w:val="19"/>
        </w:rPr>
        <w:t xml:space="preserve">                        &lt;/label&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 class="setings-item"&gt;</w:t>
      </w:r>
    </w:p>
    <w:p w:rsidR="003D650B" w:rsidRPr="00DF3B10" w:rsidRDefault="003D650B" w:rsidP="003D650B">
      <w:pPr>
        <w:pStyle w:val="NoSpacing"/>
        <w:rPr>
          <w:sz w:val="19"/>
          <w:szCs w:val="19"/>
        </w:rPr>
      </w:pPr>
      <w:r w:rsidRPr="00DF3B10">
        <w:rPr>
          <w:sz w:val="19"/>
          <w:szCs w:val="19"/>
        </w:rPr>
        <w:t xml:space="preserve">                &lt;span&gt;</w:t>
      </w:r>
    </w:p>
    <w:p w:rsidR="003D650B" w:rsidRPr="00DF3B10" w:rsidRDefault="003D650B" w:rsidP="003D650B">
      <w:pPr>
        <w:pStyle w:val="NoSpacing"/>
        <w:rPr>
          <w:sz w:val="19"/>
          <w:szCs w:val="19"/>
        </w:rPr>
      </w:pPr>
      <w:r w:rsidRPr="00DF3B10">
        <w:rPr>
          <w:sz w:val="19"/>
          <w:szCs w:val="19"/>
        </w:rPr>
        <w:t xml:space="preserve">                    Boxed layout</w:t>
      </w:r>
    </w:p>
    <w:p w:rsidR="003D650B" w:rsidRPr="00DF3B10" w:rsidRDefault="003D650B" w:rsidP="003D650B">
      <w:pPr>
        <w:pStyle w:val="NoSpacing"/>
        <w:rPr>
          <w:sz w:val="19"/>
          <w:szCs w:val="19"/>
        </w:rPr>
      </w:pPr>
      <w:r w:rsidRPr="00DF3B10">
        <w:rPr>
          <w:sz w:val="19"/>
          <w:szCs w:val="19"/>
        </w:rPr>
        <w:t xml:space="preserve">                &lt;/span&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iv class="switch"&gt;</w:t>
      </w:r>
    </w:p>
    <w:p w:rsidR="003D650B" w:rsidRPr="00DF3B10" w:rsidRDefault="003D650B" w:rsidP="003D650B">
      <w:pPr>
        <w:pStyle w:val="NoSpacing"/>
        <w:rPr>
          <w:sz w:val="19"/>
          <w:szCs w:val="19"/>
        </w:rPr>
      </w:pPr>
      <w:r w:rsidRPr="00DF3B10">
        <w:rPr>
          <w:sz w:val="19"/>
          <w:szCs w:val="19"/>
        </w:rPr>
        <w:t xml:space="preserve">                    &lt;div class="onoffswitch"&gt;</w:t>
      </w:r>
    </w:p>
    <w:p w:rsidR="003D650B" w:rsidRPr="00DF3B10" w:rsidRDefault="003D650B" w:rsidP="003D650B">
      <w:pPr>
        <w:pStyle w:val="NoSpacing"/>
        <w:rPr>
          <w:sz w:val="19"/>
          <w:szCs w:val="19"/>
        </w:rPr>
      </w:pPr>
      <w:r w:rsidRPr="00DF3B10">
        <w:rPr>
          <w:sz w:val="19"/>
          <w:szCs w:val="19"/>
        </w:rPr>
        <w:t xml:space="preserve">                        &lt;input type="checkbox" name="boxedlayout" class="onoffswitch-checkbox" id="boxedlayout"&gt;</w:t>
      </w:r>
    </w:p>
    <w:p w:rsidR="003D650B" w:rsidRPr="00DF3B10" w:rsidRDefault="003D650B" w:rsidP="003D650B">
      <w:pPr>
        <w:pStyle w:val="NoSpacing"/>
        <w:rPr>
          <w:sz w:val="19"/>
          <w:szCs w:val="19"/>
        </w:rPr>
      </w:pPr>
      <w:r w:rsidRPr="00DF3B10">
        <w:rPr>
          <w:sz w:val="19"/>
          <w:szCs w:val="19"/>
        </w:rPr>
        <w:t xml:space="preserve">                        &lt;label class="onoffswitch-label" for="boxedlayout"&gt;</w:t>
      </w:r>
    </w:p>
    <w:p w:rsidR="003D650B" w:rsidRPr="00DF3B10" w:rsidRDefault="003D650B" w:rsidP="003D650B">
      <w:pPr>
        <w:pStyle w:val="NoSpacing"/>
        <w:rPr>
          <w:sz w:val="19"/>
          <w:szCs w:val="19"/>
        </w:rPr>
      </w:pPr>
      <w:r w:rsidRPr="00DF3B10">
        <w:rPr>
          <w:sz w:val="19"/>
          <w:szCs w:val="19"/>
        </w:rPr>
        <w:t xml:space="preserve">                            &lt;span class="onoffswitch-inner"&gt;&lt;/span&gt;</w:t>
      </w:r>
    </w:p>
    <w:p w:rsidR="003D650B" w:rsidRPr="00DF3B10" w:rsidRDefault="003D650B" w:rsidP="003D650B">
      <w:pPr>
        <w:pStyle w:val="NoSpacing"/>
        <w:rPr>
          <w:sz w:val="19"/>
          <w:szCs w:val="19"/>
        </w:rPr>
      </w:pPr>
      <w:r w:rsidRPr="00DF3B10">
        <w:rPr>
          <w:sz w:val="19"/>
          <w:szCs w:val="19"/>
        </w:rPr>
        <w:t xml:space="preserve">                            &lt;span class="onoffswitch-switch"&gt;&lt;/span&gt;</w:t>
      </w:r>
    </w:p>
    <w:p w:rsidR="003D650B" w:rsidRPr="00DF3B10" w:rsidRDefault="003D650B" w:rsidP="003D650B">
      <w:pPr>
        <w:pStyle w:val="NoSpacing"/>
        <w:rPr>
          <w:sz w:val="19"/>
          <w:szCs w:val="19"/>
        </w:rPr>
      </w:pPr>
      <w:r w:rsidRPr="00DF3B10">
        <w:rPr>
          <w:sz w:val="19"/>
          <w:szCs w:val="19"/>
        </w:rPr>
        <w:t xml:space="preserve">                        &lt;/label&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 class="setings-item"&gt;</w:t>
      </w:r>
    </w:p>
    <w:p w:rsidR="003D650B" w:rsidRPr="00DF3B10" w:rsidRDefault="003D650B" w:rsidP="003D650B">
      <w:pPr>
        <w:pStyle w:val="NoSpacing"/>
        <w:rPr>
          <w:sz w:val="19"/>
          <w:szCs w:val="19"/>
        </w:rPr>
      </w:pPr>
      <w:r w:rsidRPr="00DF3B10">
        <w:rPr>
          <w:sz w:val="19"/>
          <w:szCs w:val="19"/>
        </w:rPr>
        <w:t xml:space="preserve">                &lt;span&gt;</w:t>
      </w:r>
    </w:p>
    <w:p w:rsidR="003D650B" w:rsidRPr="00DF3B10" w:rsidRDefault="003D650B" w:rsidP="003D650B">
      <w:pPr>
        <w:pStyle w:val="NoSpacing"/>
        <w:rPr>
          <w:sz w:val="19"/>
          <w:szCs w:val="19"/>
        </w:rPr>
      </w:pPr>
      <w:r w:rsidRPr="00DF3B10">
        <w:rPr>
          <w:sz w:val="19"/>
          <w:szCs w:val="19"/>
        </w:rPr>
        <w:t xml:space="preserve">                    Fixed footer</w:t>
      </w:r>
    </w:p>
    <w:p w:rsidR="003D650B" w:rsidRPr="00DF3B10" w:rsidRDefault="003D650B" w:rsidP="003D650B">
      <w:pPr>
        <w:pStyle w:val="NoSpacing"/>
        <w:rPr>
          <w:sz w:val="19"/>
          <w:szCs w:val="19"/>
        </w:rPr>
      </w:pPr>
      <w:r w:rsidRPr="00DF3B10">
        <w:rPr>
          <w:sz w:val="19"/>
          <w:szCs w:val="19"/>
        </w:rPr>
        <w:t xml:space="preserve">                &lt;/span&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iv class="switch"&gt;</w:t>
      </w:r>
    </w:p>
    <w:p w:rsidR="003D650B" w:rsidRPr="00DF3B10" w:rsidRDefault="003D650B" w:rsidP="003D650B">
      <w:pPr>
        <w:pStyle w:val="NoSpacing"/>
        <w:rPr>
          <w:sz w:val="19"/>
          <w:szCs w:val="19"/>
        </w:rPr>
      </w:pPr>
      <w:r w:rsidRPr="00DF3B10">
        <w:rPr>
          <w:sz w:val="19"/>
          <w:szCs w:val="19"/>
        </w:rPr>
        <w:t xml:space="preserve">                    &lt;div class="onoffswitch"&gt;</w:t>
      </w:r>
    </w:p>
    <w:p w:rsidR="003D650B" w:rsidRPr="00DF3B10" w:rsidRDefault="003D650B" w:rsidP="003D650B">
      <w:pPr>
        <w:pStyle w:val="NoSpacing"/>
        <w:rPr>
          <w:sz w:val="19"/>
          <w:szCs w:val="19"/>
        </w:rPr>
      </w:pPr>
      <w:r w:rsidRPr="00DF3B10">
        <w:rPr>
          <w:sz w:val="19"/>
          <w:szCs w:val="19"/>
        </w:rPr>
        <w:t xml:space="preserve">                        &lt;input type="checkbox" name="fixedfooter" class="onoffswitch-checkbox" id="fixedfooter"&gt;</w:t>
      </w:r>
    </w:p>
    <w:p w:rsidR="003D650B" w:rsidRPr="00DF3B10" w:rsidRDefault="003D650B" w:rsidP="003D650B">
      <w:pPr>
        <w:pStyle w:val="NoSpacing"/>
        <w:rPr>
          <w:sz w:val="19"/>
          <w:szCs w:val="19"/>
        </w:rPr>
      </w:pPr>
      <w:r w:rsidRPr="00DF3B10">
        <w:rPr>
          <w:sz w:val="19"/>
          <w:szCs w:val="19"/>
        </w:rPr>
        <w:t xml:space="preserve">                        &lt;label class="onoffswitch-label" for="fixedfooter"&gt;</w:t>
      </w:r>
    </w:p>
    <w:p w:rsidR="003D650B" w:rsidRPr="00DF3B10" w:rsidRDefault="003D650B" w:rsidP="003D650B">
      <w:pPr>
        <w:pStyle w:val="NoSpacing"/>
        <w:rPr>
          <w:sz w:val="19"/>
          <w:szCs w:val="19"/>
        </w:rPr>
      </w:pPr>
      <w:r w:rsidRPr="00DF3B10">
        <w:rPr>
          <w:sz w:val="19"/>
          <w:szCs w:val="19"/>
        </w:rPr>
        <w:t xml:space="preserve">                            &lt;span class="onoffswitch-inner"&gt;&lt;/span&gt;</w:t>
      </w:r>
    </w:p>
    <w:p w:rsidR="003D650B" w:rsidRPr="00DF3B10" w:rsidRDefault="003D650B" w:rsidP="003D650B">
      <w:pPr>
        <w:pStyle w:val="NoSpacing"/>
        <w:rPr>
          <w:sz w:val="19"/>
          <w:szCs w:val="19"/>
        </w:rPr>
      </w:pPr>
      <w:r w:rsidRPr="00DF3B10">
        <w:rPr>
          <w:sz w:val="19"/>
          <w:szCs w:val="19"/>
        </w:rPr>
        <w:lastRenderedPageBreak/>
        <w:t xml:space="preserve">                            &lt;span class="onoffswitch-switch"&gt;&lt;/span&gt;</w:t>
      </w:r>
    </w:p>
    <w:p w:rsidR="003D650B" w:rsidRPr="00DF3B10" w:rsidRDefault="003D650B" w:rsidP="003D650B">
      <w:pPr>
        <w:pStyle w:val="NoSpacing"/>
        <w:rPr>
          <w:sz w:val="19"/>
          <w:szCs w:val="19"/>
        </w:rPr>
      </w:pPr>
      <w:r w:rsidRPr="00DF3B10">
        <w:rPr>
          <w:sz w:val="19"/>
          <w:szCs w:val="19"/>
        </w:rPr>
        <w:t xml:space="preserve">                        &lt;/label&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iv class="title"&gt;Skins&lt;/div&gt;</w:t>
      </w:r>
    </w:p>
    <w:p w:rsidR="003D650B" w:rsidRPr="00DF3B10" w:rsidRDefault="003D650B" w:rsidP="003D650B">
      <w:pPr>
        <w:pStyle w:val="NoSpacing"/>
        <w:rPr>
          <w:sz w:val="19"/>
          <w:szCs w:val="19"/>
        </w:rPr>
      </w:pPr>
      <w:r w:rsidRPr="00DF3B10">
        <w:rPr>
          <w:sz w:val="19"/>
          <w:szCs w:val="19"/>
        </w:rPr>
        <w:t xml:space="preserve">            &lt;div class="setings-item default-skin"&gt;</w:t>
      </w:r>
    </w:p>
    <w:p w:rsidR="003D650B" w:rsidRPr="00DF3B10" w:rsidRDefault="003D650B" w:rsidP="003D650B">
      <w:pPr>
        <w:pStyle w:val="NoSpacing"/>
        <w:rPr>
          <w:sz w:val="19"/>
          <w:szCs w:val="19"/>
        </w:rPr>
      </w:pPr>
      <w:r w:rsidRPr="00DF3B10">
        <w:rPr>
          <w:sz w:val="19"/>
          <w:szCs w:val="19"/>
        </w:rPr>
        <w:t xml:space="preserve">                &lt;span class="skin-name "&gt;</w:t>
      </w:r>
    </w:p>
    <w:p w:rsidR="003D650B" w:rsidRPr="00DF3B10" w:rsidRDefault="003D650B" w:rsidP="003D650B">
      <w:pPr>
        <w:pStyle w:val="NoSpacing"/>
        <w:rPr>
          <w:sz w:val="19"/>
          <w:szCs w:val="19"/>
        </w:rPr>
      </w:pPr>
      <w:r w:rsidRPr="00DF3B10">
        <w:rPr>
          <w:sz w:val="19"/>
          <w:szCs w:val="19"/>
        </w:rPr>
        <w:t xml:space="preserve">                    &lt;a href="#" class="s-skin-0"&gt;</w:t>
      </w:r>
    </w:p>
    <w:p w:rsidR="003D650B" w:rsidRPr="00DF3B10" w:rsidRDefault="003D650B" w:rsidP="003D650B">
      <w:pPr>
        <w:pStyle w:val="NoSpacing"/>
        <w:rPr>
          <w:sz w:val="19"/>
          <w:szCs w:val="19"/>
        </w:rPr>
      </w:pPr>
      <w:r w:rsidRPr="00DF3B10">
        <w:rPr>
          <w:sz w:val="19"/>
          <w:szCs w:val="19"/>
        </w:rPr>
        <w:t xml:space="preserve">                        Default</w:t>
      </w:r>
    </w:p>
    <w:p w:rsidR="003D650B" w:rsidRPr="00DF3B10" w:rsidRDefault="003D650B" w:rsidP="003D650B">
      <w:pPr>
        <w:pStyle w:val="NoSpacing"/>
        <w:rPr>
          <w:sz w:val="19"/>
          <w:szCs w:val="19"/>
        </w:rPr>
      </w:pPr>
      <w:r w:rsidRPr="00DF3B10">
        <w:rPr>
          <w:sz w:val="19"/>
          <w:szCs w:val="19"/>
        </w:rPr>
        <w:t xml:space="preserve">                    &lt;/a&gt;</w:t>
      </w:r>
    </w:p>
    <w:p w:rsidR="003D650B" w:rsidRPr="00DF3B10" w:rsidRDefault="003D650B" w:rsidP="003D650B">
      <w:pPr>
        <w:pStyle w:val="NoSpacing"/>
        <w:rPr>
          <w:sz w:val="19"/>
          <w:szCs w:val="19"/>
        </w:rPr>
      </w:pPr>
      <w:r w:rsidRPr="00DF3B10">
        <w:rPr>
          <w:sz w:val="19"/>
          <w:szCs w:val="19"/>
        </w:rPr>
        <w:t xml:space="preserve">                &lt;/span&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 class="setings-item blue-skin"&gt;</w:t>
      </w:r>
    </w:p>
    <w:p w:rsidR="003D650B" w:rsidRPr="00DF3B10" w:rsidRDefault="003D650B" w:rsidP="003D650B">
      <w:pPr>
        <w:pStyle w:val="NoSpacing"/>
        <w:rPr>
          <w:sz w:val="19"/>
          <w:szCs w:val="19"/>
        </w:rPr>
      </w:pPr>
      <w:r w:rsidRPr="00DF3B10">
        <w:rPr>
          <w:sz w:val="19"/>
          <w:szCs w:val="19"/>
        </w:rPr>
        <w:t xml:space="preserve">                &lt;span class="skin-name "&gt;</w:t>
      </w:r>
    </w:p>
    <w:p w:rsidR="003D650B" w:rsidRPr="00DF3B10" w:rsidRDefault="003D650B" w:rsidP="003D650B">
      <w:pPr>
        <w:pStyle w:val="NoSpacing"/>
        <w:rPr>
          <w:sz w:val="19"/>
          <w:szCs w:val="19"/>
        </w:rPr>
      </w:pPr>
      <w:r w:rsidRPr="00DF3B10">
        <w:rPr>
          <w:sz w:val="19"/>
          <w:szCs w:val="19"/>
        </w:rPr>
        <w:t xml:space="preserve">                    &lt;a href="#" class="s-skin-1"&gt;</w:t>
      </w:r>
    </w:p>
    <w:p w:rsidR="003D650B" w:rsidRPr="00DF3B10" w:rsidRDefault="003D650B" w:rsidP="003D650B">
      <w:pPr>
        <w:pStyle w:val="NoSpacing"/>
        <w:rPr>
          <w:sz w:val="19"/>
          <w:szCs w:val="19"/>
        </w:rPr>
      </w:pPr>
      <w:r w:rsidRPr="00DF3B10">
        <w:rPr>
          <w:sz w:val="19"/>
          <w:szCs w:val="19"/>
        </w:rPr>
        <w:t xml:space="preserve">                        Blue light</w:t>
      </w:r>
    </w:p>
    <w:p w:rsidR="003D650B" w:rsidRPr="00DF3B10" w:rsidRDefault="003D650B" w:rsidP="003D650B">
      <w:pPr>
        <w:pStyle w:val="NoSpacing"/>
        <w:rPr>
          <w:sz w:val="19"/>
          <w:szCs w:val="19"/>
        </w:rPr>
      </w:pPr>
      <w:r w:rsidRPr="00DF3B10">
        <w:rPr>
          <w:sz w:val="19"/>
          <w:szCs w:val="19"/>
        </w:rPr>
        <w:t xml:space="preserve">                    &lt;/a&gt;</w:t>
      </w:r>
    </w:p>
    <w:p w:rsidR="003D650B" w:rsidRPr="00DF3B10" w:rsidRDefault="003D650B" w:rsidP="003D650B">
      <w:pPr>
        <w:pStyle w:val="NoSpacing"/>
        <w:rPr>
          <w:sz w:val="19"/>
          <w:szCs w:val="19"/>
        </w:rPr>
      </w:pPr>
      <w:r w:rsidRPr="00DF3B10">
        <w:rPr>
          <w:sz w:val="19"/>
          <w:szCs w:val="19"/>
        </w:rPr>
        <w:t xml:space="preserve">                &lt;/span&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 class="setings-item yellow-skin"&gt;</w:t>
      </w:r>
    </w:p>
    <w:p w:rsidR="003D650B" w:rsidRPr="00DF3B10" w:rsidRDefault="003D650B" w:rsidP="003D650B">
      <w:pPr>
        <w:pStyle w:val="NoSpacing"/>
        <w:rPr>
          <w:sz w:val="19"/>
          <w:szCs w:val="19"/>
        </w:rPr>
      </w:pPr>
      <w:r w:rsidRPr="00DF3B10">
        <w:rPr>
          <w:sz w:val="19"/>
          <w:szCs w:val="19"/>
        </w:rPr>
        <w:t xml:space="preserve">                &lt;span class="skin-name "&gt;</w:t>
      </w:r>
    </w:p>
    <w:p w:rsidR="003D650B" w:rsidRPr="00DF3B10" w:rsidRDefault="003D650B" w:rsidP="003D650B">
      <w:pPr>
        <w:pStyle w:val="NoSpacing"/>
        <w:rPr>
          <w:sz w:val="19"/>
          <w:szCs w:val="19"/>
        </w:rPr>
      </w:pPr>
      <w:r w:rsidRPr="00DF3B10">
        <w:rPr>
          <w:sz w:val="19"/>
          <w:szCs w:val="19"/>
        </w:rPr>
        <w:t xml:space="preserve">                    &lt;a href="#" class="s-skin-3"&gt;</w:t>
      </w:r>
    </w:p>
    <w:p w:rsidR="003D650B" w:rsidRPr="00DF3B10" w:rsidRDefault="003D650B" w:rsidP="003D650B">
      <w:pPr>
        <w:pStyle w:val="NoSpacing"/>
        <w:rPr>
          <w:sz w:val="19"/>
          <w:szCs w:val="19"/>
        </w:rPr>
      </w:pPr>
      <w:r w:rsidRPr="00DF3B10">
        <w:rPr>
          <w:sz w:val="19"/>
          <w:szCs w:val="19"/>
        </w:rPr>
        <w:t xml:space="preserve">                        Yellow/Purple</w:t>
      </w:r>
    </w:p>
    <w:p w:rsidR="003D650B" w:rsidRPr="00DF3B10" w:rsidRDefault="003D650B" w:rsidP="003D650B">
      <w:pPr>
        <w:pStyle w:val="NoSpacing"/>
        <w:rPr>
          <w:sz w:val="19"/>
          <w:szCs w:val="19"/>
        </w:rPr>
      </w:pPr>
      <w:r w:rsidRPr="00DF3B10">
        <w:rPr>
          <w:sz w:val="19"/>
          <w:szCs w:val="19"/>
        </w:rPr>
        <w:t xml:space="preserve">                    &lt;/a&gt;</w:t>
      </w:r>
    </w:p>
    <w:p w:rsidR="003D650B" w:rsidRPr="00DF3B10" w:rsidRDefault="003D650B" w:rsidP="003D650B">
      <w:pPr>
        <w:pStyle w:val="NoSpacing"/>
        <w:rPr>
          <w:sz w:val="19"/>
          <w:szCs w:val="19"/>
        </w:rPr>
      </w:pPr>
      <w:r w:rsidRPr="00DF3B10">
        <w:rPr>
          <w:sz w:val="19"/>
          <w:szCs w:val="19"/>
        </w:rPr>
        <w:t xml:space="preserve">                &lt;/span&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 class="setings-item ultra-skin"&gt;</w:t>
      </w:r>
    </w:p>
    <w:p w:rsidR="003D650B" w:rsidRPr="00DF3B10" w:rsidRDefault="003D650B" w:rsidP="003D650B">
      <w:pPr>
        <w:pStyle w:val="NoSpacing"/>
        <w:rPr>
          <w:sz w:val="19"/>
          <w:szCs w:val="19"/>
        </w:rPr>
      </w:pPr>
      <w:r w:rsidRPr="00DF3B10">
        <w:rPr>
          <w:sz w:val="19"/>
          <w:szCs w:val="19"/>
        </w:rPr>
        <w:t xml:space="preserve">                &lt;span class="skin-name "&gt;</w:t>
      </w:r>
    </w:p>
    <w:p w:rsidR="003D650B" w:rsidRPr="00DF3B10" w:rsidRDefault="003D650B" w:rsidP="003D650B">
      <w:pPr>
        <w:pStyle w:val="NoSpacing"/>
        <w:rPr>
          <w:sz w:val="19"/>
          <w:szCs w:val="19"/>
        </w:rPr>
      </w:pPr>
      <w:r w:rsidRPr="00DF3B10">
        <w:rPr>
          <w:sz w:val="19"/>
          <w:szCs w:val="19"/>
        </w:rPr>
        <w:t xml:space="preserve">                    &lt;a href="#" class="md-skin"&gt;</w:t>
      </w:r>
    </w:p>
    <w:p w:rsidR="003D650B" w:rsidRPr="00DF3B10" w:rsidRDefault="003D650B" w:rsidP="003D650B">
      <w:pPr>
        <w:pStyle w:val="NoSpacing"/>
        <w:rPr>
          <w:sz w:val="19"/>
          <w:szCs w:val="19"/>
        </w:rPr>
      </w:pPr>
      <w:r w:rsidRPr="00DF3B10">
        <w:rPr>
          <w:sz w:val="19"/>
          <w:szCs w:val="19"/>
        </w:rPr>
        <w:t xml:space="preserve">                        Material Design</w:t>
      </w:r>
    </w:p>
    <w:p w:rsidR="003D650B" w:rsidRPr="00DF3B10" w:rsidRDefault="003D650B" w:rsidP="003D650B">
      <w:pPr>
        <w:pStyle w:val="NoSpacing"/>
        <w:rPr>
          <w:sz w:val="19"/>
          <w:szCs w:val="19"/>
        </w:rPr>
      </w:pPr>
      <w:r w:rsidRPr="00DF3B10">
        <w:rPr>
          <w:sz w:val="19"/>
          <w:szCs w:val="19"/>
        </w:rPr>
        <w:t xml:space="preserve">                    &lt;/a&gt;</w:t>
      </w:r>
    </w:p>
    <w:p w:rsidR="003D650B" w:rsidRPr="00DF3B10" w:rsidRDefault="003D650B" w:rsidP="003D650B">
      <w:pPr>
        <w:pStyle w:val="NoSpacing"/>
        <w:rPr>
          <w:sz w:val="19"/>
          <w:szCs w:val="19"/>
        </w:rPr>
      </w:pPr>
      <w:r w:rsidRPr="00DF3B10">
        <w:rPr>
          <w:sz w:val="19"/>
          <w:szCs w:val="19"/>
        </w:rPr>
        <w:t xml:space="preserve">                &lt;/span&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lt;/div&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PFMO.Web</w:t>
      </w:r>
    </w:p>
    <w:p w:rsidR="003D650B" w:rsidRPr="00DF3B10" w:rsidRDefault="003D650B" w:rsidP="003D650B">
      <w:pPr>
        <w:pStyle w:val="NoSpacing"/>
        <w:rPr>
          <w:sz w:val="19"/>
          <w:szCs w:val="19"/>
        </w:rPr>
      </w:pPr>
      <w:r w:rsidRPr="00DF3B10">
        <w:rPr>
          <w:sz w:val="19"/>
          <w:szCs w:val="19"/>
        </w:rPr>
        <w:t>Views(Shared)</w:t>
      </w:r>
    </w:p>
    <w:p w:rsidR="003D650B" w:rsidRPr="00DF3B10" w:rsidRDefault="003D650B" w:rsidP="003D650B">
      <w:pPr>
        <w:pStyle w:val="NoSpacing"/>
        <w:rPr>
          <w:sz w:val="19"/>
          <w:szCs w:val="19"/>
        </w:rPr>
      </w:pPr>
      <w:r w:rsidRPr="00DF3B10">
        <w:rPr>
          <w:sz w:val="19"/>
          <w:szCs w:val="19"/>
        </w:rPr>
        <w:t>_TopNavbar.cshtml</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lt;div class="row border-bottom"&gt;</w:t>
      </w:r>
    </w:p>
    <w:p w:rsidR="003D650B" w:rsidRPr="00DF3B10" w:rsidRDefault="003D650B" w:rsidP="003D650B">
      <w:pPr>
        <w:pStyle w:val="NoSpacing"/>
        <w:rPr>
          <w:sz w:val="19"/>
          <w:szCs w:val="19"/>
        </w:rPr>
      </w:pPr>
      <w:r w:rsidRPr="00DF3B10">
        <w:rPr>
          <w:sz w:val="19"/>
          <w:szCs w:val="19"/>
        </w:rPr>
        <w:t xml:space="preserve">    &lt;nav class="navbar navbar-fixed-top" role="navigation" style="margin-bottom: 0"&gt;</w:t>
      </w:r>
    </w:p>
    <w:p w:rsidR="003D650B" w:rsidRPr="00DF3B10" w:rsidRDefault="003D650B" w:rsidP="003D650B">
      <w:pPr>
        <w:pStyle w:val="NoSpacing"/>
        <w:rPr>
          <w:sz w:val="19"/>
          <w:szCs w:val="19"/>
        </w:rPr>
      </w:pPr>
      <w:r w:rsidRPr="00DF3B10">
        <w:rPr>
          <w:sz w:val="19"/>
          <w:szCs w:val="19"/>
        </w:rPr>
        <w:t xml:space="preserve">        &lt;div class="navbar-header"&gt;</w:t>
      </w:r>
    </w:p>
    <w:p w:rsidR="003D650B" w:rsidRPr="00DF3B10" w:rsidRDefault="003D650B" w:rsidP="003D650B">
      <w:pPr>
        <w:pStyle w:val="NoSpacing"/>
        <w:rPr>
          <w:sz w:val="19"/>
          <w:szCs w:val="19"/>
        </w:rPr>
      </w:pPr>
      <w:r w:rsidRPr="00DF3B10">
        <w:rPr>
          <w:sz w:val="19"/>
          <w:szCs w:val="19"/>
        </w:rPr>
        <w:t xml:space="preserve">            &lt;a class="navbar-minimalize minimalize-styl-2 btn btn-primary " href="#"&gt;&lt;i class="fa fa-bars"&gt;&lt;/i&gt; &lt;/a&gt;</w:t>
      </w:r>
    </w:p>
    <w:p w:rsidR="003D650B" w:rsidRPr="00DF3B10" w:rsidRDefault="003D650B" w:rsidP="003D650B">
      <w:pPr>
        <w:pStyle w:val="NoSpacing"/>
        <w:rPr>
          <w:sz w:val="19"/>
          <w:szCs w:val="19"/>
        </w:rPr>
      </w:pPr>
      <w:r w:rsidRPr="00DF3B10">
        <w:rPr>
          <w:sz w:val="19"/>
          <w:szCs w:val="19"/>
        </w:rPr>
        <w:t xml:space="preserve">            &lt;form role="search" class="navbar-form-custom" method="post"  name="cse" id="searchbox_demo" action="https://www.google.com/cse"&gt;</w:t>
      </w:r>
    </w:p>
    <w:p w:rsidR="003D650B" w:rsidRPr="00DF3B10" w:rsidRDefault="003D650B" w:rsidP="003D650B">
      <w:pPr>
        <w:pStyle w:val="NoSpacing"/>
        <w:rPr>
          <w:sz w:val="19"/>
          <w:szCs w:val="19"/>
        </w:rPr>
      </w:pPr>
      <w:r w:rsidRPr="00DF3B10">
        <w:rPr>
          <w:sz w:val="19"/>
          <w:szCs w:val="19"/>
        </w:rPr>
        <w:lastRenderedPageBreak/>
        <w:t xml:space="preserve">                &lt;div class="form-group"&gt;</w:t>
      </w:r>
    </w:p>
    <w:p w:rsidR="003D650B" w:rsidRPr="00DF3B10" w:rsidRDefault="003D650B" w:rsidP="003D650B">
      <w:pPr>
        <w:pStyle w:val="NoSpacing"/>
        <w:rPr>
          <w:sz w:val="19"/>
          <w:szCs w:val="19"/>
        </w:rPr>
      </w:pPr>
      <w:r w:rsidRPr="00DF3B10">
        <w:rPr>
          <w:sz w:val="19"/>
          <w:szCs w:val="19"/>
        </w:rPr>
        <w:t xml:space="preserve">                    &lt;input type="text" placeholder="Search for something..." class="form-control" name="top-search" id="top-search"&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form&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form name="cse" id="searchbox_demo" action="https://www.google.com/cse"&gt;</w:t>
      </w:r>
    </w:p>
    <w:p w:rsidR="003D650B" w:rsidRPr="00DF3B10" w:rsidRDefault="003D650B" w:rsidP="003D650B">
      <w:pPr>
        <w:pStyle w:val="NoSpacing"/>
        <w:rPr>
          <w:sz w:val="19"/>
          <w:szCs w:val="19"/>
        </w:rPr>
      </w:pPr>
      <w:r w:rsidRPr="00DF3B10">
        <w:rPr>
          <w:sz w:val="19"/>
          <w:szCs w:val="19"/>
        </w:rPr>
        <w:t xml:space="preserve">            &lt;input type="hidden" name="cref" value="" /&gt;</w:t>
      </w:r>
    </w:p>
    <w:p w:rsidR="003D650B" w:rsidRPr="00DF3B10" w:rsidRDefault="003D650B" w:rsidP="003D650B">
      <w:pPr>
        <w:pStyle w:val="NoSpacing"/>
        <w:rPr>
          <w:sz w:val="19"/>
          <w:szCs w:val="19"/>
        </w:rPr>
      </w:pPr>
      <w:r w:rsidRPr="00DF3B10">
        <w:rPr>
          <w:sz w:val="19"/>
          <w:szCs w:val="19"/>
        </w:rPr>
        <w:t xml:space="preserve">            &lt;input type="hidden" name="ie" value="utf-8" /&gt;</w:t>
      </w:r>
    </w:p>
    <w:p w:rsidR="003D650B" w:rsidRPr="00DF3B10" w:rsidRDefault="003D650B" w:rsidP="003D650B">
      <w:pPr>
        <w:pStyle w:val="NoSpacing"/>
        <w:rPr>
          <w:sz w:val="19"/>
          <w:szCs w:val="19"/>
        </w:rPr>
      </w:pPr>
      <w:r w:rsidRPr="00DF3B10">
        <w:rPr>
          <w:sz w:val="19"/>
          <w:szCs w:val="19"/>
        </w:rPr>
        <w:t xml:space="preserve">            &lt;input type="hidden" name="hl" value="" /&gt;</w:t>
      </w:r>
    </w:p>
    <w:p w:rsidR="003D650B" w:rsidRPr="00DF3B10" w:rsidRDefault="003D650B" w:rsidP="003D650B">
      <w:pPr>
        <w:pStyle w:val="NoSpacing"/>
        <w:rPr>
          <w:sz w:val="19"/>
          <w:szCs w:val="19"/>
        </w:rPr>
      </w:pPr>
      <w:r w:rsidRPr="00DF3B10">
        <w:rPr>
          <w:sz w:val="19"/>
          <w:szCs w:val="19"/>
        </w:rPr>
        <w:t xml:space="preserve">            &lt;input name="q" type="text" size="40" /&gt;</w:t>
      </w:r>
    </w:p>
    <w:p w:rsidR="003D650B" w:rsidRPr="00DF3B10" w:rsidRDefault="003D650B" w:rsidP="003D650B">
      <w:pPr>
        <w:pStyle w:val="NoSpacing"/>
        <w:rPr>
          <w:sz w:val="19"/>
          <w:szCs w:val="19"/>
        </w:rPr>
      </w:pPr>
      <w:r w:rsidRPr="00DF3B10">
        <w:rPr>
          <w:sz w:val="19"/>
          <w:szCs w:val="19"/>
        </w:rPr>
        <w:t xml:space="preserve">            &lt;input type="submit" name="sa" value="Search" /&gt;</w:t>
      </w:r>
    </w:p>
    <w:p w:rsidR="003D650B" w:rsidRPr="00DF3B10" w:rsidRDefault="003D650B" w:rsidP="003D650B">
      <w:pPr>
        <w:pStyle w:val="NoSpacing"/>
        <w:rPr>
          <w:sz w:val="19"/>
          <w:szCs w:val="19"/>
        </w:rPr>
      </w:pPr>
      <w:r w:rsidRPr="00DF3B10">
        <w:rPr>
          <w:sz w:val="19"/>
          <w:szCs w:val="19"/>
        </w:rPr>
        <w:t xml:space="preserve">        &lt;/form&gt;</w:t>
      </w:r>
    </w:p>
    <w:p w:rsidR="003D650B" w:rsidRPr="00DF3B10" w:rsidRDefault="003D650B" w:rsidP="003D650B">
      <w:pPr>
        <w:pStyle w:val="NoSpacing"/>
        <w:rPr>
          <w:sz w:val="19"/>
          <w:szCs w:val="19"/>
        </w:rPr>
      </w:pPr>
      <w:r w:rsidRPr="00DF3B10">
        <w:rPr>
          <w:sz w:val="19"/>
          <w:szCs w:val="19"/>
        </w:rPr>
        <w:t xml:space="preserve">            &lt;script type="text/javascript" src="https%3A%2F%2Fcse.google.com%2Fcse/tools/onthefly?form=searchbox_demo&amp;lang="&gt;&lt;/script&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Html.Partial("_LoginPartial")</w:t>
      </w:r>
    </w:p>
    <w:p w:rsidR="003D650B" w:rsidRPr="00DF3B10" w:rsidRDefault="003D650B" w:rsidP="003D650B">
      <w:pPr>
        <w:pStyle w:val="NoSpacing"/>
        <w:rPr>
          <w:sz w:val="19"/>
          <w:szCs w:val="19"/>
        </w:rPr>
      </w:pPr>
      <w:r w:rsidRPr="00DF3B10">
        <w:rPr>
          <w:sz w:val="19"/>
          <w:szCs w:val="19"/>
        </w:rPr>
        <w:t xml:space="preserve">    &lt;/nav&gt;</w:t>
      </w:r>
    </w:p>
    <w:p w:rsidR="003D650B" w:rsidRPr="00DF3B10" w:rsidRDefault="003D650B" w:rsidP="003D650B">
      <w:pPr>
        <w:pStyle w:val="NoSpacing"/>
        <w:rPr>
          <w:sz w:val="19"/>
          <w:szCs w:val="19"/>
        </w:rPr>
      </w:pPr>
      <w:r w:rsidRPr="00DF3B10">
        <w:rPr>
          <w:sz w:val="19"/>
          <w:szCs w:val="19"/>
        </w:rPr>
        <w:t>&lt;/div&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080024" w:rsidRDefault="003D650B" w:rsidP="003D650B">
      <w:pPr>
        <w:pStyle w:val="NoSpacing"/>
        <w:rPr>
          <w:b/>
          <w:sz w:val="19"/>
          <w:szCs w:val="19"/>
        </w:rPr>
      </w:pPr>
      <w:r w:rsidRPr="00080024">
        <w:rPr>
          <w:b/>
          <w:sz w:val="19"/>
          <w:szCs w:val="19"/>
        </w:rPr>
        <w:t>PFMO.Web</w:t>
      </w:r>
    </w:p>
    <w:p w:rsidR="003D650B" w:rsidRPr="00080024" w:rsidRDefault="003D650B" w:rsidP="003D650B">
      <w:pPr>
        <w:pStyle w:val="NoSpacing"/>
        <w:rPr>
          <w:b/>
          <w:sz w:val="19"/>
          <w:szCs w:val="19"/>
        </w:rPr>
      </w:pPr>
      <w:r w:rsidRPr="00080024">
        <w:rPr>
          <w:b/>
          <w:sz w:val="19"/>
          <w:szCs w:val="19"/>
        </w:rPr>
        <w:t>Views(Shared)</w:t>
      </w:r>
    </w:p>
    <w:p w:rsidR="003D650B" w:rsidRPr="00080024" w:rsidRDefault="003D650B" w:rsidP="003D650B">
      <w:pPr>
        <w:pStyle w:val="NoSpacing"/>
        <w:rPr>
          <w:b/>
          <w:sz w:val="19"/>
          <w:szCs w:val="19"/>
        </w:rPr>
      </w:pPr>
      <w:r w:rsidRPr="00080024">
        <w:rPr>
          <w:b/>
          <w:sz w:val="19"/>
          <w:szCs w:val="19"/>
        </w:rPr>
        <w:t>_TopNavbar2.cshtml</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lt;div class="row border-bottom white-bg"&gt;</w:t>
      </w:r>
    </w:p>
    <w:p w:rsidR="003D650B" w:rsidRPr="00DF3B10" w:rsidRDefault="003D650B" w:rsidP="003D650B">
      <w:pPr>
        <w:pStyle w:val="NoSpacing"/>
        <w:rPr>
          <w:sz w:val="19"/>
          <w:szCs w:val="19"/>
        </w:rPr>
      </w:pPr>
      <w:r w:rsidRPr="00DF3B10">
        <w:rPr>
          <w:sz w:val="19"/>
          <w:szCs w:val="19"/>
        </w:rPr>
        <w:t xml:space="preserve">    &lt;nav class="navbar navbar-static-top" role="navigation"&gt;</w:t>
      </w:r>
    </w:p>
    <w:p w:rsidR="003D650B" w:rsidRPr="00DF3B10" w:rsidRDefault="003D650B" w:rsidP="003D650B">
      <w:pPr>
        <w:pStyle w:val="NoSpacing"/>
        <w:rPr>
          <w:sz w:val="19"/>
          <w:szCs w:val="19"/>
        </w:rPr>
      </w:pPr>
      <w:r w:rsidRPr="00DF3B10">
        <w:rPr>
          <w:sz w:val="19"/>
          <w:szCs w:val="19"/>
        </w:rPr>
        <w:t xml:space="preserve">        &lt;div class="navbar-header"&gt;</w:t>
      </w:r>
    </w:p>
    <w:p w:rsidR="003D650B" w:rsidRPr="00DF3B10" w:rsidRDefault="003D650B" w:rsidP="003D650B">
      <w:pPr>
        <w:pStyle w:val="NoSpacing"/>
        <w:rPr>
          <w:sz w:val="19"/>
          <w:szCs w:val="19"/>
        </w:rPr>
      </w:pPr>
      <w:r w:rsidRPr="00DF3B10">
        <w:rPr>
          <w:sz w:val="19"/>
          <w:szCs w:val="19"/>
        </w:rPr>
        <w:t xml:space="preserve">            &lt;button aria-controls="navbar" aria-expanded="false" data-target="#navbar" data-toggle="collapse" class="navbar-toggle collapsed" type="button"&gt;</w:t>
      </w:r>
    </w:p>
    <w:p w:rsidR="003D650B" w:rsidRPr="00DF3B10" w:rsidRDefault="003D650B" w:rsidP="003D650B">
      <w:pPr>
        <w:pStyle w:val="NoSpacing"/>
        <w:rPr>
          <w:sz w:val="19"/>
          <w:szCs w:val="19"/>
        </w:rPr>
      </w:pPr>
      <w:r w:rsidRPr="00DF3B10">
        <w:rPr>
          <w:sz w:val="19"/>
          <w:szCs w:val="19"/>
        </w:rPr>
        <w:t xml:space="preserve">                &lt;i class="fa fa-reorder"&gt;&lt;/i&gt;</w:t>
      </w:r>
    </w:p>
    <w:p w:rsidR="003D650B" w:rsidRPr="00DF3B10" w:rsidRDefault="003D650B" w:rsidP="003D650B">
      <w:pPr>
        <w:pStyle w:val="NoSpacing"/>
        <w:rPr>
          <w:sz w:val="19"/>
          <w:szCs w:val="19"/>
        </w:rPr>
      </w:pPr>
      <w:r w:rsidRPr="00DF3B10">
        <w:rPr>
          <w:sz w:val="19"/>
          <w:szCs w:val="19"/>
        </w:rPr>
        <w:t xml:space="preserve">            &lt;/button&gt;</w:t>
      </w:r>
    </w:p>
    <w:p w:rsidR="003D650B" w:rsidRPr="00DF3B10" w:rsidRDefault="003D650B" w:rsidP="003D650B">
      <w:pPr>
        <w:pStyle w:val="NoSpacing"/>
        <w:rPr>
          <w:sz w:val="19"/>
          <w:szCs w:val="19"/>
        </w:rPr>
      </w:pPr>
      <w:r w:rsidRPr="00DF3B10">
        <w:rPr>
          <w:sz w:val="19"/>
          <w:szCs w:val="19"/>
        </w:rPr>
        <w:t xml:space="preserve">            &lt;a href="#" class="navbar-brand"&gt;Inspinia&lt;/a&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div class="navbar-collapse collapse" id="navbar"&gt;</w:t>
      </w:r>
    </w:p>
    <w:p w:rsidR="003D650B" w:rsidRPr="00DF3B10" w:rsidRDefault="003D650B" w:rsidP="003D650B">
      <w:pPr>
        <w:pStyle w:val="NoSpacing"/>
        <w:rPr>
          <w:sz w:val="19"/>
          <w:szCs w:val="19"/>
        </w:rPr>
      </w:pPr>
      <w:r w:rsidRPr="00DF3B10">
        <w:rPr>
          <w:sz w:val="19"/>
          <w:szCs w:val="19"/>
        </w:rPr>
        <w:t xml:space="preserve">            &lt;ul class="nav navbar-nav"&gt;</w:t>
      </w:r>
    </w:p>
    <w:p w:rsidR="003D650B" w:rsidRPr="00DF3B10" w:rsidRDefault="003D650B" w:rsidP="003D650B">
      <w:pPr>
        <w:pStyle w:val="NoSpacing"/>
        <w:rPr>
          <w:sz w:val="19"/>
          <w:szCs w:val="19"/>
        </w:rPr>
      </w:pPr>
      <w:r w:rsidRPr="00DF3B10">
        <w:rPr>
          <w:sz w:val="19"/>
          <w:szCs w:val="19"/>
        </w:rPr>
        <w:t xml:space="preserve">                &lt;li class="active"&gt;</w:t>
      </w:r>
    </w:p>
    <w:p w:rsidR="003D650B" w:rsidRPr="00DF3B10" w:rsidRDefault="003D650B" w:rsidP="003D650B">
      <w:pPr>
        <w:pStyle w:val="NoSpacing"/>
        <w:rPr>
          <w:sz w:val="19"/>
          <w:szCs w:val="19"/>
        </w:rPr>
      </w:pPr>
      <w:r w:rsidRPr="00DF3B10">
        <w:rPr>
          <w:sz w:val="19"/>
          <w:szCs w:val="19"/>
        </w:rPr>
        <w:t xml:space="preserve">                    &lt;a aria-expanded="false" role="button" href="@Url.Action("Index", "Layouts")"&gt; Back to main Layout page&lt;/a&gt;</w:t>
      </w:r>
    </w:p>
    <w:p w:rsidR="003D650B" w:rsidRPr="00DF3B10" w:rsidRDefault="003D650B" w:rsidP="003D650B">
      <w:pPr>
        <w:pStyle w:val="NoSpacing"/>
        <w:rPr>
          <w:sz w:val="19"/>
          <w:szCs w:val="19"/>
        </w:rPr>
      </w:pPr>
      <w:r w:rsidRPr="00DF3B10">
        <w:rPr>
          <w:sz w:val="19"/>
          <w:szCs w:val="19"/>
        </w:rPr>
        <w:lastRenderedPageBreak/>
        <w:t xml:space="preserve">                &lt;/li&gt;</w:t>
      </w:r>
    </w:p>
    <w:p w:rsidR="003D650B" w:rsidRPr="00DF3B10" w:rsidRDefault="003D650B" w:rsidP="003D650B">
      <w:pPr>
        <w:pStyle w:val="NoSpacing"/>
        <w:rPr>
          <w:sz w:val="19"/>
          <w:szCs w:val="19"/>
        </w:rPr>
      </w:pPr>
      <w:r w:rsidRPr="00DF3B10">
        <w:rPr>
          <w:sz w:val="19"/>
          <w:szCs w:val="19"/>
        </w:rPr>
        <w:t xml:space="preserve">                &lt;li class="dropdown"&gt;</w:t>
      </w:r>
    </w:p>
    <w:p w:rsidR="003D650B" w:rsidRPr="00DF3B10" w:rsidRDefault="003D650B" w:rsidP="003D650B">
      <w:pPr>
        <w:pStyle w:val="NoSpacing"/>
        <w:rPr>
          <w:sz w:val="19"/>
          <w:szCs w:val="19"/>
        </w:rPr>
      </w:pPr>
      <w:r w:rsidRPr="00DF3B10">
        <w:rPr>
          <w:sz w:val="19"/>
          <w:szCs w:val="19"/>
        </w:rPr>
        <w:t xml:space="preserve">                    &lt;a aria-expanded="false" role="button" href="#" class="dropdown-toggle" data-toggle="dropdown"&gt; Menu item &lt;span class="caret"&gt;&lt;/span&gt;&lt;/a&gt;</w:t>
      </w:r>
    </w:p>
    <w:p w:rsidR="003D650B" w:rsidRPr="00DF3B10" w:rsidRDefault="003D650B" w:rsidP="003D650B">
      <w:pPr>
        <w:pStyle w:val="NoSpacing"/>
        <w:rPr>
          <w:sz w:val="19"/>
          <w:szCs w:val="19"/>
        </w:rPr>
      </w:pPr>
      <w:r w:rsidRPr="00DF3B10">
        <w:rPr>
          <w:sz w:val="19"/>
          <w:szCs w:val="19"/>
        </w:rPr>
        <w:t xml:space="preserve">                    &lt;ul role="menu" class="dropdown-menu"&gt;</w:t>
      </w:r>
    </w:p>
    <w:p w:rsidR="003D650B" w:rsidRPr="00DF3B10" w:rsidRDefault="003D650B" w:rsidP="003D650B">
      <w:pPr>
        <w:pStyle w:val="NoSpacing"/>
        <w:rPr>
          <w:sz w:val="19"/>
          <w:szCs w:val="19"/>
        </w:rPr>
      </w:pPr>
      <w:r w:rsidRPr="00DF3B10">
        <w:rPr>
          <w:sz w:val="19"/>
          <w:szCs w:val="19"/>
        </w:rPr>
        <w:t xml:space="preserve">                        &lt;li&gt;&lt;a href=""&gt;Menu item&lt;/a&gt;&lt;/li&gt;</w:t>
      </w:r>
    </w:p>
    <w:p w:rsidR="003D650B" w:rsidRPr="00DF3B10" w:rsidRDefault="003D650B" w:rsidP="003D650B">
      <w:pPr>
        <w:pStyle w:val="NoSpacing"/>
        <w:rPr>
          <w:sz w:val="19"/>
          <w:szCs w:val="19"/>
        </w:rPr>
      </w:pPr>
      <w:r w:rsidRPr="00DF3B10">
        <w:rPr>
          <w:sz w:val="19"/>
          <w:szCs w:val="19"/>
        </w:rPr>
        <w:t xml:space="preserve">                        &lt;li&gt;&lt;a href=""&gt;Menu item&lt;/a&gt;&lt;/li&gt;</w:t>
      </w:r>
    </w:p>
    <w:p w:rsidR="003D650B" w:rsidRPr="00DF3B10" w:rsidRDefault="003D650B" w:rsidP="003D650B">
      <w:pPr>
        <w:pStyle w:val="NoSpacing"/>
        <w:rPr>
          <w:sz w:val="19"/>
          <w:szCs w:val="19"/>
        </w:rPr>
      </w:pPr>
      <w:r w:rsidRPr="00DF3B10">
        <w:rPr>
          <w:sz w:val="19"/>
          <w:szCs w:val="19"/>
        </w:rPr>
        <w:t xml:space="preserve">                        &lt;li&gt;&lt;a href=""&gt;Menu item&lt;/a&gt;&lt;/li&gt;</w:t>
      </w:r>
    </w:p>
    <w:p w:rsidR="003D650B" w:rsidRPr="00DF3B10" w:rsidRDefault="003D650B" w:rsidP="003D650B">
      <w:pPr>
        <w:pStyle w:val="NoSpacing"/>
        <w:rPr>
          <w:sz w:val="19"/>
          <w:szCs w:val="19"/>
        </w:rPr>
      </w:pPr>
      <w:r w:rsidRPr="00DF3B10">
        <w:rPr>
          <w:sz w:val="19"/>
          <w:szCs w:val="19"/>
        </w:rPr>
        <w:t xml:space="preserve">                        &lt;li&gt;&lt;a href=""&gt;Menu item&lt;/a&gt;&lt;/li&gt;</w:t>
      </w:r>
    </w:p>
    <w:p w:rsidR="003D650B" w:rsidRPr="00DF3B10" w:rsidRDefault="003D650B" w:rsidP="003D650B">
      <w:pPr>
        <w:pStyle w:val="NoSpacing"/>
        <w:rPr>
          <w:sz w:val="19"/>
          <w:szCs w:val="19"/>
        </w:rPr>
      </w:pPr>
      <w:r w:rsidRPr="00DF3B10">
        <w:rPr>
          <w:sz w:val="19"/>
          <w:szCs w:val="19"/>
        </w:rPr>
        <w:t xml:space="preserve">                    &lt;/ul&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li class="dropdown"&gt;</w:t>
      </w:r>
    </w:p>
    <w:p w:rsidR="003D650B" w:rsidRPr="00DF3B10" w:rsidRDefault="003D650B" w:rsidP="003D650B">
      <w:pPr>
        <w:pStyle w:val="NoSpacing"/>
        <w:rPr>
          <w:sz w:val="19"/>
          <w:szCs w:val="19"/>
        </w:rPr>
      </w:pPr>
      <w:r w:rsidRPr="00DF3B10">
        <w:rPr>
          <w:sz w:val="19"/>
          <w:szCs w:val="19"/>
        </w:rPr>
        <w:t xml:space="preserve">                    &lt;a aria-expanded="false" role="button" href="#" class="dropdown-toggle" data-toggle="dropdown"&gt; Menu item &lt;span class="caret"&gt;&lt;/span&gt;&lt;/a&gt;</w:t>
      </w:r>
    </w:p>
    <w:p w:rsidR="003D650B" w:rsidRPr="00DF3B10" w:rsidRDefault="003D650B" w:rsidP="003D650B">
      <w:pPr>
        <w:pStyle w:val="NoSpacing"/>
        <w:rPr>
          <w:sz w:val="19"/>
          <w:szCs w:val="19"/>
        </w:rPr>
      </w:pPr>
      <w:r w:rsidRPr="00DF3B10">
        <w:rPr>
          <w:sz w:val="19"/>
          <w:szCs w:val="19"/>
        </w:rPr>
        <w:t xml:space="preserve">                    &lt;ul role="menu" class="dropdown-menu"&gt;</w:t>
      </w:r>
    </w:p>
    <w:p w:rsidR="003D650B" w:rsidRPr="00DF3B10" w:rsidRDefault="003D650B" w:rsidP="003D650B">
      <w:pPr>
        <w:pStyle w:val="NoSpacing"/>
        <w:rPr>
          <w:sz w:val="19"/>
          <w:szCs w:val="19"/>
        </w:rPr>
      </w:pPr>
      <w:r w:rsidRPr="00DF3B10">
        <w:rPr>
          <w:sz w:val="19"/>
          <w:szCs w:val="19"/>
        </w:rPr>
        <w:t xml:space="preserve">                        &lt;li&gt;&lt;a href=""&gt;Menu item&lt;/a&gt;&lt;/li&gt;</w:t>
      </w:r>
    </w:p>
    <w:p w:rsidR="003D650B" w:rsidRPr="00DF3B10" w:rsidRDefault="003D650B" w:rsidP="003D650B">
      <w:pPr>
        <w:pStyle w:val="NoSpacing"/>
        <w:rPr>
          <w:sz w:val="19"/>
          <w:szCs w:val="19"/>
        </w:rPr>
      </w:pPr>
      <w:r w:rsidRPr="00DF3B10">
        <w:rPr>
          <w:sz w:val="19"/>
          <w:szCs w:val="19"/>
        </w:rPr>
        <w:t xml:space="preserve">                        &lt;li&gt;&lt;a href=""&gt;Menu item&lt;/a&gt;&lt;/li&gt;</w:t>
      </w:r>
    </w:p>
    <w:p w:rsidR="003D650B" w:rsidRPr="00DF3B10" w:rsidRDefault="003D650B" w:rsidP="003D650B">
      <w:pPr>
        <w:pStyle w:val="NoSpacing"/>
        <w:rPr>
          <w:sz w:val="19"/>
          <w:szCs w:val="19"/>
        </w:rPr>
      </w:pPr>
      <w:r w:rsidRPr="00DF3B10">
        <w:rPr>
          <w:sz w:val="19"/>
          <w:szCs w:val="19"/>
        </w:rPr>
        <w:t xml:space="preserve">                        &lt;li&gt;&lt;a href=""&gt;Menu item&lt;/a&gt;&lt;/li&gt;</w:t>
      </w:r>
    </w:p>
    <w:p w:rsidR="003D650B" w:rsidRPr="00DF3B10" w:rsidRDefault="003D650B" w:rsidP="003D650B">
      <w:pPr>
        <w:pStyle w:val="NoSpacing"/>
        <w:rPr>
          <w:sz w:val="19"/>
          <w:szCs w:val="19"/>
        </w:rPr>
      </w:pPr>
      <w:r w:rsidRPr="00DF3B10">
        <w:rPr>
          <w:sz w:val="19"/>
          <w:szCs w:val="19"/>
        </w:rPr>
        <w:t xml:space="preserve">                        &lt;li&gt;&lt;a href=""&gt;Menu item&lt;/a&gt;&lt;/li&gt;</w:t>
      </w:r>
    </w:p>
    <w:p w:rsidR="003D650B" w:rsidRPr="00DF3B10" w:rsidRDefault="003D650B" w:rsidP="003D650B">
      <w:pPr>
        <w:pStyle w:val="NoSpacing"/>
        <w:rPr>
          <w:sz w:val="19"/>
          <w:szCs w:val="19"/>
        </w:rPr>
      </w:pPr>
      <w:r w:rsidRPr="00DF3B10">
        <w:rPr>
          <w:sz w:val="19"/>
          <w:szCs w:val="19"/>
        </w:rPr>
        <w:t xml:space="preserve">                    &lt;/ul&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li class="dropdown"&gt;</w:t>
      </w:r>
    </w:p>
    <w:p w:rsidR="003D650B" w:rsidRPr="00DF3B10" w:rsidRDefault="003D650B" w:rsidP="003D650B">
      <w:pPr>
        <w:pStyle w:val="NoSpacing"/>
        <w:rPr>
          <w:sz w:val="19"/>
          <w:szCs w:val="19"/>
        </w:rPr>
      </w:pPr>
      <w:r w:rsidRPr="00DF3B10">
        <w:rPr>
          <w:sz w:val="19"/>
          <w:szCs w:val="19"/>
        </w:rPr>
        <w:t xml:space="preserve">                    &lt;a aria-expanded="false" role="button" href="#" class="dropdown-toggle" data-toggle="dropdown"&gt; Menu item &lt;span class="caret"&gt;&lt;/span&gt;&lt;/a&gt;</w:t>
      </w:r>
    </w:p>
    <w:p w:rsidR="003D650B" w:rsidRPr="00DF3B10" w:rsidRDefault="003D650B" w:rsidP="003D650B">
      <w:pPr>
        <w:pStyle w:val="NoSpacing"/>
        <w:rPr>
          <w:sz w:val="19"/>
          <w:szCs w:val="19"/>
        </w:rPr>
      </w:pPr>
      <w:r w:rsidRPr="00DF3B10">
        <w:rPr>
          <w:sz w:val="19"/>
          <w:szCs w:val="19"/>
        </w:rPr>
        <w:t xml:space="preserve">                    &lt;ul role="menu" class="dropdown-menu"&gt;</w:t>
      </w:r>
    </w:p>
    <w:p w:rsidR="003D650B" w:rsidRPr="00DF3B10" w:rsidRDefault="003D650B" w:rsidP="003D650B">
      <w:pPr>
        <w:pStyle w:val="NoSpacing"/>
        <w:rPr>
          <w:sz w:val="19"/>
          <w:szCs w:val="19"/>
        </w:rPr>
      </w:pPr>
      <w:r w:rsidRPr="00DF3B10">
        <w:rPr>
          <w:sz w:val="19"/>
          <w:szCs w:val="19"/>
        </w:rPr>
        <w:t xml:space="preserve">                        &lt;li&gt;&lt;a href=""&gt;Menu item&lt;/a&gt;&lt;/li&gt;</w:t>
      </w:r>
    </w:p>
    <w:p w:rsidR="003D650B" w:rsidRPr="00DF3B10" w:rsidRDefault="003D650B" w:rsidP="003D650B">
      <w:pPr>
        <w:pStyle w:val="NoSpacing"/>
        <w:rPr>
          <w:sz w:val="19"/>
          <w:szCs w:val="19"/>
        </w:rPr>
      </w:pPr>
      <w:r w:rsidRPr="00DF3B10">
        <w:rPr>
          <w:sz w:val="19"/>
          <w:szCs w:val="19"/>
        </w:rPr>
        <w:t xml:space="preserve">                        &lt;li&gt;&lt;a href=""&gt;Menu item&lt;/a&gt;&lt;/li&gt;</w:t>
      </w:r>
    </w:p>
    <w:p w:rsidR="003D650B" w:rsidRPr="00DF3B10" w:rsidRDefault="003D650B" w:rsidP="003D650B">
      <w:pPr>
        <w:pStyle w:val="NoSpacing"/>
        <w:rPr>
          <w:sz w:val="19"/>
          <w:szCs w:val="19"/>
        </w:rPr>
      </w:pPr>
      <w:r w:rsidRPr="00DF3B10">
        <w:rPr>
          <w:sz w:val="19"/>
          <w:szCs w:val="19"/>
        </w:rPr>
        <w:t xml:space="preserve">                        &lt;li&gt;&lt;a href=""&gt;Menu item&lt;/a&gt;&lt;/li&gt;</w:t>
      </w:r>
    </w:p>
    <w:p w:rsidR="003D650B" w:rsidRPr="00DF3B10" w:rsidRDefault="003D650B" w:rsidP="003D650B">
      <w:pPr>
        <w:pStyle w:val="NoSpacing"/>
        <w:rPr>
          <w:sz w:val="19"/>
          <w:szCs w:val="19"/>
        </w:rPr>
      </w:pPr>
      <w:r w:rsidRPr="00DF3B10">
        <w:rPr>
          <w:sz w:val="19"/>
          <w:szCs w:val="19"/>
        </w:rPr>
        <w:t xml:space="preserve">                        &lt;li&gt;&lt;a href=""&gt;Menu item&lt;/a&gt;&lt;/li&gt;</w:t>
      </w:r>
    </w:p>
    <w:p w:rsidR="003D650B" w:rsidRPr="00DF3B10" w:rsidRDefault="003D650B" w:rsidP="003D650B">
      <w:pPr>
        <w:pStyle w:val="NoSpacing"/>
        <w:rPr>
          <w:sz w:val="19"/>
          <w:szCs w:val="19"/>
        </w:rPr>
      </w:pPr>
      <w:r w:rsidRPr="00DF3B10">
        <w:rPr>
          <w:sz w:val="19"/>
          <w:szCs w:val="19"/>
        </w:rPr>
        <w:t xml:space="preserve">                    &lt;/ul&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li class="dropdown"&gt;</w:t>
      </w:r>
    </w:p>
    <w:p w:rsidR="003D650B" w:rsidRPr="00DF3B10" w:rsidRDefault="003D650B" w:rsidP="003D650B">
      <w:pPr>
        <w:pStyle w:val="NoSpacing"/>
        <w:rPr>
          <w:sz w:val="19"/>
          <w:szCs w:val="19"/>
        </w:rPr>
      </w:pPr>
      <w:r w:rsidRPr="00DF3B10">
        <w:rPr>
          <w:sz w:val="19"/>
          <w:szCs w:val="19"/>
        </w:rPr>
        <w:t xml:space="preserve">                    &lt;a aria-expanded="false" role="button" href="#" class="dropdown-toggle" data-toggle="dropdown"&gt; Menu item &lt;span class="caret"&gt;&lt;/span&gt;&lt;/a&gt;</w:t>
      </w:r>
    </w:p>
    <w:p w:rsidR="003D650B" w:rsidRPr="00DF3B10" w:rsidRDefault="003D650B" w:rsidP="003D650B">
      <w:pPr>
        <w:pStyle w:val="NoSpacing"/>
        <w:rPr>
          <w:sz w:val="19"/>
          <w:szCs w:val="19"/>
        </w:rPr>
      </w:pPr>
      <w:r w:rsidRPr="00DF3B10">
        <w:rPr>
          <w:sz w:val="19"/>
          <w:szCs w:val="19"/>
        </w:rPr>
        <w:t xml:space="preserve">                    &lt;ul role="menu" class="dropdown-menu"&gt;</w:t>
      </w:r>
    </w:p>
    <w:p w:rsidR="003D650B" w:rsidRPr="00DF3B10" w:rsidRDefault="003D650B" w:rsidP="003D650B">
      <w:pPr>
        <w:pStyle w:val="NoSpacing"/>
        <w:rPr>
          <w:sz w:val="19"/>
          <w:szCs w:val="19"/>
        </w:rPr>
      </w:pPr>
      <w:r w:rsidRPr="00DF3B10">
        <w:rPr>
          <w:sz w:val="19"/>
          <w:szCs w:val="19"/>
        </w:rPr>
        <w:t xml:space="preserve">                        &lt;li&gt;&lt;a href=""&gt;Menu item&lt;/a&gt;&lt;/li&gt;</w:t>
      </w:r>
    </w:p>
    <w:p w:rsidR="003D650B" w:rsidRPr="00DF3B10" w:rsidRDefault="003D650B" w:rsidP="003D650B">
      <w:pPr>
        <w:pStyle w:val="NoSpacing"/>
        <w:rPr>
          <w:sz w:val="19"/>
          <w:szCs w:val="19"/>
        </w:rPr>
      </w:pPr>
      <w:r w:rsidRPr="00DF3B10">
        <w:rPr>
          <w:sz w:val="19"/>
          <w:szCs w:val="19"/>
        </w:rPr>
        <w:t xml:space="preserve">                        &lt;li&gt;&lt;a href=""&gt;Menu item&lt;/a&gt;&lt;/li&gt;</w:t>
      </w:r>
    </w:p>
    <w:p w:rsidR="003D650B" w:rsidRPr="00DF3B10" w:rsidRDefault="003D650B" w:rsidP="003D650B">
      <w:pPr>
        <w:pStyle w:val="NoSpacing"/>
        <w:rPr>
          <w:sz w:val="19"/>
          <w:szCs w:val="19"/>
        </w:rPr>
      </w:pPr>
      <w:r w:rsidRPr="00DF3B10">
        <w:rPr>
          <w:sz w:val="19"/>
          <w:szCs w:val="19"/>
        </w:rPr>
        <w:t xml:space="preserve">                        &lt;li&gt;&lt;a href=""&gt;Menu item&lt;/a&gt;&lt;/li&gt;</w:t>
      </w:r>
    </w:p>
    <w:p w:rsidR="003D650B" w:rsidRPr="00DF3B10" w:rsidRDefault="003D650B" w:rsidP="003D650B">
      <w:pPr>
        <w:pStyle w:val="NoSpacing"/>
        <w:rPr>
          <w:sz w:val="19"/>
          <w:szCs w:val="19"/>
        </w:rPr>
      </w:pPr>
      <w:r w:rsidRPr="00DF3B10">
        <w:rPr>
          <w:sz w:val="19"/>
          <w:szCs w:val="19"/>
        </w:rPr>
        <w:t xml:space="preserve">                        &lt;li&gt;&lt;a href=""&gt;Menu item&lt;/a&gt;&lt;/li&gt;</w:t>
      </w:r>
    </w:p>
    <w:p w:rsidR="003D650B" w:rsidRPr="00DF3B10" w:rsidRDefault="003D650B" w:rsidP="003D650B">
      <w:pPr>
        <w:pStyle w:val="NoSpacing"/>
        <w:rPr>
          <w:sz w:val="19"/>
          <w:szCs w:val="19"/>
        </w:rPr>
      </w:pPr>
      <w:r w:rsidRPr="00DF3B10">
        <w:rPr>
          <w:sz w:val="19"/>
          <w:szCs w:val="19"/>
        </w:rPr>
        <w:t xml:space="preserve">                    &lt;/ul&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lt;/ul&gt;</w:t>
      </w:r>
    </w:p>
    <w:p w:rsidR="003D650B" w:rsidRPr="00DF3B10" w:rsidRDefault="003D650B" w:rsidP="003D650B">
      <w:pPr>
        <w:pStyle w:val="NoSpacing"/>
        <w:rPr>
          <w:sz w:val="19"/>
          <w:szCs w:val="19"/>
        </w:rPr>
      </w:pPr>
      <w:r w:rsidRPr="00DF3B10">
        <w:rPr>
          <w:sz w:val="19"/>
          <w:szCs w:val="19"/>
        </w:rPr>
        <w:lastRenderedPageBreak/>
        <w:t xml:space="preserve">            &lt;ul class="nav navbar-top-links navbar-right"&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a href="#"&gt;</w:t>
      </w:r>
    </w:p>
    <w:p w:rsidR="003D650B" w:rsidRPr="00DF3B10" w:rsidRDefault="003D650B" w:rsidP="003D650B">
      <w:pPr>
        <w:pStyle w:val="NoSpacing"/>
        <w:rPr>
          <w:sz w:val="19"/>
          <w:szCs w:val="19"/>
        </w:rPr>
      </w:pPr>
      <w:r w:rsidRPr="00DF3B10">
        <w:rPr>
          <w:sz w:val="19"/>
          <w:szCs w:val="19"/>
        </w:rPr>
        <w:t xml:space="preserve">                        &lt;i class="fa fa-sign-out"&gt;&lt;/i&gt; Log out</w:t>
      </w:r>
    </w:p>
    <w:p w:rsidR="003D650B" w:rsidRPr="00DF3B10" w:rsidRDefault="003D650B" w:rsidP="003D650B">
      <w:pPr>
        <w:pStyle w:val="NoSpacing"/>
        <w:rPr>
          <w:sz w:val="19"/>
          <w:szCs w:val="19"/>
        </w:rPr>
      </w:pPr>
      <w:r w:rsidRPr="00DF3B10">
        <w:rPr>
          <w:sz w:val="19"/>
          <w:szCs w:val="19"/>
        </w:rPr>
        <w:t xml:space="preserve">                    &lt;/a&gt;</w:t>
      </w:r>
    </w:p>
    <w:p w:rsidR="003D650B" w:rsidRPr="00DF3B10" w:rsidRDefault="003D650B" w:rsidP="003D650B">
      <w:pPr>
        <w:pStyle w:val="NoSpacing"/>
        <w:rPr>
          <w:sz w:val="19"/>
          <w:szCs w:val="19"/>
        </w:rPr>
      </w:pPr>
      <w:r w:rsidRPr="00DF3B10">
        <w:rPr>
          <w:sz w:val="19"/>
          <w:szCs w:val="19"/>
        </w:rPr>
        <w:t xml:space="preserve">                &lt;/li&gt;</w:t>
      </w:r>
    </w:p>
    <w:p w:rsidR="003D650B" w:rsidRPr="00DF3B10" w:rsidRDefault="003D650B" w:rsidP="003D650B">
      <w:pPr>
        <w:pStyle w:val="NoSpacing"/>
        <w:rPr>
          <w:sz w:val="19"/>
          <w:szCs w:val="19"/>
        </w:rPr>
      </w:pPr>
      <w:r w:rsidRPr="00DF3B10">
        <w:rPr>
          <w:sz w:val="19"/>
          <w:szCs w:val="19"/>
        </w:rPr>
        <w:t xml:space="preserve">            &lt;/ul&gt;</w:t>
      </w:r>
    </w:p>
    <w:p w:rsidR="003D650B" w:rsidRPr="00DF3B10" w:rsidRDefault="003D650B" w:rsidP="003D650B">
      <w:pPr>
        <w:pStyle w:val="NoSpacing"/>
        <w:rPr>
          <w:sz w:val="19"/>
          <w:szCs w:val="19"/>
        </w:rPr>
      </w:pPr>
      <w:r w:rsidRPr="00DF3B10">
        <w:rPr>
          <w:sz w:val="19"/>
          <w:szCs w:val="19"/>
        </w:rPr>
        <w:t xml:space="preserve">        &lt;/div&gt;</w:t>
      </w:r>
    </w:p>
    <w:p w:rsidR="003D650B" w:rsidRPr="00DF3B10" w:rsidRDefault="003D650B" w:rsidP="003D650B">
      <w:pPr>
        <w:pStyle w:val="NoSpacing"/>
        <w:rPr>
          <w:sz w:val="19"/>
          <w:szCs w:val="19"/>
        </w:rPr>
      </w:pPr>
      <w:r w:rsidRPr="00DF3B10">
        <w:rPr>
          <w:sz w:val="19"/>
          <w:szCs w:val="19"/>
        </w:rPr>
        <w:t xml:space="preserve">    &lt;/nav&gt;</w:t>
      </w:r>
    </w:p>
    <w:p w:rsidR="003D650B" w:rsidRPr="00DF3B10" w:rsidRDefault="003D650B" w:rsidP="003D650B">
      <w:pPr>
        <w:pStyle w:val="NoSpacing"/>
        <w:rPr>
          <w:sz w:val="19"/>
          <w:szCs w:val="19"/>
        </w:rPr>
      </w:pPr>
      <w:r w:rsidRPr="00DF3B10">
        <w:rPr>
          <w:sz w:val="19"/>
          <w:szCs w:val="19"/>
        </w:rPr>
        <w:t>&lt;/div&gt;</w:t>
      </w:r>
    </w:p>
    <w:p w:rsidR="003D650B" w:rsidRPr="00DF3B10" w:rsidRDefault="003D650B" w:rsidP="003D650B">
      <w:pPr>
        <w:pStyle w:val="NoSpacing"/>
        <w:rPr>
          <w:sz w:val="19"/>
          <w:szCs w:val="19"/>
        </w:rPr>
      </w:pPr>
    </w:p>
    <w:p w:rsidR="003D650B" w:rsidRPr="00080024" w:rsidRDefault="003D650B" w:rsidP="003D650B">
      <w:pPr>
        <w:pStyle w:val="NoSpacing"/>
        <w:rPr>
          <w:b/>
          <w:sz w:val="19"/>
          <w:szCs w:val="19"/>
        </w:rPr>
      </w:pPr>
      <w:r w:rsidRPr="00080024">
        <w:rPr>
          <w:b/>
          <w:sz w:val="19"/>
          <w:szCs w:val="19"/>
        </w:rPr>
        <w:t>PFMO.Web</w:t>
      </w:r>
    </w:p>
    <w:p w:rsidR="003D650B" w:rsidRPr="00080024" w:rsidRDefault="003D650B" w:rsidP="003D650B">
      <w:pPr>
        <w:pStyle w:val="NoSpacing"/>
        <w:rPr>
          <w:b/>
          <w:sz w:val="19"/>
          <w:szCs w:val="19"/>
        </w:rPr>
      </w:pPr>
      <w:r w:rsidRPr="00080024">
        <w:rPr>
          <w:b/>
          <w:sz w:val="19"/>
          <w:szCs w:val="19"/>
        </w:rPr>
        <w:t>Views(Shared)</w:t>
      </w:r>
    </w:p>
    <w:p w:rsidR="003D650B" w:rsidRPr="00080024" w:rsidRDefault="003D650B" w:rsidP="003D650B">
      <w:pPr>
        <w:pStyle w:val="NoSpacing"/>
        <w:rPr>
          <w:b/>
          <w:sz w:val="19"/>
          <w:szCs w:val="19"/>
        </w:rPr>
      </w:pPr>
      <w:r w:rsidRPr="00080024">
        <w:rPr>
          <w:b/>
          <w:sz w:val="19"/>
          <w:szCs w:val="19"/>
        </w:rPr>
        <w:t>Error.cshtml</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model System.Web.Mvc.HandleErrorInfo</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w:t>
      </w:r>
    </w:p>
    <w:p w:rsidR="003D650B" w:rsidRPr="00DF3B10" w:rsidRDefault="003D650B" w:rsidP="003D650B">
      <w:pPr>
        <w:pStyle w:val="NoSpacing"/>
        <w:rPr>
          <w:sz w:val="19"/>
          <w:szCs w:val="19"/>
        </w:rPr>
      </w:pPr>
      <w:r w:rsidRPr="00DF3B10">
        <w:rPr>
          <w:sz w:val="19"/>
          <w:szCs w:val="19"/>
        </w:rPr>
        <w:t xml:space="preserve">    ViewBag.Title = "Error";</w:t>
      </w:r>
    </w:p>
    <w:p w:rsidR="003D650B" w:rsidRPr="00DF3B10" w:rsidRDefault="003D650B" w:rsidP="003D650B">
      <w:pPr>
        <w:pStyle w:val="NoSpacing"/>
        <w:rPr>
          <w:sz w:val="19"/>
          <w:szCs w:val="19"/>
        </w:rPr>
      </w:pPr>
      <w:r w:rsidRPr="00DF3B10">
        <w:rPr>
          <w:sz w:val="19"/>
          <w:szCs w:val="19"/>
        </w:rPr>
        <w: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lt;h1 class="text-danger"&gt;Error.&lt;/h1&gt;</w:t>
      </w:r>
    </w:p>
    <w:p w:rsidR="003D650B" w:rsidRPr="00DF3B10" w:rsidRDefault="003D650B" w:rsidP="003D650B">
      <w:pPr>
        <w:pStyle w:val="NoSpacing"/>
        <w:rPr>
          <w:sz w:val="19"/>
          <w:szCs w:val="19"/>
        </w:rPr>
      </w:pPr>
      <w:r w:rsidRPr="00DF3B10">
        <w:rPr>
          <w:sz w:val="19"/>
          <w:szCs w:val="19"/>
        </w:rPr>
        <w:t>&lt;h2 class="text-danger"&gt;An error occurred while processing your request.&lt;/h2&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PFMO.Web</w:t>
      </w:r>
    </w:p>
    <w:p w:rsidR="003D650B" w:rsidRPr="00DF3B10" w:rsidRDefault="003D650B" w:rsidP="003D650B">
      <w:pPr>
        <w:pStyle w:val="NoSpacing"/>
        <w:rPr>
          <w:sz w:val="19"/>
          <w:szCs w:val="19"/>
        </w:rPr>
      </w:pPr>
      <w:r w:rsidRPr="00DF3B10">
        <w:rPr>
          <w:sz w:val="19"/>
          <w:szCs w:val="19"/>
        </w:rPr>
        <w:t>Views(Shared)</w:t>
      </w:r>
    </w:p>
    <w:p w:rsidR="003D650B" w:rsidRPr="00DF3B10" w:rsidRDefault="003D650B" w:rsidP="003D650B">
      <w:pPr>
        <w:pStyle w:val="NoSpacing"/>
        <w:rPr>
          <w:sz w:val="19"/>
          <w:szCs w:val="19"/>
        </w:rPr>
      </w:pPr>
      <w:r w:rsidRPr="00DF3B10">
        <w:rPr>
          <w:sz w:val="19"/>
          <w:szCs w:val="19"/>
        </w:rPr>
        <w:t>Lockout.cshtml</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model System.Web.Mvc.HandleErrorInfo</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w:t>
      </w:r>
    </w:p>
    <w:p w:rsidR="003D650B" w:rsidRPr="00DF3B10" w:rsidRDefault="003D650B" w:rsidP="003D650B">
      <w:pPr>
        <w:pStyle w:val="NoSpacing"/>
        <w:rPr>
          <w:sz w:val="19"/>
          <w:szCs w:val="19"/>
        </w:rPr>
      </w:pPr>
      <w:r w:rsidRPr="00DF3B10">
        <w:rPr>
          <w:sz w:val="19"/>
          <w:szCs w:val="19"/>
        </w:rPr>
        <w:t xml:space="preserve">    ViewBag.Title = "Locked Out";</w:t>
      </w:r>
    </w:p>
    <w:p w:rsidR="003D650B" w:rsidRPr="00DF3B10" w:rsidRDefault="003D650B" w:rsidP="003D650B">
      <w:pPr>
        <w:pStyle w:val="NoSpacing"/>
        <w:rPr>
          <w:sz w:val="19"/>
          <w:szCs w:val="19"/>
        </w:rPr>
      </w:pPr>
      <w:r w:rsidRPr="00DF3B10">
        <w:rPr>
          <w:sz w:val="19"/>
          <w:szCs w:val="19"/>
        </w:rPr>
        <w: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lt;hgroup&gt;</w:t>
      </w:r>
    </w:p>
    <w:p w:rsidR="003D650B" w:rsidRPr="00DF3B10" w:rsidRDefault="003D650B" w:rsidP="003D650B">
      <w:pPr>
        <w:pStyle w:val="NoSpacing"/>
        <w:rPr>
          <w:sz w:val="19"/>
          <w:szCs w:val="19"/>
        </w:rPr>
      </w:pPr>
      <w:r w:rsidRPr="00DF3B10">
        <w:rPr>
          <w:sz w:val="19"/>
          <w:szCs w:val="19"/>
        </w:rPr>
        <w:t xml:space="preserve">    &lt;h1 class="text-danger"&gt;Locked out.&lt;/h1&gt;</w:t>
      </w:r>
    </w:p>
    <w:p w:rsidR="003D650B" w:rsidRPr="00DF3B10" w:rsidRDefault="003D650B" w:rsidP="003D650B">
      <w:pPr>
        <w:pStyle w:val="NoSpacing"/>
        <w:rPr>
          <w:sz w:val="19"/>
          <w:szCs w:val="19"/>
        </w:rPr>
      </w:pPr>
      <w:r w:rsidRPr="00DF3B10">
        <w:rPr>
          <w:sz w:val="19"/>
          <w:szCs w:val="19"/>
        </w:rPr>
        <w:t xml:space="preserve">    &lt;h2 class="text-danger"&gt;This account has been locked out, please try again later.&lt;/h2&gt;</w:t>
      </w:r>
    </w:p>
    <w:p w:rsidR="003D650B" w:rsidRPr="00DF3B10" w:rsidRDefault="003D650B" w:rsidP="003D650B">
      <w:pPr>
        <w:pStyle w:val="NoSpacing"/>
        <w:rPr>
          <w:sz w:val="19"/>
          <w:szCs w:val="19"/>
        </w:rPr>
      </w:pPr>
      <w:r w:rsidRPr="00DF3B10">
        <w:rPr>
          <w:sz w:val="19"/>
          <w:szCs w:val="19"/>
        </w:rPr>
        <w:t>&lt;/hgroup&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080024" w:rsidRDefault="003D650B" w:rsidP="003D650B">
      <w:pPr>
        <w:pStyle w:val="NoSpacing"/>
        <w:rPr>
          <w:b/>
          <w:sz w:val="19"/>
          <w:szCs w:val="19"/>
        </w:rPr>
      </w:pPr>
      <w:r w:rsidRPr="00080024">
        <w:rPr>
          <w:b/>
          <w:sz w:val="19"/>
          <w:szCs w:val="19"/>
        </w:rPr>
        <w:t>PFMO.Web</w:t>
      </w:r>
    </w:p>
    <w:p w:rsidR="003D650B" w:rsidRPr="00080024" w:rsidRDefault="003D650B" w:rsidP="003D650B">
      <w:pPr>
        <w:pStyle w:val="NoSpacing"/>
        <w:rPr>
          <w:b/>
          <w:sz w:val="19"/>
          <w:szCs w:val="19"/>
        </w:rPr>
      </w:pPr>
      <w:r w:rsidRPr="00080024">
        <w:rPr>
          <w:b/>
          <w:sz w:val="19"/>
          <w:szCs w:val="19"/>
        </w:rPr>
        <w:t>Controllers</w:t>
      </w:r>
    </w:p>
    <w:p w:rsidR="003D650B" w:rsidRPr="00080024" w:rsidRDefault="003D650B" w:rsidP="003D650B">
      <w:pPr>
        <w:pStyle w:val="NoSpacing"/>
        <w:rPr>
          <w:b/>
          <w:sz w:val="19"/>
          <w:szCs w:val="19"/>
        </w:rPr>
      </w:pPr>
      <w:r w:rsidRPr="00080024">
        <w:rPr>
          <w:b/>
          <w:sz w:val="19"/>
          <w:szCs w:val="19"/>
        </w:rPr>
        <w:t>AccountController.cs</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using System;</w:t>
      </w:r>
    </w:p>
    <w:p w:rsidR="003D650B" w:rsidRPr="00DF3B10" w:rsidRDefault="003D650B" w:rsidP="003D650B">
      <w:pPr>
        <w:pStyle w:val="NoSpacing"/>
        <w:rPr>
          <w:sz w:val="19"/>
          <w:szCs w:val="19"/>
        </w:rPr>
      </w:pPr>
      <w:r w:rsidRPr="00DF3B10">
        <w:rPr>
          <w:sz w:val="19"/>
          <w:szCs w:val="19"/>
        </w:rPr>
        <w:t>using System.Globalization;</w:t>
      </w:r>
    </w:p>
    <w:p w:rsidR="003D650B" w:rsidRPr="00DF3B10" w:rsidRDefault="003D650B" w:rsidP="003D650B">
      <w:pPr>
        <w:pStyle w:val="NoSpacing"/>
        <w:rPr>
          <w:sz w:val="19"/>
          <w:szCs w:val="19"/>
        </w:rPr>
      </w:pPr>
      <w:r w:rsidRPr="00DF3B10">
        <w:rPr>
          <w:sz w:val="19"/>
          <w:szCs w:val="19"/>
        </w:rPr>
        <w:t>using System.Linq;</w:t>
      </w:r>
    </w:p>
    <w:p w:rsidR="003D650B" w:rsidRPr="00DF3B10" w:rsidRDefault="003D650B" w:rsidP="003D650B">
      <w:pPr>
        <w:pStyle w:val="NoSpacing"/>
        <w:rPr>
          <w:sz w:val="19"/>
          <w:szCs w:val="19"/>
        </w:rPr>
      </w:pPr>
      <w:r w:rsidRPr="00DF3B10">
        <w:rPr>
          <w:sz w:val="19"/>
          <w:szCs w:val="19"/>
        </w:rPr>
        <w:t>using System.Security.Claims;</w:t>
      </w:r>
    </w:p>
    <w:p w:rsidR="003D650B" w:rsidRPr="00DF3B10" w:rsidRDefault="003D650B" w:rsidP="003D650B">
      <w:pPr>
        <w:pStyle w:val="NoSpacing"/>
        <w:rPr>
          <w:sz w:val="19"/>
          <w:szCs w:val="19"/>
        </w:rPr>
      </w:pPr>
      <w:r w:rsidRPr="00DF3B10">
        <w:rPr>
          <w:sz w:val="19"/>
          <w:szCs w:val="19"/>
        </w:rPr>
        <w:t>using System.Threading.Tasks;</w:t>
      </w:r>
    </w:p>
    <w:p w:rsidR="003D650B" w:rsidRPr="00DF3B10" w:rsidRDefault="003D650B" w:rsidP="003D650B">
      <w:pPr>
        <w:pStyle w:val="NoSpacing"/>
        <w:rPr>
          <w:sz w:val="19"/>
          <w:szCs w:val="19"/>
        </w:rPr>
      </w:pPr>
      <w:r w:rsidRPr="00DF3B10">
        <w:rPr>
          <w:sz w:val="19"/>
          <w:szCs w:val="19"/>
        </w:rPr>
        <w:t>using System.Web;</w:t>
      </w:r>
    </w:p>
    <w:p w:rsidR="003D650B" w:rsidRPr="00DF3B10" w:rsidRDefault="003D650B" w:rsidP="003D650B">
      <w:pPr>
        <w:pStyle w:val="NoSpacing"/>
        <w:rPr>
          <w:sz w:val="19"/>
          <w:szCs w:val="19"/>
        </w:rPr>
      </w:pPr>
      <w:r w:rsidRPr="00DF3B10">
        <w:rPr>
          <w:sz w:val="19"/>
          <w:szCs w:val="19"/>
        </w:rPr>
        <w:t>using System.Web.Mvc;</w:t>
      </w:r>
    </w:p>
    <w:p w:rsidR="003D650B" w:rsidRPr="00DF3B10" w:rsidRDefault="003D650B" w:rsidP="003D650B">
      <w:pPr>
        <w:pStyle w:val="NoSpacing"/>
        <w:rPr>
          <w:sz w:val="19"/>
          <w:szCs w:val="19"/>
        </w:rPr>
      </w:pPr>
      <w:r w:rsidRPr="00DF3B10">
        <w:rPr>
          <w:sz w:val="19"/>
          <w:szCs w:val="19"/>
        </w:rPr>
        <w:t>using Microsoft.AspNet.Identity;</w:t>
      </w:r>
    </w:p>
    <w:p w:rsidR="003D650B" w:rsidRPr="00DF3B10" w:rsidRDefault="003D650B" w:rsidP="003D650B">
      <w:pPr>
        <w:pStyle w:val="NoSpacing"/>
        <w:rPr>
          <w:sz w:val="19"/>
          <w:szCs w:val="19"/>
        </w:rPr>
      </w:pPr>
      <w:r w:rsidRPr="00DF3B10">
        <w:rPr>
          <w:sz w:val="19"/>
          <w:szCs w:val="19"/>
        </w:rPr>
        <w:lastRenderedPageBreak/>
        <w:t>using Microsoft.AspNet.Identity.Owin;</w:t>
      </w:r>
    </w:p>
    <w:p w:rsidR="003D650B" w:rsidRPr="00DF3B10" w:rsidRDefault="003D650B" w:rsidP="003D650B">
      <w:pPr>
        <w:pStyle w:val="NoSpacing"/>
        <w:rPr>
          <w:sz w:val="19"/>
          <w:szCs w:val="19"/>
        </w:rPr>
      </w:pPr>
      <w:r w:rsidRPr="00DF3B10">
        <w:rPr>
          <w:sz w:val="19"/>
          <w:szCs w:val="19"/>
        </w:rPr>
        <w:t>using Microsoft.Owin.Security;</w:t>
      </w:r>
    </w:p>
    <w:p w:rsidR="003D650B" w:rsidRPr="00DF3B10" w:rsidRDefault="003D650B" w:rsidP="003D650B">
      <w:pPr>
        <w:pStyle w:val="NoSpacing"/>
        <w:rPr>
          <w:sz w:val="19"/>
          <w:szCs w:val="19"/>
        </w:rPr>
      </w:pPr>
      <w:r w:rsidRPr="00DF3B10">
        <w:rPr>
          <w:sz w:val="19"/>
          <w:szCs w:val="19"/>
        </w:rPr>
        <w:t>using PFMO.Entities;</w:t>
      </w:r>
    </w:p>
    <w:p w:rsidR="003D650B" w:rsidRPr="00DF3B10" w:rsidRDefault="003D650B" w:rsidP="003D650B">
      <w:pPr>
        <w:pStyle w:val="NoSpacing"/>
        <w:rPr>
          <w:sz w:val="19"/>
          <w:szCs w:val="19"/>
        </w:rPr>
      </w:pPr>
      <w:r w:rsidRPr="00DF3B10">
        <w:rPr>
          <w:sz w:val="19"/>
          <w:szCs w:val="19"/>
        </w:rPr>
        <w:t>using PFMO.Contexts;</w:t>
      </w:r>
    </w:p>
    <w:p w:rsidR="003D650B" w:rsidRPr="00DF3B10" w:rsidRDefault="003D650B" w:rsidP="003D650B">
      <w:pPr>
        <w:pStyle w:val="NoSpacing"/>
        <w:rPr>
          <w:sz w:val="19"/>
          <w:szCs w:val="19"/>
        </w:rPr>
      </w:pPr>
      <w:r w:rsidRPr="00DF3B10">
        <w:rPr>
          <w:sz w:val="19"/>
          <w:szCs w:val="19"/>
        </w:rPr>
        <w:t>using PFMO.Web.Models;</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namespace PFMO.Web.Controllers</w:t>
      </w:r>
    </w:p>
    <w:p w:rsidR="003D650B" w:rsidRPr="00DF3B10" w:rsidRDefault="003D650B" w:rsidP="003D650B">
      <w:pPr>
        <w:pStyle w:val="NoSpacing"/>
        <w:rPr>
          <w:sz w:val="19"/>
          <w:szCs w:val="19"/>
        </w:rPr>
      </w:pPr>
      <w:r w:rsidRPr="00DF3B10">
        <w:rPr>
          <w:sz w:val="19"/>
          <w:szCs w:val="19"/>
        </w:rPr>
        <w:t>{</w:t>
      </w:r>
    </w:p>
    <w:p w:rsidR="003D650B" w:rsidRPr="00DF3B10" w:rsidRDefault="003D650B" w:rsidP="003D650B">
      <w:pPr>
        <w:pStyle w:val="NoSpacing"/>
        <w:rPr>
          <w:sz w:val="19"/>
          <w:szCs w:val="19"/>
        </w:rPr>
      </w:pPr>
      <w:r w:rsidRPr="00DF3B10">
        <w:rPr>
          <w:sz w:val="19"/>
          <w:szCs w:val="19"/>
        </w:rPr>
        <w:t xml:space="preserve">    [Authorize]</w:t>
      </w:r>
    </w:p>
    <w:p w:rsidR="003D650B" w:rsidRPr="00DF3B10" w:rsidRDefault="003D650B" w:rsidP="003D650B">
      <w:pPr>
        <w:pStyle w:val="NoSpacing"/>
        <w:rPr>
          <w:sz w:val="19"/>
          <w:szCs w:val="19"/>
        </w:rPr>
      </w:pPr>
      <w:r w:rsidRPr="00DF3B10">
        <w:rPr>
          <w:sz w:val="19"/>
          <w:szCs w:val="19"/>
        </w:rPr>
        <w:t xml:space="preserve">    public class AccountController : ApplicationBaseController</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private ApplicationSignInManager _signInManager;</w:t>
      </w:r>
    </w:p>
    <w:p w:rsidR="003D650B" w:rsidRPr="00DF3B10" w:rsidRDefault="003D650B" w:rsidP="003D650B">
      <w:pPr>
        <w:pStyle w:val="NoSpacing"/>
        <w:rPr>
          <w:sz w:val="19"/>
          <w:szCs w:val="19"/>
        </w:rPr>
      </w:pPr>
      <w:r w:rsidRPr="00DF3B10">
        <w:rPr>
          <w:sz w:val="19"/>
          <w:szCs w:val="19"/>
        </w:rPr>
        <w:t xml:space="preserve">        private ApplicationUserManager _userManager;</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public AccountController()</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public AccountController(ApplicationUserManager userManager, ApplicationSignInManager signInManager )</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UserManager = userManager;</w:t>
      </w:r>
    </w:p>
    <w:p w:rsidR="003D650B" w:rsidRPr="00DF3B10" w:rsidRDefault="003D650B" w:rsidP="003D650B">
      <w:pPr>
        <w:pStyle w:val="NoSpacing"/>
        <w:rPr>
          <w:sz w:val="19"/>
          <w:szCs w:val="19"/>
        </w:rPr>
      </w:pPr>
      <w:r w:rsidRPr="00DF3B10">
        <w:rPr>
          <w:sz w:val="19"/>
          <w:szCs w:val="19"/>
        </w:rPr>
        <w:t xml:space="preserve">            SignInManager = signInManager;</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public ApplicationSignInManager SignInManager</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get</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return _signInManager ?? HttpContext.GetOwinContext().Get&lt;ApplicationSignInManager&gt;();</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private set </w:t>
      </w:r>
    </w:p>
    <w:p w:rsidR="003D650B" w:rsidRPr="00DF3B10" w:rsidRDefault="003D650B" w:rsidP="003D650B">
      <w:pPr>
        <w:pStyle w:val="NoSpacing"/>
        <w:rPr>
          <w:sz w:val="19"/>
          <w:szCs w:val="19"/>
        </w:rPr>
      </w:pPr>
      <w:r w:rsidRPr="00DF3B10">
        <w:rPr>
          <w:sz w:val="19"/>
          <w:szCs w:val="19"/>
        </w:rPr>
        <w:t xml:space="preserve">            { </w:t>
      </w:r>
    </w:p>
    <w:p w:rsidR="003D650B" w:rsidRPr="00DF3B10" w:rsidRDefault="003D650B" w:rsidP="003D650B">
      <w:pPr>
        <w:pStyle w:val="NoSpacing"/>
        <w:rPr>
          <w:sz w:val="19"/>
          <w:szCs w:val="19"/>
        </w:rPr>
      </w:pPr>
      <w:r w:rsidRPr="00DF3B10">
        <w:rPr>
          <w:sz w:val="19"/>
          <w:szCs w:val="19"/>
        </w:rPr>
        <w:t xml:space="preserve">                _signInManager = value; </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public ApplicationUserManager UserManager</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get</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return _userManager ?? HttpContext.GetOwinContext().GetUserManager&lt;ApplicationUserManager&gt;();</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private set</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lastRenderedPageBreak/>
        <w:t xml:space="preserve">                _userManager = value;</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 GET: /Account/Login</w:t>
      </w:r>
    </w:p>
    <w:p w:rsidR="003D650B" w:rsidRPr="00DF3B10" w:rsidRDefault="003D650B" w:rsidP="003D650B">
      <w:pPr>
        <w:pStyle w:val="NoSpacing"/>
        <w:rPr>
          <w:sz w:val="19"/>
          <w:szCs w:val="19"/>
        </w:rPr>
      </w:pPr>
      <w:r w:rsidRPr="00DF3B10">
        <w:rPr>
          <w:sz w:val="19"/>
          <w:szCs w:val="19"/>
        </w:rPr>
        <w:t xml:space="preserve">        [AllowAnonymous]</w:t>
      </w:r>
    </w:p>
    <w:p w:rsidR="003D650B" w:rsidRPr="00DF3B10" w:rsidRDefault="003D650B" w:rsidP="003D650B">
      <w:pPr>
        <w:pStyle w:val="NoSpacing"/>
        <w:rPr>
          <w:sz w:val="19"/>
          <w:szCs w:val="19"/>
        </w:rPr>
      </w:pPr>
      <w:r w:rsidRPr="00DF3B10">
        <w:rPr>
          <w:sz w:val="19"/>
          <w:szCs w:val="19"/>
        </w:rPr>
        <w:t xml:space="preserve">        public ActionResult Login(string returnUrl)</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if (User.Identity.IsAuthenticated)</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redirect to some other page</w:t>
      </w:r>
    </w:p>
    <w:p w:rsidR="003D650B" w:rsidRPr="00DF3B10" w:rsidRDefault="003D650B" w:rsidP="003D650B">
      <w:pPr>
        <w:pStyle w:val="NoSpacing"/>
        <w:rPr>
          <w:sz w:val="19"/>
          <w:szCs w:val="19"/>
        </w:rPr>
      </w:pPr>
      <w:r w:rsidRPr="00DF3B10">
        <w:rPr>
          <w:sz w:val="19"/>
          <w:szCs w:val="19"/>
        </w:rPr>
        <w:t xml:space="preserve">                return RedirectToRoute("Home", "Index");</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ViewBag.ReturnUrl = returnUrl;</w:t>
      </w:r>
    </w:p>
    <w:p w:rsidR="003D650B" w:rsidRPr="00DF3B10" w:rsidRDefault="003D650B" w:rsidP="003D650B">
      <w:pPr>
        <w:pStyle w:val="NoSpacing"/>
        <w:rPr>
          <w:sz w:val="19"/>
          <w:szCs w:val="19"/>
        </w:rPr>
      </w:pPr>
      <w:r w:rsidRPr="00DF3B10">
        <w:rPr>
          <w:sz w:val="19"/>
          <w:szCs w:val="19"/>
        </w:rPr>
        <w:t xml:space="preserve">                //return View();</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return View();</w:t>
      </w:r>
    </w:p>
    <w:p w:rsidR="003D650B" w:rsidRPr="00DF3B10" w:rsidRDefault="003D650B" w:rsidP="003D650B">
      <w:pPr>
        <w:pStyle w:val="NoSpacing"/>
        <w:rPr>
          <w:sz w:val="19"/>
          <w:szCs w:val="19"/>
        </w:rPr>
      </w:pPr>
      <w:r w:rsidRPr="00DF3B10">
        <w:rPr>
          <w:sz w:val="19"/>
          <w:szCs w:val="19"/>
        </w:rPr>
        <w:t xml:space="preserve">            //ViewBag.ReturnUrl = returnUrl;</w:t>
      </w:r>
    </w:p>
    <w:p w:rsidR="003D650B" w:rsidRPr="00DF3B10" w:rsidRDefault="003D650B" w:rsidP="003D650B">
      <w:pPr>
        <w:pStyle w:val="NoSpacing"/>
        <w:rPr>
          <w:sz w:val="19"/>
          <w:szCs w:val="19"/>
        </w:rPr>
      </w:pPr>
      <w:r w:rsidRPr="00DF3B10">
        <w:rPr>
          <w:sz w:val="19"/>
          <w:szCs w:val="19"/>
        </w:rPr>
        <w:t xml:space="preserve">            //return View();</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 POST: /Account/Login</w:t>
      </w:r>
    </w:p>
    <w:p w:rsidR="003D650B" w:rsidRPr="00DF3B10" w:rsidRDefault="003D650B" w:rsidP="003D650B">
      <w:pPr>
        <w:pStyle w:val="NoSpacing"/>
        <w:rPr>
          <w:sz w:val="19"/>
          <w:szCs w:val="19"/>
        </w:rPr>
      </w:pPr>
      <w:r w:rsidRPr="00DF3B10">
        <w:rPr>
          <w:sz w:val="19"/>
          <w:szCs w:val="19"/>
        </w:rPr>
        <w:t xml:space="preserve">        [HttpPost]</w:t>
      </w:r>
    </w:p>
    <w:p w:rsidR="003D650B" w:rsidRPr="00DF3B10" w:rsidRDefault="003D650B" w:rsidP="003D650B">
      <w:pPr>
        <w:pStyle w:val="NoSpacing"/>
        <w:rPr>
          <w:sz w:val="19"/>
          <w:szCs w:val="19"/>
        </w:rPr>
      </w:pPr>
      <w:r w:rsidRPr="00DF3B10">
        <w:rPr>
          <w:sz w:val="19"/>
          <w:szCs w:val="19"/>
        </w:rPr>
        <w:t xml:space="preserve">        [AllowAnonymous]</w:t>
      </w:r>
    </w:p>
    <w:p w:rsidR="003D650B" w:rsidRPr="00DF3B10" w:rsidRDefault="003D650B" w:rsidP="003D650B">
      <w:pPr>
        <w:pStyle w:val="NoSpacing"/>
        <w:rPr>
          <w:sz w:val="19"/>
          <w:szCs w:val="19"/>
        </w:rPr>
      </w:pPr>
      <w:r w:rsidRPr="00DF3B10">
        <w:rPr>
          <w:sz w:val="19"/>
          <w:szCs w:val="19"/>
        </w:rPr>
        <w:t xml:space="preserve">        [ValidateAntiForgeryToken]</w:t>
      </w:r>
    </w:p>
    <w:p w:rsidR="003D650B" w:rsidRPr="00DF3B10" w:rsidRDefault="003D650B" w:rsidP="003D650B">
      <w:pPr>
        <w:pStyle w:val="NoSpacing"/>
        <w:rPr>
          <w:sz w:val="19"/>
          <w:szCs w:val="19"/>
        </w:rPr>
      </w:pPr>
      <w:r w:rsidRPr="00DF3B10">
        <w:rPr>
          <w:sz w:val="19"/>
          <w:szCs w:val="19"/>
        </w:rPr>
        <w:t xml:space="preserve">        public async Task&lt;ActionResult&gt; Login(LoginViewModel model, string returnUrl)</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if (!ModelState.IsValid)</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return View(model);</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 This doesn't count login failures towards account lockout</w:t>
      </w:r>
    </w:p>
    <w:p w:rsidR="003D650B" w:rsidRPr="00DF3B10" w:rsidRDefault="003D650B" w:rsidP="003D650B">
      <w:pPr>
        <w:pStyle w:val="NoSpacing"/>
        <w:rPr>
          <w:sz w:val="19"/>
          <w:szCs w:val="19"/>
        </w:rPr>
      </w:pPr>
      <w:r w:rsidRPr="00DF3B10">
        <w:rPr>
          <w:sz w:val="19"/>
          <w:szCs w:val="19"/>
        </w:rPr>
        <w:t xml:space="preserve">            // To enable password failures to trigger account lockout, change to shouldLockout: true</w:t>
      </w:r>
    </w:p>
    <w:p w:rsidR="003D650B" w:rsidRPr="00DF3B10" w:rsidRDefault="003D650B" w:rsidP="003D650B">
      <w:pPr>
        <w:pStyle w:val="NoSpacing"/>
        <w:rPr>
          <w:sz w:val="19"/>
          <w:szCs w:val="19"/>
        </w:rPr>
      </w:pPr>
      <w:r w:rsidRPr="00DF3B10">
        <w:rPr>
          <w:sz w:val="19"/>
          <w:szCs w:val="19"/>
        </w:rPr>
        <w:t xml:space="preserve">            var result = await SignInManager.PasswordSignInAsync(model.Email, model.Password, model.RememberMe, shouldLockout: false);</w:t>
      </w:r>
    </w:p>
    <w:p w:rsidR="003D650B" w:rsidRPr="00DF3B10" w:rsidRDefault="003D650B" w:rsidP="003D650B">
      <w:pPr>
        <w:pStyle w:val="NoSpacing"/>
        <w:rPr>
          <w:sz w:val="19"/>
          <w:szCs w:val="19"/>
        </w:rPr>
      </w:pPr>
      <w:r w:rsidRPr="00DF3B10">
        <w:rPr>
          <w:sz w:val="19"/>
          <w:szCs w:val="19"/>
        </w:rPr>
        <w:t xml:space="preserve">            switch (result)</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case SignInStatus.Success:</w:t>
      </w:r>
    </w:p>
    <w:p w:rsidR="003D650B" w:rsidRPr="00DF3B10" w:rsidRDefault="003D650B" w:rsidP="003D650B">
      <w:pPr>
        <w:pStyle w:val="NoSpacing"/>
        <w:rPr>
          <w:sz w:val="19"/>
          <w:szCs w:val="19"/>
        </w:rPr>
      </w:pPr>
      <w:r w:rsidRPr="00DF3B10">
        <w:rPr>
          <w:sz w:val="19"/>
          <w:szCs w:val="19"/>
        </w:rPr>
        <w:t xml:space="preserve">                    return RedirectToLocal(returnUrl);</w:t>
      </w:r>
    </w:p>
    <w:p w:rsidR="003D650B" w:rsidRPr="00DF3B10" w:rsidRDefault="003D650B" w:rsidP="003D650B">
      <w:pPr>
        <w:pStyle w:val="NoSpacing"/>
        <w:rPr>
          <w:sz w:val="19"/>
          <w:szCs w:val="19"/>
        </w:rPr>
      </w:pPr>
      <w:r w:rsidRPr="00DF3B10">
        <w:rPr>
          <w:sz w:val="19"/>
          <w:szCs w:val="19"/>
        </w:rPr>
        <w:t xml:space="preserve">                case SignInStatus.LockedOut:</w:t>
      </w:r>
    </w:p>
    <w:p w:rsidR="003D650B" w:rsidRPr="00DF3B10" w:rsidRDefault="003D650B" w:rsidP="003D650B">
      <w:pPr>
        <w:pStyle w:val="NoSpacing"/>
        <w:rPr>
          <w:sz w:val="19"/>
          <w:szCs w:val="19"/>
        </w:rPr>
      </w:pPr>
      <w:r w:rsidRPr="00DF3B10">
        <w:rPr>
          <w:sz w:val="19"/>
          <w:szCs w:val="19"/>
        </w:rPr>
        <w:t xml:space="preserve">                    return View("Lockout");</w:t>
      </w:r>
    </w:p>
    <w:p w:rsidR="003D650B" w:rsidRPr="00DF3B10" w:rsidRDefault="003D650B" w:rsidP="003D650B">
      <w:pPr>
        <w:pStyle w:val="NoSpacing"/>
        <w:rPr>
          <w:sz w:val="19"/>
          <w:szCs w:val="19"/>
        </w:rPr>
      </w:pPr>
      <w:r w:rsidRPr="00DF3B10">
        <w:rPr>
          <w:sz w:val="19"/>
          <w:szCs w:val="19"/>
        </w:rPr>
        <w:t xml:space="preserve">                case SignInStatus.RequiresVerification:</w:t>
      </w:r>
    </w:p>
    <w:p w:rsidR="003D650B" w:rsidRPr="00DF3B10" w:rsidRDefault="003D650B" w:rsidP="003D650B">
      <w:pPr>
        <w:pStyle w:val="NoSpacing"/>
        <w:rPr>
          <w:sz w:val="19"/>
          <w:szCs w:val="19"/>
        </w:rPr>
      </w:pPr>
      <w:r w:rsidRPr="00DF3B10">
        <w:rPr>
          <w:sz w:val="19"/>
          <w:szCs w:val="19"/>
        </w:rPr>
        <w:t xml:space="preserve">                    return RedirectToAction("SendCode", new { ReturnUrl = returnUrl, RememberMe = model.RememberMe });</w:t>
      </w:r>
    </w:p>
    <w:p w:rsidR="003D650B" w:rsidRPr="00DF3B10" w:rsidRDefault="003D650B" w:rsidP="003D650B">
      <w:pPr>
        <w:pStyle w:val="NoSpacing"/>
        <w:rPr>
          <w:sz w:val="19"/>
          <w:szCs w:val="19"/>
        </w:rPr>
      </w:pPr>
      <w:r w:rsidRPr="00DF3B10">
        <w:rPr>
          <w:sz w:val="19"/>
          <w:szCs w:val="19"/>
        </w:rPr>
        <w:t xml:space="preserve">                case SignInStatus.Failure:</w:t>
      </w:r>
    </w:p>
    <w:p w:rsidR="003D650B" w:rsidRPr="00DF3B10" w:rsidRDefault="003D650B" w:rsidP="003D650B">
      <w:pPr>
        <w:pStyle w:val="NoSpacing"/>
        <w:rPr>
          <w:sz w:val="19"/>
          <w:szCs w:val="19"/>
        </w:rPr>
      </w:pPr>
      <w:r w:rsidRPr="00DF3B10">
        <w:rPr>
          <w:sz w:val="19"/>
          <w:szCs w:val="19"/>
        </w:rPr>
        <w:lastRenderedPageBreak/>
        <w:t xml:space="preserve">                default:</w:t>
      </w:r>
    </w:p>
    <w:p w:rsidR="003D650B" w:rsidRPr="00DF3B10" w:rsidRDefault="003D650B" w:rsidP="003D650B">
      <w:pPr>
        <w:pStyle w:val="NoSpacing"/>
        <w:rPr>
          <w:sz w:val="19"/>
          <w:szCs w:val="19"/>
        </w:rPr>
      </w:pPr>
      <w:r w:rsidRPr="00DF3B10">
        <w:rPr>
          <w:sz w:val="19"/>
          <w:szCs w:val="19"/>
        </w:rPr>
        <w:t xml:space="preserve">                    ModelState.AddModelError("", "Invalid login attempt.");</w:t>
      </w:r>
    </w:p>
    <w:p w:rsidR="003D650B" w:rsidRPr="00DF3B10" w:rsidRDefault="003D650B" w:rsidP="003D650B">
      <w:pPr>
        <w:pStyle w:val="NoSpacing"/>
        <w:rPr>
          <w:sz w:val="19"/>
          <w:szCs w:val="19"/>
        </w:rPr>
      </w:pPr>
      <w:r w:rsidRPr="00DF3B10">
        <w:rPr>
          <w:sz w:val="19"/>
          <w:szCs w:val="19"/>
        </w:rPr>
        <w:t xml:space="preserve">                    return View(model);</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 GET: /Account/VerifyCode</w:t>
      </w:r>
    </w:p>
    <w:p w:rsidR="003D650B" w:rsidRPr="00DF3B10" w:rsidRDefault="003D650B" w:rsidP="003D650B">
      <w:pPr>
        <w:pStyle w:val="NoSpacing"/>
        <w:rPr>
          <w:sz w:val="19"/>
          <w:szCs w:val="19"/>
        </w:rPr>
      </w:pPr>
      <w:r w:rsidRPr="00DF3B10">
        <w:rPr>
          <w:sz w:val="19"/>
          <w:szCs w:val="19"/>
        </w:rPr>
        <w:t xml:space="preserve">        [AllowAnonymous]</w:t>
      </w:r>
    </w:p>
    <w:p w:rsidR="003D650B" w:rsidRPr="00DF3B10" w:rsidRDefault="003D650B" w:rsidP="003D650B">
      <w:pPr>
        <w:pStyle w:val="NoSpacing"/>
        <w:rPr>
          <w:sz w:val="19"/>
          <w:szCs w:val="19"/>
        </w:rPr>
      </w:pPr>
      <w:r w:rsidRPr="00DF3B10">
        <w:rPr>
          <w:sz w:val="19"/>
          <w:szCs w:val="19"/>
        </w:rPr>
        <w:t xml:space="preserve">        public async Task&lt;ActionResult&gt; VerifyCode(string provider, string returnUrl, bool rememberMe)</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 Require that the user has already logged in via username/password or external login</w:t>
      </w:r>
    </w:p>
    <w:p w:rsidR="003D650B" w:rsidRPr="00DF3B10" w:rsidRDefault="003D650B" w:rsidP="003D650B">
      <w:pPr>
        <w:pStyle w:val="NoSpacing"/>
        <w:rPr>
          <w:sz w:val="19"/>
          <w:szCs w:val="19"/>
        </w:rPr>
      </w:pPr>
      <w:r w:rsidRPr="00DF3B10">
        <w:rPr>
          <w:sz w:val="19"/>
          <w:szCs w:val="19"/>
        </w:rPr>
        <w:t xml:space="preserve">            if (!await SignInManager.HasBeenVerifiedAsync())</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return View("Error");</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return View(new VerifyCodeViewModel { Provider = provider, ReturnUrl = returnUrl, RememberMe = rememberMe });</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 POST: /Account/VerifyCode</w:t>
      </w:r>
    </w:p>
    <w:p w:rsidR="003D650B" w:rsidRPr="00DF3B10" w:rsidRDefault="003D650B" w:rsidP="003D650B">
      <w:pPr>
        <w:pStyle w:val="NoSpacing"/>
        <w:rPr>
          <w:sz w:val="19"/>
          <w:szCs w:val="19"/>
        </w:rPr>
      </w:pPr>
      <w:r w:rsidRPr="00DF3B10">
        <w:rPr>
          <w:sz w:val="19"/>
          <w:szCs w:val="19"/>
        </w:rPr>
        <w:t xml:space="preserve">        [HttpPost]</w:t>
      </w:r>
    </w:p>
    <w:p w:rsidR="003D650B" w:rsidRPr="00DF3B10" w:rsidRDefault="003D650B" w:rsidP="003D650B">
      <w:pPr>
        <w:pStyle w:val="NoSpacing"/>
        <w:rPr>
          <w:sz w:val="19"/>
          <w:szCs w:val="19"/>
        </w:rPr>
      </w:pPr>
      <w:r w:rsidRPr="00DF3B10">
        <w:rPr>
          <w:sz w:val="19"/>
          <w:szCs w:val="19"/>
        </w:rPr>
        <w:t xml:space="preserve">        [AllowAnonymous]</w:t>
      </w:r>
    </w:p>
    <w:p w:rsidR="003D650B" w:rsidRPr="00DF3B10" w:rsidRDefault="003D650B" w:rsidP="003D650B">
      <w:pPr>
        <w:pStyle w:val="NoSpacing"/>
        <w:rPr>
          <w:sz w:val="19"/>
          <w:szCs w:val="19"/>
        </w:rPr>
      </w:pPr>
      <w:r w:rsidRPr="00DF3B10">
        <w:rPr>
          <w:sz w:val="19"/>
          <w:szCs w:val="19"/>
        </w:rPr>
        <w:t xml:space="preserve">        [ValidateAntiForgeryToken]</w:t>
      </w:r>
    </w:p>
    <w:p w:rsidR="003D650B" w:rsidRPr="00DF3B10" w:rsidRDefault="003D650B" w:rsidP="003D650B">
      <w:pPr>
        <w:pStyle w:val="NoSpacing"/>
        <w:rPr>
          <w:sz w:val="19"/>
          <w:szCs w:val="19"/>
        </w:rPr>
      </w:pPr>
      <w:r w:rsidRPr="00DF3B10">
        <w:rPr>
          <w:sz w:val="19"/>
          <w:szCs w:val="19"/>
        </w:rPr>
        <w:t xml:space="preserve">        public async Task&lt;ActionResult&gt; VerifyCode(VerifyCodeViewModel model)</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if (!ModelState.IsValid)</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return View(model);</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 The following code protects for brute force attacks against the two factor codes. </w:t>
      </w:r>
    </w:p>
    <w:p w:rsidR="003D650B" w:rsidRPr="00DF3B10" w:rsidRDefault="003D650B" w:rsidP="003D650B">
      <w:pPr>
        <w:pStyle w:val="NoSpacing"/>
        <w:rPr>
          <w:sz w:val="19"/>
          <w:szCs w:val="19"/>
        </w:rPr>
      </w:pPr>
      <w:r w:rsidRPr="00DF3B10">
        <w:rPr>
          <w:sz w:val="19"/>
          <w:szCs w:val="19"/>
        </w:rPr>
        <w:t xml:space="preserve">            // If a user enters incorrect codes for a specified amount of time then the user account </w:t>
      </w:r>
    </w:p>
    <w:p w:rsidR="003D650B" w:rsidRPr="00DF3B10" w:rsidRDefault="003D650B" w:rsidP="003D650B">
      <w:pPr>
        <w:pStyle w:val="NoSpacing"/>
        <w:rPr>
          <w:sz w:val="19"/>
          <w:szCs w:val="19"/>
        </w:rPr>
      </w:pPr>
      <w:r w:rsidRPr="00DF3B10">
        <w:rPr>
          <w:sz w:val="19"/>
          <w:szCs w:val="19"/>
        </w:rPr>
        <w:t xml:space="preserve">            // will be locked out for a specified amount of time. </w:t>
      </w:r>
    </w:p>
    <w:p w:rsidR="003D650B" w:rsidRPr="00DF3B10" w:rsidRDefault="003D650B" w:rsidP="003D650B">
      <w:pPr>
        <w:pStyle w:val="NoSpacing"/>
        <w:rPr>
          <w:sz w:val="19"/>
          <w:szCs w:val="19"/>
        </w:rPr>
      </w:pPr>
      <w:r w:rsidRPr="00DF3B10">
        <w:rPr>
          <w:sz w:val="19"/>
          <w:szCs w:val="19"/>
        </w:rPr>
        <w:t xml:space="preserve">            // You can configure the account lockout settings in IdentityConfig</w:t>
      </w:r>
    </w:p>
    <w:p w:rsidR="003D650B" w:rsidRPr="00DF3B10" w:rsidRDefault="003D650B" w:rsidP="003D650B">
      <w:pPr>
        <w:pStyle w:val="NoSpacing"/>
        <w:rPr>
          <w:sz w:val="19"/>
          <w:szCs w:val="19"/>
        </w:rPr>
      </w:pPr>
      <w:r w:rsidRPr="00DF3B10">
        <w:rPr>
          <w:sz w:val="19"/>
          <w:szCs w:val="19"/>
        </w:rPr>
        <w:t xml:space="preserve">            var result = await SignInManager.TwoFactorSignInAsync(model.Provider, model.Code, isPersistent:  model.RememberMe, rememberBrowser: model.RememberBrowser);</w:t>
      </w:r>
    </w:p>
    <w:p w:rsidR="003D650B" w:rsidRPr="00DF3B10" w:rsidRDefault="003D650B" w:rsidP="003D650B">
      <w:pPr>
        <w:pStyle w:val="NoSpacing"/>
        <w:rPr>
          <w:sz w:val="19"/>
          <w:szCs w:val="19"/>
        </w:rPr>
      </w:pPr>
      <w:r w:rsidRPr="00DF3B10">
        <w:rPr>
          <w:sz w:val="19"/>
          <w:szCs w:val="19"/>
        </w:rPr>
        <w:t xml:space="preserve">            switch (result)</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case SignInStatus.Success:</w:t>
      </w:r>
    </w:p>
    <w:p w:rsidR="003D650B" w:rsidRPr="00DF3B10" w:rsidRDefault="003D650B" w:rsidP="003D650B">
      <w:pPr>
        <w:pStyle w:val="NoSpacing"/>
        <w:rPr>
          <w:sz w:val="19"/>
          <w:szCs w:val="19"/>
        </w:rPr>
      </w:pPr>
      <w:r w:rsidRPr="00DF3B10">
        <w:rPr>
          <w:sz w:val="19"/>
          <w:szCs w:val="19"/>
        </w:rPr>
        <w:lastRenderedPageBreak/>
        <w:t xml:space="preserve">                    return RedirectToLocal(model.ReturnUrl);</w:t>
      </w:r>
    </w:p>
    <w:p w:rsidR="003D650B" w:rsidRPr="00DF3B10" w:rsidRDefault="003D650B" w:rsidP="003D650B">
      <w:pPr>
        <w:pStyle w:val="NoSpacing"/>
        <w:rPr>
          <w:sz w:val="19"/>
          <w:szCs w:val="19"/>
        </w:rPr>
      </w:pPr>
      <w:r w:rsidRPr="00DF3B10">
        <w:rPr>
          <w:sz w:val="19"/>
          <w:szCs w:val="19"/>
        </w:rPr>
        <w:t xml:space="preserve">                case SignInStatus.LockedOut:</w:t>
      </w:r>
    </w:p>
    <w:p w:rsidR="003D650B" w:rsidRPr="00DF3B10" w:rsidRDefault="003D650B" w:rsidP="003D650B">
      <w:pPr>
        <w:pStyle w:val="NoSpacing"/>
        <w:rPr>
          <w:sz w:val="19"/>
          <w:szCs w:val="19"/>
        </w:rPr>
      </w:pPr>
      <w:r w:rsidRPr="00DF3B10">
        <w:rPr>
          <w:sz w:val="19"/>
          <w:szCs w:val="19"/>
        </w:rPr>
        <w:t xml:space="preserve">                    return View("Lockout");</w:t>
      </w:r>
    </w:p>
    <w:p w:rsidR="003D650B" w:rsidRPr="00DF3B10" w:rsidRDefault="003D650B" w:rsidP="003D650B">
      <w:pPr>
        <w:pStyle w:val="NoSpacing"/>
        <w:rPr>
          <w:sz w:val="19"/>
          <w:szCs w:val="19"/>
        </w:rPr>
      </w:pPr>
      <w:r w:rsidRPr="00DF3B10">
        <w:rPr>
          <w:sz w:val="19"/>
          <w:szCs w:val="19"/>
        </w:rPr>
        <w:t xml:space="preserve">                case SignInStatus.Failure:</w:t>
      </w:r>
    </w:p>
    <w:p w:rsidR="003D650B" w:rsidRPr="00DF3B10" w:rsidRDefault="003D650B" w:rsidP="003D650B">
      <w:pPr>
        <w:pStyle w:val="NoSpacing"/>
        <w:rPr>
          <w:sz w:val="19"/>
          <w:szCs w:val="19"/>
        </w:rPr>
      </w:pPr>
      <w:r w:rsidRPr="00DF3B10">
        <w:rPr>
          <w:sz w:val="19"/>
          <w:szCs w:val="19"/>
        </w:rPr>
        <w:t xml:space="preserve">                default:</w:t>
      </w:r>
    </w:p>
    <w:p w:rsidR="003D650B" w:rsidRPr="00DF3B10" w:rsidRDefault="003D650B" w:rsidP="003D650B">
      <w:pPr>
        <w:pStyle w:val="NoSpacing"/>
        <w:rPr>
          <w:sz w:val="19"/>
          <w:szCs w:val="19"/>
        </w:rPr>
      </w:pPr>
      <w:r w:rsidRPr="00DF3B10">
        <w:rPr>
          <w:sz w:val="19"/>
          <w:szCs w:val="19"/>
        </w:rPr>
        <w:t xml:space="preserve">                    ModelState.AddModelError("", "Invalid code.");</w:t>
      </w:r>
    </w:p>
    <w:p w:rsidR="003D650B" w:rsidRPr="00DF3B10" w:rsidRDefault="003D650B" w:rsidP="003D650B">
      <w:pPr>
        <w:pStyle w:val="NoSpacing"/>
        <w:rPr>
          <w:sz w:val="19"/>
          <w:szCs w:val="19"/>
        </w:rPr>
      </w:pPr>
      <w:r w:rsidRPr="00DF3B10">
        <w:rPr>
          <w:sz w:val="19"/>
          <w:szCs w:val="19"/>
        </w:rPr>
        <w:t xml:space="preserve">                    return View(model);</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 GET: /Account/Register</w:t>
      </w:r>
    </w:p>
    <w:p w:rsidR="003D650B" w:rsidRPr="00DF3B10" w:rsidRDefault="003D650B" w:rsidP="003D650B">
      <w:pPr>
        <w:pStyle w:val="NoSpacing"/>
        <w:rPr>
          <w:sz w:val="19"/>
          <w:szCs w:val="19"/>
        </w:rPr>
      </w:pPr>
      <w:r w:rsidRPr="00DF3B10">
        <w:rPr>
          <w:sz w:val="19"/>
          <w:szCs w:val="19"/>
        </w:rPr>
        <w:t xml:space="preserve">        [AllowAnonymous]</w:t>
      </w:r>
    </w:p>
    <w:p w:rsidR="003D650B" w:rsidRPr="00DF3B10" w:rsidRDefault="003D650B" w:rsidP="003D650B">
      <w:pPr>
        <w:pStyle w:val="NoSpacing"/>
        <w:rPr>
          <w:sz w:val="19"/>
          <w:szCs w:val="19"/>
        </w:rPr>
      </w:pPr>
      <w:r w:rsidRPr="00DF3B10">
        <w:rPr>
          <w:sz w:val="19"/>
          <w:szCs w:val="19"/>
        </w:rPr>
        <w:t xml:space="preserve">        public ActionResult Register()</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return View();</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 POST: /Account/Register</w:t>
      </w:r>
    </w:p>
    <w:p w:rsidR="003D650B" w:rsidRPr="00DF3B10" w:rsidRDefault="003D650B" w:rsidP="003D650B">
      <w:pPr>
        <w:pStyle w:val="NoSpacing"/>
        <w:rPr>
          <w:sz w:val="19"/>
          <w:szCs w:val="19"/>
        </w:rPr>
      </w:pPr>
      <w:r w:rsidRPr="00DF3B10">
        <w:rPr>
          <w:sz w:val="19"/>
          <w:szCs w:val="19"/>
        </w:rPr>
        <w:t xml:space="preserve">        [HttpPost]</w:t>
      </w:r>
    </w:p>
    <w:p w:rsidR="003D650B" w:rsidRPr="00DF3B10" w:rsidRDefault="003D650B" w:rsidP="003D650B">
      <w:pPr>
        <w:pStyle w:val="NoSpacing"/>
        <w:rPr>
          <w:sz w:val="19"/>
          <w:szCs w:val="19"/>
        </w:rPr>
      </w:pPr>
      <w:r w:rsidRPr="00DF3B10">
        <w:rPr>
          <w:sz w:val="19"/>
          <w:szCs w:val="19"/>
        </w:rPr>
        <w:t xml:space="preserve">        [AllowAnonymous]</w:t>
      </w:r>
    </w:p>
    <w:p w:rsidR="003D650B" w:rsidRPr="00DF3B10" w:rsidRDefault="003D650B" w:rsidP="003D650B">
      <w:pPr>
        <w:pStyle w:val="NoSpacing"/>
        <w:rPr>
          <w:sz w:val="19"/>
          <w:szCs w:val="19"/>
        </w:rPr>
      </w:pPr>
      <w:r w:rsidRPr="00DF3B10">
        <w:rPr>
          <w:sz w:val="19"/>
          <w:szCs w:val="19"/>
        </w:rPr>
        <w:t xml:space="preserve">        [ValidateAntiForgeryToken]</w:t>
      </w:r>
    </w:p>
    <w:p w:rsidR="003D650B" w:rsidRPr="00DF3B10" w:rsidRDefault="003D650B" w:rsidP="003D650B">
      <w:pPr>
        <w:pStyle w:val="NoSpacing"/>
        <w:rPr>
          <w:sz w:val="19"/>
          <w:szCs w:val="19"/>
        </w:rPr>
      </w:pPr>
      <w:r w:rsidRPr="00DF3B10">
        <w:rPr>
          <w:sz w:val="19"/>
          <w:szCs w:val="19"/>
        </w:rPr>
        <w:t xml:space="preserve">        public async Task&lt;ActionResult&gt; Register(RegisterViewModel model)</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if (ModelState.IsValid)</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var user = new ApplicationUser</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UserName = model.Email,</w:t>
      </w:r>
    </w:p>
    <w:p w:rsidR="003D650B" w:rsidRPr="00DF3B10" w:rsidRDefault="003D650B" w:rsidP="003D650B">
      <w:pPr>
        <w:pStyle w:val="NoSpacing"/>
        <w:rPr>
          <w:sz w:val="19"/>
          <w:szCs w:val="19"/>
        </w:rPr>
      </w:pPr>
      <w:r w:rsidRPr="00DF3B10">
        <w:rPr>
          <w:sz w:val="19"/>
          <w:szCs w:val="19"/>
        </w:rPr>
        <w:t xml:space="preserve">                    Email = model.Email,</w:t>
      </w:r>
    </w:p>
    <w:p w:rsidR="003D650B" w:rsidRPr="00DF3B10" w:rsidRDefault="003D650B" w:rsidP="003D650B">
      <w:pPr>
        <w:pStyle w:val="NoSpacing"/>
        <w:rPr>
          <w:sz w:val="19"/>
          <w:szCs w:val="19"/>
        </w:rPr>
      </w:pPr>
      <w:r w:rsidRPr="00DF3B10">
        <w:rPr>
          <w:sz w:val="19"/>
          <w:szCs w:val="19"/>
        </w:rPr>
        <w:t xml:space="preserve">                    FirstName = model.FirstName,</w:t>
      </w:r>
    </w:p>
    <w:p w:rsidR="003D650B" w:rsidRPr="00DF3B10" w:rsidRDefault="003D650B" w:rsidP="003D650B">
      <w:pPr>
        <w:pStyle w:val="NoSpacing"/>
        <w:rPr>
          <w:sz w:val="19"/>
          <w:szCs w:val="19"/>
        </w:rPr>
      </w:pPr>
      <w:r w:rsidRPr="00DF3B10">
        <w:rPr>
          <w:sz w:val="19"/>
          <w:szCs w:val="19"/>
        </w:rPr>
        <w:t xml:space="preserve">                    LastName = model.LastName</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var result = await UserManager.CreateAsync(user, model.Password);</w:t>
      </w:r>
    </w:p>
    <w:p w:rsidR="003D650B" w:rsidRPr="00DF3B10" w:rsidRDefault="003D650B" w:rsidP="003D650B">
      <w:pPr>
        <w:pStyle w:val="NoSpacing"/>
        <w:rPr>
          <w:sz w:val="19"/>
          <w:szCs w:val="19"/>
        </w:rPr>
      </w:pPr>
      <w:r w:rsidRPr="00DF3B10">
        <w:rPr>
          <w:sz w:val="19"/>
          <w:szCs w:val="19"/>
        </w:rPr>
        <w:t xml:space="preserve">                if (result.Succeeded)</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await SignInManager.SignInAsync(user, isPersistent:false, rememberBrowser:false);</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 For more information on how to enable account confirmation and password reset please visit http://go.microsoft.com/fwlink/?LinkID=320771</w:t>
      </w:r>
    </w:p>
    <w:p w:rsidR="003D650B" w:rsidRPr="00DF3B10" w:rsidRDefault="003D650B" w:rsidP="003D650B">
      <w:pPr>
        <w:pStyle w:val="NoSpacing"/>
        <w:rPr>
          <w:sz w:val="19"/>
          <w:szCs w:val="19"/>
        </w:rPr>
      </w:pPr>
      <w:r w:rsidRPr="00DF3B10">
        <w:rPr>
          <w:sz w:val="19"/>
          <w:szCs w:val="19"/>
        </w:rPr>
        <w:t xml:space="preserve">                    // Send an email with this link</w:t>
      </w:r>
    </w:p>
    <w:p w:rsidR="003D650B" w:rsidRPr="00DF3B10" w:rsidRDefault="003D650B" w:rsidP="003D650B">
      <w:pPr>
        <w:pStyle w:val="NoSpacing"/>
        <w:rPr>
          <w:sz w:val="19"/>
          <w:szCs w:val="19"/>
        </w:rPr>
      </w:pPr>
      <w:r w:rsidRPr="00DF3B10">
        <w:rPr>
          <w:sz w:val="19"/>
          <w:szCs w:val="19"/>
        </w:rPr>
        <w:t xml:space="preserve">                    // string code = await UserManager.GenerateEmailConfirmationTokenAsync(user.Id);</w:t>
      </w:r>
    </w:p>
    <w:p w:rsidR="003D650B" w:rsidRPr="00DF3B10" w:rsidRDefault="003D650B" w:rsidP="003D650B">
      <w:pPr>
        <w:pStyle w:val="NoSpacing"/>
        <w:rPr>
          <w:sz w:val="19"/>
          <w:szCs w:val="19"/>
        </w:rPr>
      </w:pPr>
      <w:r w:rsidRPr="00DF3B10">
        <w:rPr>
          <w:sz w:val="19"/>
          <w:szCs w:val="19"/>
        </w:rPr>
        <w:t xml:space="preserve">                    // var callbackUrl = Url.Action("ConfirmEmail", "Account", new { userId </w:t>
      </w:r>
      <w:r w:rsidRPr="00DF3B10">
        <w:rPr>
          <w:sz w:val="19"/>
          <w:szCs w:val="19"/>
        </w:rPr>
        <w:lastRenderedPageBreak/>
        <w:t>= user.Id, code = code }, protocol: Request.Url.Scheme);</w:t>
      </w:r>
    </w:p>
    <w:p w:rsidR="003D650B" w:rsidRPr="00DF3B10" w:rsidRDefault="003D650B" w:rsidP="003D650B">
      <w:pPr>
        <w:pStyle w:val="NoSpacing"/>
        <w:rPr>
          <w:sz w:val="19"/>
          <w:szCs w:val="19"/>
        </w:rPr>
      </w:pPr>
      <w:r w:rsidRPr="00DF3B10">
        <w:rPr>
          <w:sz w:val="19"/>
          <w:szCs w:val="19"/>
        </w:rPr>
        <w:t xml:space="preserve">                    // await UserManager.SendEmailAsync(user.Id, "Confirm your account", "Please confirm your account by clicking &lt;a href=\"" + callbackUrl + "\"&gt;here&lt;/a&g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return RedirectToAction("Index", "Home");</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AddErrors(result);</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 If we got this far, something failed, redisplay form</w:t>
      </w:r>
    </w:p>
    <w:p w:rsidR="003D650B" w:rsidRPr="00DF3B10" w:rsidRDefault="003D650B" w:rsidP="003D650B">
      <w:pPr>
        <w:pStyle w:val="NoSpacing"/>
        <w:rPr>
          <w:sz w:val="19"/>
          <w:szCs w:val="19"/>
        </w:rPr>
      </w:pPr>
      <w:r w:rsidRPr="00DF3B10">
        <w:rPr>
          <w:sz w:val="19"/>
          <w:szCs w:val="19"/>
        </w:rPr>
        <w:t xml:space="preserve">            return View(model);</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 GET: /Account/ConfirmEmail</w:t>
      </w:r>
    </w:p>
    <w:p w:rsidR="003D650B" w:rsidRPr="00DF3B10" w:rsidRDefault="003D650B" w:rsidP="003D650B">
      <w:pPr>
        <w:pStyle w:val="NoSpacing"/>
        <w:rPr>
          <w:sz w:val="19"/>
          <w:szCs w:val="19"/>
        </w:rPr>
      </w:pPr>
      <w:r w:rsidRPr="00DF3B10">
        <w:rPr>
          <w:sz w:val="19"/>
          <w:szCs w:val="19"/>
        </w:rPr>
        <w:t xml:space="preserve">        [AllowAnonymous]</w:t>
      </w:r>
    </w:p>
    <w:p w:rsidR="003D650B" w:rsidRPr="00DF3B10" w:rsidRDefault="003D650B" w:rsidP="003D650B">
      <w:pPr>
        <w:pStyle w:val="NoSpacing"/>
        <w:rPr>
          <w:sz w:val="19"/>
          <w:szCs w:val="19"/>
        </w:rPr>
      </w:pPr>
      <w:r w:rsidRPr="00DF3B10">
        <w:rPr>
          <w:sz w:val="19"/>
          <w:szCs w:val="19"/>
        </w:rPr>
        <w:t xml:space="preserve">        public async Task&lt;ActionResult&gt; ConfirmEmail(string userId, string code)</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if (userId == null || code == null)</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return View("Error");</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var result = await UserManager.ConfirmEmailAsync(userId, code);</w:t>
      </w:r>
    </w:p>
    <w:p w:rsidR="003D650B" w:rsidRPr="00DF3B10" w:rsidRDefault="003D650B" w:rsidP="003D650B">
      <w:pPr>
        <w:pStyle w:val="NoSpacing"/>
        <w:rPr>
          <w:sz w:val="19"/>
          <w:szCs w:val="19"/>
        </w:rPr>
      </w:pPr>
      <w:r w:rsidRPr="00DF3B10">
        <w:rPr>
          <w:sz w:val="19"/>
          <w:szCs w:val="19"/>
        </w:rPr>
        <w:t xml:space="preserve">            return View(result.Succeeded ? "ConfirmEmail" : "Error");</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 GET: /Account/ForgotPassword</w:t>
      </w:r>
    </w:p>
    <w:p w:rsidR="003D650B" w:rsidRPr="00DF3B10" w:rsidRDefault="003D650B" w:rsidP="003D650B">
      <w:pPr>
        <w:pStyle w:val="NoSpacing"/>
        <w:rPr>
          <w:sz w:val="19"/>
          <w:szCs w:val="19"/>
        </w:rPr>
      </w:pPr>
      <w:r w:rsidRPr="00DF3B10">
        <w:rPr>
          <w:sz w:val="19"/>
          <w:szCs w:val="19"/>
        </w:rPr>
        <w:t xml:space="preserve">        [AllowAnonymous]</w:t>
      </w:r>
    </w:p>
    <w:p w:rsidR="003D650B" w:rsidRPr="00DF3B10" w:rsidRDefault="003D650B" w:rsidP="003D650B">
      <w:pPr>
        <w:pStyle w:val="NoSpacing"/>
        <w:rPr>
          <w:sz w:val="19"/>
          <w:szCs w:val="19"/>
        </w:rPr>
      </w:pPr>
      <w:r w:rsidRPr="00DF3B10">
        <w:rPr>
          <w:sz w:val="19"/>
          <w:szCs w:val="19"/>
        </w:rPr>
        <w:t xml:space="preserve">        public ActionResult ForgotPassword()</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return View();</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 POST: /Account/ForgotPassword</w:t>
      </w:r>
    </w:p>
    <w:p w:rsidR="003D650B" w:rsidRPr="00DF3B10" w:rsidRDefault="003D650B" w:rsidP="003D650B">
      <w:pPr>
        <w:pStyle w:val="NoSpacing"/>
        <w:rPr>
          <w:sz w:val="19"/>
          <w:szCs w:val="19"/>
        </w:rPr>
      </w:pPr>
      <w:r w:rsidRPr="00DF3B10">
        <w:rPr>
          <w:sz w:val="19"/>
          <w:szCs w:val="19"/>
        </w:rPr>
        <w:t xml:space="preserve">        [HttpPost]</w:t>
      </w:r>
    </w:p>
    <w:p w:rsidR="003D650B" w:rsidRPr="00DF3B10" w:rsidRDefault="003D650B" w:rsidP="003D650B">
      <w:pPr>
        <w:pStyle w:val="NoSpacing"/>
        <w:rPr>
          <w:sz w:val="19"/>
          <w:szCs w:val="19"/>
        </w:rPr>
      </w:pPr>
      <w:r w:rsidRPr="00DF3B10">
        <w:rPr>
          <w:sz w:val="19"/>
          <w:szCs w:val="19"/>
        </w:rPr>
        <w:t xml:space="preserve">        [AllowAnonymous]</w:t>
      </w:r>
    </w:p>
    <w:p w:rsidR="003D650B" w:rsidRPr="00DF3B10" w:rsidRDefault="003D650B" w:rsidP="003D650B">
      <w:pPr>
        <w:pStyle w:val="NoSpacing"/>
        <w:rPr>
          <w:sz w:val="19"/>
          <w:szCs w:val="19"/>
        </w:rPr>
      </w:pPr>
      <w:r w:rsidRPr="00DF3B10">
        <w:rPr>
          <w:sz w:val="19"/>
          <w:szCs w:val="19"/>
        </w:rPr>
        <w:t xml:space="preserve">        [ValidateAntiForgeryToken]</w:t>
      </w:r>
    </w:p>
    <w:p w:rsidR="003D650B" w:rsidRPr="00DF3B10" w:rsidRDefault="003D650B" w:rsidP="003D650B">
      <w:pPr>
        <w:pStyle w:val="NoSpacing"/>
        <w:rPr>
          <w:sz w:val="19"/>
          <w:szCs w:val="19"/>
        </w:rPr>
      </w:pPr>
      <w:r w:rsidRPr="00DF3B10">
        <w:rPr>
          <w:sz w:val="19"/>
          <w:szCs w:val="19"/>
        </w:rPr>
        <w:t xml:space="preserve">        public async Task&lt;ActionResult&gt; ForgotPassword(ForgotPasswordViewModel model)</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if (ModelState.IsValid)</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var user = await UserManager.FindByNameAsync(model.Email);</w:t>
      </w:r>
    </w:p>
    <w:p w:rsidR="003D650B" w:rsidRPr="00DF3B10" w:rsidRDefault="003D650B" w:rsidP="003D650B">
      <w:pPr>
        <w:pStyle w:val="NoSpacing"/>
        <w:rPr>
          <w:sz w:val="19"/>
          <w:szCs w:val="19"/>
        </w:rPr>
      </w:pPr>
      <w:r w:rsidRPr="00DF3B10">
        <w:rPr>
          <w:sz w:val="19"/>
          <w:szCs w:val="19"/>
        </w:rPr>
        <w:lastRenderedPageBreak/>
        <w:t xml:space="preserve">                if (user == null || !(await UserManager.IsEmailConfirmedAsync(user.Id)))</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 Don't reveal that the user does not exist or is not confirmed</w:t>
      </w:r>
    </w:p>
    <w:p w:rsidR="003D650B" w:rsidRPr="00DF3B10" w:rsidRDefault="003D650B" w:rsidP="003D650B">
      <w:pPr>
        <w:pStyle w:val="NoSpacing"/>
        <w:rPr>
          <w:sz w:val="19"/>
          <w:szCs w:val="19"/>
        </w:rPr>
      </w:pPr>
      <w:r w:rsidRPr="00DF3B10">
        <w:rPr>
          <w:sz w:val="19"/>
          <w:szCs w:val="19"/>
        </w:rPr>
        <w:t xml:space="preserve">                    return View("ForgotPasswordConfirmation");</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 For more information on how to enable account confirmation and password reset please visit http://go.microsoft.com/fwlink/?LinkID=320771</w:t>
      </w:r>
    </w:p>
    <w:p w:rsidR="003D650B" w:rsidRPr="00DF3B10" w:rsidRDefault="003D650B" w:rsidP="003D650B">
      <w:pPr>
        <w:pStyle w:val="NoSpacing"/>
        <w:rPr>
          <w:sz w:val="19"/>
          <w:szCs w:val="19"/>
        </w:rPr>
      </w:pPr>
      <w:r w:rsidRPr="00DF3B10">
        <w:rPr>
          <w:sz w:val="19"/>
          <w:szCs w:val="19"/>
        </w:rPr>
        <w:t xml:space="preserve">                // Send an email with this link</w:t>
      </w:r>
    </w:p>
    <w:p w:rsidR="003D650B" w:rsidRPr="00DF3B10" w:rsidRDefault="003D650B" w:rsidP="003D650B">
      <w:pPr>
        <w:pStyle w:val="NoSpacing"/>
        <w:rPr>
          <w:sz w:val="19"/>
          <w:szCs w:val="19"/>
        </w:rPr>
      </w:pPr>
      <w:r w:rsidRPr="00DF3B10">
        <w:rPr>
          <w:sz w:val="19"/>
          <w:szCs w:val="19"/>
        </w:rPr>
        <w:t xml:space="preserve">                // string code = await UserManager.GeneratePasswordResetTokenAsync(user.Id);</w:t>
      </w:r>
    </w:p>
    <w:p w:rsidR="003D650B" w:rsidRPr="00DF3B10" w:rsidRDefault="003D650B" w:rsidP="003D650B">
      <w:pPr>
        <w:pStyle w:val="NoSpacing"/>
        <w:rPr>
          <w:sz w:val="19"/>
          <w:szCs w:val="19"/>
        </w:rPr>
      </w:pPr>
      <w:r w:rsidRPr="00DF3B10">
        <w:rPr>
          <w:sz w:val="19"/>
          <w:szCs w:val="19"/>
        </w:rPr>
        <w:t xml:space="preserve">                // var callbackUrl = Url.Action("ResetPassword", "Account", new { userId = user.Id, code = code }, protocol: Request.Url.Scheme);</w:t>
      </w:r>
      <w:r w:rsidRPr="00DF3B10">
        <w:rPr>
          <w:sz w:val="19"/>
          <w:szCs w:val="19"/>
        </w:rPr>
        <w:tab/>
      </w:r>
      <w:r w:rsidRPr="00DF3B10">
        <w:rPr>
          <w:sz w:val="19"/>
          <w:szCs w:val="19"/>
        </w:rPr>
        <w:tab/>
      </w:r>
    </w:p>
    <w:p w:rsidR="003D650B" w:rsidRPr="00DF3B10" w:rsidRDefault="003D650B" w:rsidP="003D650B">
      <w:pPr>
        <w:pStyle w:val="NoSpacing"/>
        <w:rPr>
          <w:sz w:val="19"/>
          <w:szCs w:val="19"/>
        </w:rPr>
      </w:pPr>
      <w:r w:rsidRPr="00DF3B10">
        <w:rPr>
          <w:sz w:val="19"/>
          <w:szCs w:val="19"/>
        </w:rPr>
        <w:t xml:space="preserve">                // await UserManager.SendEmailAsync(user.Id, "Reset Password", "Please reset your password by clicking &lt;a href=\"" + callbackUrl + "\"&gt;here&lt;/a&gt;");</w:t>
      </w:r>
    </w:p>
    <w:p w:rsidR="003D650B" w:rsidRPr="00DF3B10" w:rsidRDefault="003D650B" w:rsidP="003D650B">
      <w:pPr>
        <w:pStyle w:val="NoSpacing"/>
        <w:rPr>
          <w:sz w:val="19"/>
          <w:szCs w:val="19"/>
        </w:rPr>
      </w:pPr>
      <w:r w:rsidRPr="00DF3B10">
        <w:rPr>
          <w:sz w:val="19"/>
          <w:szCs w:val="19"/>
        </w:rPr>
        <w:t xml:space="preserve">                // return RedirectToAction("ForgotPasswordConfirmation", "Account");</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 If we got this far, something failed, redisplay form</w:t>
      </w:r>
    </w:p>
    <w:p w:rsidR="003D650B" w:rsidRPr="00DF3B10" w:rsidRDefault="003D650B" w:rsidP="003D650B">
      <w:pPr>
        <w:pStyle w:val="NoSpacing"/>
        <w:rPr>
          <w:sz w:val="19"/>
          <w:szCs w:val="19"/>
        </w:rPr>
      </w:pPr>
      <w:r w:rsidRPr="00DF3B10">
        <w:rPr>
          <w:sz w:val="19"/>
          <w:szCs w:val="19"/>
        </w:rPr>
        <w:t xml:space="preserve">            return View(model);</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 GET: /Account/ForgotPasswordConfirmation</w:t>
      </w:r>
    </w:p>
    <w:p w:rsidR="003D650B" w:rsidRPr="00DF3B10" w:rsidRDefault="003D650B" w:rsidP="003D650B">
      <w:pPr>
        <w:pStyle w:val="NoSpacing"/>
        <w:rPr>
          <w:sz w:val="19"/>
          <w:szCs w:val="19"/>
        </w:rPr>
      </w:pPr>
      <w:r w:rsidRPr="00DF3B10">
        <w:rPr>
          <w:sz w:val="19"/>
          <w:szCs w:val="19"/>
        </w:rPr>
        <w:t xml:space="preserve">        [AllowAnonymous]</w:t>
      </w:r>
    </w:p>
    <w:p w:rsidR="003D650B" w:rsidRPr="00DF3B10" w:rsidRDefault="003D650B" w:rsidP="003D650B">
      <w:pPr>
        <w:pStyle w:val="NoSpacing"/>
        <w:rPr>
          <w:sz w:val="19"/>
          <w:szCs w:val="19"/>
        </w:rPr>
      </w:pPr>
      <w:r w:rsidRPr="00DF3B10">
        <w:rPr>
          <w:sz w:val="19"/>
          <w:szCs w:val="19"/>
        </w:rPr>
        <w:t xml:space="preserve">        public ActionResult ForgotPasswordConfirmation()</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return View();</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 GET: /Account/ResetPassword</w:t>
      </w:r>
    </w:p>
    <w:p w:rsidR="003D650B" w:rsidRPr="00DF3B10" w:rsidRDefault="003D650B" w:rsidP="003D650B">
      <w:pPr>
        <w:pStyle w:val="NoSpacing"/>
        <w:rPr>
          <w:sz w:val="19"/>
          <w:szCs w:val="19"/>
        </w:rPr>
      </w:pPr>
      <w:r w:rsidRPr="00DF3B10">
        <w:rPr>
          <w:sz w:val="19"/>
          <w:szCs w:val="19"/>
        </w:rPr>
        <w:t xml:space="preserve">        [AllowAnonymous]</w:t>
      </w:r>
    </w:p>
    <w:p w:rsidR="003D650B" w:rsidRPr="00DF3B10" w:rsidRDefault="003D650B" w:rsidP="003D650B">
      <w:pPr>
        <w:pStyle w:val="NoSpacing"/>
        <w:rPr>
          <w:sz w:val="19"/>
          <w:szCs w:val="19"/>
        </w:rPr>
      </w:pPr>
      <w:r w:rsidRPr="00DF3B10">
        <w:rPr>
          <w:sz w:val="19"/>
          <w:szCs w:val="19"/>
        </w:rPr>
        <w:t xml:space="preserve">        public ActionResult ResetPassword(string code)</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return code == null ? View("Error") : View();</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 POST: /Account/ResetPassword</w:t>
      </w:r>
    </w:p>
    <w:p w:rsidR="003D650B" w:rsidRPr="00DF3B10" w:rsidRDefault="003D650B" w:rsidP="003D650B">
      <w:pPr>
        <w:pStyle w:val="NoSpacing"/>
        <w:rPr>
          <w:sz w:val="19"/>
          <w:szCs w:val="19"/>
        </w:rPr>
      </w:pPr>
      <w:r w:rsidRPr="00DF3B10">
        <w:rPr>
          <w:sz w:val="19"/>
          <w:szCs w:val="19"/>
        </w:rPr>
        <w:t xml:space="preserve">        [HttpPost]</w:t>
      </w:r>
    </w:p>
    <w:p w:rsidR="003D650B" w:rsidRPr="00DF3B10" w:rsidRDefault="003D650B" w:rsidP="003D650B">
      <w:pPr>
        <w:pStyle w:val="NoSpacing"/>
        <w:rPr>
          <w:sz w:val="19"/>
          <w:szCs w:val="19"/>
        </w:rPr>
      </w:pPr>
      <w:r w:rsidRPr="00DF3B10">
        <w:rPr>
          <w:sz w:val="19"/>
          <w:szCs w:val="19"/>
        </w:rPr>
        <w:lastRenderedPageBreak/>
        <w:t xml:space="preserve">        [AllowAnonymous]</w:t>
      </w:r>
    </w:p>
    <w:p w:rsidR="003D650B" w:rsidRPr="00DF3B10" w:rsidRDefault="003D650B" w:rsidP="003D650B">
      <w:pPr>
        <w:pStyle w:val="NoSpacing"/>
        <w:rPr>
          <w:sz w:val="19"/>
          <w:szCs w:val="19"/>
        </w:rPr>
      </w:pPr>
      <w:r w:rsidRPr="00DF3B10">
        <w:rPr>
          <w:sz w:val="19"/>
          <w:szCs w:val="19"/>
        </w:rPr>
        <w:t xml:space="preserve">        [ValidateAntiForgeryToken]</w:t>
      </w:r>
    </w:p>
    <w:p w:rsidR="003D650B" w:rsidRPr="00DF3B10" w:rsidRDefault="003D650B" w:rsidP="003D650B">
      <w:pPr>
        <w:pStyle w:val="NoSpacing"/>
        <w:rPr>
          <w:sz w:val="19"/>
          <w:szCs w:val="19"/>
        </w:rPr>
      </w:pPr>
      <w:r w:rsidRPr="00DF3B10">
        <w:rPr>
          <w:sz w:val="19"/>
          <w:szCs w:val="19"/>
        </w:rPr>
        <w:t xml:space="preserve">        public async Task&lt;ActionResult&gt; ResetPassword(ResetPasswordViewModel model)</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if (!ModelState.IsValid)</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return View(model);</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var user = await UserManager.FindByNameAsync(model.Email);</w:t>
      </w:r>
    </w:p>
    <w:p w:rsidR="003D650B" w:rsidRPr="00DF3B10" w:rsidRDefault="003D650B" w:rsidP="003D650B">
      <w:pPr>
        <w:pStyle w:val="NoSpacing"/>
        <w:rPr>
          <w:sz w:val="19"/>
          <w:szCs w:val="19"/>
        </w:rPr>
      </w:pPr>
      <w:r w:rsidRPr="00DF3B10">
        <w:rPr>
          <w:sz w:val="19"/>
          <w:szCs w:val="19"/>
        </w:rPr>
        <w:t xml:space="preserve">            if (user == null)</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 Don't reveal that the user does not exist</w:t>
      </w:r>
    </w:p>
    <w:p w:rsidR="003D650B" w:rsidRPr="00DF3B10" w:rsidRDefault="003D650B" w:rsidP="003D650B">
      <w:pPr>
        <w:pStyle w:val="NoSpacing"/>
        <w:rPr>
          <w:sz w:val="19"/>
          <w:szCs w:val="19"/>
        </w:rPr>
      </w:pPr>
      <w:r w:rsidRPr="00DF3B10">
        <w:rPr>
          <w:sz w:val="19"/>
          <w:szCs w:val="19"/>
        </w:rPr>
        <w:t xml:space="preserve">                return RedirectToAction("ResetPasswordConfirmation", "Account");</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var result = await UserManager.ResetPasswordAsync(user.Id, model.Code, model.Password);</w:t>
      </w:r>
    </w:p>
    <w:p w:rsidR="003D650B" w:rsidRPr="00DF3B10" w:rsidRDefault="003D650B" w:rsidP="003D650B">
      <w:pPr>
        <w:pStyle w:val="NoSpacing"/>
        <w:rPr>
          <w:sz w:val="19"/>
          <w:szCs w:val="19"/>
        </w:rPr>
      </w:pPr>
      <w:r w:rsidRPr="00DF3B10">
        <w:rPr>
          <w:sz w:val="19"/>
          <w:szCs w:val="19"/>
        </w:rPr>
        <w:t xml:space="preserve">            if (result.Succeeded)</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return RedirectToAction("ResetPasswordConfirmation", "Account");</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AddErrors(result);</w:t>
      </w:r>
    </w:p>
    <w:p w:rsidR="003D650B" w:rsidRPr="00DF3B10" w:rsidRDefault="003D650B" w:rsidP="003D650B">
      <w:pPr>
        <w:pStyle w:val="NoSpacing"/>
        <w:rPr>
          <w:sz w:val="19"/>
          <w:szCs w:val="19"/>
        </w:rPr>
      </w:pPr>
      <w:r w:rsidRPr="00DF3B10">
        <w:rPr>
          <w:sz w:val="19"/>
          <w:szCs w:val="19"/>
        </w:rPr>
        <w:t xml:space="preserve">            return View();</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 GET: /Account/ResetPasswordConfirmation</w:t>
      </w:r>
    </w:p>
    <w:p w:rsidR="003D650B" w:rsidRPr="00DF3B10" w:rsidRDefault="003D650B" w:rsidP="003D650B">
      <w:pPr>
        <w:pStyle w:val="NoSpacing"/>
        <w:rPr>
          <w:sz w:val="19"/>
          <w:szCs w:val="19"/>
        </w:rPr>
      </w:pPr>
      <w:r w:rsidRPr="00DF3B10">
        <w:rPr>
          <w:sz w:val="19"/>
          <w:szCs w:val="19"/>
        </w:rPr>
        <w:t xml:space="preserve">        [AllowAnonymous]</w:t>
      </w:r>
    </w:p>
    <w:p w:rsidR="003D650B" w:rsidRPr="00DF3B10" w:rsidRDefault="003D650B" w:rsidP="003D650B">
      <w:pPr>
        <w:pStyle w:val="NoSpacing"/>
        <w:rPr>
          <w:sz w:val="19"/>
          <w:szCs w:val="19"/>
        </w:rPr>
      </w:pPr>
      <w:r w:rsidRPr="00DF3B10">
        <w:rPr>
          <w:sz w:val="19"/>
          <w:szCs w:val="19"/>
        </w:rPr>
        <w:t xml:space="preserve">        public ActionResult ResetPasswordConfirmation()</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return View();</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 POST: /Account/ExternalLogin</w:t>
      </w:r>
    </w:p>
    <w:p w:rsidR="003D650B" w:rsidRPr="00DF3B10" w:rsidRDefault="003D650B" w:rsidP="003D650B">
      <w:pPr>
        <w:pStyle w:val="NoSpacing"/>
        <w:rPr>
          <w:sz w:val="19"/>
          <w:szCs w:val="19"/>
        </w:rPr>
      </w:pPr>
      <w:r w:rsidRPr="00DF3B10">
        <w:rPr>
          <w:sz w:val="19"/>
          <w:szCs w:val="19"/>
        </w:rPr>
        <w:t xml:space="preserve">        [HttpPost]</w:t>
      </w:r>
    </w:p>
    <w:p w:rsidR="003D650B" w:rsidRPr="00DF3B10" w:rsidRDefault="003D650B" w:rsidP="003D650B">
      <w:pPr>
        <w:pStyle w:val="NoSpacing"/>
        <w:rPr>
          <w:sz w:val="19"/>
          <w:szCs w:val="19"/>
        </w:rPr>
      </w:pPr>
      <w:r w:rsidRPr="00DF3B10">
        <w:rPr>
          <w:sz w:val="19"/>
          <w:szCs w:val="19"/>
        </w:rPr>
        <w:t xml:space="preserve">        [AllowAnonymous]</w:t>
      </w:r>
    </w:p>
    <w:p w:rsidR="003D650B" w:rsidRPr="00DF3B10" w:rsidRDefault="003D650B" w:rsidP="003D650B">
      <w:pPr>
        <w:pStyle w:val="NoSpacing"/>
        <w:rPr>
          <w:sz w:val="19"/>
          <w:szCs w:val="19"/>
        </w:rPr>
      </w:pPr>
      <w:r w:rsidRPr="00DF3B10">
        <w:rPr>
          <w:sz w:val="19"/>
          <w:szCs w:val="19"/>
        </w:rPr>
        <w:t xml:space="preserve">        [ValidateAntiForgeryToken]</w:t>
      </w:r>
    </w:p>
    <w:p w:rsidR="003D650B" w:rsidRPr="00DF3B10" w:rsidRDefault="003D650B" w:rsidP="003D650B">
      <w:pPr>
        <w:pStyle w:val="NoSpacing"/>
        <w:rPr>
          <w:sz w:val="19"/>
          <w:szCs w:val="19"/>
        </w:rPr>
      </w:pPr>
      <w:r w:rsidRPr="00DF3B10">
        <w:rPr>
          <w:sz w:val="19"/>
          <w:szCs w:val="19"/>
        </w:rPr>
        <w:t xml:space="preserve">        public ActionResult ExternalLogin(string provider, string returnUrl)</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 Request a redirect to the external login provider</w:t>
      </w:r>
    </w:p>
    <w:p w:rsidR="003D650B" w:rsidRPr="00DF3B10" w:rsidRDefault="003D650B" w:rsidP="003D650B">
      <w:pPr>
        <w:pStyle w:val="NoSpacing"/>
        <w:rPr>
          <w:sz w:val="19"/>
          <w:szCs w:val="19"/>
        </w:rPr>
      </w:pPr>
      <w:r w:rsidRPr="00DF3B10">
        <w:rPr>
          <w:sz w:val="19"/>
          <w:szCs w:val="19"/>
        </w:rPr>
        <w:t xml:space="preserve">            return new ChallengeResult(provider, Url.Action("ExternalLoginCallback", "Account", new { ReturnUrl = returnUrl }));</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lastRenderedPageBreak/>
        <w:t xml:space="preserve">        //</w:t>
      </w:r>
    </w:p>
    <w:p w:rsidR="003D650B" w:rsidRPr="00DF3B10" w:rsidRDefault="003D650B" w:rsidP="003D650B">
      <w:pPr>
        <w:pStyle w:val="NoSpacing"/>
        <w:rPr>
          <w:sz w:val="19"/>
          <w:szCs w:val="19"/>
        </w:rPr>
      </w:pPr>
      <w:r w:rsidRPr="00DF3B10">
        <w:rPr>
          <w:sz w:val="19"/>
          <w:szCs w:val="19"/>
        </w:rPr>
        <w:t xml:space="preserve">        // GET: /Account/SendCode</w:t>
      </w:r>
    </w:p>
    <w:p w:rsidR="003D650B" w:rsidRPr="00DF3B10" w:rsidRDefault="003D650B" w:rsidP="003D650B">
      <w:pPr>
        <w:pStyle w:val="NoSpacing"/>
        <w:rPr>
          <w:sz w:val="19"/>
          <w:szCs w:val="19"/>
        </w:rPr>
      </w:pPr>
      <w:r w:rsidRPr="00DF3B10">
        <w:rPr>
          <w:sz w:val="19"/>
          <w:szCs w:val="19"/>
        </w:rPr>
        <w:t xml:space="preserve">        [AllowAnonymous]</w:t>
      </w:r>
    </w:p>
    <w:p w:rsidR="003D650B" w:rsidRPr="00DF3B10" w:rsidRDefault="003D650B" w:rsidP="003D650B">
      <w:pPr>
        <w:pStyle w:val="NoSpacing"/>
        <w:rPr>
          <w:sz w:val="19"/>
          <w:szCs w:val="19"/>
        </w:rPr>
      </w:pPr>
      <w:r w:rsidRPr="00DF3B10">
        <w:rPr>
          <w:sz w:val="19"/>
          <w:szCs w:val="19"/>
        </w:rPr>
        <w:t xml:space="preserve">        public async Task&lt;ActionResult&gt; SendCode(string returnUrl, bool rememberMe)</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var userId = await SignInManager.GetVerifiedUserIdAsync();</w:t>
      </w:r>
    </w:p>
    <w:p w:rsidR="003D650B" w:rsidRPr="00DF3B10" w:rsidRDefault="003D650B" w:rsidP="003D650B">
      <w:pPr>
        <w:pStyle w:val="NoSpacing"/>
        <w:rPr>
          <w:sz w:val="19"/>
          <w:szCs w:val="19"/>
        </w:rPr>
      </w:pPr>
      <w:r w:rsidRPr="00DF3B10">
        <w:rPr>
          <w:sz w:val="19"/>
          <w:szCs w:val="19"/>
        </w:rPr>
        <w:t xml:space="preserve">            if (userId == null)</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return View("Error");</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var userFactors = await UserManager.GetValidTwoFactorProvidersAsync(userId);</w:t>
      </w:r>
    </w:p>
    <w:p w:rsidR="003D650B" w:rsidRPr="00DF3B10" w:rsidRDefault="003D650B" w:rsidP="003D650B">
      <w:pPr>
        <w:pStyle w:val="NoSpacing"/>
        <w:rPr>
          <w:sz w:val="19"/>
          <w:szCs w:val="19"/>
        </w:rPr>
      </w:pPr>
      <w:r w:rsidRPr="00DF3B10">
        <w:rPr>
          <w:sz w:val="19"/>
          <w:szCs w:val="19"/>
        </w:rPr>
        <w:t xml:space="preserve">            var factorOptions = userFactors.Select(purpose =&gt; new SelectListItem { Text = purpose, Value = purpose }).ToList();</w:t>
      </w:r>
    </w:p>
    <w:p w:rsidR="003D650B" w:rsidRPr="00DF3B10" w:rsidRDefault="003D650B" w:rsidP="003D650B">
      <w:pPr>
        <w:pStyle w:val="NoSpacing"/>
        <w:rPr>
          <w:sz w:val="19"/>
          <w:szCs w:val="19"/>
        </w:rPr>
      </w:pPr>
      <w:r w:rsidRPr="00DF3B10">
        <w:rPr>
          <w:sz w:val="19"/>
          <w:szCs w:val="19"/>
        </w:rPr>
        <w:t xml:space="preserve">            return View(new SendCodeViewModel { Providers = factorOptions, ReturnUrl = returnUrl, RememberMe = rememberMe });</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 POST: /Account/SendCode</w:t>
      </w:r>
    </w:p>
    <w:p w:rsidR="003D650B" w:rsidRPr="00DF3B10" w:rsidRDefault="003D650B" w:rsidP="003D650B">
      <w:pPr>
        <w:pStyle w:val="NoSpacing"/>
        <w:rPr>
          <w:sz w:val="19"/>
          <w:szCs w:val="19"/>
        </w:rPr>
      </w:pPr>
      <w:r w:rsidRPr="00DF3B10">
        <w:rPr>
          <w:sz w:val="19"/>
          <w:szCs w:val="19"/>
        </w:rPr>
        <w:t xml:space="preserve">        [HttpPost]</w:t>
      </w:r>
    </w:p>
    <w:p w:rsidR="003D650B" w:rsidRPr="00DF3B10" w:rsidRDefault="003D650B" w:rsidP="003D650B">
      <w:pPr>
        <w:pStyle w:val="NoSpacing"/>
        <w:rPr>
          <w:sz w:val="19"/>
          <w:szCs w:val="19"/>
        </w:rPr>
      </w:pPr>
      <w:r w:rsidRPr="00DF3B10">
        <w:rPr>
          <w:sz w:val="19"/>
          <w:szCs w:val="19"/>
        </w:rPr>
        <w:t xml:space="preserve">        [AllowAnonymous]</w:t>
      </w:r>
    </w:p>
    <w:p w:rsidR="003D650B" w:rsidRPr="00DF3B10" w:rsidRDefault="003D650B" w:rsidP="003D650B">
      <w:pPr>
        <w:pStyle w:val="NoSpacing"/>
        <w:rPr>
          <w:sz w:val="19"/>
          <w:szCs w:val="19"/>
        </w:rPr>
      </w:pPr>
      <w:r w:rsidRPr="00DF3B10">
        <w:rPr>
          <w:sz w:val="19"/>
          <w:szCs w:val="19"/>
        </w:rPr>
        <w:t xml:space="preserve">        [ValidateAntiForgeryToken]</w:t>
      </w:r>
    </w:p>
    <w:p w:rsidR="003D650B" w:rsidRPr="00DF3B10" w:rsidRDefault="003D650B" w:rsidP="003D650B">
      <w:pPr>
        <w:pStyle w:val="NoSpacing"/>
        <w:rPr>
          <w:sz w:val="19"/>
          <w:szCs w:val="19"/>
        </w:rPr>
      </w:pPr>
      <w:r w:rsidRPr="00DF3B10">
        <w:rPr>
          <w:sz w:val="19"/>
          <w:szCs w:val="19"/>
        </w:rPr>
        <w:t xml:space="preserve">        public async Task&lt;ActionResult&gt; SendCode(SendCodeViewModel model)</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if (!ModelState.IsValid)</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return View();</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 Generate the token and send it</w:t>
      </w:r>
    </w:p>
    <w:p w:rsidR="003D650B" w:rsidRPr="00DF3B10" w:rsidRDefault="003D650B" w:rsidP="003D650B">
      <w:pPr>
        <w:pStyle w:val="NoSpacing"/>
        <w:rPr>
          <w:sz w:val="19"/>
          <w:szCs w:val="19"/>
        </w:rPr>
      </w:pPr>
      <w:r w:rsidRPr="00DF3B10">
        <w:rPr>
          <w:sz w:val="19"/>
          <w:szCs w:val="19"/>
        </w:rPr>
        <w:t xml:space="preserve">            if (!await SignInManager.SendTwoFactorCodeAsync(model.SelectedProvider))</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return View("Error");</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return RedirectToAction("VerifyCode", new { Provider = model.SelectedProvider, ReturnUrl = model.ReturnUrl, RememberMe = model.RememberMe });</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 GET: /Account/ExternalLoginCallback</w:t>
      </w:r>
    </w:p>
    <w:p w:rsidR="003D650B" w:rsidRPr="00DF3B10" w:rsidRDefault="003D650B" w:rsidP="003D650B">
      <w:pPr>
        <w:pStyle w:val="NoSpacing"/>
        <w:rPr>
          <w:sz w:val="19"/>
          <w:szCs w:val="19"/>
        </w:rPr>
      </w:pPr>
      <w:r w:rsidRPr="00DF3B10">
        <w:rPr>
          <w:sz w:val="19"/>
          <w:szCs w:val="19"/>
        </w:rPr>
        <w:t xml:space="preserve">        [AllowAnonymous]</w:t>
      </w:r>
    </w:p>
    <w:p w:rsidR="003D650B" w:rsidRPr="00DF3B10" w:rsidRDefault="003D650B" w:rsidP="003D650B">
      <w:pPr>
        <w:pStyle w:val="NoSpacing"/>
        <w:rPr>
          <w:sz w:val="19"/>
          <w:szCs w:val="19"/>
        </w:rPr>
      </w:pPr>
      <w:r w:rsidRPr="00DF3B10">
        <w:rPr>
          <w:sz w:val="19"/>
          <w:szCs w:val="19"/>
        </w:rPr>
        <w:t xml:space="preserve">        public async Task&lt;ActionResult&gt; ExternalLoginCallback(string returnUrl)</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lastRenderedPageBreak/>
        <w:t xml:space="preserve">            var loginInfo = await AuthenticationManager.GetExternalLoginInfoAsync();</w:t>
      </w:r>
    </w:p>
    <w:p w:rsidR="003D650B" w:rsidRPr="00DF3B10" w:rsidRDefault="003D650B" w:rsidP="003D650B">
      <w:pPr>
        <w:pStyle w:val="NoSpacing"/>
        <w:rPr>
          <w:sz w:val="19"/>
          <w:szCs w:val="19"/>
        </w:rPr>
      </w:pPr>
      <w:r w:rsidRPr="00DF3B10">
        <w:rPr>
          <w:sz w:val="19"/>
          <w:szCs w:val="19"/>
        </w:rPr>
        <w:t xml:space="preserve">            if (loginInfo == null)</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return RedirectToAction("Login");</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 Sign in the user with this external login provider if the user already has a login</w:t>
      </w:r>
    </w:p>
    <w:p w:rsidR="003D650B" w:rsidRPr="00DF3B10" w:rsidRDefault="003D650B" w:rsidP="003D650B">
      <w:pPr>
        <w:pStyle w:val="NoSpacing"/>
        <w:rPr>
          <w:sz w:val="19"/>
          <w:szCs w:val="19"/>
        </w:rPr>
      </w:pPr>
      <w:r w:rsidRPr="00DF3B10">
        <w:rPr>
          <w:sz w:val="19"/>
          <w:szCs w:val="19"/>
        </w:rPr>
        <w:t xml:space="preserve">            var result = await SignInManager.ExternalSignInAsync(loginInfo, isPersistent: false);</w:t>
      </w:r>
    </w:p>
    <w:p w:rsidR="003D650B" w:rsidRPr="00DF3B10" w:rsidRDefault="003D650B" w:rsidP="003D650B">
      <w:pPr>
        <w:pStyle w:val="NoSpacing"/>
        <w:rPr>
          <w:sz w:val="19"/>
          <w:szCs w:val="19"/>
        </w:rPr>
      </w:pPr>
      <w:r w:rsidRPr="00DF3B10">
        <w:rPr>
          <w:sz w:val="19"/>
          <w:szCs w:val="19"/>
        </w:rPr>
        <w:t xml:space="preserve">            switch (result)</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case SignInStatus.Success:</w:t>
      </w:r>
    </w:p>
    <w:p w:rsidR="003D650B" w:rsidRPr="00DF3B10" w:rsidRDefault="003D650B" w:rsidP="003D650B">
      <w:pPr>
        <w:pStyle w:val="NoSpacing"/>
        <w:rPr>
          <w:sz w:val="19"/>
          <w:szCs w:val="19"/>
        </w:rPr>
      </w:pPr>
      <w:r w:rsidRPr="00DF3B10">
        <w:rPr>
          <w:sz w:val="19"/>
          <w:szCs w:val="19"/>
        </w:rPr>
        <w:t xml:space="preserve">                    return RedirectToLocal(returnUrl);</w:t>
      </w:r>
    </w:p>
    <w:p w:rsidR="003D650B" w:rsidRPr="00DF3B10" w:rsidRDefault="003D650B" w:rsidP="003D650B">
      <w:pPr>
        <w:pStyle w:val="NoSpacing"/>
        <w:rPr>
          <w:sz w:val="19"/>
          <w:szCs w:val="19"/>
        </w:rPr>
      </w:pPr>
      <w:r w:rsidRPr="00DF3B10">
        <w:rPr>
          <w:sz w:val="19"/>
          <w:szCs w:val="19"/>
        </w:rPr>
        <w:t xml:space="preserve">                case SignInStatus.LockedOut:</w:t>
      </w:r>
    </w:p>
    <w:p w:rsidR="003D650B" w:rsidRPr="00DF3B10" w:rsidRDefault="003D650B" w:rsidP="003D650B">
      <w:pPr>
        <w:pStyle w:val="NoSpacing"/>
        <w:rPr>
          <w:sz w:val="19"/>
          <w:szCs w:val="19"/>
        </w:rPr>
      </w:pPr>
      <w:r w:rsidRPr="00DF3B10">
        <w:rPr>
          <w:sz w:val="19"/>
          <w:szCs w:val="19"/>
        </w:rPr>
        <w:t xml:space="preserve">                    return View("Lockout");</w:t>
      </w:r>
    </w:p>
    <w:p w:rsidR="003D650B" w:rsidRPr="00DF3B10" w:rsidRDefault="003D650B" w:rsidP="003D650B">
      <w:pPr>
        <w:pStyle w:val="NoSpacing"/>
        <w:rPr>
          <w:sz w:val="19"/>
          <w:szCs w:val="19"/>
        </w:rPr>
      </w:pPr>
      <w:r w:rsidRPr="00DF3B10">
        <w:rPr>
          <w:sz w:val="19"/>
          <w:szCs w:val="19"/>
        </w:rPr>
        <w:t xml:space="preserve">                case SignInStatus.RequiresVerification:</w:t>
      </w:r>
    </w:p>
    <w:p w:rsidR="003D650B" w:rsidRPr="00DF3B10" w:rsidRDefault="003D650B" w:rsidP="003D650B">
      <w:pPr>
        <w:pStyle w:val="NoSpacing"/>
        <w:rPr>
          <w:sz w:val="19"/>
          <w:szCs w:val="19"/>
        </w:rPr>
      </w:pPr>
      <w:r w:rsidRPr="00DF3B10">
        <w:rPr>
          <w:sz w:val="19"/>
          <w:szCs w:val="19"/>
        </w:rPr>
        <w:t xml:space="preserve">                    return RedirectToAction("SendCode", new { ReturnUrl = returnUrl, RememberMe = false });</w:t>
      </w:r>
    </w:p>
    <w:p w:rsidR="003D650B" w:rsidRPr="00DF3B10" w:rsidRDefault="003D650B" w:rsidP="003D650B">
      <w:pPr>
        <w:pStyle w:val="NoSpacing"/>
        <w:rPr>
          <w:sz w:val="19"/>
          <w:szCs w:val="19"/>
        </w:rPr>
      </w:pPr>
      <w:r w:rsidRPr="00DF3B10">
        <w:rPr>
          <w:sz w:val="19"/>
          <w:szCs w:val="19"/>
        </w:rPr>
        <w:t xml:space="preserve">                case SignInStatus.Failure:</w:t>
      </w:r>
    </w:p>
    <w:p w:rsidR="003D650B" w:rsidRPr="00DF3B10" w:rsidRDefault="003D650B" w:rsidP="003D650B">
      <w:pPr>
        <w:pStyle w:val="NoSpacing"/>
        <w:rPr>
          <w:sz w:val="19"/>
          <w:szCs w:val="19"/>
        </w:rPr>
      </w:pPr>
      <w:r w:rsidRPr="00DF3B10">
        <w:rPr>
          <w:sz w:val="19"/>
          <w:szCs w:val="19"/>
        </w:rPr>
        <w:t xml:space="preserve">                default:</w:t>
      </w:r>
    </w:p>
    <w:p w:rsidR="003D650B" w:rsidRPr="00DF3B10" w:rsidRDefault="003D650B" w:rsidP="003D650B">
      <w:pPr>
        <w:pStyle w:val="NoSpacing"/>
        <w:rPr>
          <w:sz w:val="19"/>
          <w:szCs w:val="19"/>
        </w:rPr>
      </w:pPr>
      <w:r w:rsidRPr="00DF3B10">
        <w:rPr>
          <w:sz w:val="19"/>
          <w:szCs w:val="19"/>
        </w:rPr>
        <w:t xml:space="preserve">                    // If the user does not have an account, then prompt the user to create an account</w:t>
      </w:r>
    </w:p>
    <w:p w:rsidR="003D650B" w:rsidRPr="00DF3B10" w:rsidRDefault="003D650B" w:rsidP="003D650B">
      <w:pPr>
        <w:pStyle w:val="NoSpacing"/>
        <w:rPr>
          <w:sz w:val="19"/>
          <w:szCs w:val="19"/>
        </w:rPr>
      </w:pPr>
      <w:r w:rsidRPr="00DF3B10">
        <w:rPr>
          <w:sz w:val="19"/>
          <w:szCs w:val="19"/>
        </w:rPr>
        <w:t xml:space="preserve">                    ViewBag.ReturnUrl = returnUrl;</w:t>
      </w:r>
    </w:p>
    <w:p w:rsidR="003D650B" w:rsidRPr="00DF3B10" w:rsidRDefault="003D650B" w:rsidP="003D650B">
      <w:pPr>
        <w:pStyle w:val="NoSpacing"/>
        <w:rPr>
          <w:sz w:val="19"/>
          <w:szCs w:val="19"/>
        </w:rPr>
      </w:pPr>
      <w:r w:rsidRPr="00DF3B10">
        <w:rPr>
          <w:sz w:val="19"/>
          <w:szCs w:val="19"/>
        </w:rPr>
        <w:t xml:space="preserve">                    ViewBag.LoginProvider = loginInfo.Login.LoginProvider;</w:t>
      </w:r>
    </w:p>
    <w:p w:rsidR="003D650B" w:rsidRPr="00DF3B10" w:rsidRDefault="003D650B" w:rsidP="003D650B">
      <w:pPr>
        <w:pStyle w:val="NoSpacing"/>
        <w:rPr>
          <w:sz w:val="19"/>
          <w:szCs w:val="19"/>
        </w:rPr>
      </w:pPr>
      <w:r w:rsidRPr="00DF3B10">
        <w:rPr>
          <w:sz w:val="19"/>
          <w:szCs w:val="19"/>
        </w:rPr>
        <w:t xml:space="preserve">                    return View("ExternalLoginConfirmation", new ExternalLoginConfirmationViewModel { Email = loginInfo.Email });</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 POST: /Account/ExternalLoginConfirmation</w:t>
      </w:r>
    </w:p>
    <w:p w:rsidR="003D650B" w:rsidRPr="00DF3B10" w:rsidRDefault="003D650B" w:rsidP="003D650B">
      <w:pPr>
        <w:pStyle w:val="NoSpacing"/>
        <w:rPr>
          <w:sz w:val="19"/>
          <w:szCs w:val="19"/>
        </w:rPr>
      </w:pPr>
      <w:r w:rsidRPr="00DF3B10">
        <w:rPr>
          <w:sz w:val="19"/>
          <w:szCs w:val="19"/>
        </w:rPr>
        <w:t xml:space="preserve">        [HttpPost]</w:t>
      </w:r>
    </w:p>
    <w:p w:rsidR="003D650B" w:rsidRPr="00DF3B10" w:rsidRDefault="003D650B" w:rsidP="003D650B">
      <w:pPr>
        <w:pStyle w:val="NoSpacing"/>
        <w:rPr>
          <w:sz w:val="19"/>
          <w:szCs w:val="19"/>
        </w:rPr>
      </w:pPr>
      <w:r w:rsidRPr="00DF3B10">
        <w:rPr>
          <w:sz w:val="19"/>
          <w:szCs w:val="19"/>
        </w:rPr>
        <w:t xml:space="preserve">        [AllowAnonymous]</w:t>
      </w:r>
    </w:p>
    <w:p w:rsidR="003D650B" w:rsidRPr="00DF3B10" w:rsidRDefault="003D650B" w:rsidP="003D650B">
      <w:pPr>
        <w:pStyle w:val="NoSpacing"/>
        <w:rPr>
          <w:sz w:val="19"/>
          <w:szCs w:val="19"/>
        </w:rPr>
      </w:pPr>
      <w:r w:rsidRPr="00DF3B10">
        <w:rPr>
          <w:sz w:val="19"/>
          <w:szCs w:val="19"/>
        </w:rPr>
        <w:t xml:space="preserve">        [ValidateAntiForgeryToken]</w:t>
      </w:r>
    </w:p>
    <w:p w:rsidR="003D650B" w:rsidRPr="00DF3B10" w:rsidRDefault="003D650B" w:rsidP="003D650B">
      <w:pPr>
        <w:pStyle w:val="NoSpacing"/>
        <w:rPr>
          <w:sz w:val="19"/>
          <w:szCs w:val="19"/>
        </w:rPr>
      </w:pPr>
      <w:r w:rsidRPr="00DF3B10">
        <w:rPr>
          <w:sz w:val="19"/>
          <w:szCs w:val="19"/>
        </w:rPr>
        <w:t xml:space="preserve">        public async Task&lt;ActionResult&gt; ExternalLoginConfirmation(ExternalLoginConfirmationViewModel model, string returnUrl)</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if (User.Identity.IsAuthenticated)</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return RedirectToAction("Index", "Manage");</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if (ModelState.IsValid)</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lastRenderedPageBreak/>
        <w:t xml:space="preserve">                // Get the information about the user from the external login provider</w:t>
      </w:r>
    </w:p>
    <w:p w:rsidR="003D650B" w:rsidRPr="00DF3B10" w:rsidRDefault="003D650B" w:rsidP="003D650B">
      <w:pPr>
        <w:pStyle w:val="NoSpacing"/>
        <w:rPr>
          <w:sz w:val="19"/>
          <w:szCs w:val="19"/>
        </w:rPr>
      </w:pPr>
      <w:r w:rsidRPr="00DF3B10">
        <w:rPr>
          <w:sz w:val="19"/>
          <w:szCs w:val="19"/>
        </w:rPr>
        <w:t xml:space="preserve">                var info = await AuthenticationManager.GetExternalLoginInfoAsync();</w:t>
      </w:r>
    </w:p>
    <w:p w:rsidR="003D650B" w:rsidRPr="00DF3B10" w:rsidRDefault="003D650B" w:rsidP="003D650B">
      <w:pPr>
        <w:pStyle w:val="NoSpacing"/>
        <w:rPr>
          <w:sz w:val="19"/>
          <w:szCs w:val="19"/>
        </w:rPr>
      </w:pPr>
      <w:r w:rsidRPr="00DF3B10">
        <w:rPr>
          <w:sz w:val="19"/>
          <w:szCs w:val="19"/>
        </w:rPr>
        <w:t xml:space="preserve">                if (info == null)</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return View("ExternalLoginFailure");</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var user = new ApplicationUser { UserName = model.Email, Email = model.Email };</w:t>
      </w:r>
    </w:p>
    <w:p w:rsidR="003D650B" w:rsidRPr="00DF3B10" w:rsidRDefault="003D650B" w:rsidP="003D650B">
      <w:pPr>
        <w:pStyle w:val="NoSpacing"/>
        <w:rPr>
          <w:sz w:val="19"/>
          <w:szCs w:val="19"/>
        </w:rPr>
      </w:pPr>
      <w:r w:rsidRPr="00DF3B10">
        <w:rPr>
          <w:sz w:val="19"/>
          <w:szCs w:val="19"/>
        </w:rPr>
        <w:t xml:space="preserve">                var result = await UserManager.CreateAsync(user);</w:t>
      </w:r>
    </w:p>
    <w:p w:rsidR="003D650B" w:rsidRPr="00DF3B10" w:rsidRDefault="003D650B" w:rsidP="003D650B">
      <w:pPr>
        <w:pStyle w:val="NoSpacing"/>
        <w:rPr>
          <w:sz w:val="19"/>
          <w:szCs w:val="19"/>
        </w:rPr>
      </w:pPr>
      <w:r w:rsidRPr="00DF3B10">
        <w:rPr>
          <w:sz w:val="19"/>
          <w:szCs w:val="19"/>
        </w:rPr>
        <w:t xml:space="preserve">                if (result.Succeeded)</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result = await UserManager.AddLoginAsync(user.Id, info.Login);</w:t>
      </w:r>
    </w:p>
    <w:p w:rsidR="003D650B" w:rsidRPr="00DF3B10" w:rsidRDefault="003D650B" w:rsidP="003D650B">
      <w:pPr>
        <w:pStyle w:val="NoSpacing"/>
        <w:rPr>
          <w:sz w:val="19"/>
          <w:szCs w:val="19"/>
        </w:rPr>
      </w:pPr>
      <w:r w:rsidRPr="00DF3B10">
        <w:rPr>
          <w:sz w:val="19"/>
          <w:szCs w:val="19"/>
        </w:rPr>
        <w:t xml:space="preserve">                    if (result.Succeeded)</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await SignInManager.SignInAsync(user, isPersistent: false, rememberBrowser: false);</w:t>
      </w:r>
    </w:p>
    <w:p w:rsidR="003D650B" w:rsidRPr="00DF3B10" w:rsidRDefault="003D650B" w:rsidP="003D650B">
      <w:pPr>
        <w:pStyle w:val="NoSpacing"/>
        <w:rPr>
          <w:sz w:val="19"/>
          <w:szCs w:val="19"/>
        </w:rPr>
      </w:pPr>
      <w:r w:rsidRPr="00DF3B10">
        <w:rPr>
          <w:sz w:val="19"/>
          <w:szCs w:val="19"/>
        </w:rPr>
        <w:t xml:space="preserve">                        return RedirectToLocal(returnUrl);</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AddErrors(result);</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ViewBag.ReturnUrl = returnUrl;</w:t>
      </w:r>
    </w:p>
    <w:p w:rsidR="003D650B" w:rsidRPr="00DF3B10" w:rsidRDefault="003D650B" w:rsidP="003D650B">
      <w:pPr>
        <w:pStyle w:val="NoSpacing"/>
        <w:rPr>
          <w:sz w:val="19"/>
          <w:szCs w:val="19"/>
        </w:rPr>
      </w:pPr>
      <w:r w:rsidRPr="00DF3B10">
        <w:rPr>
          <w:sz w:val="19"/>
          <w:szCs w:val="19"/>
        </w:rPr>
        <w:t xml:space="preserve">            return View(model);</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 POST: /Account/LogOff</w:t>
      </w:r>
    </w:p>
    <w:p w:rsidR="003D650B" w:rsidRPr="00DF3B10" w:rsidRDefault="003D650B" w:rsidP="003D650B">
      <w:pPr>
        <w:pStyle w:val="NoSpacing"/>
        <w:rPr>
          <w:sz w:val="19"/>
          <w:szCs w:val="19"/>
        </w:rPr>
      </w:pPr>
      <w:r w:rsidRPr="00DF3B10">
        <w:rPr>
          <w:sz w:val="19"/>
          <w:szCs w:val="19"/>
        </w:rPr>
        <w:t xml:space="preserve">        [HttpPost]</w:t>
      </w:r>
    </w:p>
    <w:p w:rsidR="003D650B" w:rsidRPr="00DF3B10" w:rsidRDefault="003D650B" w:rsidP="003D650B">
      <w:pPr>
        <w:pStyle w:val="NoSpacing"/>
        <w:rPr>
          <w:sz w:val="19"/>
          <w:szCs w:val="19"/>
        </w:rPr>
      </w:pPr>
      <w:r w:rsidRPr="00DF3B10">
        <w:rPr>
          <w:sz w:val="19"/>
          <w:szCs w:val="19"/>
        </w:rPr>
        <w:t xml:space="preserve">        [ValidateAntiForgeryToken]</w:t>
      </w:r>
    </w:p>
    <w:p w:rsidR="003D650B" w:rsidRPr="00DF3B10" w:rsidRDefault="003D650B" w:rsidP="003D650B">
      <w:pPr>
        <w:pStyle w:val="NoSpacing"/>
        <w:rPr>
          <w:sz w:val="19"/>
          <w:szCs w:val="19"/>
        </w:rPr>
      </w:pPr>
      <w:r w:rsidRPr="00DF3B10">
        <w:rPr>
          <w:sz w:val="19"/>
          <w:szCs w:val="19"/>
        </w:rPr>
        <w:t xml:space="preserve">        public ActionResult LogOff()</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AuthenticationManager.SignOut(DefaultAuthenticationTypes.ApplicationCookie);</w:t>
      </w:r>
    </w:p>
    <w:p w:rsidR="003D650B" w:rsidRPr="00DF3B10" w:rsidRDefault="003D650B" w:rsidP="003D650B">
      <w:pPr>
        <w:pStyle w:val="NoSpacing"/>
        <w:rPr>
          <w:sz w:val="19"/>
          <w:szCs w:val="19"/>
        </w:rPr>
      </w:pPr>
      <w:r w:rsidRPr="00DF3B10">
        <w:rPr>
          <w:sz w:val="19"/>
          <w:szCs w:val="19"/>
        </w:rPr>
        <w:t xml:space="preserve">            return RedirectToAction("Index", "Home");</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 GET: /Account/ExternalLoginFailure</w:t>
      </w:r>
    </w:p>
    <w:p w:rsidR="003D650B" w:rsidRPr="00DF3B10" w:rsidRDefault="003D650B" w:rsidP="003D650B">
      <w:pPr>
        <w:pStyle w:val="NoSpacing"/>
        <w:rPr>
          <w:sz w:val="19"/>
          <w:szCs w:val="19"/>
        </w:rPr>
      </w:pPr>
      <w:r w:rsidRPr="00DF3B10">
        <w:rPr>
          <w:sz w:val="19"/>
          <w:szCs w:val="19"/>
        </w:rPr>
        <w:t xml:space="preserve">        [AllowAnonymous]</w:t>
      </w:r>
    </w:p>
    <w:p w:rsidR="003D650B" w:rsidRPr="00DF3B10" w:rsidRDefault="003D650B" w:rsidP="003D650B">
      <w:pPr>
        <w:pStyle w:val="NoSpacing"/>
        <w:rPr>
          <w:sz w:val="19"/>
          <w:szCs w:val="19"/>
        </w:rPr>
      </w:pPr>
      <w:r w:rsidRPr="00DF3B10">
        <w:rPr>
          <w:sz w:val="19"/>
          <w:szCs w:val="19"/>
        </w:rPr>
        <w:t xml:space="preserve">        public ActionResult ExternalLoginFailure()</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return View();</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protected override void Dispose(bool disposing)</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if (disposing)</w:t>
      </w:r>
    </w:p>
    <w:p w:rsidR="003D650B" w:rsidRPr="00DF3B10" w:rsidRDefault="003D650B" w:rsidP="003D650B">
      <w:pPr>
        <w:pStyle w:val="NoSpacing"/>
        <w:rPr>
          <w:sz w:val="19"/>
          <w:szCs w:val="19"/>
        </w:rPr>
      </w:pPr>
      <w:r w:rsidRPr="00DF3B10">
        <w:rPr>
          <w:sz w:val="19"/>
          <w:szCs w:val="19"/>
        </w:rPr>
        <w:lastRenderedPageBreak/>
        <w:t xml:space="preserve">            {</w:t>
      </w:r>
    </w:p>
    <w:p w:rsidR="003D650B" w:rsidRPr="00DF3B10" w:rsidRDefault="003D650B" w:rsidP="003D650B">
      <w:pPr>
        <w:pStyle w:val="NoSpacing"/>
        <w:rPr>
          <w:sz w:val="19"/>
          <w:szCs w:val="19"/>
        </w:rPr>
      </w:pPr>
      <w:r w:rsidRPr="00DF3B10">
        <w:rPr>
          <w:sz w:val="19"/>
          <w:szCs w:val="19"/>
        </w:rPr>
        <w:t xml:space="preserve">                if (_userManager != null)</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_userManager.Dispose();</w:t>
      </w:r>
    </w:p>
    <w:p w:rsidR="003D650B" w:rsidRPr="00DF3B10" w:rsidRDefault="003D650B" w:rsidP="003D650B">
      <w:pPr>
        <w:pStyle w:val="NoSpacing"/>
        <w:rPr>
          <w:sz w:val="19"/>
          <w:szCs w:val="19"/>
        </w:rPr>
      </w:pPr>
      <w:r w:rsidRPr="00DF3B10">
        <w:rPr>
          <w:sz w:val="19"/>
          <w:szCs w:val="19"/>
        </w:rPr>
        <w:t xml:space="preserve">                    _userManager = null;</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if (_signInManager != null)</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_signInManager.Dispose();</w:t>
      </w:r>
    </w:p>
    <w:p w:rsidR="003D650B" w:rsidRPr="00DF3B10" w:rsidRDefault="003D650B" w:rsidP="003D650B">
      <w:pPr>
        <w:pStyle w:val="NoSpacing"/>
        <w:rPr>
          <w:sz w:val="19"/>
          <w:szCs w:val="19"/>
        </w:rPr>
      </w:pPr>
      <w:r w:rsidRPr="00DF3B10">
        <w:rPr>
          <w:sz w:val="19"/>
          <w:szCs w:val="19"/>
        </w:rPr>
        <w:t xml:space="preserve">                    _signInManager = null;</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base.Dispose(disposing);</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region Helpers</w:t>
      </w:r>
    </w:p>
    <w:p w:rsidR="003D650B" w:rsidRPr="00DF3B10" w:rsidRDefault="003D650B" w:rsidP="003D650B">
      <w:pPr>
        <w:pStyle w:val="NoSpacing"/>
        <w:rPr>
          <w:sz w:val="19"/>
          <w:szCs w:val="19"/>
        </w:rPr>
      </w:pPr>
      <w:r w:rsidRPr="00DF3B10">
        <w:rPr>
          <w:sz w:val="19"/>
          <w:szCs w:val="19"/>
        </w:rPr>
        <w:t xml:space="preserve">        // Used for XSRF protection when adding external logins</w:t>
      </w:r>
    </w:p>
    <w:p w:rsidR="003D650B" w:rsidRPr="00DF3B10" w:rsidRDefault="003D650B" w:rsidP="003D650B">
      <w:pPr>
        <w:pStyle w:val="NoSpacing"/>
        <w:rPr>
          <w:sz w:val="19"/>
          <w:szCs w:val="19"/>
        </w:rPr>
      </w:pPr>
      <w:r w:rsidRPr="00DF3B10">
        <w:rPr>
          <w:sz w:val="19"/>
          <w:szCs w:val="19"/>
        </w:rPr>
        <w:t xml:space="preserve">        private const string XsrfKey = "XsrfId";</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private IAuthenticationManager AuthenticationManager</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get</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return HttpContext.GetOwinContext().Authentication;</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private void AddErrors(IdentityResult result)</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foreach (var error in result.Errors)</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ModelState.AddModelError("", error);</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private ActionResult RedirectToLocal(string returnUrl)</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if (Url.IsLocalUrl(returnUrl))</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return Redirect(returnUrl);</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return RedirectToAction("Index", "Home");</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internal class ChallengeResult : HttpUnauthorizedResult</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public ChallengeResult(string provider, string redirectUri)</w:t>
      </w:r>
    </w:p>
    <w:p w:rsidR="003D650B" w:rsidRPr="00DF3B10" w:rsidRDefault="003D650B" w:rsidP="003D650B">
      <w:pPr>
        <w:pStyle w:val="NoSpacing"/>
        <w:rPr>
          <w:sz w:val="19"/>
          <w:szCs w:val="19"/>
        </w:rPr>
      </w:pPr>
      <w:r w:rsidRPr="00DF3B10">
        <w:rPr>
          <w:sz w:val="19"/>
          <w:szCs w:val="19"/>
        </w:rPr>
        <w:lastRenderedPageBreak/>
        <w:t xml:space="preserve">                : this(provider, redirectUri, null)</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public ChallengeResult(string provider, string redirectUri, string userId)</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LoginProvider = provider;</w:t>
      </w:r>
    </w:p>
    <w:p w:rsidR="003D650B" w:rsidRPr="00DF3B10" w:rsidRDefault="003D650B" w:rsidP="003D650B">
      <w:pPr>
        <w:pStyle w:val="NoSpacing"/>
        <w:rPr>
          <w:sz w:val="19"/>
          <w:szCs w:val="19"/>
        </w:rPr>
      </w:pPr>
      <w:r w:rsidRPr="00DF3B10">
        <w:rPr>
          <w:sz w:val="19"/>
          <w:szCs w:val="19"/>
        </w:rPr>
        <w:t xml:space="preserve">                RedirectUri = redirectUri;</w:t>
      </w:r>
    </w:p>
    <w:p w:rsidR="003D650B" w:rsidRPr="00DF3B10" w:rsidRDefault="003D650B" w:rsidP="003D650B">
      <w:pPr>
        <w:pStyle w:val="NoSpacing"/>
        <w:rPr>
          <w:sz w:val="19"/>
          <w:szCs w:val="19"/>
        </w:rPr>
      </w:pPr>
      <w:r w:rsidRPr="00DF3B10">
        <w:rPr>
          <w:sz w:val="19"/>
          <w:szCs w:val="19"/>
        </w:rPr>
        <w:t xml:space="preserve">                UserId = userId;</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public string LoginProvider { get; set; }</w:t>
      </w:r>
    </w:p>
    <w:p w:rsidR="003D650B" w:rsidRPr="00DF3B10" w:rsidRDefault="003D650B" w:rsidP="003D650B">
      <w:pPr>
        <w:pStyle w:val="NoSpacing"/>
        <w:rPr>
          <w:sz w:val="19"/>
          <w:szCs w:val="19"/>
        </w:rPr>
      </w:pPr>
      <w:r w:rsidRPr="00DF3B10">
        <w:rPr>
          <w:sz w:val="19"/>
          <w:szCs w:val="19"/>
        </w:rPr>
        <w:t xml:space="preserve">            public string RedirectUri { get; set; }</w:t>
      </w:r>
    </w:p>
    <w:p w:rsidR="003D650B" w:rsidRPr="00DF3B10" w:rsidRDefault="003D650B" w:rsidP="003D650B">
      <w:pPr>
        <w:pStyle w:val="NoSpacing"/>
        <w:rPr>
          <w:sz w:val="19"/>
          <w:szCs w:val="19"/>
        </w:rPr>
      </w:pPr>
      <w:r w:rsidRPr="00DF3B10">
        <w:rPr>
          <w:sz w:val="19"/>
          <w:szCs w:val="19"/>
        </w:rPr>
        <w:t xml:space="preserve">            public string UserId { get; set; }</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public override void ExecuteResult(ControllerContext context)</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var properties = new AuthenticationProperties { RedirectUri = RedirectUri };</w:t>
      </w:r>
    </w:p>
    <w:p w:rsidR="003D650B" w:rsidRPr="00DF3B10" w:rsidRDefault="003D650B" w:rsidP="003D650B">
      <w:pPr>
        <w:pStyle w:val="NoSpacing"/>
        <w:rPr>
          <w:sz w:val="19"/>
          <w:szCs w:val="19"/>
        </w:rPr>
      </w:pPr>
      <w:r w:rsidRPr="00DF3B10">
        <w:rPr>
          <w:sz w:val="19"/>
          <w:szCs w:val="19"/>
        </w:rPr>
        <w:t xml:space="preserve">                if (UserId != null)</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properties.Dictionary[XsrfKey] = UserId;</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context.HttpContext.GetOwinContext().Authentication.Challenge(properties, LoginProvider);</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endregion</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w:t>
      </w:r>
    </w:p>
    <w:p w:rsidR="003D650B" w:rsidRPr="00DF3B10" w:rsidRDefault="003D650B" w:rsidP="003D650B">
      <w:pPr>
        <w:pStyle w:val="NoSpacing"/>
        <w:rPr>
          <w:sz w:val="19"/>
          <w:szCs w:val="19"/>
        </w:rPr>
      </w:pPr>
    </w:p>
    <w:p w:rsidR="003D650B" w:rsidRPr="00080024" w:rsidRDefault="003D650B" w:rsidP="003D650B">
      <w:pPr>
        <w:pStyle w:val="NoSpacing"/>
        <w:rPr>
          <w:b/>
          <w:sz w:val="19"/>
          <w:szCs w:val="19"/>
        </w:rPr>
      </w:pPr>
      <w:r w:rsidRPr="00080024">
        <w:rPr>
          <w:b/>
          <w:sz w:val="19"/>
          <w:szCs w:val="19"/>
        </w:rPr>
        <w:t>PFMO.Web</w:t>
      </w:r>
    </w:p>
    <w:p w:rsidR="003D650B" w:rsidRPr="00080024" w:rsidRDefault="003D650B" w:rsidP="003D650B">
      <w:pPr>
        <w:pStyle w:val="NoSpacing"/>
        <w:rPr>
          <w:b/>
          <w:sz w:val="19"/>
          <w:szCs w:val="19"/>
        </w:rPr>
      </w:pPr>
      <w:r w:rsidRPr="00080024">
        <w:rPr>
          <w:b/>
          <w:sz w:val="19"/>
          <w:szCs w:val="19"/>
        </w:rPr>
        <w:t>Controllers</w:t>
      </w:r>
    </w:p>
    <w:p w:rsidR="003D650B" w:rsidRPr="00080024" w:rsidRDefault="003D650B" w:rsidP="003D650B">
      <w:pPr>
        <w:pStyle w:val="NoSpacing"/>
        <w:rPr>
          <w:b/>
          <w:sz w:val="19"/>
          <w:szCs w:val="19"/>
        </w:rPr>
      </w:pPr>
      <w:r w:rsidRPr="00080024">
        <w:rPr>
          <w:b/>
          <w:sz w:val="19"/>
          <w:szCs w:val="19"/>
        </w:rPr>
        <w:t>ApplicationBaseController.cs</w:t>
      </w:r>
    </w:p>
    <w:p w:rsidR="003D650B" w:rsidRPr="00080024" w:rsidRDefault="003D650B" w:rsidP="003D650B">
      <w:pPr>
        <w:pStyle w:val="NoSpacing"/>
        <w:rPr>
          <w:b/>
          <w:sz w:val="19"/>
          <w:szCs w:val="19"/>
        </w:rPr>
      </w:pPr>
    </w:p>
    <w:p w:rsidR="003D650B" w:rsidRPr="00DF3B10" w:rsidRDefault="003D650B" w:rsidP="003D650B">
      <w:pPr>
        <w:pStyle w:val="NoSpacing"/>
        <w:rPr>
          <w:sz w:val="19"/>
          <w:szCs w:val="19"/>
        </w:rPr>
      </w:pPr>
      <w:r w:rsidRPr="00DF3B10">
        <w:rPr>
          <w:sz w:val="19"/>
          <w:szCs w:val="19"/>
        </w:rPr>
        <w:t>using PFMO.Contexts;</w:t>
      </w:r>
    </w:p>
    <w:p w:rsidR="003D650B" w:rsidRPr="00DF3B10" w:rsidRDefault="003D650B" w:rsidP="003D650B">
      <w:pPr>
        <w:pStyle w:val="NoSpacing"/>
        <w:rPr>
          <w:sz w:val="19"/>
          <w:szCs w:val="19"/>
        </w:rPr>
      </w:pPr>
      <w:r w:rsidRPr="00DF3B10">
        <w:rPr>
          <w:sz w:val="19"/>
          <w:szCs w:val="19"/>
        </w:rPr>
        <w:t>using PFMO.Web.Helpers;</w:t>
      </w:r>
    </w:p>
    <w:p w:rsidR="003D650B" w:rsidRPr="00DF3B10" w:rsidRDefault="003D650B" w:rsidP="003D650B">
      <w:pPr>
        <w:pStyle w:val="NoSpacing"/>
        <w:rPr>
          <w:sz w:val="19"/>
          <w:szCs w:val="19"/>
        </w:rPr>
      </w:pPr>
      <w:r w:rsidRPr="00DF3B10">
        <w:rPr>
          <w:sz w:val="19"/>
          <w:szCs w:val="19"/>
        </w:rPr>
        <w:t>using System.Linq;</w:t>
      </w:r>
    </w:p>
    <w:p w:rsidR="003D650B" w:rsidRPr="00DF3B10" w:rsidRDefault="003D650B" w:rsidP="003D650B">
      <w:pPr>
        <w:pStyle w:val="NoSpacing"/>
        <w:rPr>
          <w:sz w:val="19"/>
          <w:szCs w:val="19"/>
        </w:rPr>
      </w:pPr>
      <w:r w:rsidRPr="00DF3B10">
        <w:rPr>
          <w:sz w:val="19"/>
          <w:szCs w:val="19"/>
        </w:rPr>
        <w:t>using System.Web.Mvc;</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namespace PFMO.Web.Controllers</w:t>
      </w:r>
    </w:p>
    <w:p w:rsidR="003D650B" w:rsidRPr="00DF3B10" w:rsidRDefault="003D650B" w:rsidP="003D650B">
      <w:pPr>
        <w:pStyle w:val="NoSpacing"/>
        <w:rPr>
          <w:sz w:val="19"/>
          <w:szCs w:val="19"/>
        </w:rPr>
      </w:pPr>
      <w:r w:rsidRPr="00DF3B10">
        <w:rPr>
          <w:sz w:val="19"/>
          <w:szCs w:val="19"/>
        </w:rPr>
        <w:t>{</w:t>
      </w:r>
    </w:p>
    <w:p w:rsidR="003D650B" w:rsidRPr="00DF3B10" w:rsidRDefault="003D650B" w:rsidP="003D650B">
      <w:pPr>
        <w:pStyle w:val="NoSpacing"/>
        <w:rPr>
          <w:sz w:val="19"/>
          <w:szCs w:val="19"/>
        </w:rPr>
      </w:pPr>
      <w:r w:rsidRPr="00DF3B10">
        <w:rPr>
          <w:sz w:val="19"/>
          <w:szCs w:val="19"/>
        </w:rPr>
        <w:t xml:space="preserve">    [RequireSSL]</w:t>
      </w:r>
    </w:p>
    <w:p w:rsidR="003D650B" w:rsidRPr="00DF3B10" w:rsidRDefault="003D650B" w:rsidP="003D650B">
      <w:pPr>
        <w:pStyle w:val="NoSpacing"/>
        <w:rPr>
          <w:sz w:val="19"/>
          <w:szCs w:val="19"/>
        </w:rPr>
      </w:pPr>
      <w:r w:rsidRPr="00DF3B10">
        <w:rPr>
          <w:sz w:val="19"/>
          <w:szCs w:val="19"/>
        </w:rPr>
        <w:t xml:space="preserve">    public class ApplicationBaseController : Controller</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protected PFMO_DB db = new PFMO_DB();</w:t>
      </w:r>
    </w:p>
    <w:p w:rsidR="003D650B" w:rsidRPr="00DF3B10" w:rsidRDefault="003D650B" w:rsidP="003D650B">
      <w:pPr>
        <w:pStyle w:val="NoSpacing"/>
        <w:rPr>
          <w:sz w:val="19"/>
          <w:szCs w:val="19"/>
        </w:rPr>
      </w:pPr>
      <w:r w:rsidRPr="00DF3B10">
        <w:rPr>
          <w:sz w:val="19"/>
          <w:szCs w:val="19"/>
        </w:rPr>
        <w:t xml:space="preserve">        protected override void OnActionExecuted(ActionExecutedContext filterContext)</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if (User != null)</w:t>
      </w:r>
    </w:p>
    <w:p w:rsidR="003D650B" w:rsidRPr="00DF3B10" w:rsidRDefault="003D650B" w:rsidP="003D650B">
      <w:pPr>
        <w:pStyle w:val="NoSpacing"/>
        <w:rPr>
          <w:sz w:val="19"/>
          <w:szCs w:val="19"/>
        </w:rPr>
      </w:pPr>
      <w:r w:rsidRPr="00DF3B10">
        <w:rPr>
          <w:sz w:val="19"/>
          <w:szCs w:val="19"/>
        </w:rPr>
        <w:lastRenderedPageBreak/>
        <w:t xml:space="preserve">            {</w:t>
      </w:r>
    </w:p>
    <w:p w:rsidR="003D650B" w:rsidRPr="00DF3B10" w:rsidRDefault="003D650B" w:rsidP="003D650B">
      <w:pPr>
        <w:pStyle w:val="NoSpacing"/>
        <w:rPr>
          <w:sz w:val="19"/>
          <w:szCs w:val="19"/>
        </w:rPr>
      </w:pPr>
      <w:r w:rsidRPr="00DF3B10">
        <w:rPr>
          <w:sz w:val="19"/>
          <w:szCs w:val="19"/>
        </w:rPr>
        <w:t xml:space="preserve">                var context = new Identity_DB();</w:t>
      </w:r>
    </w:p>
    <w:p w:rsidR="003D650B" w:rsidRPr="00DF3B10" w:rsidRDefault="003D650B" w:rsidP="003D650B">
      <w:pPr>
        <w:pStyle w:val="NoSpacing"/>
        <w:rPr>
          <w:sz w:val="19"/>
          <w:szCs w:val="19"/>
        </w:rPr>
      </w:pPr>
      <w:r w:rsidRPr="00DF3B10">
        <w:rPr>
          <w:sz w:val="19"/>
          <w:szCs w:val="19"/>
        </w:rPr>
        <w:t xml:space="preserve">                var username = User.Identity.Name;</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if (!string.IsNullOrEmpty(username))</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var user = context.Users.SingleOrDefault(u =&gt; u.UserName == username);</w:t>
      </w:r>
    </w:p>
    <w:p w:rsidR="003D650B" w:rsidRPr="00DF3B10" w:rsidRDefault="003D650B" w:rsidP="003D650B">
      <w:pPr>
        <w:pStyle w:val="NoSpacing"/>
        <w:rPr>
          <w:sz w:val="19"/>
          <w:szCs w:val="19"/>
        </w:rPr>
      </w:pPr>
      <w:r w:rsidRPr="00DF3B10">
        <w:rPr>
          <w:sz w:val="19"/>
          <w:szCs w:val="19"/>
        </w:rPr>
        <w:t xml:space="preserve">                    string fullName = string.Concat(new string[] { user.FirstName, " ", user.LastName });</w:t>
      </w:r>
    </w:p>
    <w:p w:rsidR="003D650B" w:rsidRPr="00DF3B10" w:rsidRDefault="003D650B" w:rsidP="003D650B">
      <w:pPr>
        <w:pStyle w:val="NoSpacing"/>
        <w:rPr>
          <w:sz w:val="19"/>
          <w:szCs w:val="19"/>
        </w:rPr>
      </w:pPr>
      <w:r w:rsidRPr="00DF3B10">
        <w:rPr>
          <w:sz w:val="19"/>
          <w:szCs w:val="19"/>
        </w:rPr>
        <w:t xml:space="preserve">                    ViewData.Add("FullName", fullName);</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base.OnActionExecuted(filterContext);</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public ApplicationBaseController()</w:t>
      </w:r>
    </w:p>
    <w:p w:rsidR="003D650B" w:rsidRPr="00DF3B10" w:rsidRDefault="003D650B" w:rsidP="003D650B">
      <w:pPr>
        <w:pStyle w:val="NoSpacing"/>
        <w:rPr>
          <w:sz w:val="19"/>
          <w:szCs w:val="19"/>
        </w:rPr>
      </w:pPr>
      <w:r w:rsidRPr="00DF3B10">
        <w:rPr>
          <w:sz w:val="19"/>
          <w:szCs w:val="19"/>
        </w:rPr>
        <w:t xml:space="preserve">        { }</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080024" w:rsidRDefault="003D650B" w:rsidP="003D650B">
      <w:pPr>
        <w:pStyle w:val="NoSpacing"/>
        <w:rPr>
          <w:b/>
          <w:sz w:val="19"/>
          <w:szCs w:val="19"/>
        </w:rPr>
      </w:pPr>
      <w:r w:rsidRPr="00080024">
        <w:rPr>
          <w:b/>
          <w:sz w:val="19"/>
          <w:szCs w:val="19"/>
        </w:rPr>
        <w:t>PFMO.Web</w:t>
      </w:r>
    </w:p>
    <w:p w:rsidR="003D650B" w:rsidRPr="00080024" w:rsidRDefault="003D650B" w:rsidP="003D650B">
      <w:pPr>
        <w:pStyle w:val="NoSpacing"/>
        <w:rPr>
          <w:b/>
          <w:sz w:val="19"/>
          <w:szCs w:val="19"/>
        </w:rPr>
      </w:pPr>
      <w:r w:rsidRPr="00080024">
        <w:rPr>
          <w:b/>
          <w:sz w:val="19"/>
          <w:szCs w:val="19"/>
        </w:rPr>
        <w:t>Controllers</w:t>
      </w:r>
    </w:p>
    <w:p w:rsidR="003D650B" w:rsidRPr="00080024" w:rsidRDefault="003D650B" w:rsidP="003D650B">
      <w:pPr>
        <w:pStyle w:val="NoSpacing"/>
        <w:rPr>
          <w:b/>
          <w:sz w:val="19"/>
          <w:szCs w:val="19"/>
        </w:rPr>
      </w:pPr>
      <w:r w:rsidRPr="00080024">
        <w:rPr>
          <w:b/>
          <w:sz w:val="19"/>
          <w:szCs w:val="19"/>
        </w:rPr>
        <w:t>CalendarController.cs</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using System;</w:t>
      </w:r>
    </w:p>
    <w:p w:rsidR="003D650B" w:rsidRPr="00DF3B10" w:rsidRDefault="003D650B" w:rsidP="003D650B">
      <w:pPr>
        <w:pStyle w:val="NoSpacing"/>
        <w:rPr>
          <w:sz w:val="19"/>
          <w:szCs w:val="19"/>
        </w:rPr>
      </w:pPr>
      <w:r w:rsidRPr="00DF3B10">
        <w:rPr>
          <w:sz w:val="19"/>
          <w:szCs w:val="19"/>
        </w:rPr>
        <w:t>using System.Collections.Generic;</w:t>
      </w:r>
    </w:p>
    <w:p w:rsidR="003D650B" w:rsidRPr="00DF3B10" w:rsidRDefault="003D650B" w:rsidP="003D650B">
      <w:pPr>
        <w:pStyle w:val="NoSpacing"/>
        <w:rPr>
          <w:sz w:val="19"/>
          <w:szCs w:val="19"/>
        </w:rPr>
      </w:pPr>
      <w:r w:rsidRPr="00DF3B10">
        <w:rPr>
          <w:sz w:val="19"/>
          <w:szCs w:val="19"/>
        </w:rPr>
        <w:t>using System.Linq;</w:t>
      </w:r>
    </w:p>
    <w:p w:rsidR="003D650B" w:rsidRPr="00DF3B10" w:rsidRDefault="003D650B" w:rsidP="003D650B">
      <w:pPr>
        <w:pStyle w:val="NoSpacing"/>
        <w:rPr>
          <w:sz w:val="19"/>
          <w:szCs w:val="19"/>
        </w:rPr>
      </w:pPr>
      <w:r w:rsidRPr="00DF3B10">
        <w:rPr>
          <w:sz w:val="19"/>
          <w:szCs w:val="19"/>
        </w:rPr>
        <w:t>using System.Web;</w:t>
      </w:r>
    </w:p>
    <w:p w:rsidR="003D650B" w:rsidRPr="00DF3B10" w:rsidRDefault="003D650B" w:rsidP="003D650B">
      <w:pPr>
        <w:pStyle w:val="NoSpacing"/>
        <w:rPr>
          <w:sz w:val="19"/>
          <w:szCs w:val="19"/>
        </w:rPr>
      </w:pPr>
      <w:r w:rsidRPr="00DF3B10">
        <w:rPr>
          <w:sz w:val="19"/>
          <w:szCs w:val="19"/>
        </w:rPr>
        <w:t>using System.Web.Mvc;</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namespace PFMO.Web.Controllers</w:t>
      </w:r>
    </w:p>
    <w:p w:rsidR="003D650B" w:rsidRPr="00DF3B10" w:rsidRDefault="003D650B" w:rsidP="003D650B">
      <w:pPr>
        <w:pStyle w:val="NoSpacing"/>
        <w:rPr>
          <w:sz w:val="19"/>
          <w:szCs w:val="19"/>
        </w:rPr>
      </w:pPr>
      <w:r w:rsidRPr="00DF3B10">
        <w:rPr>
          <w:sz w:val="19"/>
          <w:szCs w:val="19"/>
        </w:rPr>
        <w:t>{</w:t>
      </w:r>
    </w:p>
    <w:p w:rsidR="003D650B" w:rsidRPr="00DF3B10" w:rsidRDefault="003D650B" w:rsidP="003D650B">
      <w:pPr>
        <w:pStyle w:val="NoSpacing"/>
        <w:rPr>
          <w:sz w:val="19"/>
          <w:szCs w:val="19"/>
        </w:rPr>
      </w:pPr>
      <w:r w:rsidRPr="00DF3B10">
        <w:rPr>
          <w:sz w:val="19"/>
          <w:szCs w:val="19"/>
        </w:rPr>
        <w:t xml:space="preserve">    public class CalendarController : ApplicationBaseController</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 GET: Calendar</w:t>
      </w:r>
    </w:p>
    <w:p w:rsidR="003D650B" w:rsidRPr="00DF3B10" w:rsidRDefault="003D650B" w:rsidP="003D650B">
      <w:pPr>
        <w:pStyle w:val="NoSpacing"/>
        <w:rPr>
          <w:sz w:val="19"/>
          <w:szCs w:val="19"/>
        </w:rPr>
      </w:pPr>
      <w:r w:rsidRPr="00DF3B10">
        <w:rPr>
          <w:sz w:val="19"/>
          <w:szCs w:val="19"/>
        </w:rPr>
        <w:t xml:space="preserve">        public ActionResult Index()</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return View();</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PFMO.Web</w:t>
      </w:r>
    </w:p>
    <w:p w:rsidR="003D650B" w:rsidRPr="00DF3B10" w:rsidRDefault="003D650B" w:rsidP="003D650B">
      <w:pPr>
        <w:pStyle w:val="NoSpacing"/>
        <w:rPr>
          <w:sz w:val="19"/>
          <w:szCs w:val="19"/>
        </w:rPr>
      </w:pPr>
      <w:r w:rsidRPr="00DF3B10">
        <w:rPr>
          <w:sz w:val="19"/>
          <w:szCs w:val="19"/>
        </w:rPr>
        <w:t>Controllers</w:t>
      </w:r>
    </w:p>
    <w:p w:rsidR="003D650B" w:rsidRPr="00DF3B10" w:rsidRDefault="003D650B" w:rsidP="003D650B">
      <w:pPr>
        <w:pStyle w:val="NoSpacing"/>
        <w:rPr>
          <w:sz w:val="19"/>
          <w:szCs w:val="19"/>
        </w:rPr>
      </w:pPr>
      <w:r w:rsidRPr="00DF3B10">
        <w:rPr>
          <w:sz w:val="19"/>
          <w:szCs w:val="19"/>
        </w:rPr>
        <w:t>ContactsController.cs</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using System;</w:t>
      </w:r>
    </w:p>
    <w:p w:rsidR="003D650B" w:rsidRPr="00DF3B10" w:rsidRDefault="003D650B" w:rsidP="003D650B">
      <w:pPr>
        <w:pStyle w:val="NoSpacing"/>
        <w:rPr>
          <w:sz w:val="19"/>
          <w:szCs w:val="19"/>
        </w:rPr>
      </w:pPr>
      <w:r w:rsidRPr="00DF3B10">
        <w:rPr>
          <w:sz w:val="19"/>
          <w:szCs w:val="19"/>
        </w:rPr>
        <w:t>using System.Net;</w:t>
      </w:r>
    </w:p>
    <w:p w:rsidR="003D650B" w:rsidRPr="00DF3B10" w:rsidRDefault="003D650B" w:rsidP="003D650B">
      <w:pPr>
        <w:pStyle w:val="NoSpacing"/>
        <w:rPr>
          <w:sz w:val="19"/>
          <w:szCs w:val="19"/>
        </w:rPr>
      </w:pPr>
      <w:r w:rsidRPr="00DF3B10">
        <w:rPr>
          <w:sz w:val="19"/>
          <w:szCs w:val="19"/>
        </w:rPr>
        <w:t>using System.Web.Mvc;</w:t>
      </w:r>
    </w:p>
    <w:p w:rsidR="003D650B" w:rsidRPr="00DF3B10" w:rsidRDefault="003D650B" w:rsidP="003D650B">
      <w:pPr>
        <w:pStyle w:val="NoSpacing"/>
        <w:rPr>
          <w:sz w:val="19"/>
          <w:szCs w:val="19"/>
        </w:rPr>
      </w:pPr>
      <w:r w:rsidRPr="00DF3B10">
        <w:rPr>
          <w:sz w:val="19"/>
          <w:szCs w:val="19"/>
        </w:rPr>
        <w:t>using PFMO.Entities;</w:t>
      </w:r>
    </w:p>
    <w:p w:rsidR="003D650B" w:rsidRPr="00DF3B10" w:rsidRDefault="003D650B" w:rsidP="003D650B">
      <w:pPr>
        <w:pStyle w:val="NoSpacing"/>
        <w:rPr>
          <w:sz w:val="19"/>
          <w:szCs w:val="19"/>
        </w:rPr>
      </w:pPr>
      <w:r w:rsidRPr="00DF3B10">
        <w:rPr>
          <w:sz w:val="19"/>
          <w:szCs w:val="19"/>
        </w:rPr>
        <w:t>using PFMO.Logic.Interface;</w:t>
      </w:r>
    </w:p>
    <w:p w:rsidR="003D650B" w:rsidRPr="00DF3B10" w:rsidRDefault="003D650B" w:rsidP="003D650B">
      <w:pPr>
        <w:pStyle w:val="NoSpacing"/>
        <w:rPr>
          <w:sz w:val="19"/>
          <w:szCs w:val="19"/>
        </w:rPr>
      </w:pPr>
      <w:r w:rsidRPr="00DF3B10">
        <w:rPr>
          <w:sz w:val="19"/>
          <w:szCs w:val="19"/>
        </w:rPr>
        <w:lastRenderedPageBreak/>
        <w:t>using PFMO.Logic;</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namespace PFMO.Web.Controllers</w:t>
      </w:r>
    </w:p>
    <w:p w:rsidR="003D650B" w:rsidRPr="00DF3B10" w:rsidRDefault="003D650B" w:rsidP="003D650B">
      <w:pPr>
        <w:pStyle w:val="NoSpacing"/>
        <w:rPr>
          <w:sz w:val="19"/>
          <w:szCs w:val="19"/>
        </w:rPr>
      </w:pPr>
      <w:r w:rsidRPr="00DF3B10">
        <w:rPr>
          <w:sz w:val="19"/>
          <w:szCs w:val="19"/>
        </w:rPr>
        <w:t>{</w:t>
      </w:r>
    </w:p>
    <w:p w:rsidR="003D650B" w:rsidRPr="00DF3B10" w:rsidRDefault="003D650B" w:rsidP="003D650B">
      <w:pPr>
        <w:pStyle w:val="NoSpacing"/>
        <w:rPr>
          <w:sz w:val="19"/>
          <w:szCs w:val="19"/>
        </w:rPr>
      </w:pPr>
      <w:r w:rsidRPr="00DF3B10">
        <w:rPr>
          <w:sz w:val="19"/>
          <w:szCs w:val="19"/>
        </w:rPr>
        <w:t xml:space="preserve">    [Authorize]</w:t>
      </w:r>
    </w:p>
    <w:p w:rsidR="003D650B" w:rsidRPr="00DF3B10" w:rsidRDefault="003D650B" w:rsidP="003D650B">
      <w:pPr>
        <w:pStyle w:val="NoSpacing"/>
        <w:rPr>
          <w:sz w:val="19"/>
          <w:szCs w:val="19"/>
        </w:rPr>
      </w:pPr>
      <w:r w:rsidRPr="00DF3B10">
        <w:rPr>
          <w:sz w:val="19"/>
          <w:szCs w:val="19"/>
        </w:rPr>
        <w:t xml:space="preserve">    public class ContactsController : ApplicationBaseController</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private IPFMO&lt;Contact&gt; _contacts;</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Initialization</w:t>
      </w:r>
    </w:p>
    <w:p w:rsidR="003D650B" w:rsidRPr="00DF3B10" w:rsidRDefault="003D650B" w:rsidP="003D650B">
      <w:pPr>
        <w:pStyle w:val="NoSpacing"/>
        <w:rPr>
          <w:sz w:val="19"/>
          <w:szCs w:val="19"/>
        </w:rPr>
      </w:pPr>
      <w:r w:rsidRPr="00DF3B10">
        <w:rPr>
          <w:sz w:val="19"/>
          <w:szCs w:val="19"/>
        </w:rPr>
        <w:t xml:space="preserve">        public ContactsController()</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var obj = new ContactsLogic(db);</w:t>
      </w:r>
    </w:p>
    <w:p w:rsidR="003D650B" w:rsidRPr="00DF3B10" w:rsidRDefault="003D650B" w:rsidP="003D650B">
      <w:pPr>
        <w:pStyle w:val="NoSpacing"/>
        <w:rPr>
          <w:sz w:val="19"/>
          <w:szCs w:val="19"/>
        </w:rPr>
      </w:pPr>
      <w:r w:rsidRPr="00DF3B10">
        <w:rPr>
          <w:sz w:val="19"/>
          <w:szCs w:val="19"/>
        </w:rPr>
        <w:t xml:space="preserve">            _contacts = obj;</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 GET: /Contacts/</w:t>
      </w:r>
    </w:p>
    <w:p w:rsidR="003D650B" w:rsidRPr="00DF3B10" w:rsidRDefault="003D650B" w:rsidP="003D650B">
      <w:pPr>
        <w:pStyle w:val="NoSpacing"/>
        <w:rPr>
          <w:sz w:val="19"/>
          <w:szCs w:val="19"/>
        </w:rPr>
      </w:pPr>
      <w:r w:rsidRPr="00DF3B10">
        <w:rPr>
          <w:sz w:val="19"/>
          <w:szCs w:val="19"/>
        </w:rPr>
        <w:t xml:space="preserve">        public ActionResult Index()</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return View(_contacts.GetList());</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public ActionResult Table()</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return View(_contacts.GetList());</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 GET: /Contacts/Details/5</w:t>
      </w:r>
    </w:p>
    <w:p w:rsidR="003D650B" w:rsidRPr="00DF3B10" w:rsidRDefault="003D650B" w:rsidP="003D650B">
      <w:pPr>
        <w:pStyle w:val="NoSpacing"/>
        <w:rPr>
          <w:sz w:val="19"/>
          <w:szCs w:val="19"/>
        </w:rPr>
      </w:pPr>
      <w:r w:rsidRPr="00DF3B10">
        <w:rPr>
          <w:sz w:val="19"/>
          <w:szCs w:val="19"/>
        </w:rPr>
        <w:t xml:space="preserve">        //public ActionResult Details(Guid? id)</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    if (id == null)</w:t>
      </w:r>
    </w:p>
    <w:p w:rsidR="003D650B" w:rsidRPr="00DF3B10" w:rsidRDefault="003D650B" w:rsidP="003D650B">
      <w:pPr>
        <w:pStyle w:val="NoSpacing"/>
        <w:rPr>
          <w:sz w:val="19"/>
          <w:szCs w:val="19"/>
        </w:rPr>
      </w:pPr>
      <w:r w:rsidRPr="00DF3B10">
        <w:rPr>
          <w:sz w:val="19"/>
          <w:szCs w:val="19"/>
        </w:rPr>
        <w:t xml:space="preserve">        //    {</w:t>
      </w:r>
    </w:p>
    <w:p w:rsidR="003D650B" w:rsidRPr="00DF3B10" w:rsidRDefault="003D650B" w:rsidP="003D650B">
      <w:pPr>
        <w:pStyle w:val="NoSpacing"/>
        <w:rPr>
          <w:sz w:val="19"/>
          <w:szCs w:val="19"/>
        </w:rPr>
      </w:pPr>
      <w:r w:rsidRPr="00DF3B10">
        <w:rPr>
          <w:sz w:val="19"/>
          <w:szCs w:val="19"/>
        </w:rPr>
        <w:t xml:space="preserve">        //        return new HttpStatusCodeResult(HttpStatusCode.BadRequest);</w:t>
      </w:r>
    </w:p>
    <w:p w:rsidR="003D650B" w:rsidRPr="00DF3B10" w:rsidRDefault="003D650B" w:rsidP="003D650B">
      <w:pPr>
        <w:pStyle w:val="NoSpacing"/>
        <w:rPr>
          <w:sz w:val="19"/>
          <w:szCs w:val="19"/>
        </w:rPr>
      </w:pPr>
      <w:r w:rsidRPr="00DF3B10">
        <w:rPr>
          <w:sz w:val="19"/>
          <w:szCs w:val="19"/>
        </w:rPr>
        <w:t xml:space="preserve">        //    }</w:t>
      </w:r>
    </w:p>
    <w:p w:rsidR="003D650B" w:rsidRPr="00DF3B10" w:rsidRDefault="003D650B" w:rsidP="003D650B">
      <w:pPr>
        <w:pStyle w:val="NoSpacing"/>
        <w:rPr>
          <w:sz w:val="19"/>
          <w:szCs w:val="19"/>
        </w:rPr>
      </w:pPr>
      <w:r w:rsidRPr="00DF3B10">
        <w:rPr>
          <w:sz w:val="19"/>
          <w:szCs w:val="19"/>
        </w:rPr>
        <w:t xml:space="preserve">        //    Contact contact = _contacts.Find(id.Value);</w:t>
      </w:r>
    </w:p>
    <w:p w:rsidR="003D650B" w:rsidRPr="00DF3B10" w:rsidRDefault="003D650B" w:rsidP="003D650B">
      <w:pPr>
        <w:pStyle w:val="NoSpacing"/>
        <w:rPr>
          <w:sz w:val="19"/>
          <w:szCs w:val="19"/>
        </w:rPr>
      </w:pPr>
      <w:r w:rsidRPr="00DF3B10">
        <w:rPr>
          <w:sz w:val="19"/>
          <w:szCs w:val="19"/>
        </w:rPr>
        <w:t xml:space="preserve">        //    if (contact == null)</w:t>
      </w:r>
    </w:p>
    <w:p w:rsidR="003D650B" w:rsidRPr="00DF3B10" w:rsidRDefault="003D650B" w:rsidP="003D650B">
      <w:pPr>
        <w:pStyle w:val="NoSpacing"/>
        <w:rPr>
          <w:sz w:val="19"/>
          <w:szCs w:val="19"/>
        </w:rPr>
      </w:pPr>
      <w:r w:rsidRPr="00DF3B10">
        <w:rPr>
          <w:sz w:val="19"/>
          <w:szCs w:val="19"/>
        </w:rPr>
        <w:t xml:space="preserve">        //    {</w:t>
      </w:r>
    </w:p>
    <w:p w:rsidR="003D650B" w:rsidRPr="00DF3B10" w:rsidRDefault="003D650B" w:rsidP="003D650B">
      <w:pPr>
        <w:pStyle w:val="NoSpacing"/>
        <w:rPr>
          <w:sz w:val="19"/>
          <w:szCs w:val="19"/>
        </w:rPr>
      </w:pPr>
      <w:r w:rsidRPr="00DF3B10">
        <w:rPr>
          <w:sz w:val="19"/>
          <w:szCs w:val="19"/>
        </w:rPr>
        <w:t xml:space="preserve">        //        return HttpNotFound();</w:t>
      </w:r>
    </w:p>
    <w:p w:rsidR="003D650B" w:rsidRPr="00DF3B10" w:rsidRDefault="003D650B" w:rsidP="003D650B">
      <w:pPr>
        <w:pStyle w:val="NoSpacing"/>
        <w:rPr>
          <w:sz w:val="19"/>
          <w:szCs w:val="19"/>
        </w:rPr>
      </w:pPr>
      <w:r w:rsidRPr="00DF3B10">
        <w:rPr>
          <w:sz w:val="19"/>
          <w:szCs w:val="19"/>
        </w:rPr>
        <w:t xml:space="preserve">        //    }</w:t>
      </w:r>
    </w:p>
    <w:p w:rsidR="003D650B" w:rsidRPr="00DF3B10" w:rsidRDefault="003D650B" w:rsidP="003D650B">
      <w:pPr>
        <w:pStyle w:val="NoSpacing"/>
        <w:rPr>
          <w:sz w:val="19"/>
          <w:szCs w:val="19"/>
        </w:rPr>
      </w:pPr>
      <w:r w:rsidRPr="00DF3B10">
        <w:rPr>
          <w:sz w:val="19"/>
          <w:szCs w:val="19"/>
        </w:rPr>
        <w:t xml:space="preserve">        //    return View(contact);</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 GET: /Contacts/Create</w:t>
      </w:r>
    </w:p>
    <w:p w:rsidR="003D650B" w:rsidRPr="00DF3B10" w:rsidRDefault="003D650B" w:rsidP="003D650B">
      <w:pPr>
        <w:pStyle w:val="NoSpacing"/>
        <w:rPr>
          <w:sz w:val="19"/>
          <w:szCs w:val="19"/>
        </w:rPr>
      </w:pPr>
      <w:r w:rsidRPr="00DF3B10">
        <w:rPr>
          <w:sz w:val="19"/>
          <w:szCs w:val="19"/>
        </w:rPr>
        <w:t xml:space="preserve">        public ActionResult Create()</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return View();</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 POST: /Contacts/Create</w:t>
      </w:r>
    </w:p>
    <w:p w:rsidR="003D650B" w:rsidRPr="00DF3B10" w:rsidRDefault="003D650B" w:rsidP="003D650B">
      <w:pPr>
        <w:pStyle w:val="NoSpacing"/>
        <w:rPr>
          <w:sz w:val="19"/>
          <w:szCs w:val="19"/>
        </w:rPr>
      </w:pPr>
      <w:r w:rsidRPr="00DF3B10">
        <w:rPr>
          <w:sz w:val="19"/>
          <w:szCs w:val="19"/>
        </w:rPr>
        <w:lastRenderedPageBreak/>
        <w:t xml:space="preserve">        // To protect from overposting attacks, please enable the specific properties you want to bind to, for </w:t>
      </w:r>
    </w:p>
    <w:p w:rsidR="003D650B" w:rsidRPr="00DF3B10" w:rsidRDefault="003D650B" w:rsidP="003D650B">
      <w:pPr>
        <w:pStyle w:val="NoSpacing"/>
        <w:rPr>
          <w:sz w:val="19"/>
          <w:szCs w:val="19"/>
        </w:rPr>
      </w:pPr>
      <w:r w:rsidRPr="00DF3B10">
        <w:rPr>
          <w:sz w:val="19"/>
          <w:szCs w:val="19"/>
        </w:rPr>
        <w:t xml:space="preserve">        // more details see http://go.microsoft.com/fwlink/?LinkId=317598.</w:t>
      </w:r>
    </w:p>
    <w:p w:rsidR="003D650B" w:rsidRPr="00DF3B10" w:rsidRDefault="003D650B" w:rsidP="003D650B">
      <w:pPr>
        <w:pStyle w:val="NoSpacing"/>
        <w:rPr>
          <w:sz w:val="19"/>
          <w:szCs w:val="19"/>
        </w:rPr>
      </w:pPr>
      <w:r w:rsidRPr="00DF3B10">
        <w:rPr>
          <w:sz w:val="19"/>
          <w:szCs w:val="19"/>
        </w:rPr>
        <w:t xml:space="preserve">        [HttpPost]</w:t>
      </w:r>
    </w:p>
    <w:p w:rsidR="003D650B" w:rsidRPr="00DF3B10" w:rsidRDefault="003D650B" w:rsidP="003D650B">
      <w:pPr>
        <w:pStyle w:val="NoSpacing"/>
        <w:rPr>
          <w:sz w:val="19"/>
          <w:szCs w:val="19"/>
        </w:rPr>
      </w:pPr>
      <w:r w:rsidRPr="00DF3B10">
        <w:rPr>
          <w:sz w:val="19"/>
          <w:szCs w:val="19"/>
        </w:rPr>
        <w:t xml:space="preserve">        [ValidateAntiForgeryToken]</w:t>
      </w:r>
    </w:p>
    <w:p w:rsidR="003D650B" w:rsidRPr="00DF3B10" w:rsidRDefault="003D650B" w:rsidP="003D650B">
      <w:pPr>
        <w:pStyle w:val="NoSpacing"/>
        <w:rPr>
          <w:sz w:val="19"/>
          <w:szCs w:val="19"/>
        </w:rPr>
      </w:pPr>
      <w:r w:rsidRPr="00DF3B10">
        <w:rPr>
          <w:sz w:val="19"/>
          <w:szCs w:val="19"/>
        </w:rPr>
        <w:t xml:space="preserve">        public ActionResult Create([Bind(Include="ContactID,ContactName,ContactDescription,ContactType,ContactOffice,ContactEmail,ContactNumber")] Contact contact)</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if (ModelState.IsValid)</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_contacts.Save(contact);</w:t>
      </w:r>
    </w:p>
    <w:p w:rsidR="003D650B" w:rsidRPr="00DF3B10" w:rsidRDefault="003D650B" w:rsidP="003D650B">
      <w:pPr>
        <w:pStyle w:val="NoSpacing"/>
        <w:rPr>
          <w:sz w:val="19"/>
          <w:szCs w:val="19"/>
        </w:rPr>
      </w:pPr>
      <w:r w:rsidRPr="00DF3B10">
        <w:rPr>
          <w:sz w:val="19"/>
          <w:szCs w:val="19"/>
        </w:rPr>
        <w:t xml:space="preserve">                return RedirectToAction("Index");</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return View(contact);</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 GET: /Contacts/Edit/5</w:t>
      </w:r>
    </w:p>
    <w:p w:rsidR="003D650B" w:rsidRPr="00DF3B10" w:rsidRDefault="003D650B" w:rsidP="003D650B">
      <w:pPr>
        <w:pStyle w:val="NoSpacing"/>
        <w:rPr>
          <w:sz w:val="19"/>
          <w:szCs w:val="19"/>
        </w:rPr>
      </w:pPr>
      <w:r w:rsidRPr="00DF3B10">
        <w:rPr>
          <w:sz w:val="19"/>
          <w:szCs w:val="19"/>
        </w:rPr>
        <w:t xml:space="preserve">        //public ActionResult Edit(Guid? id)</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    if (id == null)</w:t>
      </w:r>
    </w:p>
    <w:p w:rsidR="003D650B" w:rsidRPr="00DF3B10" w:rsidRDefault="003D650B" w:rsidP="003D650B">
      <w:pPr>
        <w:pStyle w:val="NoSpacing"/>
        <w:rPr>
          <w:sz w:val="19"/>
          <w:szCs w:val="19"/>
        </w:rPr>
      </w:pPr>
      <w:r w:rsidRPr="00DF3B10">
        <w:rPr>
          <w:sz w:val="19"/>
          <w:szCs w:val="19"/>
        </w:rPr>
        <w:t xml:space="preserve">        //    {</w:t>
      </w:r>
    </w:p>
    <w:p w:rsidR="003D650B" w:rsidRPr="00DF3B10" w:rsidRDefault="003D650B" w:rsidP="003D650B">
      <w:pPr>
        <w:pStyle w:val="NoSpacing"/>
        <w:rPr>
          <w:sz w:val="19"/>
          <w:szCs w:val="19"/>
        </w:rPr>
      </w:pPr>
      <w:r w:rsidRPr="00DF3B10">
        <w:rPr>
          <w:sz w:val="19"/>
          <w:szCs w:val="19"/>
        </w:rPr>
        <w:t xml:space="preserve">        //        return new HttpStatusCodeResult(HttpStatusCode.BadRequest);</w:t>
      </w:r>
    </w:p>
    <w:p w:rsidR="003D650B" w:rsidRPr="00DF3B10" w:rsidRDefault="003D650B" w:rsidP="003D650B">
      <w:pPr>
        <w:pStyle w:val="NoSpacing"/>
        <w:rPr>
          <w:sz w:val="19"/>
          <w:szCs w:val="19"/>
        </w:rPr>
      </w:pPr>
      <w:r w:rsidRPr="00DF3B10">
        <w:rPr>
          <w:sz w:val="19"/>
          <w:szCs w:val="19"/>
        </w:rPr>
        <w:t xml:space="preserve">        //    }</w:t>
      </w:r>
    </w:p>
    <w:p w:rsidR="003D650B" w:rsidRPr="00DF3B10" w:rsidRDefault="003D650B" w:rsidP="003D650B">
      <w:pPr>
        <w:pStyle w:val="NoSpacing"/>
        <w:rPr>
          <w:sz w:val="19"/>
          <w:szCs w:val="19"/>
        </w:rPr>
      </w:pPr>
      <w:r w:rsidRPr="00DF3B10">
        <w:rPr>
          <w:sz w:val="19"/>
          <w:szCs w:val="19"/>
        </w:rPr>
        <w:t xml:space="preserve">        //    Contact contact = _contacts.Find(id.Value);</w:t>
      </w:r>
    </w:p>
    <w:p w:rsidR="003D650B" w:rsidRPr="00DF3B10" w:rsidRDefault="003D650B" w:rsidP="003D650B">
      <w:pPr>
        <w:pStyle w:val="NoSpacing"/>
        <w:rPr>
          <w:sz w:val="19"/>
          <w:szCs w:val="19"/>
        </w:rPr>
      </w:pPr>
      <w:r w:rsidRPr="00DF3B10">
        <w:rPr>
          <w:sz w:val="19"/>
          <w:szCs w:val="19"/>
        </w:rPr>
        <w:t xml:space="preserve">        //    if (contact == null)</w:t>
      </w:r>
    </w:p>
    <w:p w:rsidR="003D650B" w:rsidRPr="00DF3B10" w:rsidRDefault="003D650B" w:rsidP="003D650B">
      <w:pPr>
        <w:pStyle w:val="NoSpacing"/>
        <w:rPr>
          <w:sz w:val="19"/>
          <w:szCs w:val="19"/>
        </w:rPr>
      </w:pPr>
      <w:r w:rsidRPr="00DF3B10">
        <w:rPr>
          <w:sz w:val="19"/>
          <w:szCs w:val="19"/>
        </w:rPr>
        <w:t xml:space="preserve">        //    {</w:t>
      </w:r>
    </w:p>
    <w:p w:rsidR="003D650B" w:rsidRPr="00DF3B10" w:rsidRDefault="003D650B" w:rsidP="003D650B">
      <w:pPr>
        <w:pStyle w:val="NoSpacing"/>
        <w:rPr>
          <w:sz w:val="19"/>
          <w:szCs w:val="19"/>
        </w:rPr>
      </w:pPr>
      <w:r w:rsidRPr="00DF3B10">
        <w:rPr>
          <w:sz w:val="19"/>
          <w:szCs w:val="19"/>
        </w:rPr>
        <w:t xml:space="preserve">        //        return HttpNotFound();</w:t>
      </w:r>
    </w:p>
    <w:p w:rsidR="003D650B" w:rsidRPr="00DF3B10" w:rsidRDefault="003D650B" w:rsidP="003D650B">
      <w:pPr>
        <w:pStyle w:val="NoSpacing"/>
        <w:rPr>
          <w:sz w:val="19"/>
          <w:szCs w:val="19"/>
        </w:rPr>
      </w:pPr>
      <w:r w:rsidRPr="00DF3B10">
        <w:rPr>
          <w:sz w:val="19"/>
          <w:szCs w:val="19"/>
        </w:rPr>
        <w:t xml:space="preserve">        //    }</w:t>
      </w:r>
    </w:p>
    <w:p w:rsidR="003D650B" w:rsidRPr="00DF3B10" w:rsidRDefault="003D650B" w:rsidP="003D650B">
      <w:pPr>
        <w:pStyle w:val="NoSpacing"/>
        <w:rPr>
          <w:sz w:val="19"/>
          <w:szCs w:val="19"/>
        </w:rPr>
      </w:pPr>
      <w:r w:rsidRPr="00DF3B10">
        <w:rPr>
          <w:sz w:val="19"/>
          <w:szCs w:val="19"/>
        </w:rPr>
        <w:t xml:space="preserve">        //    return View(contact);</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 POST: /Contacts/Edit/5</w:t>
      </w:r>
    </w:p>
    <w:p w:rsidR="003D650B" w:rsidRPr="00DF3B10" w:rsidRDefault="003D650B" w:rsidP="003D650B">
      <w:pPr>
        <w:pStyle w:val="NoSpacing"/>
        <w:rPr>
          <w:sz w:val="19"/>
          <w:szCs w:val="19"/>
        </w:rPr>
      </w:pPr>
      <w:r w:rsidRPr="00DF3B10">
        <w:rPr>
          <w:sz w:val="19"/>
          <w:szCs w:val="19"/>
        </w:rPr>
        <w:t xml:space="preserve">        //// To protect from overposting attacks, please enable the specific properties you want to bind to, for </w:t>
      </w:r>
    </w:p>
    <w:p w:rsidR="003D650B" w:rsidRPr="00DF3B10" w:rsidRDefault="003D650B" w:rsidP="003D650B">
      <w:pPr>
        <w:pStyle w:val="NoSpacing"/>
        <w:rPr>
          <w:sz w:val="19"/>
          <w:szCs w:val="19"/>
        </w:rPr>
      </w:pPr>
      <w:r w:rsidRPr="00DF3B10">
        <w:rPr>
          <w:sz w:val="19"/>
          <w:szCs w:val="19"/>
        </w:rPr>
        <w:t xml:space="preserve">        //// more details see http://go.microsoft.com/fwlink/?LinkId=317598.</w:t>
      </w:r>
    </w:p>
    <w:p w:rsidR="003D650B" w:rsidRPr="00DF3B10" w:rsidRDefault="003D650B" w:rsidP="003D650B">
      <w:pPr>
        <w:pStyle w:val="NoSpacing"/>
        <w:rPr>
          <w:sz w:val="19"/>
          <w:szCs w:val="19"/>
        </w:rPr>
      </w:pPr>
      <w:r w:rsidRPr="00DF3B10">
        <w:rPr>
          <w:sz w:val="19"/>
          <w:szCs w:val="19"/>
        </w:rPr>
        <w:t xml:space="preserve">        //[HttpPost]</w:t>
      </w:r>
    </w:p>
    <w:p w:rsidR="003D650B" w:rsidRPr="00DF3B10" w:rsidRDefault="003D650B" w:rsidP="003D650B">
      <w:pPr>
        <w:pStyle w:val="NoSpacing"/>
        <w:rPr>
          <w:sz w:val="19"/>
          <w:szCs w:val="19"/>
        </w:rPr>
      </w:pPr>
      <w:r w:rsidRPr="00DF3B10">
        <w:rPr>
          <w:sz w:val="19"/>
          <w:szCs w:val="19"/>
        </w:rPr>
        <w:t xml:space="preserve">        //[ValidateAntiForgeryToken]</w:t>
      </w:r>
    </w:p>
    <w:p w:rsidR="003D650B" w:rsidRPr="00DF3B10" w:rsidRDefault="003D650B" w:rsidP="003D650B">
      <w:pPr>
        <w:pStyle w:val="NoSpacing"/>
        <w:rPr>
          <w:sz w:val="19"/>
          <w:szCs w:val="19"/>
        </w:rPr>
      </w:pPr>
      <w:r w:rsidRPr="00DF3B10">
        <w:rPr>
          <w:sz w:val="19"/>
          <w:szCs w:val="19"/>
        </w:rPr>
        <w:t xml:space="preserve">        //public ActionResult Edit([Bind(Include="ContactID,ContactName,ContactDescription,ContactType,ContactOffice,ContactEmail,ContactNumber")] Contact contact)</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    if (ModelState.IsValid)</w:t>
      </w:r>
    </w:p>
    <w:p w:rsidR="003D650B" w:rsidRPr="00DF3B10" w:rsidRDefault="003D650B" w:rsidP="003D650B">
      <w:pPr>
        <w:pStyle w:val="NoSpacing"/>
        <w:rPr>
          <w:sz w:val="19"/>
          <w:szCs w:val="19"/>
        </w:rPr>
      </w:pPr>
      <w:r w:rsidRPr="00DF3B10">
        <w:rPr>
          <w:sz w:val="19"/>
          <w:szCs w:val="19"/>
        </w:rPr>
        <w:t xml:space="preserve">        //    {</w:t>
      </w:r>
    </w:p>
    <w:p w:rsidR="003D650B" w:rsidRPr="00DF3B10" w:rsidRDefault="003D650B" w:rsidP="003D650B">
      <w:pPr>
        <w:pStyle w:val="NoSpacing"/>
        <w:rPr>
          <w:sz w:val="19"/>
          <w:szCs w:val="19"/>
        </w:rPr>
      </w:pPr>
      <w:r w:rsidRPr="00DF3B10">
        <w:rPr>
          <w:sz w:val="19"/>
          <w:szCs w:val="19"/>
        </w:rPr>
        <w:t xml:space="preserve">        //        _contacts.Save(contact);</w:t>
      </w:r>
    </w:p>
    <w:p w:rsidR="003D650B" w:rsidRPr="00DF3B10" w:rsidRDefault="003D650B" w:rsidP="003D650B">
      <w:pPr>
        <w:pStyle w:val="NoSpacing"/>
        <w:rPr>
          <w:sz w:val="19"/>
          <w:szCs w:val="19"/>
        </w:rPr>
      </w:pPr>
      <w:r w:rsidRPr="00DF3B10">
        <w:rPr>
          <w:sz w:val="19"/>
          <w:szCs w:val="19"/>
        </w:rPr>
        <w:t xml:space="preserve">        //        return RedirectToAction("Index");</w:t>
      </w:r>
    </w:p>
    <w:p w:rsidR="003D650B" w:rsidRPr="00DF3B10" w:rsidRDefault="003D650B" w:rsidP="003D650B">
      <w:pPr>
        <w:pStyle w:val="NoSpacing"/>
        <w:rPr>
          <w:sz w:val="19"/>
          <w:szCs w:val="19"/>
        </w:rPr>
      </w:pPr>
      <w:r w:rsidRPr="00DF3B10">
        <w:rPr>
          <w:sz w:val="19"/>
          <w:szCs w:val="19"/>
        </w:rPr>
        <w:lastRenderedPageBreak/>
        <w:t xml:space="preserve">        //    }</w:t>
      </w:r>
    </w:p>
    <w:p w:rsidR="003D650B" w:rsidRPr="00DF3B10" w:rsidRDefault="003D650B" w:rsidP="003D650B">
      <w:pPr>
        <w:pStyle w:val="NoSpacing"/>
        <w:rPr>
          <w:sz w:val="19"/>
          <w:szCs w:val="19"/>
        </w:rPr>
      </w:pPr>
      <w:r w:rsidRPr="00DF3B10">
        <w:rPr>
          <w:sz w:val="19"/>
          <w:szCs w:val="19"/>
        </w:rPr>
        <w:t xml:space="preserve">        //    return View(contact);</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 GET: /Contacts/Delete/5</w:t>
      </w:r>
    </w:p>
    <w:p w:rsidR="003D650B" w:rsidRPr="00DF3B10" w:rsidRDefault="003D650B" w:rsidP="003D650B">
      <w:pPr>
        <w:pStyle w:val="NoSpacing"/>
        <w:rPr>
          <w:sz w:val="19"/>
          <w:szCs w:val="19"/>
        </w:rPr>
      </w:pPr>
      <w:r w:rsidRPr="00DF3B10">
        <w:rPr>
          <w:sz w:val="19"/>
          <w:szCs w:val="19"/>
        </w:rPr>
        <w:t xml:space="preserve">        public ActionResult Delete(Guid? id)</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if (id == null)</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return new HttpStatusCodeResult(HttpStatusCode.BadRequest);</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Contact contact = _contacts.Find(id.Value);</w:t>
      </w:r>
    </w:p>
    <w:p w:rsidR="003D650B" w:rsidRPr="00DF3B10" w:rsidRDefault="003D650B" w:rsidP="003D650B">
      <w:pPr>
        <w:pStyle w:val="NoSpacing"/>
        <w:rPr>
          <w:sz w:val="19"/>
          <w:szCs w:val="19"/>
        </w:rPr>
      </w:pPr>
      <w:r w:rsidRPr="00DF3B10">
        <w:rPr>
          <w:sz w:val="19"/>
          <w:szCs w:val="19"/>
        </w:rPr>
        <w:t xml:space="preserve">            if (contact == null)</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return HttpNotFound();</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return View(contact);</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 POST: /Contacts/Delete/5</w:t>
      </w:r>
    </w:p>
    <w:p w:rsidR="003D650B" w:rsidRPr="00DF3B10" w:rsidRDefault="003D650B" w:rsidP="003D650B">
      <w:pPr>
        <w:pStyle w:val="NoSpacing"/>
        <w:rPr>
          <w:sz w:val="19"/>
          <w:szCs w:val="19"/>
        </w:rPr>
      </w:pPr>
      <w:r w:rsidRPr="00DF3B10">
        <w:rPr>
          <w:sz w:val="19"/>
          <w:szCs w:val="19"/>
        </w:rPr>
        <w:t xml:space="preserve">        [HttpPost, ActionName("Delete")]</w:t>
      </w:r>
    </w:p>
    <w:p w:rsidR="003D650B" w:rsidRPr="00DF3B10" w:rsidRDefault="003D650B" w:rsidP="003D650B">
      <w:pPr>
        <w:pStyle w:val="NoSpacing"/>
        <w:rPr>
          <w:sz w:val="19"/>
          <w:szCs w:val="19"/>
        </w:rPr>
      </w:pPr>
      <w:r w:rsidRPr="00DF3B10">
        <w:rPr>
          <w:sz w:val="19"/>
          <w:szCs w:val="19"/>
        </w:rPr>
        <w:t xml:space="preserve">        [ValidateAntiForgeryToken]</w:t>
      </w:r>
    </w:p>
    <w:p w:rsidR="003D650B" w:rsidRPr="00DF3B10" w:rsidRDefault="003D650B" w:rsidP="003D650B">
      <w:pPr>
        <w:pStyle w:val="NoSpacing"/>
        <w:rPr>
          <w:sz w:val="19"/>
          <w:szCs w:val="19"/>
        </w:rPr>
      </w:pPr>
      <w:r w:rsidRPr="00DF3B10">
        <w:rPr>
          <w:sz w:val="19"/>
          <w:szCs w:val="19"/>
        </w:rPr>
        <w:t xml:space="preserve">        public ActionResult DeleteConfirmed(Guid id)</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var contact = _contacts.Find(id);</w:t>
      </w:r>
    </w:p>
    <w:p w:rsidR="003D650B" w:rsidRPr="00DF3B10" w:rsidRDefault="003D650B" w:rsidP="003D650B">
      <w:pPr>
        <w:pStyle w:val="NoSpacing"/>
        <w:rPr>
          <w:sz w:val="19"/>
          <w:szCs w:val="19"/>
        </w:rPr>
      </w:pPr>
      <w:r w:rsidRPr="00DF3B10">
        <w:rPr>
          <w:sz w:val="19"/>
          <w:szCs w:val="19"/>
        </w:rPr>
        <w:t xml:space="preserve">            _contacts.Delete(contact);</w:t>
      </w:r>
    </w:p>
    <w:p w:rsidR="003D650B" w:rsidRPr="00DF3B10" w:rsidRDefault="003D650B" w:rsidP="003D650B">
      <w:pPr>
        <w:pStyle w:val="NoSpacing"/>
        <w:rPr>
          <w:sz w:val="19"/>
          <w:szCs w:val="19"/>
        </w:rPr>
      </w:pPr>
      <w:r w:rsidRPr="00DF3B10">
        <w:rPr>
          <w:sz w:val="19"/>
          <w:szCs w:val="19"/>
        </w:rPr>
        <w:t xml:space="preserve">            return RedirectToAction("Index");</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protected override void Dispose(bool disposing)</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_contacts.Dispose(disposing);</w:t>
      </w:r>
    </w:p>
    <w:p w:rsidR="003D650B" w:rsidRPr="00DF3B10" w:rsidRDefault="003D650B" w:rsidP="003D650B">
      <w:pPr>
        <w:pStyle w:val="NoSpacing"/>
        <w:rPr>
          <w:sz w:val="19"/>
          <w:szCs w:val="19"/>
        </w:rPr>
      </w:pPr>
      <w:r w:rsidRPr="00DF3B10">
        <w:rPr>
          <w:sz w:val="19"/>
          <w:szCs w:val="19"/>
        </w:rPr>
        <w:t xml:space="preserve">            base.Dispose(disposing);</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w:t>
      </w:r>
    </w:p>
    <w:p w:rsidR="003D650B" w:rsidRPr="00DF3B10" w:rsidRDefault="003D650B" w:rsidP="003D650B">
      <w:pPr>
        <w:pStyle w:val="NoSpacing"/>
        <w:rPr>
          <w:sz w:val="19"/>
          <w:szCs w:val="19"/>
        </w:rPr>
      </w:pPr>
    </w:p>
    <w:p w:rsidR="003D650B" w:rsidRPr="00080024" w:rsidRDefault="003D650B" w:rsidP="003D650B">
      <w:pPr>
        <w:pStyle w:val="NoSpacing"/>
        <w:rPr>
          <w:b/>
          <w:sz w:val="19"/>
          <w:szCs w:val="19"/>
        </w:rPr>
      </w:pPr>
    </w:p>
    <w:p w:rsidR="003D650B" w:rsidRPr="00080024" w:rsidRDefault="003D650B" w:rsidP="003D650B">
      <w:pPr>
        <w:pStyle w:val="NoSpacing"/>
        <w:rPr>
          <w:b/>
          <w:sz w:val="19"/>
          <w:szCs w:val="19"/>
        </w:rPr>
      </w:pPr>
      <w:r w:rsidRPr="00080024">
        <w:rPr>
          <w:b/>
          <w:sz w:val="19"/>
          <w:szCs w:val="19"/>
        </w:rPr>
        <w:t>PFMO.Web</w:t>
      </w:r>
    </w:p>
    <w:p w:rsidR="003D650B" w:rsidRPr="00080024" w:rsidRDefault="003D650B" w:rsidP="003D650B">
      <w:pPr>
        <w:pStyle w:val="NoSpacing"/>
        <w:rPr>
          <w:b/>
          <w:sz w:val="19"/>
          <w:szCs w:val="19"/>
        </w:rPr>
      </w:pPr>
      <w:r w:rsidRPr="00080024">
        <w:rPr>
          <w:b/>
          <w:sz w:val="19"/>
          <w:szCs w:val="19"/>
        </w:rPr>
        <w:t>Controllers</w:t>
      </w:r>
    </w:p>
    <w:p w:rsidR="003D650B" w:rsidRPr="00080024" w:rsidRDefault="003D650B" w:rsidP="003D650B">
      <w:pPr>
        <w:pStyle w:val="NoSpacing"/>
        <w:rPr>
          <w:b/>
          <w:sz w:val="19"/>
          <w:szCs w:val="19"/>
        </w:rPr>
      </w:pPr>
      <w:r w:rsidRPr="00080024">
        <w:rPr>
          <w:b/>
          <w:sz w:val="19"/>
          <w:szCs w:val="19"/>
        </w:rPr>
        <w:t>DesktopController.cs</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using System;</w:t>
      </w:r>
    </w:p>
    <w:p w:rsidR="003D650B" w:rsidRPr="00DF3B10" w:rsidRDefault="003D650B" w:rsidP="003D650B">
      <w:pPr>
        <w:pStyle w:val="NoSpacing"/>
        <w:rPr>
          <w:sz w:val="19"/>
          <w:szCs w:val="19"/>
        </w:rPr>
      </w:pPr>
      <w:r w:rsidRPr="00DF3B10">
        <w:rPr>
          <w:sz w:val="19"/>
          <w:szCs w:val="19"/>
        </w:rPr>
        <w:t>using System.Collections.Generic;</w:t>
      </w:r>
    </w:p>
    <w:p w:rsidR="003D650B" w:rsidRPr="00DF3B10" w:rsidRDefault="003D650B" w:rsidP="003D650B">
      <w:pPr>
        <w:pStyle w:val="NoSpacing"/>
        <w:rPr>
          <w:sz w:val="19"/>
          <w:szCs w:val="19"/>
        </w:rPr>
      </w:pPr>
      <w:r w:rsidRPr="00DF3B10">
        <w:rPr>
          <w:sz w:val="19"/>
          <w:szCs w:val="19"/>
        </w:rPr>
        <w:t>using System.Linq;</w:t>
      </w:r>
    </w:p>
    <w:p w:rsidR="003D650B" w:rsidRPr="00DF3B10" w:rsidRDefault="003D650B" w:rsidP="003D650B">
      <w:pPr>
        <w:pStyle w:val="NoSpacing"/>
        <w:rPr>
          <w:sz w:val="19"/>
          <w:szCs w:val="19"/>
        </w:rPr>
      </w:pPr>
      <w:r w:rsidRPr="00DF3B10">
        <w:rPr>
          <w:sz w:val="19"/>
          <w:szCs w:val="19"/>
        </w:rPr>
        <w:t>using System.Web;</w:t>
      </w:r>
    </w:p>
    <w:p w:rsidR="003D650B" w:rsidRPr="00DF3B10" w:rsidRDefault="003D650B" w:rsidP="003D650B">
      <w:pPr>
        <w:pStyle w:val="NoSpacing"/>
        <w:rPr>
          <w:sz w:val="19"/>
          <w:szCs w:val="19"/>
        </w:rPr>
      </w:pPr>
      <w:r w:rsidRPr="00DF3B10">
        <w:rPr>
          <w:sz w:val="19"/>
          <w:szCs w:val="19"/>
        </w:rPr>
        <w:t>using System.Web.Mvc;</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namespace PFMO.Web.Controllers</w:t>
      </w:r>
    </w:p>
    <w:p w:rsidR="003D650B" w:rsidRPr="00DF3B10" w:rsidRDefault="003D650B" w:rsidP="003D650B">
      <w:pPr>
        <w:pStyle w:val="NoSpacing"/>
        <w:rPr>
          <w:sz w:val="19"/>
          <w:szCs w:val="19"/>
        </w:rPr>
      </w:pPr>
      <w:r w:rsidRPr="00DF3B10">
        <w:rPr>
          <w:sz w:val="19"/>
          <w:szCs w:val="19"/>
        </w:rPr>
        <w:t>{</w:t>
      </w:r>
    </w:p>
    <w:p w:rsidR="003D650B" w:rsidRPr="00DF3B10" w:rsidRDefault="003D650B" w:rsidP="003D650B">
      <w:pPr>
        <w:pStyle w:val="NoSpacing"/>
        <w:rPr>
          <w:sz w:val="19"/>
          <w:szCs w:val="19"/>
        </w:rPr>
      </w:pPr>
      <w:r w:rsidRPr="00DF3B10">
        <w:rPr>
          <w:sz w:val="19"/>
          <w:szCs w:val="19"/>
        </w:rPr>
        <w:lastRenderedPageBreak/>
        <w:t xml:space="preserve">    public class DesktopController : ApplicationBaseController</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 GET: Desktop</w:t>
      </w:r>
    </w:p>
    <w:p w:rsidR="003D650B" w:rsidRPr="00DF3B10" w:rsidRDefault="003D650B" w:rsidP="003D650B">
      <w:pPr>
        <w:pStyle w:val="NoSpacing"/>
        <w:rPr>
          <w:sz w:val="19"/>
          <w:szCs w:val="19"/>
        </w:rPr>
      </w:pPr>
      <w:r w:rsidRPr="00DF3B10">
        <w:rPr>
          <w:sz w:val="19"/>
          <w:szCs w:val="19"/>
        </w:rPr>
        <w:t xml:space="preserve">        public ActionResult Index()</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return View();</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w:t>
      </w:r>
    </w:p>
    <w:p w:rsidR="003D650B" w:rsidRPr="00DF3B10" w:rsidRDefault="003D650B" w:rsidP="003D650B">
      <w:pPr>
        <w:pStyle w:val="NoSpacing"/>
        <w:rPr>
          <w:sz w:val="19"/>
          <w:szCs w:val="19"/>
        </w:rPr>
      </w:pPr>
    </w:p>
    <w:p w:rsidR="003D650B" w:rsidRPr="00080024" w:rsidRDefault="003D650B" w:rsidP="003D650B">
      <w:pPr>
        <w:pStyle w:val="NoSpacing"/>
        <w:rPr>
          <w:b/>
          <w:sz w:val="19"/>
          <w:szCs w:val="19"/>
        </w:rPr>
      </w:pPr>
      <w:r w:rsidRPr="00080024">
        <w:rPr>
          <w:b/>
          <w:sz w:val="19"/>
          <w:szCs w:val="19"/>
        </w:rPr>
        <w:t>PFMO.Web</w:t>
      </w:r>
    </w:p>
    <w:p w:rsidR="003D650B" w:rsidRPr="00080024" w:rsidRDefault="003D650B" w:rsidP="003D650B">
      <w:pPr>
        <w:pStyle w:val="NoSpacing"/>
        <w:rPr>
          <w:b/>
          <w:sz w:val="19"/>
          <w:szCs w:val="19"/>
        </w:rPr>
      </w:pPr>
      <w:r w:rsidRPr="00080024">
        <w:rPr>
          <w:b/>
          <w:sz w:val="19"/>
          <w:szCs w:val="19"/>
        </w:rPr>
        <w:t>Controllers</w:t>
      </w:r>
    </w:p>
    <w:p w:rsidR="003D650B" w:rsidRPr="00080024" w:rsidRDefault="003D650B" w:rsidP="003D650B">
      <w:pPr>
        <w:pStyle w:val="NoSpacing"/>
        <w:rPr>
          <w:b/>
          <w:sz w:val="19"/>
          <w:szCs w:val="19"/>
        </w:rPr>
      </w:pPr>
      <w:r w:rsidRPr="00080024">
        <w:rPr>
          <w:b/>
          <w:sz w:val="19"/>
          <w:szCs w:val="19"/>
        </w:rPr>
        <w:t>EquipmentCategoriesController.cs</w:t>
      </w:r>
    </w:p>
    <w:p w:rsidR="003D650B" w:rsidRPr="00080024" w:rsidRDefault="003D650B" w:rsidP="003D650B">
      <w:pPr>
        <w:pStyle w:val="NoSpacing"/>
        <w:rPr>
          <w:b/>
          <w:sz w:val="19"/>
          <w:szCs w:val="19"/>
        </w:rPr>
      </w:pPr>
    </w:p>
    <w:p w:rsidR="003D650B" w:rsidRPr="00DF3B10" w:rsidRDefault="003D650B" w:rsidP="003D650B">
      <w:pPr>
        <w:pStyle w:val="NoSpacing"/>
        <w:rPr>
          <w:sz w:val="19"/>
          <w:szCs w:val="19"/>
        </w:rPr>
      </w:pPr>
      <w:r w:rsidRPr="00DF3B10">
        <w:rPr>
          <w:sz w:val="19"/>
          <w:szCs w:val="19"/>
        </w:rPr>
        <w:t>using System;</w:t>
      </w:r>
    </w:p>
    <w:p w:rsidR="003D650B" w:rsidRPr="00DF3B10" w:rsidRDefault="003D650B" w:rsidP="003D650B">
      <w:pPr>
        <w:pStyle w:val="NoSpacing"/>
        <w:rPr>
          <w:sz w:val="19"/>
          <w:szCs w:val="19"/>
        </w:rPr>
      </w:pPr>
      <w:r w:rsidRPr="00DF3B10">
        <w:rPr>
          <w:sz w:val="19"/>
          <w:szCs w:val="19"/>
        </w:rPr>
        <w:t>using System.Collections.Generic;</w:t>
      </w:r>
    </w:p>
    <w:p w:rsidR="003D650B" w:rsidRPr="00DF3B10" w:rsidRDefault="003D650B" w:rsidP="003D650B">
      <w:pPr>
        <w:pStyle w:val="NoSpacing"/>
        <w:rPr>
          <w:sz w:val="19"/>
          <w:szCs w:val="19"/>
        </w:rPr>
      </w:pPr>
      <w:r w:rsidRPr="00DF3B10">
        <w:rPr>
          <w:sz w:val="19"/>
          <w:szCs w:val="19"/>
        </w:rPr>
        <w:t>using System.Data;</w:t>
      </w:r>
    </w:p>
    <w:p w:rsidR="003D650B" w:rsidRPr="00DF3B10" w:rsidRDefault="003D650B" w:rsidP="003D650B">
      <w:pPr>
        <w:pStyle w:val="NoSpacing"/>
        <w:rPr>
          <w:sz w:val="19"/>
          <w:szCs w:val="19"/>
        </w:rPr>
      </w:pPr>
      <w:r w:rsidRPr="00DF3B10">
        <w:rPr>
          <w:sz w:val="19"/>
          <w:szCs w:val="19"/>
        </w:rPr>
        <w:t>using System.Data.Entity;</w:t>
      </w:r>
    </w:p>
    <w:p w:rsidR="003D650B" w:rsidRPr="00DF3B10" w:rsidRDefault="003D650B" w:rsidP="003D650B">
      <w:pPr>
        <w:pStyle w:val="NoSpacing"/>
        <w:rPr>
          <w:sz w:val="19"/>
          <w:szCs w:val="19"/>
        </w:rPr>
      </w:pPr>
      <w:r w:rsidRPr="00DF3B10">
        <w:rPr>
          <w:sz w:val="19"/>
          <w:szCs w:val="19"/>
        </w:rPr>
        <w:t>using System.Linq;</w:t>
      </w:r>
    </w:p>
    <w:p w:rsidR="003D650B" w:rsidRPr="00DF3B10" w:rsidRDefault="003D650B" w:rsidP="003D650B">
      <w:pPr>
        <w:pStyle w:val="NoSpacing"/>
        <w:rPr>
          <w:sz w:val="19"/>
          <w:szCs w:val="19"/>
        </w:rPr>
      </w:pPr>
      <w:r w:rsidRPr="00DF3B10">
        <w:rPr>
          <w:sz w:val="19"/>
          <w:szCs w:val="19"/>
        </w:rPr>
        <w:t>using System.Threading.Tasks;</w:t>
      </w:r>
    </w:p>
    <w:p w:rsidR="003D650B" w:rsidRPr="00DF3B10" w:rsidRDefault="003D650B" w:rsidP="003D650B">
      <w:pPr>
        <w:pStyle w:val="NoSpacing"/>
        <w:rPr>
          <w:sz w:val="19"/>
          <w:szCs w:val="19"/>
        </w:rPr>
      </w:pPr>
      <w:r w:rsidRPr="00DF3B10">
        <w:rPr>
          <w:sz w:val="19"/>
          <w:szCs w:val="19"/>
        </w:rPr>
        <w:t>using System.Net;</w:t>
      </w:r>
    </w:p>
    <w:p w:rsidR="003D650B" w:rsidRPr="00DF3B10" w:rsidRDefault="003D650B" w:rsidP="003D650B">
      <w:pPr>
        <w:pStyle w:val="NoSpacing"/>
        <w:rPr>
          <w:sz w:val="19"/>
          <w:szCs w:val="19"/>
        </w:rPr>
      </w:pPr>
      <w:r w:rsidRPr="00DF3B10">
        <w:rPr>
          <w:sz w:val="19"/>
          <w:szCs w:val="19"/>
        </w:rPr>
        <w:t>using System.Web;</w:t>
      </w:r>
    </w:p>
    <w:p w:rsidR="003D650B" w:rsidRPr="00DF3B10" w:rsidRDefault="003D650B" w:rsidP="003D650B">
      <w:pPr>
        <w:pStyle w:val="NoSpacing"/>
        <w:rPr>
          <w:sz w:val="19"/>
          <w:szCs w:val="19"/>
        </w:rPr>
      </w:pPr>
      <w:r w:rsidRPr="00DF3B10">
        <w:rPr>
          <w:sz w:val="19"/>
          <w:szCs w:val="19"/>
        </w:rPr>
        <w:t>using System.Web.Mvc;</w:t>
      </w:r>
    </w:p>
    <w:p w:rsidR="003D650B" w:rsidRPr="00DF3B10" w:rsidRDefault="003D650B" w:rsidP="003D650B">
      <w:pPr>
        <w:pStyle w:val="NoSpacing"/>
        <w:rPr>
          <w:sz w:val="19"/>
          <w:szCs w:val="19"/>
        </w:rPr>
      </w:pPr>
      <w:r w:rsidRPr="00DF3B10">
        <w:rPr>
          <w:sz w:val="19"/>
          <w:szCs w:val="19"/>
        </w:rPr>
        <w:t>using PFMO.Contexts;</w:t>
      </w:r>
    </w:p>
    <w:p w:rsidR="003D650B" w:rsidRPr="00DF3B10" w:rsidRDefault="003D650B" w:rsidP="003D650B">
      <w:pPr>
        <w:pStyle w:val="NoSpacing"/>
        <w:rPr>
          <w:sz w:val="19"/>
          <w:szCs w:val="19"/>
        </w:rPr>
      </w:pPr>
      <w:r w:rsidRPr="00DF3B10">
        <w:rPr>
          <w:sz w:val="19"/>
          <w:szCs w:val="19"/>
        </w:rPr>
        <w:t>using PFMO.Entities;</w:t>
      </w:r>
    </w:p>
    <w:p w:rsidR="003D650B" w:rsidRPr="00DF3B10" w:rsidRDefault="003D650B" w:rsidP="003D650B">
      <w:pPr>
        <w:pStyle w:val="NoSpacing"/>
        <w:rPr>
          <w:sz w:val="19"/>
          <w:szCs w:val="19"/>
        </w:rPr>
      </w:pPr>
      <w:r w:rsidRPr="00DF3B10">
        <w:rPr>
          <w:sz w:val="19"/>
          <w:szCs w:val="19"/>
        </w:rPr>
        <w:t>using PFMO.Logic.Interface;</w:t>
      </w:r>
    </w:p>
    <w:p w:rsidR="003D650B" w:rsidRPr="00DF3B10" w:rsidRDefault="003D650B" w:rsidP="003D650B">
      <w:pPr>
        <w:pStyle w:val="NoSpacing"/>
        <w:rPr>
          <w:sz w:val="19"/>
          <w:szCs w:val="19"/>
        </w:rPr>
      </w:pPr>
      <w:r w:rsidRPr="00DF3B10">
        <w:rPr>
          <w:sz w:val="19"/>
          <w:szCs w:val="19"/>
        </w:rPr>
        <w:t>using PFMO.Logic;</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namespace PFMO.Web.Controllers</w:t>
      </w:r>
    </w:p>
    <w:p w:rsidR="003D650B" w:rsidRPr="00DF3B10" w:rsidRDefault="003D650B" w:rsidP="003D650B">
      <w:pPr>
        <w:pStyle w:val="NoSpacing"/>
        <w:rPr>
          <w:sz w:val="19"/>
          <w:szCs w:val="19"/>
        </w:rPr>
      </w:pPr>
      <w:r w:rsidRPr="00DF3B10">
        <w:rPr>
          <w:sz w:val="19"/>
          <w:szCs w:val="19"/>
        </w:rPr>
        <w:t>{</w:t>
      </w:r>
    </w:p>
    <w:p w:rsidR="003D650B" w:rsidRPr="00DF3B10" w:rsidRDefault="003D650B" w:rsidP="003D650B">
      <w:pPr>
        <w:pStyle w:val="NoSpacing"/>
        <w:rPr>
          <w:sz w:val="19"/>
          <w:szCs w:val="19"/>
        </w:rPr>
      </w:pPr>
      <w:r w:rsidRPr="00DF3B10">
        <w:rPr>
          <w:sz w:val="19"/>
          <w:szCs w:val="19"/>
        </w:rPr>
        <w:t xml:space="preserve">    [Authorize]</w:t>
      </w:r>
    </w:p>
    <w:p w:rsidR="003D650B" w:rsidRPr="00DF3B10" w:rsidRDefault="003D650B" w:rsidP="003D650B">
      <w:pPr>
        <w:pStyle w:val="NoSpacing"/>
        <w:rPr>
          <w:sz w:val="19"/>
          <w:szCs w:val="19"/>
        </w:rPr>
      </w:pPr>
      <w:r w:rsidRPr="00DF3B10">
        <w:rPr>
          <w:sz w:val="19"/>
          <w:szCs w:val="19"/>
        </w:rPr>
        <w:t xml:space="preserve">    public class EquipmentCategoriesController : ApplicationBaseController</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private IPFMOAsync&lt;EquipmentCategory&gt; _equipmentCategory;</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Initialization</w:t>
      </w:r>
    </w:p>
    <w:p w:rsidR="003D650B" w:rsidRPr="00DF3B10" w:rsidRDefault="003D650B" w:rsidP="003D650B">
      <w:pPr>
        <w:pStyle w:val="NoSpacing"/>
        <w:rPr>
          <w:sz w:val="19"/>
          <w:szCs w:val="19"/>
        </w:rPr>
      </w:pPr>
      <w:r w:rsidRPr="00DF3B10">
        <w:rPr>
          <w:sz w:val="19"/>
          <w:szCs w:val="19"/>
        </w:rPr>
        <w:t xml:space="preserve">        public EquipmentCategoriesController()</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var obj = new EquipmentCategoriesLogic(db);</w:t>
      </w:r>
    </w:p>
    <w:p w:rsidR="003D650B" w:rsidRPr="00DF3B10" w:rsidRDefault="003D650B" w:rsidP="003D650B">
      <w:pPr>
        <w:pStyle w:val="NoSpacing"/>
        <w:rPr>
          <w:sz w:val="19"/>
          <w:szCs w:val="19"/>
        </w:rPr>
      </w:pPr>
      <w:r w:rsidRPr="00DF3B10">
        <w:rPr>
          <w:sz w:val="19"/>
          <w:szCs w:val="19"/>
        </w:rPr>
        <w:t xml:space="preserve">            _equipmentCategory = obj;</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 GET: /EquipmentCategories/</w:t>
      </w:r>
    </w:p>
    <w:p w:rsidR="003D650B" w:rsidRPr="00DF3B10" w:rsidRDefault="003D650B" w:rsidP="003D650B">
      <w:pPr>
        <w:pStyle w:val="NoSpacing"/>
        <w:rPr>
          <w:sz w:val="19"/>
          <w:szCs w:val="19"/>
        </w:rPr>
      </w:pPr>
      <w:r w:rsidRPr="00DF3B10">
        <w:rPr>
          <w:sz w:val="19"/>
          <w:szCs w:val="19"/>
        </w:rPr>
        <w:t xml:space="preserve">        public async Task&lt;ActionResult&gt; Index()</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return View(await _equipmentCategory.ToListAsync());</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public async Task&lt;ActionResult&gt; Table()</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lastRenderedPageBreak/>
        <w:t xml:space="preserve">            return View(await _equipmentCategory.ToListAsync());</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 GET: /EquipmentCategories/Details/5</w:t>
      </w:r>
    </w:p>
    <w:p w:rsidR="003D650B" w:rsidRPr="00DF3B10" w:rsidRDefault="003D650B" w:rsidP="003D650B">
      <w:pPr>
        <w:pStyle w:val="NoSpacing"/>
        <w:rPr>
          <w:sz w:val="19"/>
          <w:szCs w:val="19"/>
        </w:rPr>
      </w:pPr>
      <w:r w:rsidRPr="00DF3B10">
        <w:rPr>
          <w:sz w:val="19"/>
          <w:szCs w:val="19"/>
        </w:rPr>
        <w:t xml:space="preserve">        public async Task&lt;ActionResult&gt; Details(Guid? id)</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if (id == null)</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return new HttpStatusCodeResult(HttpStatusCode.BadRequest);</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EquipmentCategory equipmentCategory = await _equipmentCategory.FindAsync(id.Value);</w:t>
      </w:r>
    </w:p>
    <w:p w:rsidR="003D650B" w:rsidRPr="00DF3B10" w:rsidRDefault="003D650B" w:rsidP="003D650B">
      <w:pPr>
        <w:pStyle w:val="NoSpacing"/>
        <w:rPr>
          <w:sz w:val="19"/>
          <w:szCs w:val="19"/>
        </w:rPr>
      </w:pPr>
      <w:r w:rsidRPr="00DF3B10">
        <w:rPr>
          <w:sz w:val="19"/>
          <w:szCs w:val="19"/>
        </w:rPr>
        <w:t xml:space="preserve">            if (equipmentCategory == null)</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return HttpNotFound();</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return View(equipmentCategory);</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 GET: /EquipmentCategories/Create</w:t>
      </w:r>
    </w:p>
    <w:p w:rsidR="003D650B" w:rsidRPr="00DF3B10" w:rsidRDefault="003D650B" w:rsidP="003D650B">
      <w:pPr>
        <w:pStyle w:val="NoSpacing"/>
        <w:rPr>
          <w:sz w:val="19"/>
          <w:szCs w:val="19"/>
        </w:rPr>
      </w:pPr>
      <w:r w:rsidRPr="00DF3B10">
        <w:rPr>
          <w:sz w:val="19"/>
          <w:szCs w:val="19"/>
        </w:rPr>
        <w:t xml:space="preserve">        public ActionResult Create()</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return View();</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 POST: /EquipmentCategories/Create</w:t>
      </w:r>
    </w:p>
    <w:p w:rsidR="003D650B" w:rsidRPr="00DF3B10" w:rsidRDefault="003D650B" w:rsidP="003D650B">
      <w:pPr>
        <w:pStyle w:val="NoSpacing"/>
        <w:rPr>
          <w:sz w:val="19"/>
          <w:szCs w:val="19"/>
        </w:rPr>
      </w:pPr>
      <w:r w:rsidRPr="00DF3B10">
        <w:rPr>
          <w:sz w:val="19"/>
          <w:szCs w:val="19"/>
        </w:rPr>
        <w:t xml:space="preserve">        // To protect from overposting attacks, please enable the specific properties you want to bind to, for </w:t>
      </w:r>
    </w:p>
    <w:p w:rsidR="003D650B" w:rsidRPr="00DF3B10" w:rsidRDefault="003D650B" w:rsidP="003D650B">
      <w:pPr>
        <w:pStyle w:val="NoSpacing"/>
        <w:rPr>
          <w:sz w:val="19"/>
          <w:szCs w:val="19"/>
        </w:rPr>
      </w:pPr>
      <w:r w:rsidRPr="00DF3B10">
        <w:rPr>
          <w:sz w:val="19"/>
          <w:szCs w:val="19"/>
        </w:rPr>
        <w:t xml:space="preserve">        // more details see http://go.microsoft.com/fwlink/?LinkId=317598.</w:t>
      </w:r>
    </w:p>
    <w:p w:rsidR="003D650B" w:rsidRPr="00DF3B10" w:rsidRDefault="003D650B" w:rsidP="003D650B">
      <w:pPr>
        <w:pStyle w:val="NoSpacing"/>
        <w:rPr>
          <w:sz w:val="19"/>
          <w:szCs w:val="19"/>
        </w:rPr>
      </w:pPr>
      <w:r w:rsidRPr="00DF3B10">
        <w:rPr>
          <w:sz w:val="19"/>
          <w:szCs w:val="19"/>
        </w:rPr>
        <w:t xml:space="preserve">        [HttpPost]</w:t>
      </w:r>
    </w:p>
    <w:p w:rsidR="003D650B" w:rsidRPr="00DF3B10" w:rsidRDefault="003D650B" w:rsidP="003D650B">
      <w:pPr>
        <w:pStyle w:val="NoSpacing"/>
        <w:rPr>
          <w:sz w:val="19"/>
          <w:szCs w:val="19"/>
        </w:rPr>
      </w:pPr>
      <w:r w:rsidRPr="00DF3B10">
        <w:rPr>
          <w:sz w:val="19"/>
          <w:szCs w:val="19"/>
        </w:rPr>
        <w:t xml:space="preserve">        [ValidateAntiForgeryToken]</w:t>
      </w:r>
    </w:p>
    <w:p w:rsidR="003D650B" w:rsidRPr="00DF3B10" w:rsidRDefault="003D650B" w:rsidP="003D650B">
      <w:pPr>
        <w:pStyle w:val="NoSpacing"/>
        <w:rPr>
          <w:sz w:val="19"/>
          <w:szCs w:val="19"/>
        </w:rPr>
      </w:pPr>
      <w:r w:rsidRPr="00DF3B10">
        <w:rPr>
          <w:sz w:val="19"/>
          <w:szCs w:val="19"/>
        </w:rPr>
        <w:t xml:space="preserve">        public async Task&lt;ActionResult&gt; Create([Bind(Include="EquipmentCategoryID,EquipmentCategoryName,EquipmentCategoryDescription")] EquipmentCategory equipmentCategory)</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if (ModelState.IsValid)</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await _equipmentCategory.SaveChangesAsync(equipmentCategory);</w:t>
      </w:r>
    </w:p>
    <w:p w:rsidR="003D650B" w:rsidRPr="00DF3B10" w:rsidRDefault="003D650B" w:rsidP="003D650B">
      <w:pPr>
        <w:pStyle w:val="NoSpacing"/>
        <w:rPr>
          <w:sz w:val="19"/>
          <w:szCs w:val="19"/>
        </w:rPr>
      </w:pPr>
      <w:r w:rsidRPr="00DF3B10">
        <w:rPr>
          <w:sz w:val="19"/>
          <w:szCs w:val="19"/>
        </w:rPr>
        <w:t xml:space="preserve">                return RedirectToAction("Index");</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return View(equipmentCategory);</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 GET: /EquipmentCategories/Edit/5</w:t>
      </w:r>
    </w:p>
    <w:p w:rsidR="003D650B" w:rsidRPr="00DF3B10" w:rsidRDefault="003D650B" w:rsidP="003D650B">
      <w:pPr>
        <w:pStyle w:val="NoSpacing"/>
        <w:rPr>
          <w:sz w:val="19"/>
          <w:szCs w:val="19"/>
        </w:rPr>
      </w:pPr>
      <w:r w:rsidRPr="00DF3B10">
        <w:rPr>
          <w:sz w:val="19"/>
          <w:szCs w:val="19"/>
        </w:rPr>
        <w:t xml:space="preserve">        public async Task&lt;ActionResult&gt; Edit(Guid? id)</w:t>
      </w:r>
    </w:p>
    <w:p w:rsidR="003D650B" w:rsidRPr="00DF3B10" w:rsidRDefault="003D650B" w:rsidP="003D650B">
      <w:pPr>
        <w:pStyle w:val="NoSpacing"/>
        <w:rPr>
          <w:sz w:val="19"/>
          <w:szCs w:val="19"/>
        </w:rPr>
      </w:pPr>
      <w:r w:rsidRPr="00DF3B10">
        <w:rPr>
          <w:sz w:val="19"/>
          <w:szCs w:val="19"/>
        </w:rPr>
        <w:lastRenderedPageBreak/>
        <w:t xml:space="preserve">        {</w:t>
      </w:r>
    </w:p>
    <w:p w:rsidR="003D650B" w:rsidRPr="00DF3B10" w:rsidRDefault="003D650B" w:rsidP="003D650B">
      <w:pPr>
        <w:pStyle w:val="NoSpacing"/>
        <w:rPr>
          <w:sz w:val="19"/>
          <w:szCs w:val="19"/>
        </w:rPr>
      </w:pPr>
      <w:r w:rsidRPr="00DF3B10">
        <w:rPr>
          <w:sz w:val="19"/>
          <w:szCs w:val="19"/>
        </w:rPr>
        <w:t xml:space="preserve">            if (id == null)</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return new HttpStatusCodeResult(HttpStatusCode.BadRequest);</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EquipmentCategory equipmentCategory = await _equipmentCategory.FindAsync(id.Value);</w:t>
      </w:r>
    </w:p>
    <w:p w:rsidR="003D650B" w:rsidRPr="00DF3B10" w:rsidRDefault="003D650B" w:rsidP="003D650B">
      <w:pPr>
        <w:pStyle w:val="NoSpacing"/>
        <w:rPr>
          <w:sz w:val="19"/>
          <w:szCs w:val="19"/>
        </w:rPr>
      </w:pPr>
      <w:r w:rsidRPr="00DF3B10">
        <w:rPr>
          <w:sz w:val="19"/>
          <w:szCs w:val="19"/>
        </w:rPr>
        <w:t xml:space="preserve">            if (equipmentCategory == null)</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return HttpNotFound();</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return View(equipmentCategory);</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 POST: /EquipmentCategories/Edit/5</w:t>
      </w:r>
    </w:p>
    <w:p w:rsidR="003D650B" w:rsidRPr="00DF3B10" w:rsidRDefault="003D650B" w:rsidP="003D650B">
      <w:pPr>
        <w:pStyle w:val="NoSpacing"/>
        <w:rPr>
          <w:sz w:val="19"/>
          <w:szCs w:val="19"/>
        </w:rPr>
      </w:pPr>
      <w:r w:rsidRPr="00DF3B10">
        <w:rPr>
          <w:sz w:val="19"/>
          <w:szCs w:val="19"/>
        </w:rPr>
        <w:t xml:space="preserve">        // To protect from overposting attacks, please enable the specific properties you want to bind to, for </w:t>
      </w:r>
    </w:p>
    <w:p w:rsidR="003D650B" w:rsidRPr="00DF3B10" w:rsidRDefault="003D650B" w:rsidP="003D650B">
      <w:pPr>
        <w:pStyle w:val="NoSpacing"/>
        <w:rPr>
          <w:sz w:val="19"/>
          <w:szCs w:val="19"/>
        </w:rPr>
      </w:pPr>
      <w:r w:rsidRPr="00DF3B10">
        <w:rPr>
          <w:sz w:val="19"/>
          <w:szCs w:val="19"/>
        </w:rPr>
        <w:t xml:space="preserve">        // more details see http://go.microsoft.com/fwlink/?LinkId=317598.</w:t>
      </w:r>
    </w:p>
    <w:p w:rsidR="003D650B" w:rsidRPr="00DF3B10" w:rsidRDefault="003D650B" w:rsidP="003D650B">
      <w:pPr>
        <w:pStyle w:val="NoSpacing"/>
        <w:rPr>
          <w:sz w:val="19"/>
          <w:szCs w:val="19"/>
        </w:rPr>
      </w:pPr>
      <w:r w:rsidRPr="00DF3B10">
        <w:rPr>
          <w:sz w:val="19"/>
          <w:szCs w:val="19"/>
        </w:rPr>
        <w:t xml:space="preserve">        [HttpPost]</w:t>
      </w:r>
    </w:p>
    <w:p w:rsidR="003D650B" w:rsidRPr="00DF3B10" w:rsidRDefault="003D650B" w:rsidP="003D650B">
      <w:pPr>
        <w:pStyle w:val="NoSpacing"/>
        <w:rPr>
          <w:sz w:val="19"/>
          <w:szCs w:val="19"/>
        </w:rPr>
      </w:pPr>
      <w:r w:rsidRPr="00DF3B10">
        <w:rPr>
          <w:sz w:val="19"/>
          <w:szCs w:val="19"/>
        </w:rPr>
        <w:t xml:space="preserve">        [ValidateAntiForgeryToken]</w:t>
      </w:r>
    </w:p>
    <w:p w:rsidR="003D650B" w:rsidRPr="00DF3B10" w:rsidRDefault="003D650B" w:rsidP="003D650B">
      <w:pPr>
        <w:pStyle w:val="NoSpacing"/>
        <w:rPr>
          <w:sz w:val="19"/>
          <w:szCs w:val="19"/>
        </w:rPr>
      </w:pPr>
      <w:r w:rsidRPr="00DF3B10">
        <w:rPr>
          <w:sz w:val="19"/>
          <w:szCs w:val="19"/>
        </w:rPr>
        <w:t xml:space="preserve">        public async Task&lt;ActionResult&gt; Edit([Bind(Include="EquipmentCategoryID,EquipmentCategoryName,EquipmentCategoryDescription")] EquipmentCategory equipmentCategory)</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if (ModelState.IsValid)</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await _equipmentCategory.SaveChangesAsync(equipmentCategory);</w:t>
      </w:r>
    </w:p>
    <w:p w:rsidR="003D650B" w:rsidRPr="00DF3B10" w:rsidRDefault="003D650B" w:rsidP="003D650B">
      <w:pPr>
        <w:pStyle w:val="NoSpacing"/>
        <w:rPr>
          <w:sz w:val="19"/>
          <w:szCs w:val="19"/>
        </w:rPr>
      </w:pPr>
      <w:r w:rsidRPr="00DF3B10">
        <w:rPr>
          <w:sz w:val="19"/>
          <w:szCs w:val="19"/>
        </w:rPr>
        <w:t xml:space="preserve">                return RedirectToAction("Index");</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return View(equipmentCategory);</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 GET: /EquipmentCategories/Delete/5</w:t>
      </w:r>
    </w:p>
    <w:p w:rsidR="003D650B" w:rsidRPr="00DF3B10" w:rsidRDefault="003D650B" w:rsidP="003D650B">
      <w:pPr>
        <w:pStyle w:val="NoSpacing"/>
        <w:rPr>
          <w:sz w:val="19"/>
          <w:szCs w:val="19"/>
        </w:rPr>
      </w:pPr>
      <w:r w:rsidRPr="00DF3B10">
        <w:rPr>
          <w:sz w:val="19"/>
          <w:szCs w:val="19"/>
        </w:rPr>
        <w:t xml:space="preserve">        public async Task&lt;ActionResult&gt; Delete(Guid? id)</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if (id == null)</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return new HttpStatusCodeResult(HttpStatusCode.BadRequest);</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EquipmentCategory equipmentCategory = await _equipmentCategory.FindAsync(id.Value);</w:t>
      </w:r>
    </w:p>
    <w:p w:rsidR="003D650B" w:rsidRPr="00DF3B10" w:rsidRDefault="003D650B" w:rsidP="003D650B">
      <w:pPr>
        <w:pStyle w:val="NoSpacing"/>
        <w:rPr>
          <w:sz w:val="19"/>
          <w:szCs w:val="19"/>
        </w:rPr>
      </w:pPr>
      <w:r w:rsidRPr="00DF3B10">
        <w:rPr>
          <w:sz w:val="19"/>
          <w:szCs w:val="19"/>
        </w:rPr>
        <w:t xml:space="preserve">            if (equipmentCategory == null)</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return HttpNotFound();</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lastRenderedPageBreak/>
        <w:t xml:space="preserve">            return View(equipmentCategory);</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 POST: /EquipmentCategories/Delete/5</w:t>
      </w:r>
    </w:p>
    <w:p w:rsidR="003D650B" w:rsidRPr="00DF3B10" w:rsidRDefault="003D650B" w:rsidP="003D650B">
      <w:pPr>
        <w:pStyle w:val="NoSpacing"/>
        <w:rPr>
          <w:sz w:val="19"/>
          <w:szCs w:val="19"/>
        </w:rPr>
      </w:pPr>
      <w:r w:rsidRPr="00DF3B10">
        <w:rPr>
          <w:sz w:val="19"/>
          <w:szCs w:val="19"/>
        </w:rPr>
        <w:t xml:space="preserve">        [HttpPost, ActionName("Delete")]</w:t>
      </w:r>
    </w:p>
    <w:p w:rsidR="003D650B" w:rsidRPr="00DF3B10" w:rsidRDefault="003D650B" w:rsidP="003D650B">
      <w:pPr>
        <w:pStyle w:val="NoSpacing"/>
        <w:rPr>
          <w:sz w:val="19"/>
          <w:szCs w:val="19"/>
        </w:rPr>
      </w:pPr>
      <w:r w:rsidRPr="00DF3B10">
        <w:rPr>
          <w:sz w:val="19"/>
          <w:szCs w:val="19"/>
        </w:rPr>
        <w:t xml:space="preserve">        [ValidateAntiForgeryToken]</w:t>
      </w:r>
    </w:p>
    <w:p w:rsidR="003D650B" w:rsidRPr="00DF3B10" w:rsidRDefault="003D650B" w:rsidP="003D650B">
      <w:pPr>
        <w:pStyle w:val="NoSpacing"/>
        <w:rPr>
          <w:sz w:val="19"/>
          <w:szCs w:val="19"/>
        </w:rPr>
      </w:pPr>
      <w:r w:rsidRPr="00DF3B10">
        <w:rPr>
          <w:sz w:val="19"/>
          <w:szCs w:val="19"/>
        </w:rPr>
        <w:t xml:space="preserve">        public async Task&lt;ActionResult&gt; DeleteConfirmed(Guid id)</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var equipmentCategory = await _equipmentCategory.FindAsync(id);</w:t>
      </w:r>
    </w:p>
    <w:p w:rsidR="003D650B" w:rsidRPr="00DF3B10" w:rsidRDefault="003D650B" w:rsidP="003D650B">
      <w:pPr>
        <w:pStyle w:val="NoSpacing"/>
        <w:rPr>
          <w:sz w:val="19"/>
          <w:szCs w:val="19"/>
        </w:rPr>
      </w:pPr>
      <w:r w:rsidRPr="00DF3B10">
        <w:rPr>
          <w:sz w:val="19"/>
          <w:szCs w:val="19"/>
        </w:rPr>
        <w:t xml:space="preserve">            await _equipmentCategory.Remove(equipmentCategory);</w:t>
      </w:r>
    </w:p>
    <w:p w:rsidR="003D650B" w:rsidRPr="00DF3B10" w:rsidRDefault="003D650B" w:rsidP="003D650B">
      <w:pPr>
        <w:pStyle w:val="NoSpacing"/>
        <w:rPr>
          <w:sz w:val="19"/>
          <w:szCs w:val="19"/>
        </w:rPr>
      </w:pPr>
      <w:r w:rsidRPr="00DF3B10">
        <w:rPr>
          <w:sz w:val="19"/>
          <w:szCs w:val="19"/>
        </w:rPr>
        <w:t xml:space="preserve">            return RedirectToAction("Index");</w:t>
      </w:r>
    </w:p>
    <w:p w:rsidR="003D650B" w:rsidRPr="00DF3B10" w:rsidRDefault="003D650B" w:rsidP="003D650B">
      <w:pPr>
        <w:pStyle w:val="NoSpacing"/>
        <w:rPr>
          <w:sz w:val="19"/>
          <w:szCs w:val="19"/>
        </w:rPr>
      </w:pPr>
      <w:r w:rsidRPr="00DF3B10">
        <w:rPr>
          <w:sz w:val="19"/>
          <w:szCs w:val="19"/>
        </w:rPr>
        <w:t xml:space="preserve">            //await _equipmentCategory.SaveChangesAsync(equipmentCategory);</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protected override void Dispose(bool disposing)</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_equipmentCategory.Dispose(disposing);</w:t>
      </w:r>
    </w:p>
    <w:p w:rsidR="003D650B" w:rsidRPr="00DF3B10" w:rsidRDefault="003D650B" w:rsidP="003D650B">
      <w:pPr>
        <w:pStyle w:val="NoSpacing"/>
        <w:rPr>
          <w:sz w:val="19"/>
          <w:szCs w:val="19"/>
        </w:rPr>
      </w:pPr>
      <w:r w:rsidRPr="00DF3B10">
        <w:rPr>
          <w:sz w:val="19"/>
          <w:szCs w:val="19"/>
        </w:rPr>
        <w:t xml:space="preserve">            base.Dispose(disposing);</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w:t>
      </w:r>
    </w:p>
    <w:p w:rsidR="003D650B" w:rsidRPr="00DF3B10" w:rsidRDefault="003D650B" w:rsidP="003D650B">
      <w:pPr>
        <w:pStyle w:val="NoSpacing"/>
        <w:rPr>
          <w:sz w:val="19"/>
          <w:szCs w:val="19"/>
        </w:rPr>
      </w:pPr>
    </w:p>
    <w:p w:rsidR="003D650B" w:rsidRPr="00080024" w:rsidRDefault="003D650B" w:rsidP="003D650B">
      <w:pPr>
        <w:pStyle w:val="NoSpacing"/>
        <w:rPr>
          <w:b/>
          <w:sz w:val="19"/>
          <w:szCs w:val="19"/>
        </w:rPr>
      </w:pPr>
      <w:r w:rsidRPr="00080024">
        <w:rPr>
          <w:b/>
          <w:sz w:val="19"/>
          <w:szCs w:val="19"/>
        </w:rPr>
        <w:t>PFMO.Web</w:t>
      </w:r>
    </w:p>
    <w:p w:rsidR="003D650B" w:rsidRPr="00080024" w:rsidRDefault="003D650B" w:rsidP="003D650B">
      <w:pPr>
        <w:pStyle w:val="NoSpacing"/>
        <w:rPr>
          <w:b/>
          <w:sz w:val="19"/>
          <w:szCs w:val="19"/>
        </w:rPr>
      </w:pPr>
      <w:r w:rsidRPr="00080024">
        <w:rPr>
          <w:b/>
          <w:sz w:val="19"/>
          <w:szCs w:val="19"/>
        </w:rPr>
        <w:t>Controllers</w:t>
      </w:r>
    </w:p>
    <w:p w:rsidR="003D650B" w:rsidRPr="00080024" w:rsidRDefault="003D650B" w:rsidP="003D650B">
      <w:pPr>
        <w:pStyle w:val="NoSpacing"/>
        <w:rPr>
          <w:b/>
          <w:sz w:val="19"/>
          <w:szCs w:val="19"/>
        </w:rPr>
      </w:pPr>
      <w:r w:rsidRPr="00080024">
        <w:rPr>
          <w:b/>
          <w:sz w:val="19"/>
          <w:szCs w:val="19"/>
        </w:rPr>
        <w:t>EquipmentController.cs</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using System;</w:t>
      </w:r>
    </w:p>
    <w:p w:rsidR="003D650B" w:rsidRPr="00DF3B10" w:rsidRDefault="003D650B" w:rsidP="003D650B">
      <w:pPr>
        <w:pStyle w:val="NoSpacing"/>
        <w:rPr>
          <w:sz w:val="19"/>
          <w:szCs w:val="19"/>
        </w:rPr>
      </w:pPr>
      <w:r w:rsidRPr="00DF3B10">
        <w:rPr>
          <w:sz w:val="19"/>
          <w:szCs w:val="19"/>
        </w:rPr>
        <w:t>using System.Collections.Generic;</w:t>
      </w:r>
    </w:p>
    <w:p w:rsidR="003D650B" w:rsidRPr="00DF3B10" w:rsidRDefault="003D650B" w:rsidP="003D650B">
      <w:pPr>
        <w:pStyle w:val="NoSpacing"/>
        <w:rPr>
          <w:sz w:val="19"/>
          <w:szCs w:val="19"/>
        </w:rPr>
      </w:pPr>
      <w:r w:rsidRPr="00DF3B10">
        <w:rPr>
          <w:sz w:val="19"/>
          <w:szCs w:val="19"/>
        </w:rPr>
        <w:t>using System.Data;</w:t>
      </w:r>
    </w:p>
    <w:p w:rsidR="003D650B" w:rsidRPr="00DF3B10" w:rsidRDefault="003D650B" w:rsidP="003D650B">
      <w:pPr>
        <w:pStyle w:val="NoSpacing"/>
        <w:rPr>
          <w:sz w:val="19"/>
          <w:szCs w:val="19"/>
        </w:rPr>
      </w:pPr>
      <w:r w:rsidRPr="00DF3B10">
        <w:rPr>
          <w:sz w:val="19"/>
          <w:szCs w:val="19"/>
        </w:rPr>
        <w:t>using System.Data.Entity;</w:t>
      </w:r>
    </w:p>
    <w:p w:rsidR="003D650B" w:rsidRPr="00DF3B10" w:rsidRDefault="003D650B" w:rsidP="003D650B">
      <w:pPr>
        <w:pStyle w:val="NoSpacing"/>
        <w:rPr>
          <w:sz w:val="19"/>
          <w:szCs w:val="19"/>
        </w:rPr>
      </w:pPr>
      <w:r w:rsidRPr="00DF3B10">
        <w:rPr>
          <w:sz w:val="19"/>
          <w:szCs w:val="19"/>
        </w:rPr>
        <w:t>using System.Linq;</w:t>
      </w:r>
    </w:p>
    <w:p w:rsidR="003D650B" w:rsidRPr="00DF3B10" w:rsidRDefault="003D650B" w:rsidP="003D650B">
      <w:pPr>
        <w:pStyle w:val="NoSpacing"/>
        <w:rPr>
          <w:sz w:val="19"/>
          <w:szCs w:val="19"/>
        </w:rPr>
      </w:pPr>
      <w:r w:rsidRPr="00DF3B10">
        <w:rPr>
          <w:sz w:val="19"/>
          <w:szCs w:val="19"/>
        </w:rPr>
        <w:t>using System.Threading.Tasks;</w:t>
      </w:r>
    </w:p>
    <w:p w:rsidR="003D650B" w:rsidRPr="00DF3B10" w:rsidRDefault="003D650B" w:rsidP="003D650B">
      <w:pPr>
        <w:pStyle w:val="NoSpacing"/>
        <w:rPr>
          <w:sz w:val="19"/>
          <w:szCs w:val="19"/>
        </w:rPr>
      </w:pPr>
      <w:r w:rsidRPr="00DF3B10">
        <w:rPr>
          <w:sz w:val="19"/>
          <w:szCs w:val="19"/>
        </w:rPr>
        <w:t>using System.Net;</w:t>
      </w:r>
    </w:p>
    <w:p w:rsidR="003D650B" w:rsidRPr="00DF3B10" w:rsidRDefault="003D650B" w:rsidP="003D650B">
      <w:pPr>
        <w:pStyle w:val="NoSpacing"/>
        <w:rPr>
          <w:sz w:val="19"/>
          <w:szCs w:val="19"/>
        </w:rPr>
      </w:pPr>
      <w:r w:rsidRPr="00DF3B10">
        <w:rPr>
          <w:sz w:val="19"/>
          <w:szCs w:val="19"/>
        </w:rPr>
        <w:t>using System.Web;</w:t>
      </w:r>
    </w:p>
    <w:p w:rsidR="003D650B" w:rsidRPr="00DF3B10" w:rsidRDefault="003D650B" w:rsidP="003D650B">
      <w:pPr>
        <w:pStyle w:val="NoSpacing"/>
        <w:rPr>
          <w:sz w:val="19"/>
          <w:szCs w:val="19"/>
        </w:rPr>
      </w:pPr>
      <w:r w:rsidRPr="00DF3B10">
        <w:rPr>
          <w:sz w:val="19"/>
          <w:szCs w:val="19"/>
        </w:rPr>
        <w:t>using System.Web.Mvc;</w:t>
      </w:r>
    </w:p>
    <w:p w:rsidR="003D650B" w:rsidRPr="00DF3B10" w:rsidRDefault="003D650B" w:rsidP="003D650B">
      <w:pPr>
        <w:pStyle w:val="NoSpacing"/>
        <w:rPr>
          <w:sz w:val="19"/>
          <w:szCs w:val="19"/>
        </w:rPr>
      </w:pPr>
      <w:r w:rsidRPr="00DF3B10">
        <w:rPr>
          <w:sz w:val="19"/>
          <w:szCs w:val="19"/>
        </w:rPr>
        <w:t>using PFMO.Contexts;</w:t>
      </w:r>
    </w:p>
    <w:p w:rsidR="003D650B" w:rsidRPr="00DF3B10" w:rsidRDefault="003D650B" w:rsidP="003D650B">
      <w:pPr>
        <w:pStyle w:val="NoSpacing"/>
        <w:rPr>
          <w:sz w:val="19"/>
          <w:szCs w:val="19"/>
        </w:rPr>
      </w:pPr>
      <w:r w:rsidRPr="00DF3B10">
        <w:rPr>
          <w:sz w:val="19"/>
          <w:szCs w:val="19"/>
        </w:rPr>
        <w:t>using PFMO.Entities;</w:t>
      </w:r>
    </w:p>
    <w:p w:rsidR="003D650B" w:rsidRPr="00DF3B10" w:rsidRDefault="003D650B" w:rsidP="003D650B">
      <w:pPr>
        <w:pStyle w:val="NoSpacing"/>
        <w:rPr>
          <w:sz w:val="19"/>
          <w:szCs w:val="19"/>
        </w:rPr>
      </w:pPr>
      <w:r w:rsidRPr="00DF3B10">
        <w:rPr>
          <w:sz w:val="19"/>
          <w:szCs w:val="19"/>
        </w:rPr>
        <w:t>using PFMO.Logic.Interface;</w:t>
      </w:r>
    </w:p>
    <w:p w:rsidR="003D650B" w:rsidRPr="00DF3B10" w:rsidRDefault="003D650B" w:rsidP="003D650B">
      <w:pPr>
        <w:pStyle w:val="NoSpacing"/>
        <w:rPr>
          <w:sz w:val="19"/>
          <w:szCs w:val="19"/>
        </w:rPr>
      </w:pPr>
      <w:r w:rsidRPr="00DF3B10">
        <w:rPr>
          <w:sz w:val="19"/>
          <w:szCs w:val="19"/>
        </w:rPr>
        <w:t>using PFMO.Logic;</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namespace PFMO.Web.Controllers</w:t>
      </w:r>
    </w:p>
    <w:p w:rsidR="003D650B" w:rsidRPr="00DF3B10" w:rsidRDefault="003D650B" w:rsidP="003D650B">
      <w:pPr>
        <w:pStyle w:val="NoSpacing"/>
        <w:rPr>
          <w:sz w:val="19"/>
          <w:szCs w:val="19"/>
        </w:rPr>
      </w:pPr>
      <w:r w:rsidRPr="00DF3B10">
        <w:rPr>
          <w:sz w:val="19"/>
          <w:szCs w:val="19"/>
        </w:rPr>
        <w:t>{</w:t>
      </w:r>
    </w:p>
    <w:p w:rsidR="003D650B" w:rsidRPr="00DF3B10" w:rsidRDefault="003D650B" w:rsidP="003D650B">
      <w:pPr>
        <w:pStyle w:val="NoSpacing"/>
        <w:rPr>
          <w:sz w:val="19"/>
          <w:szCs w:val="19"/>
        </w:rPr>
      </w:pPr>
      <w:r w:rsidRPr="00DF3B10">
        <w:rPr>
          <w:sz w:val="19"/>
          <w:szCs w:val="19"/>
        </w:rPr>
        <w:t xml:space="preserve">    [Authorize]</w:t>
      </w:r>
    </w:p>
    <w:p w:rsidR="003D650B" w:rsidRPr="00DF3B10" w:rsidRDefault="003D650B" w:rsidP="003D650B">
      <w:pPr>
        <w:pStyle w:val="NoSpacing"/>
        <w:rPr>
          <w:sz w:val="19"/>
          <w:szCs w:val="19"/>
        </w:rPr>
      </w:pPr>
      <w:r w:rsidRPr="00DF3B10">
        <w:rPr>
          <w:sz w:val="19"/>
          <w:szCs w:val="19"/>
        </w:rPr>
        <w:t xml:space="preserve">    public class EquipmentsController : ApplicationBaseController</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private IPFMOAsync&lt;Equipment&gt; _equipmen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Initialization</w:t>
      </w:r>
    </w:p>
    <w:p w:rsidR="003D650B" w:rsidRPr="00DF3B10" w:rsidRDefault="003D650B" w:rsidP="003D650B">
      <w:pPr>
        <w:pStyle w:val="NoSpacing"/>
        <w:rPr>
          <w:sz w:val="19"/>
          <w:szCs w:val="19"/>
        </w:rPr>
      </w:pPr>
      <w:r w:rsidRPr="00DF3B10">
        <w:rPr>
          <w:sz w:val="19"/>
          <w:szCs w:val="19"/>
        </w:rPr>
        <w:t xml:space="preserve">        public EquipmentsController()</w:t>
      </w:r>
    </w:p>
    <w:p w:rsidR="003D650B" w:rsidRPr="00DF3B10" w:rsidRDefault="003D650B" w:rsidP="003D650B">
      <w:pPr>
        <w:pStyle w:val="NoSpacing"/>
        <w:rPr>
          <w:sz w:val="19"/>
          <w:szCs w:val="19"/>
        </w:rPr>
      </w:pPr>
      <w:r w:rsidRPr="00DF3B10">
        <w:rPr>
          <w:sz w:val="19"/>
          <w:szCs w:val="19"/>
        </w:rPr>
        <w:lastRenderedPageBreak/>
        <w:t xml:space="preserve">        {</w:t>
      </w:r>
    </w:p>
    <w:p w:rsidR="003D650B" w:rsidRPr="00DF3B10" w:rsidRDefault="003D650B" w:rsidP="003D650B">
      <w:pPr>
        <w:pStyle w:val="NoSpacing"/>
        <w:rPr>
          <w:sz w:val="19"/>
          <w:szCs w:val="19"/>
        </w:rPr>
      </w:pPr>
      <w:r w:rsidRPr="00DF3B10">
        <w:rPr>
          <w:sz w:val="19"/>
          <w:szCs w:val="19"/>
        </w:rPr>
        <w:t xml:space="preserve">            var obj = new EquipmentsLogic(db);</w:t>
      </w:r>
    </w:p>
    <w:p w:rsidR="003D650B" w:rsidRPr="00DF3B10" w:rsidRDefault="003D650B" w:rsidP="003D650B">
      <w:pPr>
        <w:pStyle w:val="NoSpacing"/>
        <w:rPr>
          <w:sz w:val="19"/>
          <w:szCs w:val="19"/>
        </w:rPr>
      </w:pPr>
      <w:r w:rsidRPr="00DF3B10">
        <w:rPr>
          <w:sz w:val="19"/>
          <w:szCs w:val="19"/>
        </w:rPr>
        <w:t xml:space="preserve">            _equipment = obj;</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 GET: /Equipments/</w:t>
      </w:r>
    </w:p>
    <w:p w:rsidR="003D650B" w:rsidRPr="00DF3B10" w:rsidRDefault="003D650B" w:rsidP="003D650B">
      <w:pPr>
        <w:pStyle w:val="NoSpacing"/>
        <w:rPr>
          <w:sz w:val="19"/>
          <w:szCs w:val="19"/>
        </w:rPr>
      </w:pPr>
      <w:r w:rsidRPr="00DF3B10">
        <w:rPr>
          <w:sz w:val="19"/>
          <w:szCs w:val="19"/>
        </w:rPr>
        <w:t xml:space="preserve">        public async Task&lt;ActionResult&gt; Index()</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return View(await _equipment.ToListAsync());</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 GET: /Equipments/Details/5</w:t>
      </w:r>
    </w:p>
    <w:p w:rsidR="003D650B" w:rsidRPr="00DF3B10" w:rsidRDefault="003D650B" w:rsidP="003D650B">
      <w:pPr>
        <w:pStyle w:val="NoSpacing"/>
        <w:rPr>
          <w:sz w:val="19"/>
          <w:szCs w:val="19"/>
        </w:rPr>
      </w:pPr>
      <w:r w:rsidRPr="00DF3B10">
        <w:rPr>
          <w:sz w:val="19"/>
          <w:szCs w:val="19"/>
        </w:rPr>
        <w:t xml:space="preserve">        public async Task&lt;ActionResult&gt; Details(Guid? id)</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if (id == null)</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return new HttpStatusCodeResult(HttpStatusCode.BadRequest);</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Equipment equipment = await _equipment.FindAsync(id.Value);</w:t>
      </w:r>
    </w:p>
    <w:p w:rsidR="003D650B" w:rsidRPr="00DF3B10" w:rsidRDefault="003D650B" w:rsidP="003D650B">
      <w:pPr>
        <w:pStyle w:val="NoSpacing"/>
        <w:rPr>
          <w:sz w:val="19"/>
          <w:szCs w:val="19"/>
        </w:rPr>
      </w:pPr>
      <w:r w:rsidRPr="00DF3B10">
        <w:rPr>
          <w:sz w:val="19"/>
          <w:szCs w:val="19"/>
        </w:rPr>
        <w:t xml:space="preserve">            if (equipment == null)</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return HttpNotFound();</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return View(equipment);</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 GET: /Equipments/Create</w:t>
      </w:r>
    </w:p>
    <w:p w:rsidR="003D650B" w:rsidRPr="00DF3B10" w:rsidRDefault="003D650B" w:rsidP="003D650B">
      <w:pPr>
        <w:pStyle w:val="NoSpacing"/>
        <w:rPr>
          <w:sz w:val="19"/>
          <w:szCs w:val="19"/>
        </w:rPr>
      </w:pPr>
      <w:r w:rsidRPr="00DF3B10">
        <w:rPr>
          <w:sz w:val="19"/>
          <w:szCs w:val="19"/>
        </w:rPr>
        <w:t xml:space="preserve">        public ActionResult Create()</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ViewBag.EquipmentCategoryID = new SelectList(db.EquipmentCategories, "EquipmentCategoryID", "EquipmentCategoryName");</w:t>
      </w:r>
    </w:p>
    <w:p w:rsidR="003D650B" w:rsidRPr="00DF3B10" w:rsidRDefault="003D650B" w:rsidP="003D650B">
      <w:pPr>
        <w:pStyle w:val="NoSpacing"/>
        <w:rPr>
          <w:sz w:val="19"/>
          <w:szCs w:val="19"/>
        </w:rPr>
      </w:pPr>
      <w:r w:rsidRPr="00DF3B10">
        <w:rPr>
          <w:sz w:val="19"/>
          <w:szCs w:val="19"/>
        </w:rPr>
        <w:t xml:space="preserve">            //ViewBag.EquipmentCategoryID = new SelectList(_equipmentCategory.EquipmentCategories, "EquipmentCategoryID", "EquipmentCategoryName");</w:t>
      </w:r>
    </w:p>
    <w:p w:rsidR="003D650B" w:rsidRPr="00DF3B10" w:rsidRDefault="003D650B" w:rsidP="003D650B">
      <w:pPr>
        <w:pStyle w:val="NoSpacing"/>
        <w:rPr>
          <w:sz w:val="19"/>
          <w:szCs w:val="19"/>
        </w:rPr>
      </w:pPr>
      <w:r w:rsidRPr="00DF3B10">
        <w:rPr>
          <w:sz w:val="19"/>
          <w:szCs w:val="19"/>
        </w:rPr>
        <w:t xml:space="preserve">            return View();</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 POST: /Equipments/Create</w:t>
      </w:r>
    </w:p>
    <w:p w:rsidR="003D650B" w:rsidRPr="00DF3B10" w:rsidRDefault="003D650B" w:rsidP="003D650B">
      <w:pPr>
        <w:pStyle w:val="NoSpacing"/>
        <w:rPr>
          <w:sz w:val="19"/>
          <w:szCs w:val="19"/>
        </w:rPr>
      </w:pPr>
      <w:r w:rsidRPr="00DF3B10">
        <w:rPr>
          <w:sz w:val="19"/>
          <w:szCs w:val="19"/>
        </w:rPr>
        <w:t xml:space="preserve">        // To protect from overposting attacks, please enable the specific properties you want to bind to, for </w:t>
      </w:r>
    </w:p>
    <w:p w:rsidR="003D650B" w:rsidRPr="00DF3B10" w:rsidRDefault="003D650B" w:rsidP="003D650B">
      <w:pPr>
        <w:pStyle w:val="NoSpacing"/>
        <w:rPr>
          <w:sz w:val="19"/>
          <w:szCs w:val="19"/>
        </w:rPr>
      </w:pPr>
      <w:r w:rsidRPr="00DF3B10">
        <w:rPr>
          <w:sz w:val="19"/>
          <w:szCs w:val="19"/>
        </w:rPr>
        <w:t xml:space="preserve">        // more details see http://go.microsoft.com/fwlink/?LinkId=317598.</w:t>
      </w:r>
    </w:p>
    <w:p w:rsidR="003D650B" w:rsidRPr="00DF3B10" w:rsidRDefault="003D650B" w:rsidP="003D650B">
      <w:pPr>
        <w:pStyle w:val="NoSpacing"/>
        <w:rPr>
          <w:sz w:val="19"/>
          <w:szCs w:val="19"/>
        </w:rPr>
      </w:pPr>
      <w:r w:rsidRPr="00DF3B10">
        <w:rPr>
          <w:sz w:val="19"/>
          <w:szCs w:val="19"/>
        </w:rPr>
        <w:t xml:space="preserve">        [HttpPost]</w:t>
      </w:r>
    </w:p>
    <w:p w:rsidR="003D650B" w:rsidRPr="00DF3B10" w:rsidRDefault="003D650B" w:rsidP="003D650B">
      <w:pPr>
        <w:pStyle w:val="NoSpacing"/>
        <w:rPr>
          <w:sz w:val="19"/>
          <w:szCs w:val="19"/>
        </w:rPr>
      </w:pPr>
      <w:r w:rsidRPr="00DF3B10">
        <w:rPr>
          <w:sz w:val="19"/>
          <w:szCs w:val="19"/>
        </w:rPr>
        <w:t xml:space="preserve">        [ValidateAntiForgeryToken]</w:t>
      </w:r>
    </w:p>
    <w:p w:rsidR="003D650B" w:rsidRPr="00DF3B10" w:rsidRDefault="003D650B" w:rsidP="003D650B">
      <w:pPr>
        <w:pStyle w:val="NoSpacing"/>
        <w:rPr>
          <w:sz w:val="19"/>
          <w:szCs w:val="19"/>
        </w:rPr>
      </w:pPr>
      <w:r w:rsidRPr="00DF3B10">
        <w:rPr>
          <w:sz w:val="19"/>
          <w:szCs w:val="19"/>
        </w:rPr>
        <w:t xml:space="preserve">        public async Task&lt;ActionResult&gt; Create([Bind(Include="EquipmentID,EquipmentCod</w:t>
      </w:r>
      <w:r w:rsidRPr="00DF3B10">
        <w:rPr>
          <w:sz w:val="19"/>
          <w:szCs w:val="19"/>
        </w:rPr>
        <w:lastRenderedPageBreak/>
        <w:t>e,EquipmentName,EquipmentCategoryID,EquipmentRemarks,EquipmentStatus,EquipmentBalance,EquipmentUnit,EquipmentReorderPoint,Target,EquipmentxpiryDate")] Equipment equipment)</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if (ModelState.IsValid)</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await _equipment.SaveChangesAsync(equipment);</w:t>
      </w:r>
    </w:p>
    <w:p w:rsidR="003D650B" w:rsidRPr="00DF3B10" w:rsidRDefault="003D650B" w:rsidP="003D650B">
      <w:pPr>
        <w:pStyle w:val="NoSpacing"/>
        <w:rPr>
          <w:sz w:val="19"/>
          <w:szCs w:val="19"/>
        </w:rPr>
      </w:pPr>
      <w:r w:rsidRPr="00DF3B10">
        <w:rPr>
          <w:sz w:val="19"/>
          <w:szCs w:val="19"/>
        </w:rPr>
        <w:t xml:space="preserve">                return RedirectToAction("Index");</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ViewBag.EquipmentCategoryID = new SelectList(db.EquipmentCategories, "EquipmentCategoryID", "EquipmentCategoryName", equipment.EquipmentCategoryID);</w:t>
      </w:r>
    </w:p>
    <w:p w:rsidR="003D650B" w:rsidRPr="00DF3B10" w:rsidRDefault="003D650B" w:rsidP="003D650B">
      <w:pPr>
        <w:pStyle w:val="NoSpacing"/>
        <w:rPr>
          <w:sz w:val="19"/>
          <w:szCs w:val="19"/>
        </w:rPr>
      </w:pPr>
      <w:r w:rsidRPr="00DF3B10">
        <w:rPr>
          <w:sz w:val="19"/>
          <w:szCs w:val="19"/>
        </w:rPr>
        <w:t xml:space="preserve">            return View(equipment);</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 GET: /Equipments/Edit/5</w:t>
      </w:r>
    </w:p>
    <w:p w:rsidR="003D650B" w:rsidRPr="00DF3B10" w:rsidRDefault="003D650B" w:rsidP="003D650B">
      <w:pPr>
        <w:pStyle w:val="NoSpacing"/>
        <w:rPr>
          <w:sz w:val="19"/>
          <w:szCs w:val="19"/>
        </w:rPr>
      </w:pPr>
      <w:r w:rsidRPr="00DF3B10">
        <w:rPr>
          <w:sz w:val="19"/>
          <w:szCs w:val="19"/>
        </w:rPr>
        <w:t xml:space="preserve">        public async Task&lt;ActionResult&gt; Edit(Guid? id)</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if (id == null)</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return new HttpStatusCodeResult(HttpStatusCode.BadRequest);</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Equipment equipment = await _equipment.FindAsync(id.Value);</w:t>
      </w:r>
    </w:p>
    <w:p w:rsidR="003D650B" w:rsidRPr="00DF3B10" w:rsidRDefault="003D650B" w:rsidP="003D650B">
      <w:pPr>
        <w:pStyle w:val="NoSpacing"/>
        <w:rPr>
          <w:sz w:val="19"/>
          <w:szCs w:val="19"/>
        </w:rPr>
      </w:pPr>
      <w:r w:rsidRPr="00DF3B10">
        <w:rPr>
          <w:sz w:val="19"/>
          <w:szCs w:val="19"/>
        </w:rPr>
        <w:t xml:space="preserve">            if (equipment == null)</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return HttpNotFound();</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ViewBag.EquipmentCategoryID = new SelectList(db.EquipmentCategories, "EquipmentCategoryID", "EquipmentCategoryName", equipment.EquipmentCategoryID);</w:t>
      </w:r>
    </w:p>
    <w:p w:rsidR="003D650B" w:rsidRPr="00DF3B10" w:rsidRDefault="003D650B" w:rsidP="003D650B">
      <w:pPr>
        <w:pStyle w:val="NoSpacing"/>
        <w:rPr>
          <w:sz w:val="19"/>
          <w:szCs w:val="19"/>
        </w:rPr>
      </w:pPr>
      <w:r w:rsidRPr="00DF3B10">
        <w:rPr>
          <w:sz w:val="19"/>
          <w:szCs w:val="19"/>
        </w:rPr>
        <w:t xml:space="preserve">            return View(equipment);</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 POST: /Equipments/Edit/5</w:t>
      </w:r>
    </w:p>
    <w:p w:rsidR="003D650B" w:rsidRPr="00DF3B10" w:rsidRDefault="003D650B" w:rsidP="003D650B">
      <w:pPr>
        <w:pStyle w:val="NoSpacing"/>
        <w:rPr>
          <w:sz w:val="19"/>
          <w:szCs w:val="19"/>
        </w:rPr>
      </w:pPr>
      <w:r w:rsidRPr="00DF3B10">
        <w:rPr>
          <w:sz w:val="19"/>
          <w:szCs w:val="19"/>
        </w:rPr>
        <w:t xml:space="preserve">        // To protect from overposting attacks, please enable the specific properties you want to bind to, for </w:t>
      </w:r>
    </w:p>
    <w:p w:rsidR="003D650B" w:rsidRPr="00DF3B10" w:rsidRDefault="003D650B" w:rsidP="003D650B">
      <w:pPr>
        <w:pStyle w:val="NoSpacing"/>
        <w:rPr>
          <w:sz w:val="19"/>
          <w:szCs w:val="19"/>
        </w:rPr>
      </w:pPr>
      <w:r w:rsidRPr="00DF3B10">
        <w:rPr>
          <w:sz w:val="19"/>
          <w:szCs w:val="19"/>
        </w:rPr>
        <w:t xml:space="preserve">        // more details see http://go.microsoft.com/fwlink/?LinkId=317598.</w:t>
      </w:r>
    </w:p>
    <w:p w:rsidR="003D650B" w:rsidRPr="00DF3B10" w:rsidRDefault="003D650B" w:rsidP="003D650B">
      <w:pPr>
        <w:pStyle w:val="NoSpacing"/>
        <w:rPr>
          <w:sz w:val="19"/>
          <w:szCs w:val="19"/>
        </w:rPr>
      </w:pPr>
      <w:r w:rsidRPr="00DF3B10">
        <w:rPr>
          <w:sz w:val="19"/>
          <w:szCs w:val="19"/>
        </w:rPr>
        <w:t xml:space="preserve">        [HttpPost]</w:t>
      </w:r>
    </w:p>
    <w:p w:rsidR="003D650B" w:rsidRPr="00DF3B10" w:rsidRDefault="003D650B" w:rsidP="003D650B">
      <w:pPr>
        <w:pStyle w:val="NoSpacing"/>
        <w:rPr>
          <w:sz w:val="19"/>
          <w:szCs w:val="19"/>
        </w:rPr>
      </w:pPr>
      <w:r w:rsidRPr="00DF3B10">
        <w:rPr>
          <w:sz w:val="19"/>
          <w:szCs w:val="19"/>
        </w:rPr>
        <w:t xml:space="preserve">        [ValidateAntiForgeryToken]</w:t>
      </w:r>
    </w:p>
    <w:p w:rsidR="003D650B" w:rsidRPr="00DF3B10" w:rsidRDefault="003D650B" w:rsidP="003D650B">
      <w:pPr>
        <w:pStyle w:val="NoSpacing"/>
        <w:rPr>
          <w:sz w:val="19"/>
          <w:szCs w:val="19"/>
        </w:rPr>
      </w:pPr>
      <w:r w:rsidRPr="00DF3B10">
        <w:rPr>
          <w:sz w:val="19"/>
          <w:szCs w:val="19"/>
        </w:rPr>
        <w:t xml:space="preserve">        public async Task&lt;ActionResult&gt; Edit([Bind(Include="EquipmentID,EquipmentCode,EquipmentName,EquipmentCategoryID,EquipmentRemarks,EquipmentStatus,EquipmentBalance,Equipm</w:t>
      </w:r>
      <w:r w:rsidRPr="00DF3B10">
        <w:rPr>
          <w:sz w:val="19"/>
          <w:szCs w:val="19"/>
        </w:rPr>
        <w:lastRenderedPageBreak/>
        <w:t>entUnit,EquipmentReorderPoint,Target,EquipmentxpiryDate")] Equipment equipment)</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if (ModelState.IsValid)</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await _equipment.SaveChangesAsync(equipment);</w:t>
      </w:r>
    </w:p>
    <w:p w:rsidR="003D650B" w:rsidRPr="00DF3B10" w:rsidRDefault="003D650B" w:rsidP="003D650B">
      <w:pPr>
        <w:pStyle w:val="NoSpacing"/>
        <w:rPr>
          <w:sz w:val="19"/>
          <w:szCs w:val="19"/>
        </w:rPr>
      </w:pPr>
      <w:r w:rsidRPr="00DF3B10">
        <w:rPr>
          <w:sz w:val="19"/>
          <w:szCs w:val="19"/>
        </w:rPr>
        <w:t xml:space="preserve">                return RedirectToAction("Index");</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ViewBag.EquipmentCategoryID = new SelectList(db.EquipmentCategories, "EquipmentCategoryID", "EquipmentCategoryName", equipment.EquipmentCategoryID);</w:t>
      </w:r>
    </w:p>
    <w:p w:rsidR="003D650B" w:rsidRPr="00DF3B10" w:rsidRDefault="003D650B" w:rsidP="003D650B">
      <w:pPr>
        <w:pStyle w:val="NoSpacing"/>
        <w:rPr>
          <w:sz w:val="19"/>
          <w:szCs w:val="19"/>
        </w:rPr>
      </w:pPr>
      <w:r w:rsidRPr="00DF3B10">
        <w:rPr>
          <w:sz w:val="19"/>
          <w:szCs w:val="19"/>
        </w:rPr>
        <w:t xml:space="preserve">            return View(equipment);</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 GET: /Equipments/Delete/5</w:t>
      </w:r>
    </w:p>
    <w:p w:rsidR="003D650B" w:rsidRPr="00DF3B10" w:rsidRDefault="003D650B" w:rsidP="003D650B">
      <w:pPr>
        <w:pStyle w:val="NoSpacing"/>
        <w:rPr>
          <w:sz w:val="19"/>
          <w:szCs w:val="19"/>
        </w:rPr>
      </w:pPr>
      <w:r w:rsidRPr="00DF3B10">
        <w:rPr>
          <w:sz w:val="19"/>
          <w:szCs w:val="19"/>
        </w:rPr>
        <w:t xml:space="preserve">        public async Task&lt;ActionResult&gt; Delete(Guid? id)</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if (id == null)</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return new HttpStatusCodeResult(HttpStatusCode.BadRequest);</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Equipment equipment = await _equipment.FindAsync(id.Value);</w:t>
      </w:r>
    </w:p>
    <w:p w:rsidR="003D650B" w:rsidRPr="00DF3B10" w:rsidRDefault="003D650B" w:rsidP="003D650B">
      <w:pPr>
        <w:pStyle w:val="NoSpacing"/>
        <w:rPr>
          <w:sz w:val="19"/>
          <w:szCs w:val="19"/>
        </w:rPr>
      </w:pPr>
      <w:r w:rsidRPr="00DF3B10">
        <w:rPr>
          <w:sz w:val="19"/>
          <w:szCs w:val="19"/>
        </w:rPr>
        <w:t xml:space="preserve">            if (equipment == null)</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return HttpNotFound();</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return View(equipment);</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 POST: /Equipments/Delete/5</w:t>
      </w:r>
    </w:p>
    <w:p w:rsidR="003D650B" w:rsidRPr="00DF3B10" w:rsidRDefault="003D650B" w:rsidP="003D650B">
      <w:pPr>
        <w:pStyle w:val="NoSpacing"/>
        <w:rPr>
          <w:sz w:val="19"/>
          <w:szCs w:val="19"/>
        </w:rPr>
      </w:pPr>
      <w:r w:rsidRPr="00DF3B10">
        <w:rPr>
          <w:sz w:val="19"/>
          <w:szCs w:val="19"/>
        </w:rPr>
        <w:t xml:space="preserve">        [HttpPost, ActionName("Delete")]</w:t>
      </w:r>
    </w:p>
    <w:p w:rsidR="003D650B" w:rsidRPr="00DF3B10" w:rsidRDefault="003D650B" w:rsidP="003D650B">
      <w:pPr>
        <w:pStyle w:val="NoSpacing"/>
        <w:rPr>
          <w:sz w:val="19"/>
          <w:szCs w:val="19"/>
        </w:rPr>
      </w:pPr>
      <w:r w:rsidRPr="00DF3B10">
        <w:rPr>
          <w:sz w:val="19"/>
          <w:szCs w:val="19"/>
        </w:rPr>
        <w:t xml:space="preserve">        [ValidateAntiForgeryToken]</w:t>
      </w:r>
    </w:p>
    <w:p w:rsidR="003D650B" w:rsidRPr="00DF3B10" w:rsidRDefault="003D650B" w:rsidP="003D650B">
      <w:pPr>
        <w:pStyle w:val="NoSpacing"/>
        <w:rPr>
          <w:sz w:val="19"/>
          <w:szCs w:val="19"/>
        </w:rPr>
      </w:pPr>
      <w:r w:rsidRPr="00DF3B10">
        <w:rPr>
          <w:sz w:val="19"/>
          <w:szCs w:val="19"/>
        </w:rPr>
        <w:t xml:space="preserve">        public async Task&lt;ActionResult&gt; DeleteConfirmed(Guid id)</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var equipment = await _equipment.FindAsync(id);</w:t>
      </w:r>
    </w:p>
    <w:p w:rsidR="003D650B" w:rsidRPr="00DF3B10" w:rsidRDefault="003D650B" w:rsidP="003D650B">
      <w:pPr>
        <w:pStyle w:val="NoSpacing"/>
        <w:rPr>
          <w:sz w:val="19"/>
          <w:szCs w:val="19"/>
        </w:rPr>
      </w:pPr>
      <w:r w:rsidRPr="00DF3B10">
        <w:rPr>
          <w:sz w:val="19"/>
          <w:szCs w:val="19"/>
        </w:rPr>
        <w:t xml:space="preserve">            await _equipment.Remove(equipment);</w:t>
      </w:r>
    </w:p>
    <w:p w:rsidR="003D650B" w:rsidRPr="00DF3B10" w:rsidRDefault="003D650B" w:rsidP="003D650B">
      <w:pPr>
        <w:pStyle w:val="NoSpacing"/>
        <w:rPr>
          <w:sz w:val="19"/>
          <w:szCs w:val="19"/>
        </w:rPr>
      </w:pPr>
      <w:r w:rsidRPr="00DF3B10">
        <w:rPr>
          <w:sz w:val="19"/>
          <w:szCs w:val="19"/>
        </w:rPr>
        <w:t xml:space="preserve">            return RedirectToAction("Index");</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protected override void Dispose(bool disposing)</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_equipment.Dispose(disposing);</w:t>
      </w:r>
    </w:p>
    <w:p w:rsidR="003D650B" w:rsidRPr="00DF3B10" w:rsidRDefault="003D650B" w:rsidP="003D650B">
      <w:pPr>
        <w:pStyle w:val="NoSpacing"/>
        <w:rPr>
          <w:sz w:val="19"/>
          <w:szCs w:val="19"/>
        </w:rPr>
      </w:pPr>
      <w:r w:rsidRPr="00DF3B10">
        <w:rPr>
          <w:sz w:val="19"/>
          <w:szCs w:val="19"/>
        </w:rPr>
        <w:t xml:space="preserve">            base.Dispose(disposing);</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PFMO.Web</w:t>
      </w:r>
    </w:p>
    <w:p w:rsidR="003D650B" w:rsidRPr="00DF3B10" w:rsidRDefault="003D650B" w:rsidP="003D650B">
      <w:pPr>
        <w:pStyle w:val="NoSpacing"/>
        <w:rPr>
          <w:sz w:val="19"/>
          <w:szCs w:val="19"/>
        </w:rPr>
      </w:pPr>
      <w:r w:rsidRPr="00DF3B10">
        <w:rPr>
          <w:sz w:val="19"/>
          <w:szCs w:val="19"/>
        </w:rPr>
        <w:t>Controllers</w:t>
      </w:r>
    </w:p>
    <w:p w:rsidR="003D650B" w:rsidRPr="00DF3B10" w:rsidRDefault="003D650B" w:rsidP="003D650B">
      <w:pPr>
        <w:pStyle w:val="NoSpacing"/>
        <w:rPr>
          <w:sz w:val="19"/>
          <w:szCs w:val="19"/>
        </w:rPr>
      </w:pPr>
      <w:r w:rsidRPr="00DF3B10">
        <w:rPr>
          <w:sz w:val="19"/>
          <w:szCs w:val="19"/>
        </w:rPr>
        <w:t>FilesController.cs</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using System;</w:t>
      </w:r>
    </w:p>
    <w:p w:rsidR="003D650B" w:rsidRPr="00DF3B10" w:rsidRDefault="003D650B" w:rsidP="003D650B">
      <w:pPr>
        <w:pStyle w:val="NoSpacing"/>
        <w:rPr>
          <w:sz w:val="19"/>
          <w:szCs w:val="19"/>
        </w:rPr>
      </w:pPr>
      <w:r w:rsidRPr="00DF3B10">
        <w:rPr>
          <w:sz w:val="19"/>
          <w:szCs w:val="19"/>
        </w:rPr>
        <w:t>using System.Collections.Generic;</w:t>
      </w:r>
    </w:p>
    <w:p w:rsidR="003D650B" w:rsidRPr="00DF3B10" w:rsidRDefault="003D650B" w:rsidP="003D650B">
      <w:pPr>
        <w:pStyle w:val="NoSpacing"/>
        <w:rPr>
          <w:sz w:val="19"/>
          <w:szCs w:val="19"/>
        </w:rPr>
      </w:pPr>
      <w:r w:rsidRPr="00DF3B10">
        <w:rPr>
          <w:sz w:val="19"/>
          <w:szCs w:val="19"/>
        </w:rPr>
        <w:t>using System.Linq;</w:t>
      </w:r>
    </w:p>
    <w:p w:rsidR="003D650B" w:rsidRPr="00DF3B10" w:rsidRDefault="003D650B" w:rsidP="003D650B">
      <w:pPr>
        <w:pStyle w:val="NoSpacing"/>
        <w:rPr>
          <w:sz w:val="19"/>
          <w:szCs w:val="19"/>
        </w:rPr>
      </w:pPr>
      <w:r w:rsidRPr="00DF3B10">
        <w:rPr>
          <w:sz w:val="19"/>
          <w:szCs w:val="19"/>
        </w:rPr>
        <w:t>using System.Web;</w:t>
      </w:r>
    </w:p>
    <w:p w:rsidR="003D650B" w:rsidRPr="00DF3B10" w:rsidRDefault="003D650B" w:rsidP="003D650B">
      <w:pPr>
        <w:pStyle w:val="NoSpacing"/>
        <w:rPr>
          <w:sz w:val="19"/>
          <w:szCs w:val="19"/>
        </w:rPr>
      </w:pPr>
      <w:r w:rsidRPr="00DF3B10">
        <w:rPr>
          <w:sz w:val="19"/>
          <w:szCs w:val="19"/>
        </w:rPr>
        <w:t>using System.Web.Mvc;</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namespace PFMO.Web.Controllers</w:t>
      </w:r>
    </w:p>
    <w:p w:rsidR="003D650B" w:rsidRPr="00DF3B10" w:rsidRDefault="003D650B" w:rsidP="003D650B">
      <w:pPr>
        <w:pStyle w:val="NoSpacing"/>
        <w:rPr>
          <w:sz w:val="19"/>
          <w:szCs w:val="19"/>
        </w:rPr>
      </w:pPr>
      <w:r w:rsidRPr="00DF3B10">
        <w:rPr>
          <w:sz w:val="19"/>
          <w:szCs w:val="19"/>
        </w:rPr>
        <w:t>{</w:t>
      </w:r>
    </w:p>
    <w:p w:rsidR="003D650B" w:rsidRPr="00DF3B10" w:rsidRDefault="003D650B" w:rsidP="003D650B">
      <w:pPr>
        <w:pStyle w:val="NoSpacing"/>
        <w:rPr>
          <w:sz w:val="19"/>
          <w:szCs w:val="19"/>
        </w:rPr>
      </w:pPr>
      <w:r w:rsidRPr="00DF3B10">
        <w:rPr>
          <w:sz w:val="19"/>
          <w:szCs w:val="19"/>
        </w:rPr>
        <w:t xml:space="preserve">    public class FilesController : Controller</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 GET: Files</w:t>
      </w:r>
    </w:p>
    <w:p w:rsidR="003D650B" w:rsidRPr="00DF3B10" w:rsidRDefault="003D650B" w:rsidP="003D650B">
      <w:pPr>
        <w:pStyle w:val="NoSpacing"/>
        <w:rPr>
          <w:sz w:val="19"/>
          <w:szCs w:val="19"/>
        </w:rPr>
      </w:pPr>
      <w:r w:rsidRPr="00DF3B10">
        <w:rPr>
          <w:sz w:val="19"/>
          <w:szCs w:val="19"/>
        </w:rPr>
        <w:t xml:space="preserve">        public ActionResult Index()</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return View();</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w:t>
      </w:r>
    </w:p>
    <w:p w:rsidR="003D650B" w:rsidRPr="00DF3B10" w:rsidRDefault="003D650B" w:rsidP="003D650B">
      <w:pPr>
        <w:pStyle w:val="NoSpacing"/>
        <w:rPr>
          <w:sz w:val="19"/>
          <w:szCs w:val="19"/>
        </w:rPr>
      </w:pPr>
    </w:p>
    <w:p w:rsidR="003D650B" w:rsidRPr="00080024" w:rsidRDefault="003D650B" w:rsidP="003D650B">
      <w:pPr>
        <w:pStyle w:val="NoSpacing"/>
        <w:rPr>
          <w:b/>
          <w:sz w:val="19"/>
          <w:szCs w:val="19"/>
        </w:rPr>
      </w:pPr>
      <w:r w:rsidRPr="00080024">
        <w:rPr>
          <w:b/>
          <w:sz w:val="19"/>
          <w:szCs w:val="19"/>
        </w:rPr>
        <w:t>PFMO.Web</w:t>
      </w:r>
    </w:p>
    <w:p w:rsidR="003D650B" w:rsidRPr="00080024" w:rsidRDefault="003D650B" w:rsidP="003D650B">
      <w:pPr>
        <w:pStyle w:val="NoSpacing"/>
        <w:rPr>
          <w:b/>
          <w:sz w:val="19"/>
          <w:szCs w:val="19"/>
        </w:rPr>
      </w:pPr>
      <w:r w:rsidRPr="00080024">
        <w:rPr>
          <w:b/>
          <w:sz w:val="19"/>
          <w:szCs w:val="19"/>
        </w:rPr>
        <w:t>Controllers</w:t>
      </w:r>
    </w:p>
    <w:p w:rsidR="003D650B" w:rsidRPr="00080024" w:rsidRDefault="003D650B" w:rsidP="003D650B">
      <w:pPr>
        <w:pStyle w:val="NoSpacing"/>
        <w:rPr>
          <w:b/>
          <w:sz w:val="19"/>
          <w:szCs w:val="19"/>
        </w:rPr>
      </w:pPr>
      <w:r w:rsidRPr="00080024">
        <w:rPr>
          <w:b/>
          <w:sz w:val="19"/>
          <w:szCs w:val="19"/>
        </w:rPr>
        <w:t>HomeController.cs</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using System;</w:t>
      </w:r>
    </w:p>
    <w:p w:rsidR="003D650B" w:rsidRPr="00DF3B10" w:rsidRDefault="003D650B" w:rsidP="003D650B">
      <w:pPr>
        <w:pStyle w:val="NoSpacing"/>
        <w:rPr>
          <w:sz w:val="19"/>
          <w:szCs w:val="19"/>
        </w:rPr>
      </w:pPr>
      <w:r w:rsidRPr="00DF3B10">
        <w:rPr>
          <w:sz w:val="19"/>
          <w:szCs w:val="19"/>
        </w:rPr>
        <w:t>using System.Collections.Generic;</w:t>
      </w:r>
    </w:p>
    <w:p w:rsidR="003D650B" w:rsidRPr="00DF3B10" w:rsidRDefault="003D650B" w:rsidP="003D650B">
      <w:pPr>
        <w:pStyle w:val="NoSpacing"/>
        <w:rPr>
          <w:sz w:val="19"/>
          <w:szCs w:val="19"/>
        </w:rPr>
      </w:pPr>
      <w:r w:rsidRPr="00DF3B10">
        <w:rPr>
          <w:sz w:val="19"/>
          <w:szCs w:val="19"/>
        </w:rPr>
        <w:t>using System.Linq;</w:t>
      </w:r>
    </w:p>
    <w:p w:rsidR="003D650B" w:rsidRPr="00DF3B10" w:rsidRDefault="003D650B" w:rsidP="003D650B">
      <w:pPr>
        <w:pStyle w:val="NoSpacing"/>
        <w:rPr>
          <w:sz w:val="19"/>
          <w:szCs w:val="19"/>
        </w:rPr>
      </w:pPr>
      <w:r w:rsidRPr="00DF3B10">
        <w:rPr>
          <w:sz w:val="19"/>
          <w:szCs w:val="19"/>
        </w:rPr>
        <w:t>using System.Web;</w:t>
      </w:r>
    </w:p>
    <w:p w:rsidR="003D650B" w:rsidRPr="00DF3B10" w:rsidRDefault="003D650B" w:rsidP="003D650B">
      <w:pPr>
        <w:pStyle w:val="NoSpacing"/>
        <w:rPr>
          <w:sz w:val="19"/>
          <w:szCs w:val="19"/>
        </w:rPr>
      </w:pPr>
      <w:r w:rsidRPr="00DF3B10">
        <w:rPr>
          <w:sz w:val="19"/>
          <w:szCs w:val="19"/>
        </w:rPr>
        <w:t>using System.Web.Mvc;</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namespace PFMO.Web.Controllers</w:t>
      </w:r>
    </w:p>
    <w:p w:rsidR="003D650B" w:rsidRPr="00DF3B10" w:rsidRDefault="003D650B" w:rsidP="003D650B">
      <w:pPr>
        <w:pStyle w:val="NoSpacing"/>
        <w:rPr>
          <w:sz w:val="19"/>
          <w:szCs w:val="19"/>
        </w:rPr>
      </w:pPr>
      <w:r w:rsidRPr="00DF3B10">
        <w:rPr>
          <w:sz w:val="19"/>
          <w:szCs w:val="19"/>
        </w:rPr>
        <w:t>{</w:t>
      </w:r>
    </w:p>
    <w:p w:rsidR="003D650B" w:rsidRPr="00DF3B10" w:rsidRDefault="003D650B" w:rsidP="003D650B">
      <w:pPr>
        <w:pStyle w:val="NoSpacing"/>
        <w:rPr>
          <w:sz w:val="19"/>
          <w:szCs w:val="19"/>
        </w:rPr>
      </w:pPr>
      <w:r w:rsidRPr="00DF3B10">
        <w:rPr>
          <w:sz w:val="19"/>
          <w:szCs w:val="19"/>
        </w:rPr>
        <w:t xml:space="preserve">    [Authorize]</w:t>
      </w:r>
    </w:p>
    <w:p w:rsidR="003D650B" w:rsidRPr="00DF3B10" w:rsidRDefault="003D650B" w:rsidP="003D650B">
      <w:pPr>
        <w:pStyle w:val="NoSpacing"/>
        <w:rPr>
          <w:sz w:val="19"/>
          <w:szCs w:val="19"/>
        </w:rPr>
      </w:pPr>
      <w:r w:rsidRPr="00DF3B10">
        <w:rPr>
          <w:sz w:val="19"/>
          <w:szCs w:val="19"/>
        </w:rPr>
        <w:t xml:space="preserve">    public class HomeController : ApplicationBaseController</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public ActionResult Index()</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return View();</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080024" w:rsidRDefault="003D650B" w:rsidP="003D650B">
      <w:pPr>
        <w:pStyle w:val="NoSpacing"/>
        <w:rPr>
          <w:b/>
          <w:sz w:val="19"/>
          <w:szCs w:val="19"/>
        </w:rPr>
      </w:pPr>
      <w:r w:rsidRPr="00080024">
        <w:rPr>
          <w:b/>
          <w:sz w:val="19"/>
          <w:szCs w:val="19"/>
        </w:rPr>
        <w:t>PFMO.Web</w:t>
      </w:r>
    </w:p>
    <w:p w:rsidR="003D650B" w:rsidRPr="00080024" w:rsidRDefault="003D650B" w:rsidP="003D650B">
      <w:pPr>
        <w:pStyle w:val="NoSpacing"/>
        <w:rPr>
          <w:b/>
          <w:sz w:val="19"/>
          <w:szCs w:val="19"/>
        </w:rPr>
      </w:pPr>
      <w:r w:rsidRPr="00080024">
        <w:rPr>
          <w:b/>
          <w:sz w:val="19"/>
          <w:szCs w:val="19"/>
        </w:rPr>
        <w:t>Controllers</w:t>
      </w:r>
    </w:p>
    <w:p w:rsidR="003D650B" w:rsidRPr="00080024" w:rsidRDefault="003D650B" w:rsidP="003D650B">
      <w:pPr>
        <w:pStyle w:val="NoSpacing"/>
        <w:rPr>
          <w:b/>
          <w:sz w:val="19"/>
          <w:szCs w:val="19"/>
        </w:rPr>
      </w:pPr>
      <w:r w:rsidRPr="00080024">
        <w:rPr>
          <w:b/>
          <w:sz w:val="19"/>
          <w:szCs w:val="19"/>
        </w:rPr>
        <w:t>LandController.cs</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using System;</w:t>
      </w:r>
    </w:p>
    <w:p w:rsidR="003D650B" w:rsidRPr="00DF3B10" w:rsidRDefault="003D650B" w:rsidP="003D650B">
      <w:pPr>
        <w:pStyle w:val="NoSpacing"/>
        <w:rPr>
          <w:sz w:val="19"/>
          <w:szCs w:val="19"/>
        </w:rPr>
      </w:pPr>
      <w:r w:rsidRPr="00DF3B10">
        <w:rPr>
          <w:sz w:val="19"/>
          <w:szCs w:val="19"/>
        </w:rPr>
        <w:t>using System.Collections.Generic;</w:t>
      </w:r>
    </w:p>
    <w:p w:rsidR="003D650B" w:rsidRPr="00DF3B10" w:rsidRDefault="003D650B" w:rsidP="003D650B">
      <w:pPr>
        <w:pStyle w:val="NoSpacing"/>
        <w:rPr>
          <w:sz w:val="19"/>
          <w:szCs w:val="19"/>
        </w:rPr>
      </w:pPr>
      <w:r w:rsidRPr="00DF3B10">
        <w:rPr>
          <w:sz w:val="19"/>
          <w:szCs w:val="19"/>
        </w:rPr>
        <w:t>using System.Linq;</w:t>
      </w:r>
    </w:p>
    <w:p w:rsidR="003D650B" w:rsidRPr="00DF3B10" w:rsidRDefault="003D650B" w:rsidP="003D650B">
      <w:pPr>
        <w:pStyle w:val="NoSpacing"/>
        <w:rPr>
          <w:sz w:val="19"/>
          <w:szCs w:val="19"/>
        </w:rPr>
      </w:pPr>
      <w:r w:rsidRPr="00DF3B10">
        <w:rPr>
          <w:sz w:val="19"/>
          <w:szCs w:val="19"/>
        </w:rPr>
        <w:lastRenderedPageBreak/>
        <w:t>using System.Web;</w:t>
      </w:r>
    </w:p>
    <w:p w:rsidR="003D650B" w:rsidRPr="00DF3B10" w:rsidRDefault="003D650B" w:rsidP="003D650B">
      <w:pPr>
        <w:pStyle w:val="NoSpacing"/>
        <w:rPr>
          <w:sz w:val="19"/>
          <w:szCs w:val="19"/>
        </w:rPr>
      </w:pPr>
      <w:r w:rsidRPr="00DF3B10">
        <w:rPr>
          <w:sz w:val="19"/>
          <w:szCs w:val="19"/>
        </w:rPr>
        <w:t>using System.Web.Mvc;</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namespace PFMO.Web.Controllers</w:t>
      </w:r>
    </w:p>
    <w:p w:rsidR="003D650B" w:rsidRPr="00DF3B10" w:rsidRDefault="003D650B" w:rsidP="003D650B">
      <w:pPr>
        <w:pStyle w:val="NoSpacing"/>
        <w:rPr>
          <w:sz w:val="19"/>
          <w:szCs w:val="19"/>
        </w:rPr>
      </w:pPr>
      <w:r w:rsidRPr="00DF3B10">
        <w:rPr>
          <w:sz w:val="19"/>
          <w:szCs w:val="19"/>
        </w:rPr>
        <w:t>{</w:t>
      </w:r>
    </w:p>
    <w:p w:rsidR="003D650B" w:rsidRPr="00DF3B10" w:rsidRDefault="003D650B" w:rsidP="003D650B">
      <w:pPr>
        <w:pStyle w:val="NoSpacing"/>
        <w:rPr>
          <w:sz w:val="19"/>
          <w:szCs w:val="19"/>
        </w:rPr>
      </w:pPr>
      <w:r w:rsidRPr="00DF3B10">
        <w:rPr>
          <w:sz w:val="19"/>
          <w:szCs w:val="19"/>
        </w:rPr>
        <w:t xml:space="preserve">    public class LandController : ApplicationBaseController</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 GET: Land</w:t>
      </w:r>
    </w:p>
    <w:p w:rsidR="003D650B" w:rsidRPr="00DF3B10" w:rsidRDefault="003D650B" w:rsidP="003D650B">
      <w:pPr>
        <w:pStyle w:val="NoSpacing"/>
        <w:rPr>
          <w:sz w:val="19"/>
          <w:szCs w:val="19"/>
        </w:rPr>
      </w:pPr>
      <w:r w:rsidRPr="00DF3B10">
        <w:rPr>
          <w:sz w:val="19"/>
          <w:szCs w:val="19"/>
        </w:rPr>
        <w:t xml:space="preserve">        public ActionResult Index()</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return View();</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w:t>
      </w:r>
    </w:p>
    <w:p w:rsidR="003D650B" w:rsidRPr="00DF3B10" w:rsidRDefault="003D650B" w:rsidP="003D650B">
      <w:pPr>
        <w:pStyle w:val="NoSpacing"/>
        <w:rPr>
          <w:sz w:val="19"/>
          <w:szCs w:val="19"/>
        </w:rPr>
      </w:pPr>
    </w:p>
    <w:p w:rsidR="003D650B" w:rsidRPr="00080024" w:rsidRDefault="003D650B" w:rsidP="003D650B">
      <w:pPr>
        <w:pStyle w:val="NoSpacing"/>
        <w:rPr>
          <w:b/>
          <w:sz w:val="19"/>
          <w:szCs w:val="19"/>
        </w:rPr>
      </w:pPr>
      <w:r w:rsidRPr="00080024">
        <w:rPr>
          <w:b/>
          <w:sz w:val="19"/>
          <w:szCs w:val="19"/>
        </w:rPr>
        <w:t>PFMO.Web</w:t>
      </w:r>
    </w:p>
    <w:p w:rsidR="003D650B" w:rsidRPr="00080024" w:rsidRDefault="003D650B" w:rsidP="003D650B">
      <w:pPr>
        <w:pStyle w:val="NoSpacing"/>
        <w:rPr>
          <w:b/>
          <w:sz w:val="19"/>
          <w:szCs w:val="19"/>
        </w:rPr>
      </w:pPr>
      <w:r w:rsidRPr="00080024">
        <w:rPr>
          <w:b/>
          <w:sz w:val="19"/>
          <w:szCs w:val="19"/>
        </w:rPr>
        <w:t>Controllers</w:t>
      </w:r>
    </w:p>
    <w:p w:rsidR="003D650B" w:rsidRPr="00080024" w:rsidRDefault="003D650B" w:rsidP="003D650B">
      <w:pPr>
        <w:pStyle w:val="NoSpacing"/>
        <w:rPr>
          <w:b/>
          <w:sz w:val="19"/>
          <w:szCs w:val="19"/>
        </w:rPr>
      </w:pPr>
      <w:r w:rsidRPr="00080024">
        <w:rPr>
          <w:b/>
          <w:sz w:val="19"/>
          <w:szCs w:val="19"/>
        </w:rPr>
        <w:t>ManageController.cs</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using System;</w:t>
      </w:r>
    </w:p>
    <w:p w:rsidR="003D650B" w:rsidRPr="00DF3B10" w:rsidRDefault="003D650B" w:rsidP="003D650B">
      <w:pPr>
        <w:pStyle w:val="NoSpacing"/>
        <w:rPr>
          <w:sz w:val="19"/>
          <w:szCs w:val="19"/>
        </w:rPr>
      </w:pPr>
      <w:r w:rsidRPr="00DF3B10">
        <w:rPr>
          <w:sz w:val="19"/>
          <w:szCs w:val="19"/>
        </w:rPr>
        <w:t>using System.Linq;</w:t>
      </w:r>
    </w:p>
    <w:p w:rsidR="003D650B" w:rsidRPr="00DF3B10" w:rsidRDefault="003D650B" w:rsidP="003D650B">
      <w:pPr>
        <w:pStyle w:val="NoSpacing"/>
        <w:rPr>
          <w:sz w:val="19"/>
          <w:szCs w:val="19"/>
        </w:rPr>
      </w:pPr>
      <w:r w:rsidRPr="00DF3B10">
        <w:rPr>
          <w:sz w:val="19"/>
          <w:szCs w:val="19"/>
        </w:rPr>
        <w:t>using System.Threading.Tasks;</w:t>
      </w:r>
    </w:p>
    <w:p w:rsidR="003D650B" w:rsidRPr="00DF3B10" w:rsidRDefault="003D650B" w:rsidP="003D650B">
      <w:pPr>
        <w:pStyle w:val="NoSpacing"/>
        <w:rPr>
          <w:sz w:val="19"/>
          <w:szCs w:val="19"/>
        </w:rPr>
      </w:pPr>
      <w:r w:rsidRPr="00DF3B10">
        <w:rPr>
          <w:sz w:val="19"/>
          <w:szCs w:val="19"/>
        </w:rPr>
        <w:t>using System.Web;</w:t>
      </w:r>
    </w:p>
    <w:p w:rsidR="003D650B" w:rsidRPr="00DF3B10" w:rsidRDefault="003D650B" w:rsidP="003D650B">
      <w:pPr>
        <w:pStyle w:val="NoSpacing"/>
        <w:rPr>
          <w:sz w:val="19"/>
          <w:szCs w:val="19"/>
        </w:rPr>
      </w:pPr>
      <w:r w:rsidRPr="00DF3B10">
        <w:rPr>
          <w:sz w:val="19"/>
          <w:szCs w:val="19"/>
        </w:rPr>
        <w:t>using System.Web.Mvc;</w:t>
      </w:r>
    </w:p>
    <w:p w:rsidR="003D650B" w:rsidRPr="00DF3B10" w:rsidRDefault="003D650B" w:rsidP="003D650B">
      <w:pPr>
        <w:pStyle w:val="NoSpacing"/>
        <w:rPr>
          <w:sz w:val="19"/>
          <w:szCs w:val="19"/>
        </w:rPr>
      </w:pPr>
      <w:r w:rsidRPr="00DF3B10">
        <w:rPr>
          <w:sz w:val="19"/>
          <w:szCs w:val="19"/>
        </w:rPr>
        <w:t>using Microsoft.AspNet.Identity;</w:t>
      </w:r>
    </w:p>
    <w:p w:rsidR="003D650B" w:rsidRPr="00DF3B10" w:rsidRDefault="003D650B" w:rsidP="003D650B">
      <w:pPr>
        <w:pStyle w:val="NoSpacing"/>
        <w:rPr>
          <w:sz w:val="19"/>
          <w:szCs w:val="19"/>
        </w:rPr>
      </w:pPr>
      <w:r w:rsidRPr="00DF3B10">
        <w:rPr>
          <w:sz w:val="19"/>
          <w:szCs w:val="19"/>
        </w:rPr>
        <w:t>using Microsoft.AspNet.Identity.Owin;</w:t>
      </w:r>
    </w:p>
    <w:p w:rsidR="003D650B" w:rsidRPr="00DF3B10" w:rsidRDefault="003D650B" w:rsidP="003D650B">
      <w:pPr>
        <w:pStyle w:val="NoSpacing"/>
        <w:rPr>
          <w:sz w:val="19"/>
          <w:szCs w:val="19"/>
        </w:rPr>
      </w:pPr>
      <w:r w:rsidRPr="00DF3B10">
        <w:rPr>
          <w:sz w:val="19"/>
          <w:szCs w:val="19"/>
        </w:rPr>
        <w:t>using Microsoft.Owin.Security;</w:t>
      </w:r>
    </w:p>
    <w:p w:rsidR="003D650B" w:rsidRPr="00DF3B10" w:rsidRDefault="003D650B" w:rsidP="003D650B">
      <w:pPr>
        <w:pStyle w:val="NoSpacing"/>
        <w:rPr>
          <w:sz w:val="19"/>
          <w:szCs w:val="19"/>
        </w:rPr>
      </w:pPr>
      <w:r w:rsidRPr="00DF3B10">
        <w:rPr>
          <w:sz w:val="19"/>
          <w:szCs w:val="19"/>
        </w:rPr>
        <w:t>using PFMO.Web.Models;</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namespace PFMO.Web.Controllers</w:t>
      </w:r>
    </w:p>
    <w:p w:rsidR="003D650B" w:rsidRPr="00DF3B10" w:rsidRDefault="003D650B" w:rsidP="003D650B">
      <w:pPr>
        <w:pStyle w:val="NoSpacing"/>
        <w:rPr>
          <w:sz w:val="19"/>
          <w:szCs w:val="19"/>
        </w:rPr>
      </w:pPr>
      <w:r w:rsidRPr="00DF3B10">
        <w:rPr>
          <w:sz w:val="19"/>
          <w:szCs w:val="19"/>
        </w:rPr>
        <w:t>{</w:t>
      </w:r>
    </w:p>
    <w:p w:rsidR="003D650B" w:rsidRPr="00DF3B10" w:rsidRDefault="003D650B" w:rsidP="003D650B">
      <w:pPr>
        <w:pStyle w:val="NoSpacing"/>
        <w:rPr>
          <w:sz w:val="19"/>
          <w:szCs w:val="19"/>
        </w:rPr>
      </w:pPr>
      <w:r w:rsidRPr="00DF3B10">
        <w:rPr>
          <w:sz w:val="19"/>
          <w:szCs w:val="19"/>
        </w:rPr>
        <w:t xml:space="preserve">    [Authorize]</w:t>
      </w:r>
    </w:p>
    <w:p w:rsidR="003D650B" w:rsidRPr="00DF3B10" w:rsidRDefault="003D650B" w:rsidP="003D650B">
      <w:pPr>
        <w:pStyle w:val="NoSpacing"/>
        <w:rPr>
          <w:sz w:val="19"/>
          <w:szCs w:val="19"/>
        </w:rPr>
      </w:pPr>
      <w:r w:rsidRPr="00DF3B10">
        <w:rPr>
          <w:sz w:val="19"/>
          <w:szCs w:val="19"/>
        </w:rPr>
        <w:t xml:space="preserve">    public class ManageController : ApplicationBaseController</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private ApplicationSignInManager _signInManager;</w:t>
      </w:r>
    </w:p>
    <w:p w:rsidR="003D650B" w:rsidRPr="00DF3B10" w:rsidRDefault="003D650B" w:rsidP="003D650B">
      <w:pPr>
        <w:pStyle w:val="NoSpacing"/>
        <w:rPr>
          <w:sz w:val="19"/>
          <w:szCs w:val="19"/>
        </w:rPr>
      </w:pPr>
      <w:r w:rsidRPr="00DF3B10">
        <w:rPr>
          <w:sz w:val="19"/>
          <w:szCs w:val="19"/>
        </w:rPr>
        <w:t xml:space="preserve">        private ApplicationUserManager _userManager;</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public ManageController()</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public ManageController(ApplicationUserManager userManager, ApplicationSignInManager signInManager)</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UserManager = userManager;</w:t>
      </w:r>
    </w:p>
    <w:p w:rsidR="003D650B" w:rsidRPr="00DF3B10" w:rsidRDefault="003D650B" w:rsidP="003D650B">
      <w:pPr>
        <w:pStyle w:val="NoSpacing"/>
        <w:rPr>
          <w:sz w:val="19"/>
          <w:szCs w:val="19"/>
        </w:rPr>
      </w:pPr>
      <w:r w:rsidRPr="00DF3B10">
        <w:rPr>
          <w:sz w:val="19"/>
          <w:szCs w:val="19"/>
        </w:rPr>
        <w:t xml:space="preserve">            SignInManager = signInManager;</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lastRenderedPageBreak/>
        <w:t xml:space="preserve">        public ApplicationSignInManager SignInManager</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get</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return _signInManager ?? HttpContext.GetOwinContext().Get&lt;ApplicationSignInManager&gt;();</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private set </w:t>
      </w:r>
    </w:p>
    <w:p w:rsidR="003D650B" w:rsidRPr="00DF3B10" w:rsidRDefault="003D650B" w:rsidP="003D650B">
      <w:pPr>
        <w:pStyle w:val="NoSpacing"/>
        <w:rPr>
          <w:sz w:val="19"/>
          <w:szCs w:val="19"/>
        </w:rPr>
      </w:pPr>
      <w:r w:rsidRPr="00DF3B10">
        <w:rPr>
          <w:sz w:val="19"/>
          <w:szCs w:val="19"/>
        </w:rPr>
        <w:t xml:space="preserve">            { </w:t>
      </w:r>
    </w:p>
    <w:p w:rsidR="003D650B" w:rsidRPr="00DF3B10" w:rsidRDefault="003D650B" w:rsidP="003D650B">
      <w:pPr>
        <w:pStyle w:val="NoSpacing"/>
        <w:rPr>
          <w:sz w:val="19"/>
          <w:szCs w:val="19"/>
        </w:rPr>
      </w:pPr>
      <w:r w:rsidRPr="00DF3B10">
        <w:rPr>
          <w:sz w:val="19"/>
          <w:szCs w:val="19"/>
        </w:rPr>
        <w:t xml:space="preserve">                _signInManager = value; </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public ApplicationUserManager UserManager</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get</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return _userManager ?? HttpContext.GetOwinContext().GetUserManager&lt;ApplicationUserManager&gt;();</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private set</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_userManager = value;</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 GET: /Manage/Index</w:t>
      </w:r>
    </w:p>
    <w:p w:rsidR="003D650B" w:rsidRPr="00DF3B10" w:rsidRDefault="003D650B" w:rsidP="003D650B">
      <w:pPr>
        <w:pStyle w:val="NoSpacing"/>
        <w:rPr>
          <w:sz w:val="19"/>
          <w:szCs w:val="19"/>
        </w:rPr>
      </w:pPr>
      <w:r w:rsidRPr="00DF3B10">
        <w:rPr>
          <w:sz w:val="19"/>
          <w:szCs w:val="19"/>
        </w:rPr>
        <w:t xml:space="preserve">        public async Task&lt;ActionResult&gt; Index(ManageMessageId? message)</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ViewBag.StatusMessage =</w:t>
      </w:r>
    </w:p>
    <w:p w:rsidR="003D650B" w:rsidRPr="00DF3B10" w:rsidRDefault="003D650B" w:rsidP="003D650B">
      <w:pPr>
        <w:pStyle w:val="NoSpacing"/>
        <w:rPr>
          <w:sz w:val="19"/>
          <w:szCs w:val="19"/>
        </w:rPr>
      </w:pPr>
      <w:r w:rsidRPr="00DF3B10">
        <w:rPr>
          <w:sz w:val="19"/>
          <w:szCs w:val="19"/>
        </w:rPr>
        <w:t xml:space="preserve">                message == ManageMessageId.ChangePasswordSuccess ? "Your password has been changed."</w:t>
      </w:r>
    </w:p>
    <w:p w:rsidR="003D650B" w:rsidRPr="00DF3B10" w:rsidRDefault="003D650B" w:rsidP="003D650B">
      <w:pPr>
        <w:pStyle w:val="NoSpacing"/>
        <w:rPr>
          <w:sz w:val="19"/>
          <w:szCs w:val="19"/>
        </w:rPr>
      </w:pPr>
      <w:r w:rsidRPr="00DF3B10">
        <w:rPr>
          <w:sz w:val="19"/>
          <w:szCs w:val="19"/>
        </w:rPr>
        <w:t xml:space="preserve">                : message == ManageMessageId.SetPasswordSuccess ? "Your password has been set."</w:t>
      </w:r>
    </w:p>
    <w:p w:rsidR="003D650B" w:rsidRPr="00DF3B10" w:rsidRDefault="003D650B" w:rsidP="003D650B">
      <w:pPr>
        <w:pStyle w:val="NoSpacing"/>
        <w:rPr>
          <w:sz w:val="19"/>
          <w:szCs w:val="19"/>
        </w:rPr>
      </w:pPr>
      <w:r w:rsidRPr="00DF3B10">
        <w:rPr>
          <w:sz w:val="19"/>
          <w:szCs w:val="19"/>
        </w:rPr>
        <w:t xml:space="preserve">                : message == ManageMessageId.SetTwoFactorSuccess ? "Your two-factor authentication provider has been set."</w:t>
      </w:r>
    </w:p>
    <w:p w:rsidR="003D650B" w:rsidRPr="00DF3B10" w:rsidRDefault="003D650B" w:rsidP="003D650B">
      <w:pPr>
        <w:pStyle w:val="NoSpacing"/>
        <w:rPr>
          <w:sz w:val="19"/>
          <w:szCs w:val="19"/>
        </w:rPr>
      </w:pPr>
      <w:r w:rsidRPr="00DF3B10">
        <w:rPr>
          <w:sz w:val="19"/>
          <w:szCs w:val="19"/>
        </w:rPr>
        <w:t xml:space="preserve">                : message == ManageMessageId.Error ? "An error has occurred."</w:t>
      </w:r>
    </w:p>
    <w:p w:rsidR="003D650B" w:rsidRPr="00DF3B10" w:rsidRDefault="003D650B" w:rsidP="003D650B">
      <w:pPr>
        <w:pStyle w:val="NoSpacing"/>
        <w:rPr>
          <w:sz w:val="19"/>
          <w:szCs w:val="19"/>
        </w:rPr>
      </w:pPr>
      <w:r w:rsidRPr="00DF3B10">
        <w:rPr>
          <w:sz w:val="19"/>
          <w:szCs w:val="19"/>
        </w:rPr>
        <w:t xml:space="preserve">                : message == ManageMessageId.AddPhoneSuccess ? "Your phone number was added."</w:t>
      </w:r>
    </w:p>
    <w:p w:rsidR="003D650B" w:rsidRPr="00DF3B10" w:rsidRDefault="003D650B" w:rsidP="003D650B">
      <w:pPr>
        <w:pStyle w:val="NoSpacing"/>
        <w:rPr>
          <w:sz w:val="19"/>
          <w:szCs w:val="19"/>
        </w:rPr>
      </w:pPr>
      <w:r w:rsidRPr="00DF3B10">
        <w:rPr>
          <w:sz w:val="19"/>
          <w:szCs w:val="19"/>
        </w:rPr>
        <w:t xml:space="preserve">                : message == ManageMessageId.RemovePhoneSuccess ? "Your phone number was removed."</w:t>
      </w:r>
    </w:p>
    <w:p w:rsidR="003D650B" w:rsidRPr="00DF3B10" w:rsidRDefault="003D650B" w:rsidP="003D650B">
      <w:pPr>
        <w:pStyle w:val="NoSpacing"/>
        <w:rPr>
          <w:sz w:val="19"/>
          <w:szCs w:val="19"/>
        </w:rPr>
      </w:pPr>
      <w:r w:rsidRPr="00DF3B10">
        <w:rPr>
          <w:sz w:val="19"/>
          <w:szCs w:val="19"/>
        </w:rPr>
        <w:t xml:space="preserve">                : "";</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var userId = User.Identity.GetUserId();</w:t>
      </w:r>
    </w:p>
    <w:p w:rsidR="003D650B" w:rsidRPr="00DF3B10" w:rsidRDefault="003D650B" w:rsidP="003D650B">
      <w:pPr>
        <w:pStyle w:val="NoSpacing"/>
        <w:rPr>
          <w:sz w:val="19"/>
          <w:szCs w:val="19"/>
        </w:rPr>
      </w:pPr>
      <w:r w:rsidRPr="00DF3B10">
        <w:rPr>
          <w:sz w:val="19"/>
          <w:szCs w:val="19"/>
        </w:rPr>
        <w:lastRenderedPageBreak/>
        <w:t xml:space="preserve">            var model = new IndexViewModel</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HasPassword = HasPassword(),</w:t>
      </w:r>
    </w:p>
    <w:p w:rsidR="003D650B" w:rsidRPr="00DF3B10" w:rsidRDefault="003D650B" w:rsidP="003D650B">
      <w:pPr>
        <w:pStyle w:val="NoSpacing"/>
        <w:rPr>
          <w:sz w:val="19"/>
          <w:szCs w:val="19"/>
        </w:rPr>
      </w:pPr>
      <w:r w:rsidRPr="00DF3B10">
        <w:rPr>
          <w:sz w:val="19"/>
          <w:szCs w:val="19"/>
        </w:rPr>
        <w:t xml:space="preserve">                PhoneNumber = await UserManager.GetPhoneNumberAsync(userId),</w:t>
      </w:r>
    </w:p>
    <w:p w:rsidR="003D650B" w:rsidRPr="00DF3B10" w:rsidRDefault="003D650B" w:rsidP="003D650B">
      <w:pPr>
        <w:pStyle w:val="NoSpacing"/>
        <w:rPr>
          <w:sz w:val="19"/>
          <w:szCs w:val="19"/>
        </w:rPr>
      </w:pPr>
      <w:r w:rsidRPr="00DF3B10">
        <w:rPr>
          <w:sz w:val="19"/>
          <w:szCs w:val="19"/>
        </w:rPr>
        <w:t xml:space="preserve">                TwoFactor = await UserManager.GetTwoFactorEnabledAsync(userId),</w:t>
      </w:r>
    </w:p>
    <w:p w:rsidR="003D650B" w:rsidRPr="00DF3B10" w:rsidRDefault="003D650B" w:rsidP="003D650B">
      <w:pPr>
        <w:pStyle w:val="NoSpacing"/>
        <w:rPr>
          <w:sz w:val="19"/>
          <w:szCs w:val="19"/>
        </w:rPr>
      </w:pPr>
      <w:r w:rsidRPr="00DF3B10">
        <w:rPr>
          <w:sz w:val="19"/>
          <w:szCs w:val="19"/>
        </w:rPr>
        <w:t xml:space="preserve">                Logins = await UserManager.GetLoginsAsync(userId),</w:t>
      </w:r>
    </w:p>
    <w:p w:rsidR="003D650B" w:rsidRPr="00DF3B10" w:rsidRDefault="003D650B" w:rsidP="003D650B">
      <w:pPr>
        <w:pStyle w:val="NoSpacing"/>
        <w:rPr>
          <w:sz w:val="19"/>
          <w:szCs w:val="19"/>
        </w:rPr>
      </w:pPr>
      <w:r w:rsidRPr="00DF3B10">
        <w:rPr>
          <w:sz w:val="19"/>
          <w:szCs w:val="19"/>
        </w:rPr>
        <w:t xml:space="preserve">                BrowserRemembered = await AuthenticationManager.TwoFactorBrowserRememberedAsync(userId)</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return View(model);</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 POST: /Manage/RemoveLogin</w:t>
      </w:r>
    </w:p>
    <w:p w:rsidR="003D650B" w:rsidRPr="00DF3B10" w:rsidRDefault="003D650B" w:rsidP="003D650B">
      <w:pPr>
        <w:pStyle w:val="NoSpacing"/>
        <w:rPr>
          <w:sz w:val="19"/>
          <w:szCs w:val="19"/>
        </w:rPr>
      </w:pPr>
      <w:r w:rsidRPr="00DF3B10">
        <w:rPr>
          <w:sz w:val="19"/>
          <w:szCs w:val="19"/>
        </w:rPr>
        <w:t xml:space="preserve">        [HttpPost]</w:t>
      </w:r>
    </w:p>
    <w:p w:rsidR="003D650B" w:rsidRPr="00DF3B10" w:rsidRDefault="003D650B" w:rsidP="003D650B">
      <w:pPr>
        <w:pStyle w:val="NoSpacing"/>
        <w:rPr>
          <w:sz w:val="19"/>
          <w:szCs w:val="19"/>
        </w:rPr>
      </w:pPr>
      <w:r w:rsidRPr="00DF3B10">
        <w:rPr>
          <w:sz w:val="19"/>
          <w:szCs w:val="19"/>
        </w:rPr>
        <w:t xml:space="preserve">        [ValidateAntiForgeryToken]</w:t>
      </w:r>
    </w:p>
    <w:p w:rsidR="003D650B" w:rsidRPr="00DF3B10" w:rsidRDefault="003D650B" w:rsidP="003D650B">
      <w:pPr>
        <w:pStyle w:val="NoSpacing"/>
        <w:rPr>
          <w:sz w:val="19"/>
          <w:szCs w:val="19"/>
        </w:rPr>
      </w:pPr>
      <w:r w:rsidRPr="00DF3B10">
        <w:rPr>
          <w:sz w:val="19"/>
          <w:szCs w:val="19"/>
        </w:rPr>
        <w:t xml:space="preserve">        public async Task&lt;ActionResult&gt; RemoveLogin(string loginProvider, string providerKey)</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ManageMessageId? message;</w:t>
      </w:r>
    </w:p>
    <w:p w:rsidR="003D650B" w:rsidRPr="00DF3B10" w:rsidRDefault="003D650B" w:rsidP="003D650B">
      <w:pPr>
        <w:pStyle w:val="NoSpacing"/>
        <w:rPr>
          <w:sz w:val="19"/>
          <w:szCs w:val="19"/>
        </w:rPr>
      </w:pPr>
      <w:r w:rsidRPr="00DF3B10">
        <w:rPr>
          <w:sz w:val="19"/>
          <w:szCs w:val="19"/>
        </w:rPr>
        <w:t xml:space="preserve">            var result = await UserManager.RemoveLoginAsync(User.Identity.GetUserId(), new UserLoginInfo(loginProvider, providerKey));</w:t>
      </w:r>
    </w:p>
    <w:p w:rsidR="003D650B" w:rsidRPr="00DF3B10" w:rsidRDefault="003D650B" w:rsidP="003D650B">
      <w:pPr>
        <w:pStyle w:val="NoSpacing"/>
        <w:rPr>
          <w:sz w:val="19"/>
          <w:szCs w:val="19"/>
        </w:rPr>
      </w:pPr>
      <w:r w:rsidRPr="00DF3B10">
        <w:rPr>
          <w:sz w:val="19"/>
          <w:szCs w:val="19"/>
        </w:rPr>
        <w:t xml:space="preserve">            if (result.Succeeded)</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var user = await UserManager.FindByIdAsync(User.Identity.GetUserId());</w:t>
      </w:r>
    </w:p>
    <w:p w:rsidR="003D650B" w:rsidRPr="00DF3B10" w:rsidRDefault="003D650B" w:rsidP="003D650B">
      <w:pPr>
        <w:pStyle w:val="NoSpacing"/>
        <w:rPr>
          <w:sz w:val="19"/>
          <w:szCs w:val="19"/>
        </w:rPr>
      </w:pPr>
      <w:r w:rsidRPr="00DF3B10">
        <w:rPr>
          <w:sz w:val="19"/>
          <w:szCs w:val="19"/>
        </w:rPr>
        <w:t xml:space="preserve">                if (user != null)</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await SignInManager.SignInAsync(user, isPersistent: false, rememberBrowser: false);</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message = ManageMessageId.RemoveLoginSuccess;</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else</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message = ManageMessageId.Error;</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return RedirectToAction("ManageLogins", new { Message = message });</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 GET: /Manage/AddPhoneNumber</w:t>
      </w:r>
    </w:p>
    <w:p w:rsidR="003D650B" w:rsidRPr="00DF3B10" w:rsidRDefault="003D650B" w:rsidP="003D650B">
      <w:pPr>
        <w:pStyle w:val="NoSpacing"/>
        <w:rPr>
          <w:sz w:val="19"/>
          <w:szCs w:val="19"/>
        </w:rPr>
      </w:pPr>
      <w:r w:rsidRPr="00DF3B10">
        <w:rPr>
          <w:sz w:val="19"/>
          <w:szCs w:val="19"/>
        </w:rPr>
        <w:t xml:space="preserve">        public ActionResult AddPhoneNumber()</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return View();</w:t>
      </w:r>
    </w:p>
    <w:p w:rsidR="003D650B" w:rsidRPr="00DF3B10" w:rsidRDefault="003D650B" w:rsidP="003D650B">
      <w:pPr>
        <w:pStyle w:val="NoSpacing"/>
        <w:rPr>
          <w:sz w:val="19"/>
          <w:szCs w:val="19"/>
        </w:rPr>
      </w:pPr>
      <w:r w:rsidRPr="00DF3B10">
        <w:rPr>
          <w:sz w:val="19"/>
          <w:szCs w:val="19"/>
        </w:rPr>
        <w:lastRenderedPageBreak/>
        <w:t xml:space="preserve">        }</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 POST: /Manage/AddPhoneNumber</w:t>
      </w:r>
    </w:p>
    <w:p w:rsidR="003D650B" w:rsidRPr="00DF3B10" w:rsidRDefault="003D650B" w:rsidP="003D650B">
      <w:pPr>
        <w:pStyle w:val="NoSpacing"/>
        <w:rPr>
          <w:sz w:val="19"/>
          <w:szCs w:val="19"/>
        </w:rPr>
      </w:pPr>
      <w:r w:rsidRPr="00DF3B10">
        <w:rPr>
          <w:sz w:val="19"/>
          <w:szCs w:val="19"/>
        </w:rPr>
        <w:t xml:space="preserve">        [HttpPost]</w:t>
      </w:r>
    </w:p>
    <w:p w:rsidR="003D650B" w:rsidRPr="00DF3B10" w:rsidRDefault="003D650B" w:rsidP="003D650B">
      <w:pPr>
        <w:pStyle w:val="NoSpacing"/>
        <w:rPr>
          <w:sz w:val="19"/>
          <w:szCs w:val="19"/>
        </w:rPr>
      </w:pPr>
      <w:r w:rsidRPr="00DF3B10">
        <w:rPr>
          <w:sz w:val="19"/>
          <w:szCs w:val="19"/>
        </w:rPr>
        <w:t xml:space="preserve">        [ValidateAntiForgeryToken]</w:t>
      </w:r>
    </w:p>
    <w:p w:rsidR="003D650B" w:rsidRPr="00DF3B10" w:rsidRDefault="003D650B" w:rsidP="003D650B">
      <w:pPr>
        <w:pStyle w:val="NoSpacing"/>
        <w:rPr>
          <w:sz w:val="19"/>
          <w:szCs w:val="19"/>
        </w:rPr>
      </w:pPr>
      <w:r w:rsidRPr="00DF3B10">
        <w:rPr>
          <w:sz w:val="19"/>
          <w:szCs w:val="19"/>
        </w:rPr>
        <w:t xml:space="preserve">        public async Task&lt;ActionResult&gt; AddPhoneNumber(AddPhoneNumberViewModel model)</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if (!ModelState.IsValid)</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return View(model);</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 Generate the token and send it</w:t>
      </w:r>
    </w:p>
    <w:p w:rsidR="003D650B" w:rsidRPr="00DF3B10" w:rsidRDefault="003D650B" w:rsidP="003D650B">
      <w:pPr>
        <w:pStyle w:val="NoSpacing"/>
        <w:rPr>
          <w:sz w:val="19"/>
          <w:szCs w:val="19"/>
        </w:rPr>
      </w:pPr>
      <w:r w:rsidRPr="00DF3B10">
        <w:rPr>
          <w:sz w:val="19"/>
          <w:szCs w:val="19"/>
        </w:rPr>
        <w:t xml:space="preserve">            var code = await UserManager.GenerateChangePhoneNumberTokenAsync(User.Identity.GetUserId(), model.Number);</w:t>
      </w:r>
    </w:p>
    <w:p w:rsidR="003D650B" w:rsidRPr="00DF3B10" w:rsidRDefault="003D650B" w:rsidP="003D650B">
      <w:pPr>
        <w:pStyle w:val="NoSpacing"/>
        <w:rPr>
          <w:sz w:val="19"/>
          <w:szCs w:val="19"/>
        </w:rPr>
      </w:pPr>
      <w:r w:rsidRPr="00DF3B10">
        <w:rPr>
          <w:sz w:val="19"/>
          <w:szCs w:val="19"/>
        </w:rPr>
        <w:t xml:space="preserve">            if (UserManager.SmsService != null)</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var message = new IdentityMessage</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Destination = model.Number,</w:t>
      </w:r>
    </w:p>
    <w:p w:rsidR="003D650B" w:rsidRPr="00DF3B10" w:rsidRDefault="003D650B" w:rsidP="003D650B">
      <w:pPr>
        <w:pStyle w:val="NoSpacing"/>
        <w:rPr>
          <w:sz w:val="19"/>
          <w:szCs w:val="19"/>
        </w:rPr>
      </w:pPr>
      <w:r w:rsidRPr="00DF3B10">
        <w:rPr>
          <w:sz w:val="19"/>
          <w:szCs w:val="19"/>
        </w:rPr>
        <w:t xml:space="preserve">                    Body = "Your security code is: " + code</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await UserManager.SmsService.SendAsync(message);</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return RedirectToAction("VerifyPhoneNumber", new { PhoneNumber = model.Number });</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 POST: /Manage/EnableTwoFactorAuthentication</w:t>
      </w:r>
    </w:p>
    <w:p w:rsidR="003D650B" w:rsidRPr="00DF3B10" w:rsidRDefault="003D650B" w:rsidP="003D650B">
      <w:pPr>
        <w:pStyle w:val="NoSpacing"/>
        <w:rPr>
          <w:sz w:val="19"/>
          <w:szCs w:val="19"/>
        </w:rPr>
      </w:pPr>
      <w:r w:rsidRPr="00DF3B10">
        <w:rPr>
          <w:sz w:val="19"/>
          <w:szCs w:val="19"/>
        </w:rPr>
        <w:t xml:space="preserve">        [HttpPost]</w:t>
      </w:r>
    </w:p>
    <w:p w:rsidR="003D650B" w:rsidRPr="00DF3B10" w:rsidRDefault="003D650B" w:rsidP="003D650B">
      <w:pPr>
        <w:pStyle w:val="NoSpacing"/>
        <w:rPr>
          <w:sz w:val="19"/>
          <w:szCs w:val="19"/>
        </w:rPr>
      </w:pPr>
      <w:r w:rsidRPr="00DF3B10">
        <w:rPr>
          <w:sz w:val="19"/>
          <w:szCs w:val="19"/>
        </w:rPr>
        <w:t xml:space="preserve">        [ValidateAntiForgeryToken]</w:t>
      </w:r>
    </w:p>
    <w:p w:rsidR="003D650B" w:rsidRPr="00DF3B10" w:rsidRDefault="003D650B" w:rsidP="003D650B">
      <w:pPr>
        <w:pStyle w:val="NoSpacing"/>
        <w:rPr>
          <w:sz w:val="19"/>
          <w:szCs w:val="19"/>
        </w:rPr>
      </w:pPr>
      <w:r w:rsidRPr="00DF3B10">
        <w:rPr>
          <w:sz w:val="19"/>
          <w:szCs w:val="19"/>
        </w:rPr>
        <w:t xml:space="preserve">        public async Task&lt;ActionResult&gt; EnableTwoFactorAuthentication()</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await UserManager.SetTwoFactorEnabledAsync(User.Identity.GetUserId(), true);</w:t>
      </w:r>
    </w:p>
    <w:p w:rsidR="003D650B" w:rsidRPr="00DF3B10" w:rsidRDefault="003D650B" w:rsidP="003D650B">
      <w:pPr>
        <w:pStyle w:val="NoSpacing"/>
        <w:rPr>
          <w:sz w:val="19"/>
          <w:szCs w:val="19"/>
        </w:rPr>
      </w:pPr>
      <w:r w:rsidRPr="00DF3B10">
        <w:rPr>
          <w:sz w:val="19"/>
          <w:szCs w:val="19"/>
        </w:rPr>
        <w:t xml:space="preserve">            var user = await UserManager.FindByIdAsync(User.Identity.GetUserId());</w:t>
      </w:r>
    </w:p>
    <w:p w:rsidR="003D650B" w:rsidRPr="00DF3B10" w:rsidRDefault="003D650B" w:rsidP="003D650B">
      <w:pPr>
        <w:pStyle w:val="NoSpacing"/>
        <w:rPr>
          <w:sz w:val="19"/>
          <w:szCs w:val="19"/>
        </w:rPr>
      </w:pPr>
      <w:r w:rsidRPr="00DF3B10">
        <w:rPr>
          <w:sz w:val="19"/>
          <w:szCs w:val="19"/>
        </w:rPr>
        <w:t xml:space="preserve">            if (user != null)</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await SignInManager.SignInAsync(user, isPersistent: false, rememberBrowser: false);</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return RedirectToAction("Index", "Manage");</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lastRenderedPageBreak/>
        <w:t xml:space="preserve">        //</w:t>
      </w:r>
    </w:p>
    <w:p w:rsidR="003D650B" w:rsidRPr="00DF3B10" w:rsidRDefault="003D650B" w:rsidP="003D650B">
      <w:pPr>
        <w:pStyle w:val="NoSpacing"/>
        <w:rPr>
          <w:sz w:val="19"/>
          <w:szCs w:val="19"/>
        </w:rPr>
      </w:pPr>
      <w:r w:rsidRPr="00DF3B10">
        <w:rPr>
          <w:sz w:val="19"/>
          <w:szCs w:val="19"/>
        </w:rPr>
        <w:t xml:space="preserve">        // POST: /Manage/DisableTwoFactorAuthentication</w:t>
      </w:r>
    </w:p>
    <w:p w:rsidR="003D650B" w:rsidRPr="00DF3B10" w:rsidRDefault="003D650B" w:rsidP="003D650B">
      <w:pPr>
        <w:pStyle w:val="NoSpacing"/>
        <w:rPr>
          <w:sz w:val="19"/>
          <w:szCs w:val="19"/>
        </w:rPr>
      </w:pPr>
      <w:r w:rsidRPr="00DF3B10">
        <w:rPr>
          <w:sz w:val="19"/>
          <w:szCs w:val="19"/>
        </w:rPr>
        <w:t xml:space="preserve">        [HttpPost]</w:t>
      </w:r>
    </w:p>
    <w:p w:rsidR="003D650B" w:rsidRPr="00DF3B10" w:rsidRDefault="003D650B" w:rsidP="003D650B">
      <w:pPr>
        <w:pStyle w:val="NoSpacing"/>
        <w:rPr>
          <w:sz w:val="19"/>
          <w:szCs w:val="19"/>
        </w:rPr>
      </w:pPr>
      <w:r w:rsidRPr="00DF3B10">
        <w:rPr>
          <w:sz w:val="19"/>
          <w:szCs w:val="19"/>
        </w:rPr>
        <w:t xml:space="preserve">        [ValidateAntiForgeryToken]</w:t>
      </w:r>
    </w:p>
    <w:p w:rsidR="003D650B" w:rsidRPr="00DF3B10" w:rsidRDefault="003D650B" w:rsidP="003D650B">
      <w:pPr>
        <w:pStyle w:val="NoSpacing"/>
        <w:rPr>
          <w:sz w:val="19"/>
          <w:szCs w:val="19"/>
        </w:rPr>
      </w:pPr>
      <w:r w:rsidRPr="00DF3B10">
        <w:rPr>
          <w:sz w:val="19"/>
          <w:szCs w:val="19"/>
        </w:rPr>
        <w:t xml:space="preserve">        public async Task&lt;ActionResult&gt; DisableTwoFactorAuthentication()</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await UserManager.SetTwoFactorEnabledAsync(User.Identity.GetUserId(), false);</w:t>
      </w:r>
    </w:p>
    <w:p w:rsidR="003D650B" w:rsidRPr="00DF3B10" w:rsidRDefault="003D650B" w:rsidP="003D650B">
      <w:pPr>
        <w:pStyle w:val="NoSpacing"/>
        <w:rPr>
          <w:sz w:val="19"/>
          <w:szCs w:val="19"/>
        </w:rPr>
      </w:pPr>
      <w:r w:rsidRPr="00DF3B10">
        <w:rPr>
          <w:sz w:val="19"/>
          <w:szCs w:val="19"/>
        </w:rPr>
        <w:t xml:space="preserve">            var user = await UserManager.FindByIdAsync(User.Identity.GetUserId());</w:t>
      </w:r>
    </w:p>
    <w:p w:rsidR="003D650B" w:rsidRPr="00DF3B10" w:rsidRDefault="003D650B" w:rsidP="003D650B">
      <w:pPr>
        <w:pStyle w:val="NoSpacing"/>
        <w:rPr>
          <w:sz w:val="19"/>
          <w:szCs w:val="19"/>
        </w:rPr>
      </w:pPr>
      <w:r w:rsidRPr="00DF3B10">
        <w:rPr>
          <w:sz w:val="19"/>
          <w:szCs w:val="19"/>
        </w:rPr>
        <w:t xml:space="preserve">            if (user != null)</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await SignInManager.SignInAsync(user, isPersistent: false, rememberBrowser: false);</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return RedirectToAction("Index", "Manage");</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 GET: /Manage/VerifyPhoneNumber</w:t>
      </w:r>
    </w:p>
    <w:p w:rsidR="003D650B" w:rsidRPr="00DF3B10" w:rsidRDefault="003D650B" w:rsidP="003D650B">
      <w:pPr>
        <w:pStyle w:val="NoSpacing"/>
        <w:rPr>
          <w:sz w:val="19"/>
          <w:szCs w:val="19"/>
        </w:rPr>
      </w:pPr>
      <w:r w:rsidRPr="00DF3B10">
        <w:rPr>
          <w:sz w:val="19"/>
          <w:szCs w:val="19"/>
        </w:rPr>
        <w:t xml:space="preserve">        public async Task&lt;ActionResult&gt; VerifyPhoneNumber(string phoneNumber)</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var code = await UserManager.GenerateChangePhoneNumberTokenAsync(User.Identity.GetUserId(), phoneNumber);</w:t>
      </w:r>
    </w:p>
    <w:p w:rsidR="003D650B" w:rsidRPr="00DF3B10" w:rsidRDefault="003D650B" w:rsidP="003D650B">
      <w:pPr>
        <w:pStyle w:val="NoSpacing"/>
        <w:rPr>
          <w:sz w:val="19"/>
          <w:szCs w:val="19"/>
        </w:rPr>
      </w:pPr>
      <w:r w:rsidRPr="00DF3B10">
        <w:rPr>
          <w:sz w:val="19"/>
          <w:szCs w:val="19"/>
        </w:rPr>
        <w:t xml:space="preserve">            // Send an SMS through the SMS provider to verify the phone number</w:t>
      </w:r>
    </w:p>
    <w:p w:rsidR="003D650B" w:rsidRPr="00DF3B10" w:rsidRDefault="003D650B" w:rsidP="003D650B">
      <w:pPr>
        <w:pStyle w:val="NoSpacing"/>
        <w:rPr>
          <w:sz w:val="19"/>
          <w:szCs w:val="19"/>
        </w:rPr>
      </w:pPr>
      <w:r w:rsidRPr="00DF3B10">
        <w:rPr>
          <w:sz w:val="19"/>
          <w:szCs w:val="19"/>
        </w:rPr>
        <w:t xml:space="preserve">            return phoneNumber == null ? View("Error") : View(new VerifyPhoneNumberViewModel { PhoneNumber = phoneNumber });</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 POST: /Manage/VerifyPhoneNumber</w:t>
      </w:r>
    </w:p>
    <w:p w:rsidR="003D650B" w:rsidRPr="00DF3B10" w:rsidRDefault="003D650B" w:rsidP="003D650B">
      <w:pPr>
        <w:pStyle w:val="NoSpacing"/>
        <w:rPr>
          <w:sz w:val="19"/>
          <w:szCs w:val="19"/>
        </w:rPr>
      </w:pPr>
      <w:r w:rsidRPr="00DF3B10">
        <w:rPr>
          <w:sz w:val="19"/>
          <w:szCs w:val="19"/>
        </w:rPr>
        <w:t xml:space="preserve">        [HttpPost]</w:t>
      </w:r>
    </w:p>
    <w:p w:rsidR="003D650B" w:rsidRPr="00DF3B10" w:rsidRDefault="003D650B" w:rsidP="003D650B">
      <w:pPr>
        <w:pStyle w:val="NoSpacing"/>
        <w:rPr>
          <w:sz w:val="19"/>
          <w:szCs w:val="19"/>
        </w:rPr>
      </w:pPr>
      <w:r w:rsidRPr="00DF3B10">
        <w:rPr>
          <w:sz w:val="19"/>
          <w:szCs w:val="19"/>
        </w:rPr>
        <w:t xml:space="preserve">        [ValidateAntiForgeryToken]</w:t>
      </w:r>
    </w:p>
    <w:p w:rsidR="003D650B" w:rsidRPr="00DF3B10" w:rsidRDefault="003D650B" w:rsidP="003D650B">
      <w:pPr>
        <w:pStyle w:val="NoSpacing"/>
        <w:rPr>
          <w:sz w:val="19"/>
          <w:szCs w:val="19"/>
        </w:rPr>
      </w:pPr>
      <w:r w:rsidRPr="00DF3B10">
        <w:rPr>
          <w:sz w:val="19"/>
          <w:szCs w:val="19"/>
        </w:rPr>
        <w:t xml:space="preserve">        public async Task&lt;ActionResult&gt; VerifyPhoneNumber(VerifyPhoneNumberViewModel model)</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if (!ModelState.IsValid)</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return View(model);</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var result = await UserManager.ChangePhoneNumberAsync(User.Identity.GetUserId(), model.PhoneNumber, model.Code);</w:t>
      </w:r>
    </w:p>
    <w:p w:rsidR="003D650B" w:rsidRPr="00DF3B10" w:rsidRDefault="003D650B" w:rsidP="003D650B">
      <w:pPr>
        <w:pStyle w:val="NoSpacing"/>
        <w:rPr>
          <w:sz w:val="19"/>
          <w:szCs w:val="19"/>
        </w:rPr>
      </w:pPr>
      <w:r w:rsidRPr="00DF3B10">
        <w:rPr>
          <w:sz w:val="19"/>
          <w:szCs w:val="19"/>
        </w:rPr>
        <w:t xml:space="preserve">            if (result.Succeeded)</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lastRenderedPageBreak/>
        <w:t xml:space="preserve">                var user = await UserManager.FindByIdAsync(User.Identity.GetUserId());</w:t>
      </w:r>
    </w:p>
    <w:p w:rsidR="003D650B" w:rsidRPr="00DF3B10" w:rsidRDefault="003D650B" w:rsidP="003D650B">
      <w:pPr>
        <w:pStyle w:val="NoSpacing"/>
        <w:rPr>
          <w:sz w:val="19"/>
          <w:szCs w:val="19"/>
        </w:rPr>
      </w:pPr>
      <w:r w:rsidRPr="00DF3B10">
        <w:rPr>
          <w:sz w:val="19"/>
          <w:szCs w:val="19"/>
        </w:rPr>
        <w:t xml:space="preserve">                if (user != null)</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await SignInManager.SignInAsync(user, isPersistent: false, rememberBrowser: false);</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return RedirectToAction("Index", new { Message = ManageMessageId.AddPhoneSuccess });</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 If we got this far, something failed, redisplay form</w:t>
      </w:r>
    </w:p>
    <w:p w:rsidR="003D650B" w:rsidRPr="00DF3B10" w:rsidRDefault="003D650B" w:rsidP="003D650B">
      <w:pPr>
        <w:pStyle w:val="NoSpacing"/>
        <w:rPr>
          <w:sz w:val="19"/>
          <w:szCs w:val="19"/>
        </w:rPr>
      </w:pPr>
      <w:r w:rsidRPr="00DF3B10">
        <w:rPr>
          <w:sz w:val="19"/>
          <w:szCs w:val="19"/>
        </w:rPr>
        <w:t xml:space="preserve">            ModelState.AddModelError("", "Failed to verify phone");</w:t>
      </w:r>
    </w:p>
    <w:p w:rsidR="003D650B" w:rsidRPr="00DF3B10" w:rsidRDefault="003D650B" w:rsidP="003D650B">
      <w:pPr>
        <w:pStyle w:val="NoSpacing"/>
        <w:rPr>
          <w:sz w:val="19"/>
          <w:szCs w:val="19"/>
        </w:rPr>
      </w:pPr>
      <w:r w:rsidRPr="00DF3B10">
        <w:rPr>
          <w:sz w:val="19"/>
          <w:szCs w:val="19"/>
        </w:rPr>
        <w:t xml:space="preserve">            return View(model);</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 GET: /Manage/RemovePhoneNumber</w:t>
      </w:r>
    </w:p>
    <w:p w:rsidR="003D650B" w:rsidRPr="00DF3B10" w:rsidRDefault="003D650B" w:rsidP="003D650B">
      <w:pPr>
        <w:pStyle w:val="NoSpacing"/>
        <w:rPr>
          <w:sz w:val="19"/>
          <w:szCs w:val="19"/>
        </w:rPr>
      </w:pPr>
      <w:r w:rsidRPr="00DF3B10">
        <w:rPr>
          <w:sz w:val="19"/>
          <w:szCs w:val="19"/>
        </w:rPr>
        <w:t xml:space="preserve">        public async Task&lt;ActionResult&gt; RemovePhoneNumber()</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var result = await UserManager.SetPhoneNumberAsync(User.Identity.GetUserId(), null);</w:t>
      </w:r>
    </w:p>
    <w:p w:rsidR="003D650B" w:rsidRPr="00DF3B10" w:rsidRDefault="003D650B" w:rsidP="003D650B">
      <w:pPr>
        <w:pStyle w:val="NoSpacing"/>
        <w:rPr>
          <w:sz w:val="19"/>
          <w:szCs w:val="19"/>
        </w:rPr>
      </w:pPr>
      <w:r w:rsidRPr="00DF3B10">
        <w:rPr>
          <w:sz w:val="19"/>
          <w:szCs w:val="19"/>
        </w:rPr>
        <w:t xml:space="preserve">            if (!result.Succeeded)</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return RedirectToAction("Index", new { Message = ManageMessageId.Error });</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var user = await UserManager.FindByIdAsync(User.Identity.GetUserId());</w:t>
      </w:r>
    </w:p>
    <w:p w:rsidR="003D650B" w:rsidRPr="00DF3B10" w:rsidRDefault="003D650B" w:rsidP="003D650B">
      <w:pPr>
        <w:pStyle w:val="NoSpacing"/>
        <w:rPr>
          <w:sz w:val="19"/>
          <w:szCs w:val="19"/>
        </w:rPr>
      </w:pPr>
      <w:r w:rsidRPr="00DF3B10">
        <w:rPr>
          <w:sz w:val="19"/>
          <w:szCs w:val="19"/>
        </w:rPr>
        <w:t xml:space="preserve">            if (user != null)</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await SignInManager.SignInAsync(user, isPersistent: false, rememberBrowser: false);</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return RedirectToAction("Index", new { Message = ManageMessageId.RemovePhoneSuccess });</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 GET: /Manage/ChangePassword</w:t>
      </w:r>
    </w:p>
    <w:p w:rsidR="003D650B" w:rsidRPr="00DF3B10" w:rsidRDefault="003D650B" w:rsidP="003D650B">
      <w:pPr>
        <w:pStyle w:val="NoSpacing"/>
        <w:rPr>
          <w:sz w:val="19"/>
          <w:szCs w:val="19"/>
        </w:rPr>
      </w:pPr>
      <w:r w:rsidRPr="00DF3B10">
        <w:rPr>
          <w:sz w:val="19"/>
          <w:szCs w:val="19"/>
        </w:rPr>
        <w:t xml:space="preserve">        public ActionResult ChangePassword()</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return View();</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 POST: /Manage/ChangePassword</w:t>
      </w:r>
    </w:p>
    <w:p w:rsidR="003D650B" w:rsidRPr="00DF3B10" w:rsidRDefault="003D650B" w:rsidP="003D650B">
      <w:pPr>
        <w:pStyle w:val="NoSpacing"/>
        <w:rPr>
          <w:sz w:val="19"/>
          <w:szCs w:val="19"/>
        </w:rPr>
      </w:pPr>
      <w:r w:rsidRPr="00DF3B10">
        <w:rPr>
          <w:sz w:val="19"/>
          <w:szCs w:val="19"/>
        </w:rPr>
        <w:t xml:space="preserve">        [HttpPost]</w:t>
      </w:r>
    </w:p>
    <w:p w:rsidR="003D650B" w:rsidRPr="00DF3B10" w:rsidRDefault="003D650B" w:rsidP="003D650B">
      <w:pPr>
        <w:pStyle w:val="NoSpacing"/>
        <w:rPr>
          <w:sz w:val="19"/>
          <w:szCs w:val="19"/>
        </w:rPr>
      </w:pPr>
      <w:r w:rsidRPr="00DF3B10">
        <w:rPr>
          <w:sz w:val="19"/>
          <w:szCs w:val="19"/>
        </w:rPr>
        <w:t xml:space="preserve">        [ValidateAntiForgeryToken]</w:t>
      </w:r>
    </w:p>
    <w:p w:rsidR="003D650B" w:rsidRPr="00DF3B10" w:rsidRDefault="003D650B" w:rsidP="003D650B">
      <w:pPr>
        <w:pStyle w:val="NoSpacing"/>
        <w:rPr>
          <w:sz w:val="19"/>
          <w:szCs w:val="19"/>
        </w:rPr>
      </w:pPr>
      <w:r w:rsidRPr="00DF3B10">
        <w:rPr>
          <w:sz w:val="19"/>
          <w:szCs w:val="19"/>
        </w:rPr>
        <w:lastRenderedPageBreak/>
        <w:t xml:space="preserve">        public async Task&lt;ActionResult&gt; ChangePassword(ChangePasswordViewModel model)</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if (!ModelState.IsValid)</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return View(model);</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var result = await UserManager.ChangePasswordAsync(User.Identity.GetUserId(), model.OldPassword, model.NewPassword);</w:t>
      </w:r>
    </w:p>
    <w:p w:rsidR="003D650B" w:rsidRPr="00DF3B10" w:rsidRDefault="003D650B" w:rsidP="003D650B">
      <w:pPr>
        <w:pStyle w:val="NoSpacing"/>
        <w:rPr>
          <w:sz w:val="19"/>
          <w:szCs w:val="19"/>
        </w:rPr>
      </w:pPr>
      <w:r w:rsidRPr="00DF3B10">
        <w:rPr>
          <w:sz w:val="19"/>
          <w:szCs w:val="19"/>
        </w:rPr>
        <w:t xml:space="preserve">            if (result.Succeeded)</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var user = await UserManager.FindByIdAsync(User.Identity.GetUserId());</w:t>
      </w:r>
    </w:p>
    <w:p w:rsidR="003D650B" w:rsidRPr="00DF3B10" w:rsidRDefault="003D650B" w:rsidP="003D650B">
      <w:pPr>
        <w:pStyle w:val="NoSpacing"/>
        <w:rPr>
          <w:sz w:val="19"/>
          <w:szCs w:val="19"/>
        </w:rPr>
      </w:pPr>
      <w:r w:rsidRPr="00DF3B10">
        <w:rPr>
          <w:sz w:val="19"/>
          <w:szCs w:val="19"/>
        </w:rPr>
        <w:t xml:space="preserve">                if (user != null)</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await SignInManager.SignInAsync(user, isPersistent: false, rememberBrowser: false);</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return RedirectToAction("Index", new { Message = ManageMessageId.ChangePasswordSuccess });</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AddErrors(result);</w:t>
      </w:r>
    </w:p>
    <w:p w:rsidR="003D650B" w:rsidRPr="00DF3B10" w:rsidRDefault="003D650B" w:rsidP="003D650B">
      <w:pPr>
        <w:pStyle w:val="NoSpacing"/>
        <w:rPr>
          <w:sz w:val="19"/>
          <w:szCs w:val="19"/>
        </w:rPr>
      </w:pPr>
      <w:r w:rsidRPr="00DF3B10">
        <w:rPr>
          <w:sz w:val="19"/>
          <w:szCs w:val="19"/>
        </w:rPr>
        <w:t xml:space="preserve">            return View(model);</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 GET: /Manage/SetPassword</w:t>
      </w:r>
    </w:p>
    <w:p w:rsidR="003D650B" w:rsidRPr="00DF3B10" w:rsidRDefault="003D650B" w:rsidP="003D650B">
      <w:pPr>
        <w:pStyle w:val="NoSpacing"/>
        <w:rPr>
          <w:sz w:val="19"/>
          <w:szCs w:val="19"/>
        </w:rPr>
      </w:pPr>
      <w:r w:rsidRPr="00DF3B10">
        <w:rPr>
          <w:sz w:val="19"/>
          <w:szCs w:val="19"/>
        </w:rPr>
        <w:t xml:space="preserve">        public ActionResult SetPassword()</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return View();</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 POST: /Manage/SetPassword</w:t>
      </w:r>
    </w:p>
    <w:p w:rsidR="003D650B" w:rsidRPr="00DF3B10" w:rsidRDefault="003D650B" w:rsidP="003D650B">
      <w:pPr>
        <w:pStyle w:val="NoSpacing"/>
        <w:rPr>
          <w:sz w:val="19"/>
          <w:szCs w:val="19"/>
        </w:rPr>
      </w:pPr>
      <w:r w:rsidRPr="00DF3B10">
        <w:rPr>
          <w:sz w:val="19"/>
          <w:szCs w:val="19"/>
        </w:rPr>
        <w:t xml:space="preserve">        [HttpPost]</w:t>
      </w:r>
    </w:p>
    <w:p w:rsidR="003D650B" w:rsidRPr="00DF3B10" w:rsidRDefault="003D650B" w:rsidP="003D650B">
      <w:pPr>
        <w:pStyle w:val="NoSpacing"/>
        <w:rPr>
          <w:sz w:val="19"/>
          <w:szCs w:val="19"/>
        </w:rPr>
      </w:pPr>
      <w:r w:rsidRPr="00DF3B10">
        <w:rPr>
          <w:sz w:val="19"/>
          <w:szCs w:val="19"/>
        </w:rPr>
        <w:t xml:space="preserve">        [ValidateAntiForgeryToken]</w:t>
      </w:r>
    </w:p>
    <w:p w:rsidR="003D650B" w:rsidRPr="00DF3B10" w:rsidRDefault="003D650B" w:rsidP="003D650B">
      <w:pPr>
        <w:pStyle w:val="NoSpacing"/>
        <w:rPr>
          <w:sz w:val="19"/>
          <w:szCs w:val="19"/>
        </w:rPr>
      </w:pPr>
      <w:r w:rsidRPr="00DF3B10">
        <w:rPr>
          <w:sz w:val="19"/>
          <w:szCs w:val="19"/>
        </w:rPr>
        <w:t xml:space="preserve">        public async Task&lt;ActionResult&gt; SetPassword(SetPasswordViewModel model)</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if (ModelState.IsValid)</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var result = await UserManager.AddPasswordAsync(User.Identity.GetUserId(), model.NewPassword);</w:t>
      </w:r>
    </w:p>
    <w:p w:rsidR="003D650B" w:rsidRPr="00DF3B10" w:rsidRDefault="003D650B" w:rsidP="003D650B">
      <w:pPr>
        <w:pStyle w:val="NoSpacing"/>
        <w:rPr>
          <w:sz w:val="19"/>
          <w:szCs w:val="19"/>
        </w:rPr>
      </w:pPr>
      <w:r w:rsidRPr="00DF3B10">
        <w:rPr>
          <w:sz w:val="19"/>
          <w:szCs w:val="19"/>
        </w:rPr>
        <w:t xml:space="preserve">                if (result.Succeeded)</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var user = await UserManager.FindByIdAsync(User.Identity.GetUserId());</w:t>
      </w:r>
    </w:p>
    <w:p w:rsidR="003D650B" w:rsidRPr="00DF3B10" w:rsidRDefault="003D650B" w:rsidP="003D650B">
      <w:pPr>
        <w:pStyle w:val="NoSpacing"/>
        <w:rPr>
          <w:sz w:val="19"/>
          <w:szCs w:val="19"/>
        </w:rPr>
      </w:pPr>
      <w:r w:rsidRPr="00DF3B10">
        <w:rPr>
          <w:sz w:val="19"/>
          <w:szCs w:val="19"/>
        </w:rPr>
        <w:t xml:space="preserve">                    if (user != null)</w:t>
      </w:r>
    </w:p>
    <w:p w:rsidR="003D650B" w:rsidRPr="00DF3B10" w:rsidRDefault="003D650B" w:rsidP="003D650B">
      <w:pPr>
        <w:pStyle w:val="NoSpacing"/>
        <w:rPr>
          <w:sz w:val="19"/>
          <w:szCs w:val="19"/>
        </w:rPr>
      </w:pPr>
      <w:r w:rsidRPr="00DF3B10">
        <w:rPr>
          <w:sz w:val="19"/>
          <w:szCs w:val="19"/>
        </w:rPr>
        <w:lastRenderedPageBreak/>
        <w:t xml:space="preserve">                    {</w:t>
      </w:r>
    </w:p>
    <w:p w:rsidR="003D650B" w:rsidRPr="00DF3B10" w:rsidRDefault="003D650B" w:rsidP="003D650B">
      <w:pPr>
        <w:pStyle w:val="NoSpacing"/>
        <w:rPr>
          <w:sz w:val="19"/>
          <w:szCs w:val="19"/>
        </w:rPr>
      </w:pPr>
      <w:r w:rsidRPr="00DF3B10">
        <w:rPr>
          <w:sz w:val="19"/>
          <w:szCs w:val="19"/>
        </w:rPr>
        <w:t xml:space="preserve">                        await SignInManager.SignInAsync(user, isPersistent: false, rememberBrowser: false);</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return RedirectToAction("Index", new { Message = ManageMessageId.SetPasswordSuccess });</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AddErrors(result);</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 If we got this far, something failed, redisplay form</w:t>
      </w:r>
    </w:p>
    <w:p w:rsidR="003D650B" w:rsidRPr="00DF3B10" w:rsidRDefault="003D650B" w:rsidP="003D650B">
      <w:pPr>
        <w:pStyle w:val="NoSpacing"/>
        <w:rPr>
          <w:sz w:val="19"/>
          <w:szCs w:val="19"/>
        </w:rPr>
      </w:pPr>
      <w:r w:rsidRPr="00DF3B10">
        <w:rPr>
          <w:sz w:val="19"/>
          <w:szCs w:val="19"/>
        </w:rPr>
        <w:t xml:space="preserve">            return View(model);</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 GET: /Manage/ManageLogins</w:t>
      </w:r>
    </w:p>
    <w:p w:rsidR="003D650B" w:rsidRPr="00DF3B10" w:rsidRDefault="003D650B" w:rsidP="003D650B">
      <w:pPr>
        <w:pStyle w:val="NoSpacing"/>
        <w:rPr>
          <w:sz w:val="19"/>
          <w:szCs w:val="19"/>
        </w:rPr>
      </w:pPr>
      <w:r w:rsidRPr="00DF3B10">
        <w:rPr>
          <w:sz w:val="19"/>
          <w:szCs w:val="19"/>
        </w:rPr>
        <w:t xml:space="preserve">        public async Task&lt;ActionResult&gt; ManageLogins(ManageMessageId? message)</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ViewBag.StatusMessage =</w:t>
      </w:r>
    </w:p>
    <w:p w:rsidR="003D650B" w:rsidRPr="00DF3B10" w:rsidRDefault="003D650B" w:rsidP="003D650B">
      <w:pPr>
        <w:pStyle w:val="NoSpacing"/>
        <w:rPr>
          <w:sz w:val="19"/>
          <w:szCs w:val="19"/>
        </w:rPr>
      </w:pPr>
      <w:r w:rsidRPr="00DF3B10">
        <w:rPr>
          <w:sz w:val="19"/>
          <w:szCs w:val="19"/>
        </w:rPr>
        <w:t xml:space="preserve">                message == ManageMessageId.RemoveLoginSuccess ? "The external login was removed."</w:t>
      </w:r>
    </w:p>
    <w:p w:rsidR="003D650B" w:rsidRPr="00DF3B10" w:rsidRDefault="003D650B" w:rsidP="003D650B">
      <w:pPr>
        <w:pStyle w:val="NoSpacing"/>
        <w:rPr>
          <w:sz w:val="19"/>
          <w:szCs w:val="19"/>
        </w:rPr>
      </w:pPr>
      <w:r w:rsidRPr="00DF3B10">
        <w:rPr>
          <w:sz w:val="19"/>
          <w:szCs w:val="19"/>
        </w:rPr>
        <w:t xml:space="preserve">                : message == ManageMessageId.Error ? "An error has occurred."</w:t>
      </w:r>
    </w:p>
    <w:p w:rsidR="003D650B" w:rsidRPr="00DF3B10" w:rsidRDefault="003D650B" w:rsidP="003D650B">
      <w:pPr>
        <w:pStyle w:val="NoSpacing"/>
        <w:rPr>
          <w:sz w:val="19"/>
          <w:szCs w:val="19"/>
        </w:rPr>
      </w:pPr>
      <w:r w:rsidRPr="00DF3B10">
        <w:rPr>
          <w:sz w:val="19"/>
          <w:szCs w:val="19"/>
        </w:rPr>
        <w:t xml:space="preserve">                : "";</w:t>
      </w:r>
    </w:p>
    <w:p w:rsidR="003D650B" w:rsidRPr="00DF3B10" w:rsidRDefault="003D650B" w:rsidP="003D650B">
      <w:pPr>
        <w:pStyle w:val="NoSpacing"/>
        <w:rPr>
          <w:sz w:val="19"/>
          <w:szCs w:val="19"/>
        </w:rPr>
      </w:pPr>
      <w:r w:rsidRPr="00DF3B10">
        <w:rPr>
          <w:sz w:val="19"/>
          <w:szCs w:val="19"/>
        </w:rPr>
        <w:t xml:space="preserve">            var user = await UserManager.FindByIdAsync(User.Identity.GetUserId());</w:t>
      </w:r>
    </w:p>
    <w:p w:rsidR="003D650B" w:rsidRPr="00DF3B10" w:rsidRDefault="003D650B" w:rsidP="003D650B">
      <w:pPr>
        <w:pStyle w:val="NoSpacing"/>
        <w:rPr>
          <w:sz w:val="19"/>
          <w:szCs w:val="19"/>
        </w:rPr>
      </w:pPr>
      <w:r w:rsidRPr="00DF3B10">
        <w:rPr>
          <w:sz w:val="19"/>
          <w:szCs w:val="19"/>
        </w:rPr>
        <w:t xml:space="preserve">            if (user == null)</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return View("Error");</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var userLogins = await UserManager.GetLoginsAsync(User.Identity.GetUserId());</w:t>
      </w:r>
    </w:p>
    <w:p w:rsidR="003D650B" w:rsidRPr="00DF3B10" w:rsidRDefault="003D650B" w:rsidP="003D650B">
      <w:pPr>
        <w:pStyle w:val="NoSpacing"/>
        <w:rPr>
          <w:sz w:val="19"/>
          <w:szCs w:val="19"/>
        </w:rPr>
      </w:pPr>
      <w:r w:rsidRPr="00DF3B10">
        <w:rPr>
          <w:sz w:val="19"/>
          <w:szCs w:val="19"/>
        </w:rPr>
        <w:t xml:space="preserve">            var otherLogins = AuthenticationManager.GetExternalAuthenticationTypes().Where(auth =&gt; userLogins.All(ul =&gt; auth.AuthenticationType != ul.LoginProvider)).ToList();</w:t>
      </w:r>
    </w:p>
    <w:p w:rsidR="003D650B" w:rsidRPr="00DF3B10" w:rsidRDefault="003D650B" w:rsidP="003D650B">
      <w:pPr>
        <w:pStyle w:val="NoSpacing"/>
        <w:rPr>
          <w:sz w:val="19"/>
          <w:szCs w:val="19"/>
        </w:rPr>
      </w:pPr>
      <w:r w:rsidRPr="00DF3B10">
        <w:rPr>
          <w:sz w:val="19"/>
          <w:szCs w:val="19"/>
        </w:rPr>
        <w:t xml:space="preserve">            ViewBag.ShowRemoveButton = user.PasswordHash != null || userLogins.Count &gt; 1;</w:t>
      </w:r>
    </w:p>
    <w:p w:rsidR="003D650B" w:rsidRPr="00DF3B10" w:rsidRDefault="003D650B" w:rsidP="003D650B">
      <w:pPr>
        <w:pStyle w:val="NoSpacing"/>
        <w:rPr>
          <w:sz w:val="19"/>
          <w:szCs w:val="19"/>
        </w:rPr>
      </w:pPr>
      <w:r w:rsidRPr="00DF3B10">
        <w:rPr>
          <w:sz w:val="19"/>
          <w:szCs w:val="19"/>
        </w:rPr>
        <w:t xml:space="preserve">            return View(new ManageLoginsViewModel</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CurrentLogins = userLogins,</w:t>
      </w:r>
    </w:p>
    <w:p w:rsidR="003D650B" w:rsidRPr="00DF3B10" w:rsidRDefault="003D650B" w:rsidP="003D650B">
      <w:pPr>
        <w:pStyle w:val="NoSpacing"/>
        <w:rPr>
          <w:sz w:val="19"/>
          <w:szCs w:val="19"/>
        </w:rPr>
      </w:pPr>
      <w:r w:rsidRPr="00DF3B10">
        <w:rPr>
          <w:sz w:val="19"/>
          <w:szCs w:val="19"/>
        </w:rPr>
        <w:t xml:space="preserve">                OtherLogins = otherLogins</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 POST: /Manage/LinkLogin</w:t>
      </w:r>
    </w:p>
    <w:p w:rsidR="003D650B" w:rsidRPr="00DF3B10" w:rsidRDefault="003D650B" w:rsidP="003D650B">
      <w:pPr>
        <w:pStyle w:val="NoSpacing"/>
        <w:rPr>
          <w:sz w:val="19"/>
          <w:szCs w:val="19"/>
        </w:rPr>
      </w:pPr>
      <w:r w:rsidRPr="00DF3B10">
        <w:rPr>
          <w:sz w:val="19"/>
          <w:szCs w:val="19"/>
        </w:rPr>
        <w:lastRenderedPageBreak/>
        <w:t xml:space="preserve">        [HttpPost]</w:t>
      </w:r>
    </w:p>
    <w:p w:rsidR="003D650B" w:rsidRPr="00DF3B10" w:rsidRDefault="003D650B" w:rsidP="003D650B">
      <w:pPr>
        <w:pStyle w:val="NoSpacing"/>
        <w:rPr>
          <w:sz w:val="19"/>
          <w:szCs w:val="19"/>
        </w:rPr>
      </w:pPr>
      <w:r w:rsidRPr="00DF3B10">
        <w:rPr>
          <w:sz w:val="19"/>
          <w:szCs w:val="19"/>
        </w:rPr>
        <w:t xml:space="preserve">        [ValidateAntiForgeryToken]</w:t>
      </w:r>
    </w:p>
    <w:p w:rsidR="003D650B" w:rsidRPr="00DF3B10" w:rsidRDefault="003D650B" w:rsidP="003D650B">
      <w:pPr>
        <w:pStyle w:val="NoSpacing"/>
        <w:rPr>
          <w:sz w:val="19"/>
          <w:szCs w:val="19"/>
        </w:rPr>
      </w:pPr>
      <w:r w:rsidRPr="00DF3B10">
        <w:rPr>
          <w:sz w:val="19"/>
          <w:szCs w:val="19"/>
        </w:rPr>
        <w:t xml:space="preserve">        public ActionResult LinkLogin(string provider)</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 Request a redirect to the external login provider to link a login for the current user</w:t>
      </w:r>
    </w:p>
    <w:p w:rsidR="003D650B" w:rsidRPr="00DF3B10" w:rsidRDefault="003D650B" w:rsidP="003D650B">
      <w:pPr>
        <w:pStyle w:val="NoSpacing"/>
        <w:rPr>
          <w:sz w:val="19"/>
          <w:szCs w:val="19"/>
        </w:rPr>
      </w:pPr>
      <w:r w:rsidRPr="00DF3B10">
        <w:rPr>
          <w:sz w:val="19"/>
          <w:szCs w:val="19"/>
        </w:rPr>
        <w:t xml:space="preserve">            return new AccountController.ChallengeResult(provider, Url.Action("LinkLoginCallback", "Manage"), User.Identity.GetUserId());</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 GET: /Manage/LinkLoginCallback</w:t>
      </w:r>
    </w:p>
    <w:p w:rsidR="003D650B" w:rsidRPr="00DF3B10" w:rsidRDefault="003D650B" w:rsidP="003D650B">
      <w:pPr>
        <w:pStyle w:val="NoSpacing"/>
        <w:rPr>
          <w:sz w:val="19"/>
          <w:szCs w:val="19"/>
        </w:rPr>
      </w:pPr>
      <w:r w:rsidRPr="00DF3B10">
        <w:rPr>
          <w:sz w:val="19"/>
          <w:szCs w:val="19"/>
        </w:rPr>
        <w:t xml:space="preserve">        public async Task&lt;ActionResult&gt; LinkLoginCallback()</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var loginInfo = await AuthenticationManager.GetExternalLoginInfoAsync(XsrfKey, User.Identity.GetUserId());</w:t>
      </w:r>
    </w:p>
    <w:p w:rsidR="003D650B" w:rsidRPr="00DF3B10" w:rsidRDefault="003D650B" w:rsidP="003D650B">
      <w:pPr>
        <w:pStyle w:val="NoSpacing"/>
        <w:rPr>
          <w:sz w:val="19"/>
          <w:szCs w:val="19"/>
        </w:rPr>
      </w:pPr>
      <w:r w:rsidRPr="00DF3B10">
        <w:rPr>
          <w:sz w:val="19"/>
          <w:szCs w:val="19"/>
        </w:rPr>
        <w:t xml:space="preserve">            if (loginInfo == null)</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return RedirectToAction("ManageLogins", new { Message = ManageMessageId.Error });</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var result = await UserManager.AddLoginAsync(User.Identity.GetUserId(), loginInfo.Login);</w:t>
      </w:r>
    </w:p>
    <w:p w:rsidR="003D650B" w:rsidRPr="00DF3B10" w:rsidRDefault="003D650B" w:rsidP="003D650B">
      <w:pPr>
        <w:pStyle w:val="NoSpacing"/>
        <w:rPr>
          <w:sz w:val="19"/>
          <w:szCs w:val="19"/>
        </w:rPr>
      </w:pPr>
      <w:r w:rsidRPr="00DF3B10">
        <w:rPr>
          <w:sz w:val="19"/>
          <w:szCs w:val="19"/>
        </w:rPr>
        <w:t xml:space="preserve">            return result.Succeeded ? RedirectToAction("ManageLogins") : RedirectToAction("ManageLogins", new { Message = ManageMessageId.Error });</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protected override void Dispose(bool disposing)</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if (disposing &amp;&amp; _userManager != null)</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_userManager.Dispose();</w:t>
      </w:r>
    </w:p>
    <w:p w:rsidR="003D650B" w:rsidRPr="00DF3B10" w:rsidRDefault="003D650B" w:rsidP="003D650B">
      <w:pPr>
        <w:pStyle w:val="NoSpacing"/>
        <w:rPr>
          <w:sz w:val="19"/>
          <w:szCs w:val="19"/>
        </w:rPr>
      </w:pPr>
      <w:r w:rsidRPr="00DF3B10">
        <w:rPr>
          <w:sz w:val="19"/>
          <w:szCs w:val="19"/>
        </w:rPr>
        <w:t xml:space="preserve">                _userManager = null;</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base.Dispose(disposing);</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region Helpers</w:t>
      </w:r>
    </w:p>
    <w:p w:rsidR="003D650B" w:rsidRPr="00DF3B10" w:rsidRDefault="003D650B" w:rsidP="003D650B">
      <w:pPr>
        <w:pStyle w:val="NoSpacing"/>
        <w:rPr>
          <w:sz w:val="19"/>
          <w:szCs w:val="19"/>
        </w:rPr>
      </w:pPr>
      <w:r w:rsidRPr="00DF3B10">
        <w:rPr>
          <w:sz w:val="19"/>
          <w:szCs w:val="19"/>
        </w:rPr>
        <w:t xml:space="preserve">        // Used for XSRF protection when adding external logins</w:t>
      </w:r>
    </w:p>
    <w:p w:rsidR="003D650B" w:rsidRPr="00DF3B10" w:rsidRDefault="003D650B" w:rsidP="003D650B">
      <w:pPr>
        <w:pStyle w:val="NoSpacing"/>
        <w:rPr>
          <w:sz w:val="19"/>
          <w:szCs w:val="19"/>
        </w:rPr>
      </w:pPr>
      <w:r w:rsidRPr="00DF3B10">
        <w:rPr>
          <w:sz w:val="19"/>
          <w:szCs w:val="19"/>
        </w:rPr>
        <w:t xml:space="preserve">        private const string XsrfKey = "XsrfId";</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private IAuthenticationManager AuthenticationManager</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get</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lastRenderedPageBreak/>
        <w:t xml:space="preserve">                return HttpContext.GetOwinContext().Authentication;</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private void AddErrors(IdentityResult result)</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foreach (var error in result.Errors)</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ModelState.AddModelError("", error);</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private bool HasPassword()</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var user = UserManager.FindById(User.Identity.GetUserId());</w:t>
      </w:r>
    </w:p>
    <w:p w:rsidR="003D650B" w:rsidRPr="00DF3B10" w:rsidRDefault="003D650B" w:rsidP="003D650B">
      <w:pPr>
        <w:pStyle w:val="NoSpacing"/>
        <w:rPr>
          <w:sz w:val="19"/>
          <w:szCs w:val="19"/>
        </w:rPr>
      </w:pPr>
      <w:r w:rsidRPr="00DF3B10">
        <w:rPr>
          <w:sz w:val="19"/>
          <w:szCs w:val="19"/>
        </w:rPr>
        <w:t xml:space="preserve">            if (user != null)</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return user.PasswordHash != null;</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return false;</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private bool HasPhoneNumber()</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var user = UserManager.FindById(User.Identity.GetUserId());</w:t>
      </w:r>
    </w:p>
    <w:p w:rsidR="003D650B" w:rsidRPr="00DF3B10" w:rsidRDefault="003D650B" w:rsidP="003D650B">
      <w:pPr>
        <w:pStyle w:val="NoSpacing"/>
        <w:rPr>
          <w:sz w:val="19"/>
          <w:szCs w:val="19"/>
        </w:rPr>
      </w:pPr>
      <w:r w:rsidRPr="00DF3B10">
        <w:rPr>
          <w:sz w:val="19"/>
          <w:szCs w:val="19"/>
        </w:rPr>
        <w:t xml:space="preserve">            if (user != null)</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return user.PhoneNumber != null;</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return false;</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public enum ManageMessageId</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AddPhoneSuccess,</w:t>
      </w:r>
    </w:p>
    <w:p w:rsidR="003D650B" w:rsidRPr="00DF3B10" w:rsidRDefault="003D650B" w:rsidP="003D650B">
      <w:pPr>
        <w:pStyle w:val="NoSpacing"/>
        <w:rPr>
          <w:sz w:val="19"/>
          <w:szCs w:val="19"/>
        </w:rPr>
      </w:pPr>
      <w:r w:rsidRPr="00DF3B10">
        <w:rPr>
          <w:sz w:val="19"/>
          <w:szCs w:val="19"/>
        </w:rPr>
        <w:t xml:space="preserve">            ChangePasswordSuccess,</w:t>
      </w:r>
    </w:p>
    <w:p w:rsidR="003D650B" w:rsidRPr="00DF3B10" w:rsidRDefault="003D650B" w:rsidP="003D650B">
      <w:pPr>
        <w:pStyle w:val="NoSpacing"/>
        <w:rPr>
          <w:sz w:val="19"/>
          <w:szCs w:val="19"/>
        </w:rPr>
      </w:pPr>
      <w:r w:rsidRPr="00DF3B10">
        <w:rPr>
          <w:sz w:val="19"/>
          <w:szCs w:val="19"/>
        </w:rPr>
        <w:t xml:space="preserve">            SetTwoFactorSuccess,</w:t>
      </w:r>
    </w:p>
    <w:p w:rsidR="003D650B" w:rsidRPr="00DF3B10" w:rsidRDefault="003D650B" w:rsidP="003D650B">
      <w:pPr>
        <w:pStyle w:val="NoSpacing"/>
        <w:rPr>
          <w:sz w:val="19"/>
          <w:szCs w:val="19"/>
        </w:rPr>
      </w:pPr>
      <w:r w:rsidRPr="00DF3B10">
        <w:rPr>
          <w:sz w:val="19"/>
          <w:szCs w:val="19"/>
        </w:rPr>
        <w:t xml:space="preserve">            SetPasswordSuccess,</w:t>
      </w:r>
    </w:p>
    <w:p w:rsidR="003D650B" w:rsidRPr="00DF3B10" w:rsidRDefault="003D650B" w:rsidP="003D650B">
      <w:pPr>
        <w:pStyle w:val="NoSpacing"/>
        <w:rPr>
          <w:sz w:val="19"/>
          <w:szCs w:val="19"/>
        </w:rPr>
      </w:pPr>
      <w:r w:rsidRPr="00DF3B10">
        <w:rPr>
          <w:sz w:val="19"/>
          <w:szCs w:val="19"/>
        </w:rPr>
        <w:t xml:space="preserve">            RemoveLoginSuccess,</w:t>
      </w:r>
    </w:p>
    <w:p w:rsidR="003D650B" w:rsidRPr="00DF3B10" w:rsidRDefault="003D650B" w:rsidP="003D650B">
      <w:pPr>
        <w:pStyle w:val="NoSpacing"/>
        <w:rPr>
          <w:sz w:val="19"/>
          <w:szCs w:val="19"/>
        </w:rPr>
      </w:pPr>
      <w:r w:rsidRPr="00DF3B10">
        <w:rPr>
          <w:sz w:val="19"/>
          <w:szCs w:val="19"/>
        </w:rPr>
        <w:t xml:space="preserve">            RemovePhoneSuccess,</w:t>
      </w:r>
    </w:p>
    <w:p w:rsidR="003D650B" w:rsidRPr="00DF3B10" w:rsidRDefault="003D650B" w:rsidP="003D650B">
      <w:pPr>
        <w:pStyle w:val="NoSpacing"/>
        <w:rPr>
          <w:sz w:val="19"/>
          <w:szCs w:val="19"/>
        </w:rPr>
      </w:pPr>
      <w:r w:rsidRPr="00DF3B10">
        <w:rPr>
          <w:sz w:val="19"/>
          <w:szCs w:val="19"/>
        </w:rPr>
        <w:t xml:space="preserve">            Error</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endregion</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PFMO.Web</w:t>
      </w:r>
    </w:p>
    <w:p w:rsidR="003D650B" w:rsidRPr="00DF3B10" w:rsidRDefault="003D650B" w:rsidP="003D650B">
      <w:pPr>
        <w:pStyle w:val="NoSpacing"/>
        <w:rPr>
          <w:sz w:val="19"/>
          <w:szCs w:val="19"/>
        </w:rPr>
      </w:pPr>
      <w:r w:rsidRPr="00DF3B10">
        <w:rPr>
          <w:sz w:val="19"/>
          <w:szCs w:val="19"/>
        </w:rPr>
        <w:t>Controllers</w:t>
      </w:r>
    </w:p>
    <w:p w:rsidR="003D650B" w:rsidRPr="00DF3B10" w:rsidRDefault="003D650B" w:rsidP="003D650B">
      <w:pPr>
        <w:pStyle w:val="NoSpacing"/>
        <w:rPr>
          <w:sz w:val="19"/>
          <w:szCs w:val="19"/>
        </w:rPr>
      </w:pPr>
      <w:r w:rsidRPr="00DF3B10">
        <w:rPr>
          <w:sz w:val="19"/>
          <w:szCs w:val="19"/>
        </w:rPr>
        <w:t>PersonalDesignationController.cs</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using System;</w:t>
      </w:r>
    </w:p>
    <w:p w:rsidR="003D650B" w:rsidRPr="00DF3B10" w:rsidRDefault="003D650B" w:rsidP="003D650B">
      <w:pPr>
        <w:pStyle w:val="NoSpacing"/>
        <w:rPr>
          <w:sz w:val="19"/>
          <w:szCs w:val="19"/>
        </w:rPr>
      </w:pPr>
      <w:r w:rsidRPr="00DF3B10">
        <w:rPr>
          <w:sz w:val="19"/>
          <w:szCs w:val="19"/>
        </w:rPr>
        <w:lastRenderedPageBreak/>
        <w:t>using System.Collections.Generic;</w:t>
      </w:r>
    </w:p>
    <w:p w:rsidR="003D650B" w:rsidRPr="00DF3B10" w:rsidRDefault="003D650B" w:rsidP="003D650B">
      <w:pPr>
        <w:pStyle w:val="NoSpacing"/>
        <w:rPr>
          <w:sz w:val="19"/>
          <w:szCs w:val="19"/>
        </w:rPr>
      </w:pPr>
      <w:r w:rsidRPr="00DF3B10">
        <w:rPr>
          <w:sz w:val="19"/>
          <w:szCs w:val="19"/>
        </w:rPr>
        <w:t>using System.Data;</w:t>
      </w:r>
    </w:p>
    <w:p w:rsidR="003D650B" w:rsidRPr="00DF3B10" w:rsidRDefault="003D650B" w:rsidP="003D650B">
      <w:pPr>
        <w:pStyle w:val="NoSpacing"/>
        <w:rPr>
          <w:sz w:val="19"/>
          <w:szCs w:val="19"/>
        </w:rPr>
      </w:pPr>
      <w:r w:rsidRPr="00DF3B10">
        <w:rPr>
          <w:sz w:val="19"/>
          <w:szCs w:val="19"/>
        </w:rPr>
        <w:t>using System.Data.Entity;</w:t>
      </w:r>
    </w:p>
    <w:p w:rsidR="003D650B" w:rsidRPr="00DF3B10" w:rsidRDefault="003D650B" w:rsidP="003D650B">
      <w:pPr>
        <w:pStyle w:val="NoSpacing"/>
        <w:rPr>
          <w:sz w:val="19"/>
          <w:szCs w:val="19"/>
        </w:rPr>
      </w:pPr>
      <w:r w:rsidRPr="00DF3B10">
        <w:rPr>
          <w:sz w:val="19"/>
          <w:szCs w:val="19"/>
        </w:rPr>
        <w:t>using System.Linq;</w:t>
      </w:r>
    </w:p>
    <w:p w:rsidR="003D650B" w:rsidRPr="00DF3B10" w:rsidRDefault="003D650B" w:rsidP="003D650B">
      <w:pPr>
        <w:pStyle w:val="NoSpacing"/>
        <w:rPr>
          <w:sz w:val="19"/>
          <w:szCs w:val="19"/>
        </w:rPr>
      </w:pPr>
      <w:r w:rsidRPr="00DF3B10">
        <w:rPr>
          <w:sz w:val="19"/>
          <w:szCs w:val="19"/>
        </w:rPr>
        <w:t>using System.Threading.Tasks;</w:t>
      </w:r>
    </w:p>
    <w:p w:rsidR="003D650B" w:rsidRPr="00DF3B10" w:rsidRDefault="003D650B" w:rsidP="003D650B">
      <w:pPr>
        <w:pStyle w:val="NoSpacing"/>
        <w:rPr>
          <w:sz w:val="19"/>
          <w:szCs w:val="19"/>
        </w:rPr>
      </w:pPr>
      <w:r w:rsidRPr="00DF3B10">
        <w:rPr>
          <w:sz w:val="19"/>
          <w:szCs w:val="19"/>
        </w:rPr>
        <w:t>using System.Net;</w:t>
      </w:r>
    </w:p>
    <w:p w:rsidR="003D650B" w:rsidRPr="00DF3B10" w:rsidRDefault="003D650B" w:rsidP="003D650B">
      <w:pPr>
        <w:pStyle w:val="NoSpacing"/>
        <w:rPr>
          <w:sz w:val="19"/>
          <w:szCs w:val="19"/>
        </w:rPr>
      </w:pPr>
      <w:r w:rsidRPr="00DF3B10">
        <w:rPr>
          <w:sz w:val="19"/>
          <w:szCs w:val="19"/>
        </w:rPr>
        <w:t>using System.Web;</w:t>
      </w:r>
    </w:p>
    <w:p w:rsidR="003D650B" w:rsidRPr="00DF3B10" w:rsidRDefault="003D650B" w:rsidP="003D650B">
      <w:pPr>
        <w:pStyle w:val="NoSpacing"/>
        <w:rPr>
          <w:sz w:val="19"/>
          <w:szCs w:val="19"/>
        </w:rPr>
      </w:pPr>
      <w:r w:rsidRPr="00DF3B10">
        <w:rPr>
          <w:sz w:val="19"/>
          <w:szCs w:val="19"/>
        </w:rPr>
        <w:t>using System.Web.Mvc;</w:t>
      </w:r>
    </w:p>
    <w:p w:rsidR="003D650B" w:rsidRPr="00DF3B10" w:rsidRDefault="003D650B" w:rsidP="003D650B">
      <w:pPr>
        <w:pStyle w:val="NoSpacing"/>
        <w:rPr>
          <w:sz w:val="19"/>
          <w:szCs w:val="19"/>
        </w:rPr>
      </w:pPr>
      <w:r w:rsidRPr="00DF3B10">
        <w:rPr>
          <w:sz w:val="19"/>
          <w:szCs w:val="19"/>
        </w:rPr>
        <w:t>using PFMO.Contexts;</w:t>
      </w:r>
    </w:p>
    <w:p w:rsidR="003D650B" w:rsidRPr="00DF3B10" w:rsidRDefault="003D650B" w:rsidP="003D650B">
      <w:pPr>
        <w:pStyle w:val="NoSpacing"/>
        <w:rPr>
          <w:sz w:val="19"/>
          <w:szCs w:val="19"/>
        </w:rPr>
      </w:pPr>
      <w:r w:rsidRPr="00DF3B10">
        <w:rPr>
          <w:sz w:val="19"/>
          <w:szCs w:val="19"/>
        </w:rPr>
        <w:t>using PFMO.Entities;</w:t>
      </w:r>
    </w:p>
    <w:p w:rsidR="003D650B" w:rsidRPr="00DF3B10" w:rsidRDefault="003D650B" w:rsidP="003D650B">
      <w:pPr>
        <w:pStyle w:val="NoSpacing"/>
        <w:rPr>
          <w:sz w:val="19"/>
          <w:szCs w:val="19"/>
        </w:rPr>
      </w:pPr>
      <w:r w:rsidRPr="00DF3B10">
        <w:rPr>
          <w:sz w:val="19"/>
          <w:szCs w:val="19"/>
        </w:rPr>
        <w:t>using PFMO.Logic.Interface;</w:t>
      </w:r>
    </w:p>
    <w:p w:rsidR="003D650B" w:rsidRPr="00DF3B10" w:rsidRDefault="003D650B" w:rsidP="003D650B">
      <w:pPr>
        <w:pStyle w:val="NoSpacing"/>
        <w:rPr>
          <w:sz w:val="19"/>
          <w:szCs w:val="19"/>
        </w:rPr>
      </w:pPr>
      <w:r w:rsidRPr="00DF3B10">
        <w:rPr>
          <w:sz w:val="19"/>
          <w:szCs w:val="19"/>
        </w:rPr>
        <w:t>using PFMO.Logic;</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namespace PFMO.Web.Controllers</w:t>
      </w:r>
    </w:p>
    <w:p w:rsidR="003D650B" w:rsidRPr="00DF3B10" w:rsidRDefault="003D650B" w:rsidP="003D650B">
      <w:pPr>
        <w:pStyle w:val="NoSpacing"/>
        <w:rPr>
          <w:sz w:val="19"/>
          <w:szCs w:val="19"/>
        </w:rPr>
      </w:pPr>
      <w:r w:rsidRPr="00DF3B10">
        <w:rPr>
          <w:sz w:val="19"/>
          <w:szCs w:val="19"/>
        </w:rPr>
        <w:t>{</w:t>
      </w:r>
    </w:p>
    <w:p w:rsidR="003D650B" w:rsidRPr="00DF3B10" w:rsidRDefault="003D650B" w:rsidP="003D650B">
      <w:pPr>
        <w:pStyle w:val="NoSpacing"/>
        <w:rPr>
          <w:sz w:val="19"/>
          <w:szCs w:val="19"/>
        </w:rPr>
      </w:pPr>
      <w:r w:rsidRPr="00DF3B10">
        <w:rPr>
          <w:sz w:val="19"/>
          <w:szCs w:val="19"/>
        </w:rPr>
        <w:t xml:space="preserve">    [Authorize]</w:t>
      </w:r>
    </w:p>
    <w:p w:rsidR="003D650B" w:rsidRPr="00DF3B10" w:rsidRDefault="003D650B" w:rsidP="003D650B">
      <w:pPr>
        <w:pStyle w:val="NoSpacing"/>
        <w:rPr>
          <w:sz w:val="19"/>
          <w:szCs w:val="19"/>
        </w:rPr>
      </w:pPr>
      <w:r w:rsidRPr="00DF3B10">
        <w:rPr>
          <w:sz w:val="19"/>
          <w:szCs w:val="19"/>
        </w:rPr>
        <w:t xml:space="preserve">    public class PersonnelDesignationsController : ApplicationBaseController</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private IPFMOAsync&lt;PersonnelDesignation&gt; _personnelDesignation;</w:t>
      </w:r>
    </w:p>
    <w:p w:rsidR="003D650B" w:rsidRPr="00DF3B10" w:rsidRDefault="003D650B" w:rsidP="003D650B">
      <w:pPr>
        <w:pStyle w:val="NoSpacing"/>
        <w:rPr>
          <w:sz w:val="19"/>
          <w:szCs w:val="19"/>
        </w:rPr>
      </w:pPr>
      <w:r w:rsidRPr="00DF3B10">
        <w:rPr>
          <w:sz w:val="19"/>
          <w:szCs w:val="19"/>
        </w:rPr>
        <w:t xml:space="preserve">        public PersonnelDesignationsController()</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var obj = new PersonnelDesignationsLogic(db);</w:t>
      </w:r>
    </w:p>
    <w:p w:rsidR="003D650B" w:rsidRPr="00DF3B10" w:rsidRDefault="003D650B" w:rsidP="003D650B">
      <w:pPr>
        <w:pStyle w:val="NoSpacing"/>
        <w:rPr>
          <w:sz w:val="19"/>
          <w:szCs w:val="19"/>
        </w:rPr>
      </w:pPr>
      <w:r w:rsidRPr="00DF3B10">
        <w:rPr>
          <w:sz w:val="19"/>
          <w:szCs w:val="19"/>
        </w:rPr>
        <w:t xml:space="preserve">            _personnelDesignation = obj;</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 GET: /PersonnelDesignations/</w:t>
      </w:r>
    </w:p>
    <w:p w:rsidR="003D650B" w:rsidRPr="00DF3B10" w:rsidRDefault="003D650B" w:rsidP="003D650B">
      <w:pPr>
        <w:pStyle w:val="NoSpacing"/>
        <w:rPr>
          <w:sz w:val="19"/>
          <w:szCs w:val="19"/>
        </w:rPr>
      </w:pPr>
      <w:r w:rsidRPr="00DF3B10">
        <w:rPr>
          <w:sz w:val="19"/>
          <w:szCs w:val="19"/>
        </w:rPr>
        <w:t xml:space="preserve">        public async Task&lt;ActionResult&gt; Index()</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return View(await _personnelDesignation.ToListAsync());</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public async Task&lt;ActionResult&gt; Table()</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return View(await _personnelDesignation.ToListAsync());</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 GET: /PersonnelDesignations/Details/5</w:t>
      </w:r>
    </w:p>
    <w:p w:rsidR="003D650B" w:rsidRPr="00DF3B10" w:rsidRDefault="003D650B" w:rsidP="003D650B">
      <w:pPr>
        <w:pStyle w:val="NoSpacing"/>
        <w:rPr>
          <w:sz w:val="19"/>
          <w:szCs w:val="19"/>
        </w:rPr>
      </w:pPr>
      <w:r w:rsidRPr="00DF3B10">
        <w:rPr>
          <w:sz w:val="19"/>
          <w:szCs w:val="19"/>
        </w:rPr>
        <w:t xml:space="preserve">        public async Task&lt;ActionResult&gt; Details(Guid? id)</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if (id == null)</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return new HttpStatusCodeResult(HttpStatusCode.BadRequest);</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PersonnelDesignation personnelDesignation = await _personnelDesignation.FindAsync(id.Value);</w:t>
      </w:r>
    </w:p>
    <w:p w:rsidR="003D650B" w:rsidRPr="00DF3B10" w:rsidRDefault="003D650B" w:rsidP="003D650B">
      <w:pPr>
        <w:pStyle w:val="NoSpacing"/>
        <w:rPr>
          <w:sz w:val="19"/>
          <w:szCs w:val="19"/>
        </w:rPr>
      </w:pPr>
      <w:r w:rsidRPr="00DF3B10">
        <w:rPr>
          <w:sz w:val="19"/>
          <w:szCs w:val="19"/>
        </w:rPr>
        <w:t xml:space="preserve">            if (personnelDesignation == null)</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lastRenderedPageBreak/>
        <w:t xml:space="preserve">                return HttpNotFound();</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return View(personnelDesignation);</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 GET: /PersonnelDesignations/Create</w:t>
      </w:r>
    </w:p>
    <w:p w:rsidR="003D650B" w:rsidRPr="00DF3B10" w:rsidRDefault="003D650B" w:rsidP="003D650B">
      <w:pPr>
        <w:pStyle w:val="NoSpacing"/>
        <w:rPr>
          <w:sz w:val="19"/>
          <w:szCs w:val="19"/>
        </w:rPr>
      </w:pPr>
      <w:r w:rsidRPr="00DF3B10">
        <w:rPr>
          <w:sz w:val="19"/>
          <w:szCs w:val="19"/>
        </w:rPr>
        <w:t xml:space="preserve">        public ActionResult Create()</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return View();</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 POST: /PersonnelDesignations/Create</w:t>
      </w:r>
    </w:p>
    <w:p w:rsidR="003D650B" w:rsidRPr="00DF3B10" w:rsidRDefault="003D650B" w:rsidP="003D650B">
      <w:pPr>
        <w:pStyle w:val="NoSpacing"/>
        <w:rPr>
          <w:sz w:val="19"/>
          <w:szCs w:val="19"/>
        </w:rPr>
      </w:pPr>
      <w:r w:rsidRPr="00DF3B10">
        <w:rPr>
          <w:sz w:val="19"/>
          <w:szCs w:val="19"/>
        </w:rPr>
        <w:t xml:space="preserve">        // To protect from overposting attacks, please enable the specific properties you want to bind to, for </w:t>
      </w:r>
    </w:p>
    <w:p w:rsidR="003D650B" w:rsidRPr="00DF3B10" w:rsidRDefault="003D650B" w:rsidP="003D650B">
      <w:pPr>
        <w:pStyle w:val="NoSpacing"/>
        <w:rPr>
          <w:sz w:val="19"/>
          <w:szCs w:val="19"/>
        </w:rPr>
      </w:pPr>
      <w:r w:rsidRPr="00DF3B10">
        <w:rPr>
          <w:sz w:val="19"/>
          <w:szCs w:val="19"/>
        </w:rPr>
        <w:t xml:space="preserve">        // more details see http://go.microsoft.com/fwlink/?LinkId=317598.</w:t>
      </w:r>
    </w:p>
    <w:p w:rsidR="003D650B" w:rsidRPr="00DF3B10" w:rsidRDefault="003D650B" w:rsidP="003D650B">
      <w:pPr>
        <w:pStyle w:val="NoSpacing"/>
        <w:rPr>
          <w:sz w:val="19"/>
          <w:szCs w:val="19"/>
        </w:rPr>
      </w:pPr>
      <w:r w:rsidRPr="00DF3B10">
        <w:rPr>
          <w:sz w:val="19"/>
          <w:szCs w:val="19"/>
        </w:rPr>
        <w:t xml:space="preserve">        [HttpPost]</w:t>
      </w:r>
    </w:p>
    <w:p w:rsidR="003D650B" w:rsidRPr="00DF3B10" w:rsidRDefault="003D650B" w:rsidP="003D650B">
      <w:pPr>
        <w:pStyle w:val="NoSpacing"/>
        <w:rPr>
          <w:sz w:val="19"/>
          <w:szCs w:val="19"/>
        </w:rPr>
      </w:pPr>
      <w:r w:rsidRPr="00DF3B10">
        <w:rPr>
          <w:sz w:val="19"/>
          <w:szCs w:val="19"/>
        </w:rPr>
        <w:t xml:space="preserve">        [ValidateAntiForgeryToken]</w:t>
      </w:r>
    </w:p>
    <w:p w:rsidR="003D650B" w:rsidRPr="00DF3B10" w:rsidRDefault="003D650B" w:rsidP="003D650B">
      <w:pPr>
        <w:pStyle w:val="NoSpacing"/>
        <w:rPr>
          <w:sz w:val="19"/>
          <w:szCs w:val="19"/>
        </w:rPr>
      </w:pPr>
      <w:r w:rsidRPr="00DF3B10">
        <w:rPr>
          <w:sz w:val="19"/>
          <w:szCs w:val="19"/>
        </w:rPr>
        <w:t xml:space="preserve">        public async Task&lt;ActionResult&gt; Create([Bind(Include="PersonnelDesignationID,PersonnelDesignationName,PersonnelDesignationDescription")] PersonnelDesignation personnelDesignation)</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if (ModelState.IsValid)</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await _personnelDesignation.SaveChangesAsync(personnelDesignation);</w:t>
      </w:r>
    </w:p>
    <w:p w:rsidR="003D650B" w:rsidRPr="00DF3B10" w:rsidRDefault="003D650B" w:rsidP="003D650B">
      <w:pPr>
        <w:pStyle w:val="NoSpacing"/>
        <w:rPr>
          <w:sz w:val="19"/>
          <w:szCs w:val="19"/>
        </w:rPr>
      </w:pPr>
      <w:r w:rsidRPr="00DF3B10">
        <w:rPr>
          <w:sz w:val="19"/>
          <w:szCs w:val="19"/>
        </w:rPr>
        <w:t xml:space="preserve">                return RedirectToAction("Index");</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return View(personnelDesignation);</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 GET: /PersonnelDesignations/Edit/5</w:t>
      </w:r>
    </w:p>
    <w:p w:rsidR="003D650B" w:rsidRPr="00DF3B10" w:rsidRDefault="003D650B" w:rsidP="003D650B">
      <w:pPr>
        <w:pStyle w:val="NoSpacing"/>
        <w:rPr>
          <w:sz w:val="19"/>
          <w:szCs w:val="19"/>
        </w:rPr>
      </w:pPr>
      <w:r w:rsidRPr="00DF3B10">
        <w:rPr>
          <w:sz w:val="19"/>
          <w:szCs w:val="19"/>
        </w:rPr>
        <w:t xml:space="preserve">        public async Task&lt;ActionResult&gt; Edit(Guid? id)</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if (id == null)</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return new HttpStatusCodeResult(HttpStatusCode.BadRequest);</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PersonnelDesignation personnelDesignation = await _personnelDesignation.FindAsync(id.Value);</w:t>
      </w:r>
    </w:p>
    <w:p w:rsidR="003D650B" w:rsidRPr="00DF3B10" w:rsidRDefault="003D650B" w:rsidP="003D650B">
      <w:pPr>
        <w:pStyle w:val="NoSpacing"/>
        <w:rPr>
          <w:sz w:val="19"/>
          <w:szCs w:val="19"/>
        </w:rPr>
      </w:pPr>
      <w:r w:rsidRPr="00DF3B10">
        <w:rPr>
          <w:sz w:val="19"/>
          <w:szCs w:val="19"/>
        </w:rPr>
        <w:t xml:space="preserve">            if (personnelDesignation == null)</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return HttpNotFound();</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return View(personnelDesignation);</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 POST: /PersonnelDesignations/Edit/5</w:t>
      </w:r>
    </w:p>
    <w:p w:rsidR="003D650B" w:rsidRPr="00DF3B10" w:rsidRDefault="003D650B" w:rsidP="003D650B">
      <w:pPr>
        <w:pStyle w:val="NoSpacing"/>
        <w:rPr>
          <w:sz w:val="19"/>
          <w:szCs w:val="19"/>
        </w:rPr>
      </w:pPr>
      <w:r w:rsidRPr="00DF3B10">
        <w:rPr>
          <w:sz w:val="19"/>
          <w:szCs w:val="19"/>
        </w:rPr>
        <w:lastRenderedPageBreak/>
        <w:t xml:space="preserve">        // To protect from overposting attacks, please enable the specific properties you want to bind to, for </w:t>
      </w:r>
    </w:p>
    <w:p w:rsidR="003D650B" w:rsidRPr="00DF3B10" w:rsidRDefault="003D650B" w:rsidP="003D650B">
      <w:pPr>
        <w:pStyle w:val="NoSpacing"/>
        <w:rPr>
          <w:sz w:val="19"/>
          <w:szCs w:val="19"/>
        </w:rPr>
      </w:pPr>
      <w:r w:rsidRPr="00DF3B10">
        <w:rPr>
          <w:sz w:val="19"/>
          <w:szCs w:val="19"/>
        </w:rPr>
        <w:t xml:space="preserve">        // more details see http://go.microsoft.com/fwlink/?LinkId=317598.</w:t>
      </w:r>
    </w:p>
    <w:p w:rsidR="003D650B" w:rsidRPr="00DF3B10" w:rsidRDefault="003D650B" w:rsidP="003D650B">
      <w:pPr>
        <w:pStyle w:val="NoSpacing"/>
        <w:rPr>
          <w:sz w:val="19"/>
          <w:szCs w:val="19"/>
        </w:rPr>
      </w:pPr>
      <w:r w:rsidRPr="00DF3B10">
        <w:rPr>
          <w:sz w:val="19"/>
          <w:szCs w:val="19"/>
        </w:rPr>
        <w:t xml:space="preserve">        [HttpPost]</w:t>
      </w:r>
    </w:p>
    <w:p w:rsidR="003D650B" w:rsidRPr="00DF3B10" w:rsidRDefault="003D650B" w:rsidP="003D650B">
      <w:pPr>
        <w:pStyle w:val="NoSpacing"/>
        <w:rPr>
          <w:sz w:val="19"/>
          <w:szCs w:val="19"/>
        </w:rPr>
      </w:pPr>
      <w:r w:rsidRPr="00DF3B10">
        <w:rPr>
          <w:sz w:val="19"/>
          <w:szCs w:val="19"/>
        </w:rPr>
        <w:t xml:space="preserve">        [ValidateAntiForgeryToken]</w:t>
      </w:r>
    </w:p>
    <w:p w:rsidR="003D650B" w:rsidRPr="00DF3B10" w:rsidRDefault="003D650B" w:rsidP="003D650B">
      <w:pPr>
        <w:pStyle w:val="NoSpacing"/>
        <w:rPr>
          <w:sz w:val="19"/>
          <w:szCs w:val="19"/>
        </w:rPr>
      </w:pPr>
      <w:r w:rsidRPr="00DF3B10">
        <w:rPr>
          <w:sz w:val="19"/>
          <w:szCs w:val="19"/>
        </w:rPr>
        <w:t xml:space="preserve">        public async Task&lt;ActionResult&gt; Edit([Bind(Include="PersonnelDesignationID,PersonnelDesignationName,PersonnelDesignationDescription")] PersonnelDesignation personnelDesignation)</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if (ModelState.IsValid)</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await _personnelDesignation.SaveChangesAsync(personnelDesignation);</w:t>
      </w:r>
    </w:p>
    <w:p w:rsidR="003D650B" w:rsidRPr="00DF3B10" w:rsidRDefault="003D650B" w:rsidP="003D650B">
      <w:pPr>
        <w:pStyle w:val="NoSpacing"/>
        <w:rPr>
          <w:sz w:val="19"/>
          <w:szCs w:val="19"/>
        </w:rPr>
      </w:pPr>
      <w:r w:rsidRPr="00DF3B10">
        <w:rPr>
          <w:sz w:val="19"/>
          <w:szCs w:val="19"/>
        </w:rPr>
        <w:t xml:space="preserve">                return RedirectToAction("Index");</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return View(personnelDesignation);</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 GET: /PersonnelDesignations/Delete/5</w:t>
      </w:r>
    </w:p>
    <w:p w:rsidR="003D650B" w:rsidRPr="00DF3B10" w:rsidRDefault="003D650B" w:rsidP="003D650B">
      <w:pPr>
        <w:pStyle w:val="NoSpacing"/>
        <w:rPr>
          <w:sz w:val="19"/>
          <w:szCs w:val="19"/>
        </w:rPr>
      </w:pPr>
      <w:r w:rsidRPr="00DF3B10">
        <w:rPr>
          <w:sz w:val="19"/>
          <w:szCs w:val="19"/>
        </w:rPr>
        <w:t xml:space="preserve">        public async Task&lt;ActionResult&gt; Delete(Guid? id)</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if (id == null)</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return new HttpStatusCodeResult(HttpStatusCode.BadRequest);</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PersonnelDesignation personnelDesignation = await _personnelDesignation.FindAsync(id.Value);</w:t>
      </w:r>
    </w:p>
    <w:p w:rsidR="003D650B" w:rsidRPr="00DF3B10" w:rsidRDefault="003D650B" w:rsidP="003D650B">
      <w:pPr>
        <w:pStyle w:val="NoSpacing"/>
        <w:rPr>
          <w:sz w:val="19"/>
          <w:szCs w:val="19"/>
        </w:rPr>
      </w:pPr>
      <w:r w:rsidRPr="00DF3B10">
        <w:rPr>
          <w:sz w:val="19"/>
          <w:szCs w:val="19"/>
        </w:rPr>
        <w:t xml:space="preserve">            if (personnelDesignation == null)</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return HttpNotFound();</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return View(personnelDesignation);</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 POST: /PersonnelDesignations/Delete/5</w:t>
      </w:r>
    </w:p>
    <w:p w:rsidR="003D650B" w:rsidRPr="00DF3B10" w:rsidRDefault="003D650B" w:rsidP="003D650B">
      <w:pPr>
        <w:pStyle w:val="NoSpacing"/>
        <w:rPr>
          <w:sz w:val="19"/>
          <w:szCs w:val="19"/>
        </w:rPr>
      </w:pPr>
      <w:r w:rsidRPr="00DF3B10">
        <w:rPr>
          <w:sz w:val="19"/>
          <w:szCs w:val="19"/>
        </w:rPr>
        <w:t xml:space="preserve">        [HttpPost, ActionName("Delete")]</w:t>
      </w:r>
    </w:p>
    <w:p w:rsidR="003D650B" w:rsidRPr="00DF3B10" w:rsidRDefault="003D650B" w:rsidP="003D650B">
      <w:pPr>
        <w:pStyle w:val="NoSpacing"/>
        <w:rPr>
          <w:sz w:val="19"/>
          <w:szCs w:val="19"/>
        </w:rPr>
      </w:pPr>
      <w:r w:rsidRPr="00DF3B10">
        <w:rPr>
          <w:sz w:val="19"/>
          <w:szCs w:val="19"/>
        </w:rPr>
        <w:t xml:space="preserve">        [ValidateAntiForgeryToken]</w:t>
      </w:r>
    </w:p>
    <w:p w:rsidR="003D650B" w:rsidRPr="00DF3B10" w:rsidRDefault="003D650B" w:rsidP="003D650B">
      <w:pPr>
        <w:pStyle w:val="NoSpacing"/>
        <w:rPr>
          <w:sz w:val="19"/>
          <w:szCs w:val="19"/>
        </w:rPr>
      </w:pPr>
      <w:r w:rsidRPr="00DF3B10">
        <w:rPr>
          <w:sz w:val="19"/>
          <w:szCs w:val="19"/>
        </w:rPr>
        <w:t xml:space="preserve">        public async Task&lt;ActionResult&gt; DeleteConfirmed(Guid id)</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var personnelDesignation = await _personnelDesignation.FindAsync(id);</w:t>
      </w:r>
    </w:p>
    <w:p w:rsidR="003D650B" w:rsidRPr="00DF3B10" w:rsidRDefault="003D650B" w:rsidP="003D650B">
      <w:pPr>
        <w:pStyle w:val="NoSpacing"/>
        <w:rPr>
          <w:sz w:val="19"/>
          <w:szCs w:val="19"/>
        </w:rPr>
      </w:pPr>
      <w:r w:rsidRPr="00DF3B10">
        <w:rPr>
          <w:sz w:val="19"/>
          <w:szCs w:val="19"/>
        </w:rPr>
        <w:t xml:space="preserve">            await _personnelDesignation.Remove(personnelDesignation);</w:t>
      </w:r>
    </w:p>
    <w:p w:rsidR="003D650B" w:rsidRPr="00DF3B10" w:rsidRDefault="003D650B" w:rsidP="003D650B">
      <w:pPr>
        <w:pStyle w:val="NoSpacing"/>
        <w:rPr>
          <w:sz w:val="19"/>
          <w:szCs w:val="19"/>
        </w:rPr>
      </w:pPr>
      <w:r w:rsidRPr="00DF3B10">
        <w:rPr>
          <w:sz w:val="19"/>
          <w:szCs w:val="19"/>
        </w:rPr>
        <w:t xml:space="preserve">            return RedirectToAction("Index");</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lastRenderedPageBreak/>
        <w:t xml:space="preserve">        protected override void Dispose(bool disposing)</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_personnelDesignation.Dispose(disposing);</w:t>
      </w:r>
    </w:p>
    <w:p w:rsidR="003D650B" w:rsidRPr="00DF3B10" w:rsidRDefault="003D650B" w:rsidP="003D650B">
      <w:pPr>
        <w:pStyle w:val="NoSpacing"/>
        <w:rPr>
          <w:sz w:val="19"/>
          <w:szCs w:val="19"/>
        </w:rPr>
      </w:pPr>
      <w:r w:rsidRPr="00DF3B10">
        <w:rPr>
          <w:sz w:val="19"/>
          <w:szCs w:val="19"/>
        </w:rPr>
        <w:t xml:space="preserve">            base.Dispose(disposing);</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w:t>
      </w:r>
    </w:p>
    <w:p w:rsidR="003D650B" w:rsidRPr="00DF3B10" w:rsidRDefault="003D650B" w:rsidP="003D650B">
      <w:pPr>
        <w:pStyle w:val="NoSpacing"/>
        <w:rPr>
          <w:sz w:val="19"/>
          <w:szCs w:val="19"/>
        </w:rPr>
      </w:pPr>
    </w:p>
    <w:p w:rsidR="003D650B" w:rsidRPr="00080024" w:rsidRDefault="003D650B" w:rsidP="003D650B">
      <w:pPr>
        <w:pStyle w:val="NoSpacing"/>
        <w:rPr>
          <w:b/>
          <w:sz w:val="19"/>
          <w:szCs w:val="19"/>
        </w:rPr>
      </w:pPr>
      <w:r w:rsidRPr="00080024">
        <w:rPr>
          <w:b/>
          <w:sz w:val="19"/>
          <w:szCs w:val="19"/>
        </w:rPr>
        <w:t>PFMO.Web</w:t>
      </w:r>
    </w:p>
    <w:p w:rsidR="003D650B" w:rsidRPr="00080024" w:rsidRDefault="003D650B" w:rsidP="003D650B">
      <w:pPr>
        <w:pStyle w:val="NoSpacing"/>
        <w:rPr>
          <w:b/>
          <w:sz w:val="19"/>
          <w:szCs w:val="19"/>
        </w:rPr>
      </w:pPr>
      <w:r w:rsidRPr="00080024">
        <w:rPr>
          <w:b/>
          <w:sz w:val="19"/>
          <w:szCs w:val="19"/>
        </w:rPr>
        <w:t>Controllers</w:t>
      </w:r>
    </w:p>
    <w:p w:rsidR="003D650B" w:rsidRPr="00080024" w:rsidRDefault="003D650B" w:rsidP="003D650B">
      <w:pPr>
        <w:pStyle w:val="NoSpacing"/>
        <w:rPr>
          <w:b/>
          <w:sz w:val="19"/>
          <w:szCs w:val="19"/>
        </w:rPr>
      </w:pPr>
      <w:r w:rsidRPr="00080024">
        <w:rPr>
          <w:b/>
          <w:sz w:val="19"/>
          <w:szCs w:val="19"/>
        </w:rPr>
        <w:t>PersonnelsController.cs</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using System;</w:t>
      </w:r>
    </w:p>
    <w:p w:rsidR="003D650B" w:rsidRPr="00DF3B10" w:rsidRDefault="003D650B" w:rsidP="003D650B">
      <w:pPr>
        <w:pStyle w:val="NoSpacing"/>
        <w:rPr>
          <w:sz w:val="19"/>
          <w:szCs w:val="19"/>
        </w:rPr>
      </w:pPr>
      <w:r w:rsidRPr="00DF3B10">
        <w:rPr>
          <w:sz w:val="19"/>
          <w:szCs w:val="19"/>
        </w:rPr>
        <w:t>using System.Collections.Generic;</w:t>
      </w:r>
    </w:p>
    <w:p w:rsidR="003D650B" w:rsidRPr="00DF3B10" w:rsidRDefault="003D650B" w:rsidP="003D650B">
      <w:pPr>
        <w:pStyle w:val="NoSpacing"/>
        <w:rPr>
          <w:sz w:val="19"/>
          <w:szCs w:val="19"/>
        </w:rPr>
      </w:pPr>
      <w:r w:rsidRPr="00DF3B10">
        <w:rPr>
          <w:sz w:val="19"/>
          <w:szCs w:val="19"/>
        </w:rPr>
        <w:t>using System.Data;</w:t>
      </w:r>
    </w:p>
    <w:p w:rsidR="003D650B" w:rsidRPr="00DF3B10" w:rsidRDefault="003D650B" w:rsidP="003D650B">
      <w:pPr>
        <w:pStyle w:val="NoSpacing"/>
        <w:rPr>
          <w:sz w:val="19"/>
          <w:szCs w:val="19"/>
        </w:rPr>
      </w:pPr>
      <w:r w:rsidRPr="00DF3B10">
        <w:rPr>
          <w:sz w:val="19"/>
          <w:szCs w:val="19"/>
        </w:rPr>
        <w:t>using System.Data.Entity;</w:t>
      </w:r>
    </w:p>
    <w:p w:rsidR="003D650B" w:rsidRPr="00DF3B10" w:rsidRDefault="003D650B" w:rsidP="003D650B">
      <w:pPr>
        <w:pStyle w:val="NoSpacing"/>
        <w:rPr>
          <w:sz w:val="19"/>
          <w:szCs w:val="19"/>
        </w:rPr>
      </w:pPr>
      <w:r w:rsidRPr="00DF3B10">
        <w:rPr>
          <w:sz w:val="19"/>
          <w:szCs w:val="19"/>
        </w:rPr>
        <w:t>using System.Linq;</w:t>
      </w:r>
    </w:p>
    <w:p w:rsidR="003D650B" w:rsidRPr="00DF3B10" w:rsidRDefault="003D650B" w:rsidP="003D650B">
      <w:pPr>
        <w:pStyle w:val="NoSpacing"/>
        <w:rPr>
          <w:sz w:val="19"/>
          <w:szCs w:val="19"/>
        </w:rPr>
      </w:pPr>
      <w:r w:rsidRPr="00DF3B10">
        <w:rPr>
          <w:sz w:val="19"/>
          <w:szCs w:val="19"/>
        </w:rPr>
        <w:t>using System.Threading.Tasks;</w:t>
      </w:r>
    </w:p>
    <w:p w:rsidR="003D650B" w:rsidRPr="00DF3B10" w:rsidRDefault="003D650B" w:rsidP="003D650B">
      <w:pPr>
        <w:pStyle w:val="NoSpacing"/>
        <w:rPr>
          <w:sz w:val="19"/>
          <w:szCs w:val="19"/>
        </w:rPr>
      </w:pPr>
      <w:r w:rsidRPr="00DF3B10">
        <w:rPr>
          <w:sz w:val="19"/>
          <w:szCs w:val="19"/>
        </w:rPr>
        <w:t>using System.Net;</w:t>
      </w:r>
    </w:p>
    <w:p w:rsidR="003D650B" w:rsidRPr="00DF3B10" w:rsidRDefault="003D650B" w:rsidP="003D650B">
      <w:pPr>
        <w:pStyle w:val="NoSpacing"/>
        <w:rPr>
          <w:sz w:val="19"/>
          <w:szCs w:val="19"/>
        </w:rPr>
      </w:pPr>
      <w:r w:rsidRPr="00DF3B10">
        <w:rPr>
          <w:sz w:val="19"/>
          <w:szCs w:val="19"/>
        </w:rPr>
        <w:t>using System.Web;</w:t>
      </w:r>
    </w:p>
    <w:p w:rsidR="003D650B" w:rsidRPr="00DF3B10" w:rsidRDefault="003D650B" w:rsidP="003D650B">
      <w:pPr>
        <w:pStyle w:val="NoSpacing"/>
        <w:rPr>
          <w:sz w:val="19"/>
          <w:szCs w:val="19"/>
        </w:rPr>
      </w:pPr>
      <w:r w:rsidRPr="00DF3B10">
        <w:rPr>
          <w:sz w:val="19"/>
          <w:szCs w:val="19"/>
        </w:rPr>
        <w:t>using System.Web.Mvc;</w:t>
      </w:r>
    </w:p>
    <w:p w:rsidR="003D650B" w:rsidRPr="00DF3B10" w:rsidRDefault="003D650B" w:rsidP="003D650B">
      <w:pPr>
        <w:pStyle w:val="NoSpacing"/>
        <w:rPr>
          <w:sz w:val="19"/>
          <w:szCs w:val="19"/>
        </w:rPr>
      </w:pPr>
      <w:r w:rsidRPr="00DF3B10">
        <w:rPr>
          <w:sz w:val="19"/>
          <w:szCs w:val="19"/>
        </w:rPr>
        <w:t>using PFMO.Contexts;</w:t>
      </w:r>
    </w:p>
    <w:p w:rsidR="003D650B" w:rsidRPr="00DF3B10" w:rsidRDefault="003D650B" w:rsidP="003D650B">
      <w:pPr>
        <w:pStyle w:val="NoSpacing"/>
        <w:rPr>
          <w:sz w:val="19"/>
          <w:szCs w:val="19"/>
        </w:rPr>
      </w:pPr>
      <w:r w:rsidRPr="00DF3B10">
        <w:rPr>
          <w:sz w:val="19"/>
          <w:szCs w:val="19"/>
        </w:rPr>
        <w:t>using PFMO.Entities;</w:t>
      </w:r>
    </w:p>
    <w:p w:rsidR="003D650B" w:rsidRPr="00DF3B10" w:rsidRDefault="003D650B" w:rsidP="003D650B">
      <w:pPr>
        <w:pStyle w:val="NoSpacing"/>
        <w:rPr>
          <w:sz w:val="19"/>
          <w:szCs w:val="19"/>
        </w:rPr>
      </w:pPr>
      <w:r w:rsidRPr="00DF3B10">
        <w:rPr>
          <w:sz w:val="19"/>
          <w:szCs w:val="19"/>
        </w:rPr>
        <w:t>using PFMO.Logic.Interface;</w:t>
      </w:r>
    </w:p>
    <w:p w:rsidR="003D650B" w:rsidRPr="00DF3B10" w:rsidRDefault="003D650B" w:rsidP="003D650B">
      <w:pPr>
        <w:pStyle w:val="NoSpacing"/>
        <w:rPr>
          <w:sz w:val="19"/>
          <w:szCs w:val="19"/>
        </w:rPr>
      </w:pPr>
      <w:r w:rsidRPr="00DF3B10">
        <w:rPr>
          <w:sz w:val="19"/>
          <w:szCs w:val="19"/>
        </w:rPr>
        <w:t>using PFMO.Logic;</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namespace PFMO.Web.Controllers</w:t>
      </w:r>
    </w:p>
    <w:p w:rsidR="003D650B" w:rsidRPr="00DF3B10" w:rsidRDefault="003D650B" w:rsidP="003D650B">
      <w:pPr>
        <w:pStyle w:val="NoSpacing"/>
        <w:rPr>
          <w:sz w:val="19"/>
          <w:szCs w:val="19"/>
        </w:rPr>
      </w:pPr>
      <w:r w:rsidRPr="00DF3B10">
        <w:rPr>
          <w:sz w:val="19"/>
          <w:szCs w:val="19"/>
        </w:rPr>
        <w:t>{</w:t>
      </w:r>
    </w:p>
    <w:p w:rsidR="003D650B" w:rsidRPr="00DF3B10" w:rsidRDefault="003D650B" w:rsidP="003D650B">
      <w:pPr>
        <w:pStyle w:val="NoSpacing"/>
        <w:rPr>
          <w:sz w:val="19"/>
          <w:szCs w:val="19"/>
        </w:rPr>
      </w:pPr>
      <w:r w:rsidRPr="00DF3B10">
        <w:rPr>
          <w:sz w:val="19"/>
          <w:szCs w:val="19"/>
        </w:rPr>
        <w:t xml:space="preserve">    [Authorize]</w:t>
      </w:r>
    </w:p>
    <w:p w:rsidR="003D650B" w:rsidRPr="00DF3B10" w:rsidRDefault="003D650B" w:rsidP="003D650B">
      <w:pPr>
        <w:pStyle w:val="NoSpacing"/>
        <w:rPr>
          <w:sz w:val="19"/>
          <w:szCs w:val="19"/>
        </w:rPr>
      </w:pPr>
      <w:r w:rsidRPr="00DF3B10">
        <w:rPr>
          <w:sz w:val="19"/>
          <w:szCs w:val="19"/>
        </w:rPr>
        <w:t xml:space="preserve">    public class PersonnelsController : ApplicationBaseController</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private IPFMOAsync&lt;Personnel&gt; _personnel;</w:t>
      </w:r>
    </w:p>
    <w:p w:rsidR="003D650B" w:rsidRPr="00DF3B10" w:rsidRDefault="003D650B" w:rsidP="003D650B">
      <w:pPr>
        <w:pStyle w:val="NoSpacing"/>
        <w:rPr>
          <w:sz w:val="19"/>
          <w:szCs w:val="19"/>
        </w:rPr>
      </w:pPr>
      <w:r w:rsidRPr="00DF3B10">
        <w:rPr>
          <w:sz w:val="19"/>
          <w:szCs w:val="19"/>
        </w:rPr>
        <w:t xml:space="preserve">        //Initialization</w:t>
      </w:r>
    </w:p>
    <w:p w:rsidR="003D650B" w:rsidRPr="00DF3B10" w:rsidRDefault="003D650B" w:rsidP="003D650B">
      <w:pPr>
        <w:pStyle w:val="NoSpacing"/>
        <w:rPr>
          <w:sz w:val="19"/>
          <w:szCs w:val="19"/>
        </w:rPr>
      </w:pPr>
      <w:r w:rsidRPr="00DF3B10">
        <w:rPr>
          <w:sz w:val="19"/>
          <w:szCs w:val="19"/>
        </w:rPr>
        <w:t xml:space="preserve">        public PersonnelsController()</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var obj = new PersonnelsLogic(db);</w:t>
      </w:r>
    </w:p>
    <w:p w:rsidR="003D650B" w:rsidRPr="00DF3B10" w:rsidRDefault="003D650B" w:rsidP="003D650B">
      <w:pPr>
        <w:pStyle w:val="NoSpacing"/>
        <w:rPr>
          <w:sz w:val="19"/>
          <w:szCs w:val="19"/>
        </w:rPr>
      </w:pPr>
      <w:r w:rsidRPr="00DF3B10">
        <w:rPr>
          <w:sz w:val="19"/>
          <w:szCs w:val="19"/>
        </w:rPr>
        <w:t xml:space="preserve">            _personnel = obj;</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 GET: /Personnels/</w:t>
      </w:r>
    </w:p>
    <w:p w:rsidR="003D650B" w:rsidRPr="00DF3B10" w:rsidRDefault="003D650B" w:rsidP="003D650B">
      <w:pPr>
        <w:pStyle w:val="NoSpacing"/>
        <w:rPr>
          <w:sz w:val="19"/>
          <w:szCs w:val="19"/>
        </w:rPr>
      </w:pPr>
      <w:r w:rsidRPr="00DF3B10">
        <w:rPr>
          <w:sz w:val="19"/>
          <w:szCs w:val="19"/>
        </w:rPr>
        <w:t xml:space="preserve">        public async Task&lt;ActionResult&gt; Index()</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return View(await _personnel.ToListAsync());</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public async Task&lt;ActionResult&gt; Table()</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return View(await _personnel.ToListAsync());</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 GET: /Personnels/Details/5</w:t>
      </w:r>
    </w:p>
    <w:p w:rsidR="003D650B" w:rsidRPr="00DF3B10" w:rsidRDefault="003D650B" w:rsidP="003D650B">
      <w:pPr>
        <w:pStyle w:val="NoSpacing"/>
        <w:rPr>
          <w:sz w:val="19"/>
          <w:szCs w:val="19"/>
        </w:rPr>
      </w:pPr>
      <w:r w:rsidRPr="00DF3B10">
        <w:rPr>
          <w:sz w:val="19"/>
          <w:szCs w:val="19"/>
        </w:rPr>
        <w:t xml:space="preserve">        public async Task&lt;ActionResult&gt; Details(Guid? id)</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if (id == null)</w:t>
      </w:r>
    </w:p>
    <w:p w:rsidR="003D650B" w:rsidRPr="00DF3B10" w:rsidRDefault="003D650B" w:rsidP="003D650B">
      <w:pPr>
        <w:pStyle w:val="NoSpacing"/>
        <w:rPr>
          <w:sz w:val="19"/>
          <w:szCs w:val="19"/>
        </w:rPr>
      </w:pPr>
      <w:r w:rsidRPr="00DF3B10">
        <w:rPr>
          <w:sz w:val="19"/>
          <w:szCs w:val="19"/>
        </w:rPr>
        <w:lastRenderedPageBreak/>
        <w:t xml:space="preserve">            {</w:t>
      </w:r>
    </w:p>
    <w:p w:rsidR="003D650B" w:rsidRPr="00DF3B10" w:rsidRDefault="003D650B" w:rsidP="003D650B">
      <w:pPr>
        <w:pStyle w:val="NoSpacing"/>
        <w:rPr>
          <w:sz w:val="19"/>
          <w:szCs w:val="19"/>
        </w:rPr>
      </w:pPr>
      <w:r w:rsidRPr="00DF3B10">
        <w:rPr>
          <w:sz w:val="19"/>
          <w:szCs w:val="19"/>
        </w:rPr>
        <w:t xml:space="preserve">                return new HttpStatusCodeResult(HttpStatusCode.BadRequest);</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Personnel personnel = await _personnel.FindAsync(id.Value);</w:t>
      </w:r>
    </w:p>
    <w:p w:rsidR="003D650B" w:rsidRPr="00DF3B10" w:rsidRDefault="003D650B" w:rsidP="003D650B">
      <w:pPr>
        <w:pStyle w:val="NoSpacing"/>
        <w:rPr>
          <w:sz w:val="19"/>
          <w:szCs w:val="19"/>
        </w:rPr>
      </w:pPr>
      <w:r w:rsidRPr="00DF3B10">
        <w:rPr>
          <w:sz w:val="19"/>
          <w:szCs w:val="19"/>
        </w:rPr>
        <w:t xml:space="preserve">            if (personnel == null)</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return HttpNotFound();</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return View(personnel);</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 GET: /Personnels/Create</w:t>
      </w:r>
    </w:p>
    <w:p w:rsidR="003D650B" w:rsidRPr="00DF3B10" w:rsidRDefault="003D650B" w:rsidP="003D650B">
      <w:pPr>
        <w:pStyle w:val="NoSpacing"/>
        <w:rPr>
          <w:sz w:val="19"/>
          <w:szCs w:val="19"/>
        </w:rPr>
      </w:pPr>
      <w:r w:rsidRPr="00DF3B10">
        <w:rPr>
          <w:sz w:val="19"/>
          <w:szCs w:val="19"/>
        </w:rPr>
        <w:t xml:space="preserve">        public ActionResult Create()</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ViewBag.PersonnelDesignationID = new SelectList(db.PersonnelDesignations, "PersonnelDesignationID", "PersonnelDesignationName");</w:t>
      </w:r>
    </w:p>
    <w:p w:rsidR="003D650B" w:rsidRPr="00DF3B10" w:rsidRDefault="003D650B" w:rsidP="003D650B">
      <w:pPr>
        <w:pStyle w:val="NoSpacing"/>
        <w:rPr>
          <w:sz w:val="19"/>
          <w:szCs w:val="19"/>
        </w:rPr>
      </w:pPr>
      <w:r w:rsidRPr="00DF3B10">
        <w:rPr>
          <w:sz w:val="19"/>
          <w:szCs w:val="19"/>
        </w:rPr>
        <w:t xml:space="preserve">            ViewBag.ProjectTeamID = new SelectList(db.ProjectTeams, "ProjectTeamID", "ProjectTeamName");</w:t>
      </w:r>
    </w:p>
    <w:p w:rsidR="003D650B" w:rsidRPr="00DF3B10" w:rsidRDefault="003D650B" w:rsidP="003D650B">
      <w:pPr>
        <w:pStyle w:val="NoSpacing"/>
        <w:rPr>
          <w:sz w:val="19"/>
          <w:szCs w:val="19"/>
        </w:rPr>
      </w:pPr>
      <w:r w:rsidRPr="00DF3B10">
        <w:rPr>
          <w:sz w:val="19"/>
          <w:szCs w:val="19"/>
        </w:rPr>
        <w:t xml:space="preserve">            ViewBag.SectionID = new SelectList(db.Sections, "SectionID", "SectionName");</w:t>
      </w:r>
    </w:p>
    <w:p w:rsidR="003D650B" w:rsidRPr="00DF3B10" w:rsidRDefault="003D650B" w:rsidP="003D650B">
      <w:pPr>
        <w:pStyle w:val="NoSpacing"/>
        <w:rPr>
          <w:sz w:val="19"/>
          <w:szCs w:val="19"/>
        </w:rPr>
      </w:pPr>
      <w:r w:rsidRPr="00DF3B10">
        <w:rPr>
          <w:sz w:val="19"/>
          <w:szCs w:val="19"/>
        </w:rPr>
        <w:t xml:space="preserve">            return View();</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 POST: /Personnels/Create</w:t>
      </w:r>
    </w:p>
    <w:p w:rsidR="003D650B" w:rsidRPr="00DF3B10" w:rsidRDefault="003D650B" w:rsidP="003D650B">
      <w:pPr>
        <w:pStyle w:val="NoSpacing"/>
        <w:rPr>
          <w:sz w:val="19"/>
          <w:szCs w:val="19"/>
        </w:rPr>
      </w:pPr>
      <w:r w:rsidRPr="00DF3B10">
        <w:rPr>
          <w:sz w:val="19"/>
          <w:szCs w:val="19"/>
        </w:rPr>
        <w:t xml:space="preserve">        // To protect from overposting attacks, please enable the specific properties you want to bind to, for </w:t>
      </w:r>
    </w:p>
    <w:p w:rsidR="003D650B" w:rsidRPr="00DF3B10" w:rsidRDefault="003D650B" w:rsidP="003D650B">
      <w:pPr>
        <w:pStyle w:val="NoSpacing"/>
        <w:rPr>
          <w:sz w:val="19"/>
          <w:szCs w:val="19"/>
        </w:rPr>
      </w:pPr>
      <w:r w:rsidRPr="00DF3B10">
        <w:rPr>
          <w:sz w:val="19"/>
          <w:szCs w:val="19"/>
        </w:rPr>
        <w:t xml:space="preserve">        // more details see http://go.microsoft.com/fwlink/?LinkId=317598.</w:t>
      </w:r>
    </w:p>
    <w:p w:rsidR="003D650B" w:rsidRPr="00DF3B10" w:rsidRDefault="003D650B" w:rsidP="003D650B">
      <w:pPr>
        <w:pStyle w:val="NoSpacing"/>
        <w:rPr>
          <w:sz w:val="19"/>
          <w:szCs w:val="19"/>
        </w:rPr>
      </w:pPr>
      <w:r w:rsidRPr="00DF3B10">
        <w:rPr>
          <w:sz w:val="19"/>
          <w:szCs w:val="19"/>
        </w:rPr>
        <w:t xml:space="preserve">        [HttpPost]</w:t>
      </w:r>
    </w:p>
    <w:p w:rsidR="003D650B" w:rsidRPr="00DF3B10" w:rsidRDefault="003D650B" w:rsidP="003D650B">
      <w:pPr>
        <w:pStyle w:val="NoSpacing"/>
        <w:rPr>
          <w:sz w:val="19"/>
          <w:szCs w:val="19"/>
        </w:rPr>
      </w:pPr>
      <w:r w:rsidRPr="00DF3B10">
        <w:rPr>
          <w:sz w:val="19"/>
          <w:szCs w:val="19"/>
        </w:rPr>
        <w:t xml:space="preserve">        [ValidateAntiForgeryToken]</w:t>
      </w:r>
    </w:p>
    <w:p w:rsidR="003D650B" w:rsidRPr="00DF3B10" w:rsidRDefault="003D650B" w:rsidP="003D650B">
      <w:pPr>
        <w:pStyle w:val="NoSpacing"/>
        <w:rPr>
          <w:sz w:val="19"/>
          <w:szCs w:val="19"/>
        </w:rPr>
      </w:pPr>
      <w:r w:rsidRPr="00DF3B10">
        <w:rPr>
          <w:sz w:val="19"/>
          <w:szCs w:val="19"/>
        </w:rPr>
        <w:t xml:space="preserve">        public async Task&lt;ActionResult&gt; Create([Bind(Include="PersonnelID,PersonnelLastName,PersonnelFirstName,PersonnelGender,PersonnelDesignationID,PersonnelRemarks,SectionID,ProjectTeamID,PersonnelHireDate,PersonnelContactNumber")] Personnel personnel)</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if (ModelState.IsValid)</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await _personnel.SaveChangesAsync(personnel);</w:t>
      </w:r>
    </w:p>
    <w:p w:rsidR="003D650B" w:rsidRPr="00DF3B10" w:rsidRDefault="003D650B" w:rsidP="003D650B">
      <w:pPr>
        <w:pStyle w:val="NoSpacing"/>
        <w:rPr>
          <w:sz w:val="19"/>
          <w:szCs w:val="19"/>
        </w:rPr>
      </w:pPr>
      <w:r w:rsidRPr="00DF3B10">
        <w:rPr>
          <w:sz w:val="19"/>
          <w:szCs w:val="19"/>
        </w:rPr>
        <w:t xml:space="preserve">                return RedirectToAction("Index");</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ViewBag.PersonnelDesignationID = new SelectList(db.PersonnelDesignations, "PersonnelDesignationID", </w:t>
      </w:r>
      <w:r w:rsidRPr="00DF3B10">
        <w:rPr>
          <w:sz w:val="19"/>
          <w:szCs w:val="19"/>
        </w:rPr>
        <w:lastRenderedPageBreak/>
        <w:t>"PersonnelDesignationName", personnel.PersonnelDesignationID);</w:t>
      </w:r>
    </w:p>
    <w:p w:rsidR="003D650B" w:rsidRPr="00DF3B10" w:rsidRDefault="003D650B" w:rsidP="003D650B">
      <w:pPr>
        <w:pStyle w:val="NoSpacing"/>
        <w:rPr>
          <w:sz w:val="19"/>
          <w:szCs w:val="19"/>
        </w:rPr>
      </w:pPr>
      <w:r w:rsidRPr="00DF3B10">
        <w:rPr>
          <w:sz w:val="19"/>
          <w:szCs w:val="19"/>
        </w:rPr>
        <w:t xml:space="preserve">            ViewBag.ProjectTeamID = new SelectList(db.ProjectTeams, "ProjectTeamID", "ProjectTeamName", personnel.ProjectTeamID);</w:t>
      </w:r>
    </w:p>
    <w:p w:rsidR="003D650B" w:rsidRPr="00DF3B10" w:rsidRDefault="003D650B" w:rsidP="003D650B">
      <w:pPr>
        <w:pStyle w:val="NoSpacing"/>
        <w:rPr>
          <w:sz w:val="19"/>
          <w:szCs w:val="19"/>
        </w:rPr>
      </w:pPr>
      <w:r w:rsidRPr="00DF3B10">
        <w:rPr>
          <w:sz w:val="19"/>
          <w:szCs w:val="19"/>
        </w:rPr>
        <w:t xml:space="preserve">            ViewBag.SectionID = new SelectList(db.Sections, "SectionID", "SectionName", personnel.SectionID);</w:t>
      </w:r>
    </w:p>
    <w:p w:rsidR="003D650B" w:rsidRPr="00DF3B10" w:rsidRDefault="003D650B" w:rsidP="003D650B">
      <w:pPr>
        <w:pStyle w:val="NoSpacing"/>
        <w:rPr>
          <w:sz w:val="19"/>
          <w:szCs w:val="19"/>
        </w:rPr>
      </w:pPr>
      <w:r w:rsidRPr="00DF3B10">
        <w:rPr>
          <w:sz w:val="19"/>
          <w:szCs w:val="19"/>
        </w:rPr>
        <w:t xml:space="preserve">            return View(personnel);</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 GET: /Personnels/Edit/5</w:t>
      </w:r>
    </w:p>
    <w:p w:rsidR="003D650B" w:rsidRPr="00DF3B10" w:rsidRDefault="003D650B" w:rsidP="003D650B">
      <w:pPr>
        <w:pStyle w:val="NoSpacing"/>
        <w:rPr>
          <w:sz w:val="19"/>
          <w:szCs w:val="19"/>
        </w:rPr>
      </w:pPr>
      <w:r w:rsidRPr="00DF3B10">
        <w:rPr>
          <w:sz w:val="19"/>
          <w:szCs w:val="19"/>
        </w:rPr>
        <w:t xml:space="preserve">        public async Task&lt;ActionResult&gt; Edit(Guid? id)</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if (id == null)</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return new HttpStatusCodeResult(HttpStatusCode.BadRequest);</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Personnel personnel = await _personnel.FindAsync(id.Value);</w:t>
      </w:r>
    </w:p>
    <w:p w:rsidR="003D650B" w:rsidRPr="00DF3B10" w:rsidRDefault="003D650B" w:rsidP="003D650B">
      <w:pPr>
        <w:pStyle w:val="NoSpacing"/>
        <w:rPr>
          <w:sz w:val="19"/>
          <w:szCs w:val="19"/>
        </w:rPr>
      </w:pPr>
      <w:r w:rsidRPr="00DF3B10">
        <w:rPr>
          <w:sz w:val="19"/>
          <w:szCs w:val="19"/>
        </w:rPr>
        <w:t xml:space="preserve">            if (personnel == null)</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return HttpNotFound();</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ViewBag.PersonnelDesignationID = new SelectList(db.PersonnelDesignations, "PersonnelDesignationID", "PersonnelDesignationName", personnel.PersonnelDesignationID);</w:t>
      </w:r>
    </w:p>
    <w:p w:rsidR="003D650B" w:rsidRPr="00DF3B10" w:rsidRDefault="003D650B" w:rsidP="003D650B">
      <w:pPr>
        <w:pStyle w:val="NoSpacing"/>
        <w:rPr>
          <w:sz w:val="19"/>
          <w:szCs w:val="19"/>
        </w:rPr>
      </w:pPr>
      <w:r w:rsidRPr="00DF3B10">
        <w:rPr>
          <w:sz w:val="19"/>
          <w:szCs w:val="19"/>
        </w:rPr>
        <w:t xml:space="preserve">            ViewBag.ProjectTeamID = new SelectList(db.ProjectTeams, "ProjectTeamID", "ProjectTeamName", personnel.ProjectTeamID);</w:t>
      </w:r>
    </w:p>
    <w:p w:rsidR="003D650B" w:rsidRPr="00DF3B10" w:rsidRDefault="003D650B" w:rsidP="003D650B">
      <w:pPr>
        <w:pStyle w:val="NoSpacing"/>
        <w:rPr>
          <w:sz w:val="19"/>
          <w:szCs w:val="19"/>
        </w:rPr>
      </w:pPr>
      <w:r w:rsidRPr="00DF3B10">
        <w:rPr>
          <w:sz w:val="19"/>
          <w:szCs w:val="19"/>
        </w:rPr>
        <w:t xml:space="preserve">            ViewBag.SectionID = new SelectList(db.Sections, "SectionID", "SectionName", personnel.SectionID);</w:t>
      </w:r>
    </w:p>
    <w:p w:rsidR="003D650B" w:rsidRPr="00DF3B10" w:rsidRDefault="003D650B" w:rsidP="003D650B">
      <w:pPr>
        <w:pStyle w:val="NoSpacing"/>
        <w:rPr>
          <w:sz w:val="19"/>
          <w:szCs w:val="19"/>
        </w:rPr>
      </w:pPr>
      <w:r w:rsidRPr="00DF3B10">
        <w:rPr>
          <w:sz w:val="19"/>
          <w:szCs w:val="19"/>
        </w:rPr>
        <w:t xml:space="preserve">            return View(personnel);</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 POST: /Personnels/Edit/5</w:t>
      </w:r>
    </w:p>
    <w:p w:rsidR="003D650B" w:rsidRPr="00DF3B10" w:rsidRDefault="003D650B" w:rsidP="003D650B">
      <w:pPr>
        <w:pStyle w:val="NoSpacing"/>
        <w:rPr>
          <w:sz w:val="19"/>
          <w:szCs w:val="19"/>
        </w:rPr>
      </w:pPr>
      <w:r w:rsidRPr="00DF3B10">
        <w:rPr>
          <w:sz w:val="19"/>
          <w:szCs w:val="19"/>
        </w:rPr>
        <w:t xml:space="preserve">        // To protect from overposting attacks, please enable the specific properties you want to bind to, for </w:t>
      </w:r>
    </w:p>
    <w:p w:rsidR="003D650B" w:rsidRPr="00DF3B10" w:rsidRDefault="003D650B" w:rsidP="003D650B">
      <w:pPr>
        <w:pStyle w:val="NoSpacing"/>
        <w:rPr>
          <w:sz w:val="19"/>
          <w:szCs w:val="19"/>
        </w:rPr>
      </w:pPr>
      <w:r w:rsidRPr="00DF3B10">
        <w:rPr>
          <w:sz w:val="19"/>
          <w:szCs w:val="19"/>
        </w:rPr>
        <w:t xml:space="preserve">        // more details see http://go.microsoft.com/fwlink/?LinkId=317598.</w:t>
      </w:r>
    </w:p>
    <w:p w:rsidR="003D650B" w:rsidRPr="00DF3B10" w:rsidRDefault="003D650B" w:rsidP="003D650B">
      <w:pPr>
        <w:pStyle w:val="NoSpacing"/>
        <w:rPr>
          <w:sz w:val="19"/>
          <w:szCs w:val="19"/>
        </w:rPr>
      </w:pPr>
      <w:r w:rsidRPr="00DF3B10">
        <w:rPr>
          <w:sz w:val="19"/>
          <w:szCs w:val="19"/>
        </w:rPr>
        <w:t xml:space="preserve">        [HttpPost]</w:t>
      </w:r>
    </w:p>
    <w:p w:rsidR="003D650B" w:rsidRPr="00DF3B10" w:rsidRDefault="003D650B" w:rsidP="003D650B">
      <w:pPr>
        <w:pStyle w:val="NoSpacing"/>
        <w:rPr>
          <w:sz w:val="19"/>
          <w:szCs w:val="19"/>
        </w:rPr>
      </w:pPr>
      <w:r w:rsidRPr="00DF3B10">
        <w:rPr>
          <w:sz w:val="19"/>
          <w:szCs w:val="19"/>
        </w:rPr>
        <w:t xml:space="preserve">        [ValidateAntiForgeryToken]</w:t>
      </w:r>
    </w:p>
    <w:p w:rsidR="003D650B" w:rsidRPr="00DF3B10" w:rsidRDefault="003D650B" w:rsidP="003D650B">
      <w:pPr>
        <w:pStyle w:val="NoSpacing"/>
        <w:rPr>
          <w:sz w:val="19"/>
          <w:szCs w:val="19"/>
        </w:rPr>
      </w:pPr>
      <w:r w:rsidRPr="00DF3B10">
        <w:rPr>
          <w:sz w:val="19"/>
          <w:szCs w:val="19"/>
        </w:rPr>
        <w:t xml:space="preserve">        public async Task&lt;ActionResult&gt; Edit([Bind(Include="PersonnelID,PersonnelLastName,PersonnelFirstName,PersonnelGender,PersonnelDesignationID,PersonnelRemarks,SectionID,ProjectTeamID,PersonnelHireDate,PersonnelContactNumber")] Personnel personnel)</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lastRenderedPageBreak/>
        <w:t xml:space="preserve">            if (ModelState.IsValid)</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await _personnel.SaveChangesAsync(personnel);</w:t>
      </w:r>
    </w:p>
    <w:p w:rsidR="003D650B" w:rsidRPr="00DF3B10" w:rsidRDefault="003D650B" w:rsidP="003D650B">
      <w:pPr>
        <w:pStyle w:val="NoSpacing"/>
        <w:rPr>
          <w:sz w:val="19"/>
          <w:szCs w:val="19"/>
        </w:rPr>
      </w:pPr>
      <w:r w:rsidRPr="00DF3B10">
        <w:rPr>
          <w:sz w:val="19"/>
          <w:szCs w:val="19"/>
        </w:rPr>
        <w:t xml:space="preserve">                return RedirectToAction("Index");</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ViewBag.PersonnelDesignationID = new SelectList(db.PersonnelDesignations, "PersonnelDesignationID", "PersonnelDesignationName", personnel.PersonnelDesignationID);</w:t>
      </w:r>
    </w:p>
    <w:p w:rsidR="003D650B" w:rsidRPr="00DF3B10" w:rsidRDefault="003D650B" w:rsidP="003D650B">
      <w:pPr>
        <w:pStyle w:val="NoSpacing"/>
        <w:rPr>
          <w:sz w:val="19"/>
          <w:szCs w:val="19"/>
        </w:rPr>
      </w:pPr>
      <w:r w:rsidRPr="00DF3B10">
        <w:rPr>
          <w:sz w:val="19"/>
          <w:szCs w:val="19"/>
        </w:rPr>
        <w:t xml:space="preserve">            ViewBag.ProjectTeamID = new SelectList(db.ProjectTeams, "ProjectTeamID", "ProjectTeamName", personnel.ProjectTeamID);</w:t>
      </w:r>
    </w:p>
    <w:p w:rsidR="003D650B" w:rsidRPr="00DF3B10" w:rsidRDefault="003D650B" w:rsidP="003D650B">
      <w:pPr>
        <w:pStyle w:val="NoSpacing"/>
        <w:rPr>
          <w:sz w:val="19"/>
          <w:szCs w:val="19"/>
        </w:rPr>
      </w:pPr>
      <w:r w:rsidRPr="00DF3B10">
        <w:rPr>
          <w:sz w:val="19"/>
          <w:szCs w:val="19"/>
        </w:rPr>
        <w:t xml:space="preserve">            ViewBag.SectionID = new SelectList(db.Sections, "SectionID", "SectionName", personnel.SectionID);</w:t>
      </w:r>
    </w:p>
    <w:p w:rsidR="003D650B" w:rsidRPr="00DF3B10" w:rsidRDefault="003D650B" w:rsidP="003D650B">
      <w:pPr>
        <w:pStyle w:val="NoSpacing"/>
        <w:rPr>
          <w:sz w:val="19"/>
          <w:szCs w:val="19"/>
        </w:rPr>
      </w:pPr>
      <w:r w:rsidRPr="00DF3B10">
        <w:rPr>
          <w:sz w:val="19"/>
          <w:szCs w:val="19"/>
        </w:rPr>
        <w:t xml:space="preserve">            return View(personnel);</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 GET: /Personnels/Delete/5</w:t>
      </w:r>
    </w:p>
    <w:p w:rsidR="003D650B" w:rsidRPr="00DF3B10" w:rsidRDefault="003D650B" w:rsidP="003D650B">
      <w:pPr>
        <w:pStyle w:val="NoSpacing"/>
        <w:rPr>
          <w:sz w:val="19"/>
          <w:szCs w:val="19"/>
        </w:rPr>
      </w:pPr>
      <w:r w:rsidRPr="00DF3B10">
        <w:rPr>
          <w:sz w:val="19"/>
          <w:szCs w:val="19"/>
        </w:rPr>
        <w:t xml:space="preserve">        public async Task&lt;ActionResult&gt; Delete(Guid? id)</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if (id == null)</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return new HttpStatusCodeResult(HttpStatusCode.BadRequest);</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Personnel personnel = await _personnel.FindAsync(id.Value);</w:t>
      </w:r>
    </w:p>
    <w:p w:rsidR="003D650B" w:rsidRPr="00DF3B10" w:rsidRDefault="003D650B" w:rsidP="003D650B">
      <w:pPr>
        <w:pStyle w:val="NoSpacing"/>
        <w:rPr>
          <w:sz w:val="19"/>
          <w:szCs w:val="19"/>
        </w:rPr>
      </w:pPr>
      <w:r w:rsidRPr="00DF3B10">
        <w:rPr>
          <w:sz w:val="19"/>
          <w:szCs w:val="19"/>
        </w:rPr>
        <w:t xml:space="preserve">            if (personnel == null)</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return HttpNotFound();</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return View(personnel);</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 POST: /Personnels/Delete/5</w:t>
      </w:r>
    </w:p>
    <w:p w:rsidR="003D650B" w:rsidRPr="00DF3B10" w:rsidRDefault="003D650B" w:rsidP="003D650B">
      <w:pPr>
        <w:pStyle w:val="NoSpacing"/>
        <w:rPr>
          <w:sz w:val="19"/>
          <w:szCs w:val="19"/>
        </w:rPr>
      </w:pPr>
      <w:r w:rsidRPr="00DF3B10">
        <w:rPr>
          <w:sz w:val="19"/>
          <w:szCs w:val="19"/>
        </w:rPr>
        <w:t xml:space="preserve">        [HttpPost, ActionName("Delete")]</w:t>
      </w:r>
    </w:p>
    <w:p w:rsidR="003D650B" w:rsidRPr="00DF3B10" w:rsidRDefault="003D650B" w:rsidP="003D650B">
      <w:pPr>
        <w:pStyle w:val="NoSpacing"/>
        <w:rPr>
          <w:sz w:val="19"/>
          <w:szCs w:val="19"/>
        </w:rPr>
      </w:pPr>
      <w:r w:rsidRPr="00DF3B10">
        <w:rPr>
          <w:sz w:val="19"/>
          <w:szCs w:val="19"/>
        </w:rPr>
        <w:t xml:space="preserve">        [ValidateAntiForgeryToken]</w:t>
      </w:r>
    </w:p>
    <w:p w:rsidR="003D650B" w:rsidRPr="00DF3B10" w:rsidRDefault="003D650B" w:rsidP="003D650B">
      <w:pPr>
        <w:pStyle w:val="NoSpacing"/>
        <w:rPr>
          <w:sz w:val="19"/>
          <w:szCs w:val="19"/>
        </w:rPr>
      </w:pPr>
      <w:r w:rsidRPr="00DF3B10">
        <w:rPr>
          <w:sz w:val="19"/>
          <w:szCs w:val="19"/>
        </w:rPr>
        <w:t xml:space="preserve">        public async Task&lt;ActionResult&gt; DeleteConfirmed(Guid id)</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var personnel = await _personnel.FindAsync(id);</w:t>
      </w:r>
    </w:p>
    <w:p w:rsidR="003D650B" w:rsidRPr="00DF3B10" w:rsidRDefault="003D650B" w:rsidP="003D650B">
      <w:pPr>
        <w:pStyle w:val="NoSpacing"/>
        <w:rPr>
          <w:sz w:val="19"/>
          <w:szCs w:val="19"/>
        </w:rPr>
      </w:pPr>
      <w:r w:rsidRPr="00DF3B10">
        <w:rPr>
          <w:sz w:val="19"/>
          <w:szCs w:val="19"/>
        </w:rPr>
        <w:t xml:space="preserve">            await _personnel.Remove(personnel);</w:t>
      </w:r>
    </w:p>
    <w:p w:rsidR="003D650B" w:rsidRPr="00DF3B10" w:rsidRDefault="003D650B" w:rsidP="003D650B">
      <w:pPr>
        <w:pStyle w:val="NoSpacing"/>
        <w:rPr>
          <w:sz w:val="19"/>
          <w:szCs w:val="19"/>
        </w:rPr>
      </w:pPr>
      <w:r w:rsidRPr="00DF3B10">
        <w:rPr>
          <w:sz w:val="19"/>
          <w:szCs w:val="19"/>
        </w:rPr>
        <w:t xml:space="preserve">            return RedirectToAction("Index");</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protected override void Dispose(bool disposing)</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_personnel.Dispose(disposing);</w:t>
      </w:r>
    </w:p>
    <w:p w:rsidR="003D650B" w:rsidRPr="00DF3B10" w:rsidRDefault="003D650B" w:rsidP="003D650B">
      <w:pPr>
        <w:pStyle w:val="NoSpacing"/>
        <w:rPr>
          <w:sz w:val="19"/>
          <w:szCs w:val="19"/>
        </w:rPr>
      </w:pPr>
      <w:r w:rsidRPr="00DF3B10">
        <w:rPr>
          <w:sz w:val="19"/>
          <w:szCs w:val="19"/>
        </w:rPr>
        <w:t xml:space="preserve">            base.Dispose(disposing);</w:t>
      </w:r>
    </w:p>
    <w:p w:rsidR="003D650B" w:rsidRPr="00DF3B10" w:rsidRDefault="003D650B" w:rsidP="003D650B">
      <w:pPr>
        <w:pStyle w:val="NoSpacing"/>
        <w:rPr>
          <w:sz w:val="19"/>
          <w:szCs w:val="19"/>
        </w:rPr>
      </w:pPr>
      <w:r w:rsidRPr="00DF3B10">
        <w:rPr>
          <w:sz w:val="19"/>
          <w:szCs w:val="19"/>
        </w:rPr>
        <w:lastRenderedPageBreak/>
        <w:t xml:space="preserve">        }</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w:t>
      </w:r>
    </w:p>
    <w:p w:rsidR="003D650B" w:rsidRPr="00080024" w:rsidRDefault="003D650B" w:rsidP="003D650B">
      <w:pPr>
        <w:pStyle w:val="NoSpacing"/>
        <w:rPr>
          <w:b/>
          <w:sz w:val="19"/>
          <w:szCs w:val="19"/>
        </w:rPr>
      </w:pPr>
    </w:p>
    <w:p w:rsidR="003D650B" w:rsidRPr="00080024" w:rsidRDefault="003D650B" w:rsidP="003D650B">
      <w:pPr>
        <w:pStyle w:val="NoSpacing"/>
        <w:rPr>
          <w:b/>
          <w:sz w:val="19"/>
          <w:szCs w:val="19"/>
        </w:rPr>
      </w:pPr>
      <w:r w:rsidRPr="00080024">
        <w:rPr>
          <w:b/>
          <w:sz w:val="19"/>
          <w:szCs w:val="19"/>
        </w:rPr>
        <w:t>PFMO.Web</w:t>
      </w:r>
    </w:p>
    <w:p w:rsidR="003D650B" w:rsidRPr="00080024" w:rsidRDefault="003D650B" w:rsidP="003D650B">
      <w:pPr>
        <w:pStyle w:val="NoSpacing"/>
        <w:rPr>
          <w:b/>
          <w:sz w:val="19"/>
          <w:szCs w:val="19"/>
        </w:rPr>
      </w:pPr>
      <w:r w:rsidRPr="00080024">
        <w:rPr>
          <w:b/>
          <w:sz w:val="19"/>
          <w:szCs w:val="19"/>
        </w:rPr>
        <w:t>Controllers</w:t>
      </w:r>
    </w:p>
    <w:p w:rsidR="003D650B" w:rsidRPr="00080024" w:rsidRDefault="003D650B" w:rsidP="003D650B">
      <w:pPr>
        <w:pStyle w:val="NoSpacing"/>
        <w:rPr>
          <w:b/>
          <w:sz w:val="19"/>
          <w:szCs w:val="19"/>
        </w:rPr>
      </w:pPr>
      <w:r w:rsidRPr="00080024">
        <w:rPr>
          <w:b/>
          <w:sz w:val="19"/>
          <w:szCs w:val="19"/>
        </w:rPr>
        <w:t>PersonnelTaskController.cs</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using System;</w:t>
      </w:r>
    </w:p>
    <w:p w:rsidR="003D650B" w:rsidRPr="00DF3B10" w:rsidRDefault="003D650B" w:rsidP="003D650B">
      <w:pPr>
        <w:pStyle w:val="NoSpacing"/>
        <w:rPr>
          <w:sz w:val="19"/>
          <w:szCs w:val="19"/>
        </w:rPr>
      </w:pPr>
      <w:r w:rsidRPr="00DF3B10">
        <w:rPr>
          <w:sz w:val="19"/>
          <w:szCs w:val="19"/>
        </w:rPr>
        <w:t>using System.Collections.Generic;</w:t>
      </w:r>
    </w:p>
    <w:p w:rsidR="003D650B" w:rsidRPr="00DF3B10" w:rsidRDefault="003D650B" w:rsidP="003D650B">
      <w:pPr>
        <w:pStyle w:val="NoSpacing"/>
        <w:rPr>
          <w:sz w:val="19"/>
          <w:szCs w:val="19"/>
        </w:rPr>
      </w:pPr>
      <w:r w:rsidRPr="00DF3B10">
        <w:rPr>
          <w:sz w:val="19"/>
          <w:szCs w:val="19"/>
        </w:rPr>
        <w:t>using System.Data;</w:t>
      </w:r>
    </w:p>
    <w:p w:rsidR="003D650B" w:rsidRPr="00DF3B10" w:rsidRDefault="003D650B" w:rsidP="003D650B">
      <w:pPr>
        <w:pStyle w:val="NoSpacing"/>
        <w:rPr>
          <w:sz w:val="19"/>
          <w:szCs w:val="19"/>
        </w:rPr>
      </w:pPr>
      <w:r w:rsidRPr="00DF3B10">
        <w:rPr>
          <w:sz w:val="19"/>
          <w:szCs w:val="19"/>
        </w:rPr>
        <w:t>using System.Data.Entity;</w:t>
      </w:r>
    </w:p>
    <w:p w:rsidR="003D650B" w:rsidRPr="00DF3B10" w:rsidRDefault="003D650B" w:rsidP="003D650B">
      <w:pPr>
        <w:pStyle w:val="NoSpacing"/>
        <w:rPr>
          <w:sz w:val="19"/>
          <w:szCs w:val="19"/>
        </w:rPr>
      </w:pPr>
      <w:r w:rsidRPr="00DF3B10">
        <w:rPr>
          <w:sz w:val="19"/>
          <w:szCs w:val="19"/>
        </w:rPr>
        <w:t>using System.Linq;</w:t>
      </w:r>
    </w:p>
    <w:p w:rsidR="003D650B" w:rsidRPr="00DF3B10" w:rsidRDefault="003D650B" w:rsidP="003D650B">
      <w:pPr>
        <w:pStyle w:val="NoSpacing"/>
        <w:rPr>
          <w:sz w:val="19"/>
          <w:szCs w:val="19"/>
        </w:rPr>
      </w:pPr>
      <w:r w:rsidRPr="00DF3B10">
        <w:rPr>
          <w:sz w:val="19"/>
          <w:szCs w:val="19"/>
        </w:rPr>
        <w:t>using System.Threading.Tasks;</w:t>
      </w:r>
    </w:p>
    <w:p w:rsidR="003D650B" w:rsidRPr="00DF3B10" w:rsidRDefault="003D650B" w:rsidP="003D650B">
      <w:pPr>
        <w:pStyle w:val="NoSpacing"/>
        <w:rPr>
          <w:sz w:val="19"/>
          <w:szCs w:val="19"/>
        </w:rPr>
      </w:pPr>
      <w:r w:rsidRPr="00DF3B10">
        <w:rPr>
          <w:sz w:val="19"/>
          <w:szCs w:val="19"/>
        </w:rPr>
        <w:t>using System.Net;</w:t>
      </w:r>
    </w:p>
    <w:p w:rsidR="003D650B" w:rsidRPr="00DF3B10" w:rsidRDefault="003D650B" w:rsidP="003D650B">
      <w:pPr>
        <w:pStyle w:val="NoSpacing"/>
        <w:rPr>
          <w:sz w:val="19"/>
          <w:szCs w:val="19"/>
        </w:rPr>
      </w:pPr>
      <w:r w:rsidRPr="00DF3B10">
        <w:rPr>
          <w:sz w:val="19"/>
          <w:szCs w:val="19"/>
        </w:rPr>
        <w:t>using System.Web;</w:t>
      </w:r>
    </w:p>
    <w:p w:rsidR="003D650B" w:rsidRPr="00DF3B10" w:rsidRDefault="003D650B" w:rsidP="003D650B">
      <w:pPr>
        <w:pStyle w:val="NoSpacing"/>
        <w:rPr>
          <w:sz w:val="19"/>
          <w:szCs w:val="19"/>
        </w:rPr>
      </w:pPr>
      <w:r w:rsidRPr="00DF3B10">
        <w:rPr>
          <w:sz w:val="19"/>
          <w:szCs w:val="19"/>
        </w:rPr>
        <w:t>using System.Web.Mvc;</w:t>
      </w:r>
    </w:p>
    <w:p w:rsidR="003D650B" w:rsidRPr="00DF3B10" w:rsidRDefault="003D650B" w:rsidP="003D650B">
      <w:pPr>
        <w:pStyle w:val="NoSpacing"/>
        <w:rPr>
          <w:sz w:val="19"/>
          <w:szCs w:val="19"/>
        </w:rPr>
      </w:pPr>
      <w:r w:rsidRPr="00DF3B10">
        <w:rPr>
          <w:sz w:val="19"/>
          <w:szCs w:val="19"/>
        </w:rPr>
        <w:t>using PFMO.Contexts;</w:t>
      </w:r>
    </w:p>
    <w:p w:rsidR="003D650B" w:rsidRPr="00DF3B10" w:rsidRDefault="003D650B" w:rsidP="003D650B">
      <w:pPr>
        <w:pStyle w:val="NoSpacing"/>
        <w:rPr>
          <w:sz w:val="19"/>
          <w:szCs w:val="19"/>
        </w:rPr>
      </w:pPr>
      <w:r w:rsidRPr="00DF3B10">
        <w:rPr>
          <w:sz w:val="19"/>
          <w:szCs w:val="19"/>
        </w:rPr>
        <w:t>using PFMO.Entities;</w:t>
      </w:r>
    </w:p>
    <w:p w:rsidR="003D650B" w:rsidRPr="00DF3B10" w:rsidRDefault="003D650B" w:rsidP="003D650B">
      <w:pPr>
        <w:pStyle w:val="NoSpacing"/>
        <w:rPr>
          <w:sz w:val="19"/>
          <w:szCs w:val="19"/>
        </w:rPr>
      </w:pPr>
      <w:r w:rsidRPr="00DF3B10">
        <w:rPr>
          <w:sz w:val="19"/>
          <w:szCs w:val="19"/>
        </w:rPr>
        <w:t>using PFMO.Logic.Interface;</w:t>
      </w:r>
    </w:p>
    <w:p w:rsidR="003D650B" w:rsidRPr="00DF3B10" w:rsidRDefault="003D650B" w:rsidP="003D650B">
      <w:pPr>
        <w:pStyle w:val="NoSpacing"/>
        <w:rPr>
          <w:sz w:val="19"/>
          <w:szCs w:val="19"/>
        </w:rPr>
      </w:pPr>
      <w:r w:rsidRPr="00DF3B10">
        <w:rPr>
          <w:sz w:val="19"/>
          <w:szCs w:val="19"/>
        </w:rPr>
        <w:t>using PFMO.Logic;</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namespace PFMO.Web.Controllers</w:t>
      </w:r>
    </w:p>
    <w:p w:rsidR="003D650B" w:rsidRPr="00DF3B10" w:rsidRDefault="003D650B" w:rsidP="003D650B">
      <w:pPr>
        <w:pStyle w:val="NoSpacing"/>
        <w:rPr>
          <w:sz w:val="19"/>
          <w:szCs w:val="19"/>
        </w:rPr>
      </w:pPr>
      <w:r w:rsidRPr="00DF3B10">
        <w:rPr>
          <w:sz w:val="19"/>
          <w:szCs w:val="19"/>
        </w:rPr>
        <w:t>{</w:t>
      </w:r>
    </w:p>
    <w:p w:rsidR="003D650B" w:rsidRPr="00DF3B10" w:rsidRDefault="003D650B" w:rsidP="003D650B">
      <w:pPr>
        <w:pStyle w:val="NoSpacing"/>
        <w:rPr>
          <w:sz w:val="19"/>
          <w:szCs w:val="19"/>
        </w:rPr>
      </w:pPr>
      <w:r w:rsidRPr="00DF3B10">
        <w:rPr>
          <w:sz w:val="19"/>
          <w:szCs w:val="19"/>
        </w:rPr>
        <w:t xml:space="preserve">    [Authorize]</w:t>
      </w:r>
    </w:p>
    <w:p w:rsidR="003D650B" w:rsidRPr="00DF3B10" w:rsidRDefault="003D650B" w:rsidP="003D650B">
      <w:pPr>
        <w:pStyle w:val="NoSpacing"/>
        <w:rPr>
          <w:sz w:val="19"/>
          <w:szCs w:val="19"/>
        </w:rPr>
      </w:pPr>
      <w:r w:rsidRPr="00DF3B10">
        <w:rPr>
          <w:sz w:val="19"/>
          <w:szCs w:val="19"/>
        </w:rPr>
        <w:t xml:space="preserve">    public class PersonnelTasksController : ApplicationBaseController</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private IPFMOAsync&lt;PersonnelTask&gt; _personnelTask;</w:t>
      </w:r>
    </w:p>
    <w:p w:rsidR="003D650B" w:rsidRPr="00DF3B10" w:rsidRDefault="003D650B" w:rsidP="003D650B">
      <w:pPr>
        <w:pStyle w:val="NoSpacing"/>
        <w:rPr>
          <w:sz w:val="19"/>
          <w:szCs w:val="19"/>
        </w:rPr>
      </w:pPr>
      <w:r w:rsidRPr="00DF3B10">
        <w:rPr>
          <w:sz w:val="19"/>
          <w:szCs w:val="19"/>
        </w:rPr>
        <w:t xml:space="preserve">        //Initialization</w:t>
      </w:r>
    </w:p>
    <w:p w:rsidR="003D650B" w:rsidRPr="00DF3B10" w:rsidRDefault="003D650B" w:rsidP="003D650B">
      <w:pPr>
        <w:pStyle w:val="NoSpacing"/>
        <w:rPr>
          <w:sz w:val="19"/>
          <w:szCs w:val="19"/>
        </w:rPr>
      </w:pPr>
      <w:r w:rsidRPr="00DF3B10">
        <w:rPr>
          <w:sz w:val="19"/>
          <w:szCs w:val="19"/>
        </w:rPr>
        <w:t xml:space="preserve">        public PersonnelTasksController()</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var obj = new PersonnelTasksLogic(db);</w:t>
      </w:r>
    </w:p>
    <w:p w:rsidR="003D650B" w:rsidRPr="00DF3B10" w:rsidRDefault="003D650B" w:rsidP="003D650B">
      <w:pPr>
        <w:pStyle w:val="NoSpacing"/>
        <w:rPr>
          <w:sz w:val="19"/>
          <w:szCs w:val="19"/>
        </w:rPr>
      </w:pPr>
      <w:r w:rsidRPr="00DF3B10">
        <w:rPr>
          <w:sz w:val="19"/>
          <w:szCs w:val="19"/>
        </w:rPr>
        <w:t xml:space="preserve">            _personnelTask = obj;</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 GET: /PersonnelTasks/</w:t>
      </w:r>
    </w:p>
    <w:p w:rsidR="003D650B" w:rsidRPr="00DF3B10" w:rsidRDefault="003D650B" w:rsidP="003D650B">
      <w:pPr>
        <w:pStyle w:val="NoSpacing"/>
        <w:rPr>
          <w:sz w:val="19"/>
          <w:szCs w:val="19"/>
        </w:rPr>
      </w:pPr>
      <w:r w:rsidRPr="00DF3B10">
        <w:rPr>
          <w:sz w:val="19"/>
          <w:szCs w:val="19"/>
        </w:rPr>
        <w:t xml:space="preserve">        public async Task&lt;ActionResult&gt; Index()</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var personneltasks = db.PersonnelTasks.Include(p =&gt; p.Personnel);</w:t>
      </w:r>
    </w:p>
    <w:p w:rsidR="003D650B" w:rsidRPr="00DF3B10" w:rsidRDefault="003D650B" w:rsidP="003D650B">
      <w:pPr>
        <w:pStyle w:val="NoSpacing"/>
        <w:rPr>
          <w:sz w:val="19"/>
          <w:szCs w:val="19"/>
        </w:rPr>
      </w:pPr>
      <w:r w:rsidRPr="00DF3B10">
        <w:rPr>
          <w:sz w:val="19"/>
          <w:szCs w:val="19"/>
        </w:rPr>
        <w:t xml:space="preserve">            return View(await personneltasks.ToListAsync());</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public async Task&lt;ActionResult&gt; Table()</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var personneltasks = db.PersonnelTasks.Include(p =&gt; p.Personnel);</w:t>
      </w:r>
    </w:p>
    <w:p w:rsidR="003D650B" w:rsidRPr="00DF3B10" w:rsidRDefault="003D650B" w:rsidP="003D650B">
      <w:pPr>
        <w:pStyle w:val="NoSpacing"/>
        <w:rPr>
          <w:sz w:val="19"/>
          <w:szCs w:val="19"/>
        </w:rPr>
      </w:pPr>
      <w:r w:rsidRPr="00DF3B10">
        <w:rPr>
          <w:sz w:val="19"/>
          <w:szCs w:val="19"/>
        </w:rPr>
        <w:t xml:space="preserve">            return View(await personneltasks.ToListAsync());</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 GET: /PersonnelTasks/Details/5</w:t>
      </w:r>
    </w:p>
    <w:p w:rsidR="003D650B" w:rsidRPr="00DF3B10" w:rsidRDefault="003D650B" w:rsidP="003D650B">
      <w:pPr>
        <w:pStyle w:val="NoSpacing"/>
        <w:rPr>
          <w:sz w:val="19"/>
          <w:szCs w:val="19"/>
        </w:rPr>
      </w:pPr>
      <w:r w:rsidRPr="00DF3B10">
        <w:rPr>
          <w:sz w:val="19"/>
          <w:szCs w:val="19"/>
        </w:rPr>
        <w:lastRenderedPageBreak/>
        <w:t xml:space="preserve">        public async Task&lt;ActionResult&gt; Details(Guid? id)</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if (id == null)</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return new HttpStatusCodeResult(HttpStatusCode.BadRequest);</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PersonnelTask personnelTask = await _personnelTask.FindAsync(id.Value);</w:t>
      </w:r>
    </w:p>
    <w:p w:rsidR="003D650B" w:rsidRPr="00DF3B10" w:rsidRDefault="003D650B" w:rsidP="003D650B">
      <w:pPr>
        <w:pStyle w:val="NoSpacing"/>
        <w:rPr>
          <w:sz w:val="19"/>
          <w:szCs w:val="19"/>
        </w:rPr>
      </w:pPr>
      <w:r w:rsidRPr="00DF3B10">
        <w:rPr>
          <w:sz w:val="19"/>
          <w:szCs w:val="19"/>
        </w:rPr>
        <w:t xml:space="preserve">            if (personnelTask == null)</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return HttpNotFound();</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return View(personnelTask);</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 GET: /PersonnelTasks/Create</w:t>
      </w:r>
    </w:p>
    <w:p w:rsidR="003D650B" w:rsidRPr="00DF3B10" w:rsidRDefault="003D650B" w:rsidP="003D650B">
      <w:pPr>
        <w:pStyle w:val="NoSpacing"/>
        <w:rPr>
          <w:sz w:val="19"/>
          <w:szCs w:val="19"/>
        </w:rPr>
      </w:pPr>
      <w:r w:rsidRPr="00DF3B10">
        <w:rPr>
          <w:sz w:val="19"/>
          <w:szCs w:val="19"/>
        </w:rPr>
        <w:t xml:space="preserve">        public ActionResult Create()</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ViewBag.PersonnelID = new SelectList(db.Personnels, "PersonnelID", "PersonnelFullName");</w:t>
      </w:r>
    </w:p>
    <w:p w:rsidR="003D650B" w:rsidRPr="00DF3B10" w:rsidRDefault="003D650B" w:rsidP="003D650B">
      <w:pPr>
        <w:pStyle w:val="NoSpacing"/>
        <w:rPr>
          <w:sz w:val="19"/>
          <w:szCs w:val="19"/>
        </w:rPr>
      </w:pPr>
      <w:r w:rsidRPr="00DF3B10">
        <w:rPr>
          <w:sz w:val="19"/>
          <w:szCs w:val="19"/>
        </w:rPr>
        <w:t xml:space="preserve">            return View();</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 POST: /PersonnelTasks/Create</w:t>
      </w:r>
    </w:p>
    <w:p w:rsidR="003D650B" w:rsidRPr="00DF3B10" w:rsidRDefault="003D650B" w:rsidP="003D650B">
      <w:pPr>
        <w:pStyle w:val="NoSpacing"/>
        <w:rPr>
          <w:sz w:val="19"/>
          <w:szCs w:val="19"/>
        </w:rPr>
      </w:pPr>
      <w:r w:rsidRPr="00DF3B10">
        <w:rPr>
          <w:sz w:val="19"/>
          <w:szCs w:val="19"/>
        </w:rPr>
        <w:t xml:space="preserve">        // To protect from overposting attacks, please enable the specific properties you want to bind to, for </w:t>
      </w:r>
    </w:p>
    <w:p w:rsidR="003D650B" w:rsidRPr="00DF3B10" w:rsidRDefault="003D650B" w:rsidP="003D650B">
      <w:pPr>
        <w:pStyle w:val="NoSpacing"/>
        <w:rPr>
          <w:sz w:val="19"/>
          <w:szCs w:val="19"/>
        </w:rPr>
      </w:pPr>
      <w:r w:rsidRPr="00DF3B10">
        <w:rPr>
          <w:sz w:val="19"/>
          <w:szCs w:val="19"/>
        </w:rPr>
        <w:t xml:space="preserve">        // more details see http://go.microsoft.com/fwlink/?LinkId=317598.</w:t>
      </w:r>
    </w:p>
    <w:p w:rsidR="003D650B" w:rsidRPr="00DF3B10" w:rsidRDefault="003D650B" w:rsidP="003D650B">
      <w:pPr>
        <w:pStyle w:val="NoSpacing"/>
        <w:rPr>
          <w:sz w:val="19"/>
          <w:szCs w:val="19"/>
        </w:rPr>
      </w:pPr>
      <w:r w:rsidRPr="00DF3B10">
        <w:rPr>
          <w:sz w:val="19"/>
          <w:szCs w:val="19"/>
        </w:rPr>
        <w:t xml:space="preserve">        [HttpPost]</w:t>
      </w:r>
    </w:p>
    <w:p w:rsidR="003D650B" w:rsidRPr="00DF3B10" w:rsidRDefault="003D650B" w:rsidP="003D650B">
      <w:pPr>
        <w:pStyle w:val="NoSpacing"/>
        <w:rPr>
          <w:sz w:val="19"/>
          <w:szCs w:val="19"/>
        </w:rPr>
      </w:pPr>
      <w:r w:rsidRPr="00DF3B10">
        <w:rPr>
          <w:sz w:val="19"/>
          <w:szCs w:val="19"/>
        </w:rPr>
        <w:t xml:space="preserve">        [ValidateAntiForgeryToken]</w:t>
      </w:r>
    </w:p>
    <w:p w:rsidR="003D650B" w:rsidRPr="00DF3B10" w:rsidRDefault="003D650B" w:rsidP="003D650B">
      <w:pPr>
        <w:pStyle w:val="NoSpacing"/>
        <w:rPr>
          <w:sz w:val="19"/>
          <w:szCs w:val="19"/>
        </w:rPr>
      </w:pPr>
      <w:r w:rsidRPr="00DF3B10">
        <w:rPr>
          <w:sz w:val="19"/>
          <w:szCs w:val="19"/>
        </w:rPr>
        <w:t xml:space="preserve">        public async Task&lt;ActionResult&gt; Create([Bind(Include="PersonnelTaskID,PersonnelTaskTitle,PersonnelTaskDescription,PersonnelID,PersonnelTaskStartDate,PersonnelTaskEndDate")] PersonnelTask personnelTask)</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if (ModelState.IsValid)</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await _personnelTask.SaveChangesAsync(personnelTask);</w:t>
      </w:r>
    </w:p>
    <w:p w:rsidR="003D650B" w:rsidRPr="00DF3B10" w:rsidRDefault="003D650B" w:rsidP="003D650B">
      <w:pPr>
        <w:pStyle w:val="NoSpacing"/>
        <w:rPr>
          <w:sz w:val="19"/>
          <w:szCs w:val="19"/>
        </w:rPr>
      </w:pPr>
      <w:r w:rsidRPr="00DF3B10">
        <w:rPr>
          <w:sz w:val="19"/>
          <w:szCs w:val="19"/>
        </w:rPr>
        <w:t xml:space="preserve">                return RedirectToAction("Index");</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ViewBag.PersonnelID = new SelectList(db.Personnels, "PersonnelID", "PersonnelFullName", personnelTask.PersonnelID);</w:t>
      </w:r>
    </w:p>
    <w:p w:rsidR="003D650B" w:rsidRPr="00DF3B10" w:rsidRDefault="003D650B" w:rsidP="003D650B">
      <w:pPr>
        <w:pStyle w:val="NoSpacing"/>
        <w:rPr>
          <w:sz w:val="19"/>
          <w:szCs w:val="19"/>
        </w:rPr>
      </w:pPr>
      <w:r w:rsidRPr="00DF3B10">
        <w:rPr>
          <w:sz w:val="19"/>
          <w:szCs w:val="19"/>
        </w:rPr>
        <w:t xml:space="preserve">            return View(personnelTask);</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 GET: /PersonnelTasks/Edit/5</w:t>
      </w:r>
    </w:p>
    <w:p w:rsidR="003D650B" w:rsidRPr="00DF3B10" w:rsidRDefault="003D650B" w:rsidP="003D650B">
      <w:pPr>
        <w:pStyle w:val="NoSpacing"/>
        <w:rPr>
          <w:sz w:val="19"/>
          <w:szCs w:val="19"/>
        </w:rPr>
      </w:pPr>
      <w:r w:rsidRPr="00DF3B10">
        <w:rPr>
          <w:sz w:val="19"/>
          <w:szCs w:val="19"/>
        </w:rPr>
        <w:lastRenderedPageBreak/>
        <w:t xml:space="preserve">        public async Task&lt;ActionResult&gt; Edit(Guid? id)</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if (id == null)</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return new HttpStatusCodeResult(HttpStatusCode.BadRequest);</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PersonnelTask personnelTask = await _personnelTask.FindAsync(id.Value);</w:t>
      </w:r>
    </w:p>
    <w:p w:rsidR="003D650B" w:rsidRPr="00DF3B10" w:rsidRDefault="003D650B" w:rsidP="003D650B">
      <w:pPr>
        <w:pStyle w:val="NoSpacing"/>
        <w:rPr>
          <w:sz w:val="19"/>
          <w:szCs w:val="19"/>
        </w:rPr>
      </w:pPr>
      <w:r w:rsidRPr="00DF3B10">
        <w:rPr>
          <w:sz w:val="19"/>
          <w:szCs w:val="19"/>
        </w:rPr>
        <w:t xml:space="preserve">            if (personnelTask == null)</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return HttpNotFound();</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ViewBag.PersonnelID = new SelectList(db.Personnels, "PersonnelID", "PersonnelFullName", personnelTask.PersonnelID);</w:t>
      </w:r>
    </w:p>
    <w:p w:rsidR="003D650B" w:rsidRPr="00DF3B10" w:rsidRDefault="003D650B" w:rsidP="003D650B">
      <w:pPr>
        <w:pStyle w:val="NoSpacing"/>
        <w:rPr>
          <w:sz w:val="19"/>
          <w:szCs w:val="19"/>
        </w:rPr>
      </w:pPr>
      <w:r w:rsidRPr="00DF3B10">
        <w:rPr>
          <w:sz w:val="19"/>
          <w:szCs w:val="19"/>
        </w:rPr>
        <w:t xml:space="preserve">            return View(personnelTask);</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 POST: /PersonnelTasks/Edit/5</w:t>
      </w:r>
    </w:p>
    <w:p w:rsidR="003D650B" w:rsidRPr="00DF3B10" w:rsidRDefault="003D650B" w:rsidP="003D650B">
      <w:pPr>
        <w:pStyle w:val="NoSpacing"/>
        <w:rPr>
          <w:sz w:val="19"/>
          <w:szCs w:val="19"/>
        </w:rPr>
      </w:pPr>
      <w:r w:rsidRPr="00DF3B10">
        <w:rPr>
          <w:sz w:val="19"/>
          <w:szCs w:val="19"/>
        </w:rPr>
        <w:t xml:space="preserve">        // To protect from overposting attacks, please enable the specific properties you want to bind to, for </w:t>
      </w:r>
    </w:p>
    <w:p w:rsidR="003D650B" w:rsidRPr="00DF3B10" w:rsidRDefault="003D650B" w:rsidP="003D650B">
      <w:pPr>
        <w:pStyle w:val="NoSpacing"/>
        <w:rPr>
          <w:sz w:val="19"/>
          <w:szCs w:val="19"/>
        </w:rPr>
      </w:pPr>
      <w:r w:rsidRPr="00DF3B10">
        <w:rPr>
          <w:sz w:val="19"/>
          <w:szCs w:val="19"/>
        </w:rPr>
        <w:t xml:space="preserve">        // more details see http://go.microsoft.com/fwlink/?LinkId=317598.</w:t>
      </w:r>
    </w:p>
    <w:p w:rsidR="003D650B" w:rsidRPr="00DF3B10" w:rsidRDefault="003D650B" w:rsidP="003D650B">
      <w:pPr>
        <w:pStyle w:val="NoSpacing"/>
        <w:rPr>
          <w:sz w:val="19"/>
          <w:szCs w:val="19"/>
        </w:rPr>
      </w:pPr>
      <w:r w:rsidRPr="00DF3B10">
        <w:rPr>
          <w:sz w:val="19"/>
          <w:szCs w:val="19"/>
        </w:rPr>
        <w:t xml:space="preserve">        [HttpPost]</w:t>
      </w:r>
    </w:p>
    <w:p w:rsidR="003D650B" w:rsidRPr="00DF3B10" w:rsidRDefault="003D650B" w:rsidP="003D650B">
      <w:pPr>
        <w:pStyle w:val="NoSpacing"/>
        <w:rPr>
          <w:sz w:val="19"/>
          <w:szCs w:val="19"/>
        </w:rPr>
      </w:pPr>
      <w:r w:rsidRPr="00DF3B10">
        <w:rPr>
          <w:sz w:val="19"/>
          <w:szCs w:val="19"/>
        </w:rPr>
        <w:t xml:space="preserve">        [ValidateAntiForgeryToken]</w:t>
      </w:r>
    </w:p>
    <w:p w:rsidR="003D650B" w:rsidRPr="00DF3B10" w:rsidRDefault="003D650B" w:rsidP="003D650B">
      <w:pPr>
        <w:pStyle w:val="NoSpacing"/>
        <w:rPr>
          <w:sz w:val="19"/>
          <w:szCs w:val="19"/>
        </w:rPr>
      </w:pPr>
      <w:r w:rsidRPr="00DF3B10">
        <w:rPr>
          <w:sz w:val="19"/>
          <w:szCs w:val="19"/>
        </w:rPr>
        <w:t xml:space="preserve">        public async Task&lt;ActionResult&gt; Edit([Bind(Include="PersonnelTaskID,PersonnelTaskTitle,PersonnelTaskDescription,PersonnelID,PersonnelTaskStartDate,PersonnelTaskEndDate")] PersonnelTask personnelTask)</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if (ModelState.IsValid)</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await _personnelTask.SaveChangesAsync(personnelTask);</w:t>
      </w:r>
    </w:p>
    <w:p w:rsidR="003D650B" w:rsidRPr="00DF3B10" w:rsidRDefault="003D650B" w:rsidP="003D650B">
      <w:pPr>
        <w:pStyle w:val="NoSpacing"/>
        <w:rPr>
          <w:sz w:val="19"/>
          <w:szCs w:val="19"/>
        </w:rPr>
      </w:pPr>
      <w:r w:rsidRPr="00DF3B10">
        <w:rPr>
          <w:sz w:val="19"/>
          <w:szCs w:val="19"/>
        </w:rPr>
        <w:t xml:space="preserve">                return RedirectToAction("Index");</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ViewBag.PersonnelID = new SelectList(db.Personnels, "PersonnelID", "PersonnelFullName", personnelTask.PersonnelID);</w:t>
      </w:r>
    </w:p>
    <w:p w:rsidR="003D650B" w:rsidRPr="00DF3B10" w:rsidRDefault="003D650B" w:rsidP="003D650B">
      <w:pPr>
        <w:pStyle w:val="NoSpacing"/>
        <w:rPr>
          <w:sz w:val="19"/>
          <w:szCs w:val="19"/>
        </w:rPr>
      </w:pPr>
      <w:r w:rsidRPr="00DF3B10">
        <w:rPr>
          <w:sz w:val="19"/>
          <w:szCs w:val="19"/>
        </w:rPr>
        <w:t xml:space="preserve">            return View(personnelTask);</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 GET: /PersonnelTasks/Delete/5</w:t>
      </w:r>
    </w:p>
    <w:p w:rsidR="003D650B" w:rsidRPr="00DF3B10" w:rsidRDefault="003D650B" w:rsidP="003D650B">
      <w:pPr>
        <w:pStyle w:val="NoSpacing"/>
        <w:rPr>
          <w:sz w:val="19"/>
          <w:szCs w:val="19"/>
        </w:rPr>
      </w:pPr>
      <w:r w:rsidRPr="00DF3B10">
        <w:rPr>
          <w:sz w:val="19"/>
          <w:szCs w:val="19"/>
        </w:rPr>
        <w:t xml:space="preserve">        public async Task&lt;ActionResult&gt; Delete(Guid? id)</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if (id == null)</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return new HttpStatusCodeResult(HttpStatusCode.BadRequest);</w:t>
      </w:r>
    </w:p>
    <w:p w:rsidR="003D650B" w:rsidRPr="00DF3B10" w:rsidRDefault="003D650B" w:rsidP="003D650B">
      <w:pPr>
        <w:pStyle w:val="NoSpacing"/>
        <w:rPr>
          <w:sz w:val="19"/>
          <w:szCs w:val="19"/>
        </w:rPr>
      </w:pPr>
      <w:r w:rsidRPr="00DF3B10">
        <w:rPr>
          <w:sz w:val="19"/>
          <w:szCs w:val="19"/>
        </w:rPr>
        <w:lastRenderedPageBreak/>
        <w:t xml:space="preserve">            }</w:t>
      </w:r>
    </w:p>
    <w:p w:rsidR="003D650B" w:rsidRPr="00DF3B10" w:rsidRDefault="003D650B" w:rsidP="003D650B">
      <w:pPr>
        <w:pStyle w:val="NoSpacing"/>
        <w:rPr>
          <w:sz w:val="19"/>
          <w:szCs w:val="19"/>
        </w:rPr>
      </w:pPr>
      <w:r w:rsidRPr="00DF3B10">
        <w:rPr>
          <w:sz w:val="19"/>
          <w:szCs w:val="19"/>
        </w:rPr>
        <w:t xml:space="preserve">            PersonnelTask personnelTask = await _personnelTask.FindAsync(id.Value);</w:t>
      </w:r>
    </w:p>
    <w:p w:rsidR="003D650B" w:rsidRPr="00DF3B10" w:rsidRDefault="003D650B" w:rsidP="003D650B">
      <w:pPr>
        <w:pStyle w:val="NoSpacing"/>
        <w:rPr>
          <w:sz w:val="19"/>
          <w:szCs w:val="19"/>
        </w:rPr>
      </w:pPr>
      <w:r w:rsidRPr="00DF3B10">
        <w:rPr>
          <w:sz w:val="19"/>
          <w:szCs w:val="19"/>
        </w:rPr>
        <w:t xml:space="preserve">            if (personnelTask == null)</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return HttpNotFound();</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return View(personnelTask);</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 POST: /PersonnelTasks/Delete/5</w:t>
      </w:r>
    </w:p>
    <w:p w:rsidR="003D650B" w:rsidRPr="00DF3B10" w:rsidRDefault="003D650B" w:rsidP="003D650B">
      <w:pPr>
        <w:pStyle w:val="NoSpacing"/>
        <w:rPr>
          <w:sz w:val="19"/>
          <w:szCs w:val="19"/>
        </w:rPr>
      </w:pPr>
      <w:r w:rsidRPr="00DF3B10">
        <w:rPr>
          <w:sz w:val="19"/>
          <w:szCs w:val="19"/>
        </w:rPr>
        <w:t xml:space="preserve">        [HttpPost, ActionName("Delete")]</w:t>
      </w:r>
    </w:p>
    <w:p w:rsidR="003D650B" w:rsidRPr="00DF3B10" w:rsidRDefault="003D650B" w:rsidP="003D650B">
      <w:pPr>
        <w:pStyle w:val="NoSpacing"/>
        <w:rPr>
          <w:sz w:val="19"/>
          <w:szCs w:val="19"/>
        </w:rPr>
      </w:pPr>
      <w:r w:rsidRPr="00DF3B10">
        <w:rPr>
          <w:sz w:val="19"/>
          <w:szCs w:val="19"/>
        </w:rPr>
        <w:t xml:space="preserve">        [ValidateAntiForgeryToken]</w:t>
      </w:r>
    </w:p>
    <w:p w:rsidR="003D650B" w:rsidRPr="00DF3B10" w:rsidRDefault="003D650B" w:rsidP="003D650B">
      <w:pPr>
        <w:pStyle w:val="NoSpacing"/>
        <w:rPr>
          <w:sz w:val="19"/>
          <w:szCs w:val="19"/>
        </w:rPr>
      </w:pPr>
      <w:r w:rsidRPr="00DF3B10">
        <w:rPr>
          <w:sz w:val="19"/>
          <w:szCs w:val="19"/>
        </w:rPr>
        <w:t xml:space="preserve">        public async Task&lt;ActionResult&gt; DeleteConfirmed(Guid id)</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var personnelTask = await _personnelTask.FindAsync(id);</w:t>
      </w:r>
    </w:p>
    <w:p w:rsidR="003D650B" w:rsidRPr="00DF3B10" w:rsidRDefault="003D650B" w:rsidP="003D650B">
      <w:pPr>
        <w:pStyle w:val="NoSpacing"/>
        <w:rPr>
          <w:sz w:val="19"/>
          <w:szCs w:val="19"/>
        </w:rPr>
      </w:pPr>
      <w:r w:rsidRPr="00DF3B10">
        <w:rPr>
          <w:sz w:val="19"/>
          <w:szCs w:val="19"/>
        </w:rPr>
        <w:t xml:space="preserve">            await _personnelTask.Remove(personnelTask);</w:t>
      </w:r>
    </w:p>
    <w:p w:rsidR="003D650B" w:rsidRPr="00DF3B10" w:rsidRDefault="003D650B" w:rsidP="003D650B">
      <w:pPr>
        <w:pStyle w:val="NoSpacing"/>
        <w:rPr>
          <w:sz w:val="19"/>
          <w:szCs w:val="19"/>
        </w:rPr>
      </w:pPr>
      <w:r w:rsidRPr="00DF3B10">
        <w:rPr>
          <w:sz w:val="19"/>
          <w:szCs w:val="19"/>
        </w:rPr>
        <w:t xml:space="preserve">            return RedirectToAction("Index");</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protected override void Dispose(bool disposing)</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_personnelTask.Dispose(disposing);</w:t>
      </w:r>
    </w:p>
    <w:p w:rsidR="003D650B" w:rsidRPr="00DF3B10" w:rsidRDefault="003D650B" w:rsidP="003D650B">
      <w:pPr>
        <w:pStyle w:val="NoSpacing"/>
        <w:rPr>
          <w:sz w:val="19"/>
          <w:szCs w:val="19"/>
        </w:rPr>
      </w:pPr>
      <w:r w:rsidRPr="00DF3B10">
        <w:rPr>
          <w:sz w:val="19"/>
          <w:szCs w:val="19"/>
        </w:rPr>
        <w:t xml:space="preserve">            base.Dispose(disposing);</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w:t>
      </w:r>
    </w:p>
    <w:p w:rsidR="003D650B" w:rsidRPr="00DF3B10" w:rsidRDefault="003D650B" w:rsidP="003D650B">
      <w:pPr>
        <w:pStyle w:val="NoSpacing"/>
        <w:rPr>
          <w:sz w:val="19"/>
          <w:szCs w:val="19"/>
        </w:rPr>
      </w:pPr>
    </w:p>
    <w:p w:rsidR="003D650B" w:rsidRPr="00080024" w:rsidRDefault="003D650B" w:rsidP="003D650B">
      <w:pPr>
        <w:pStyle w:val="NoSpacing"/>
        <w:rPr>
          <w:b/>
          <w:sz w:val="19"/>
          <w:szCs w:val="19"/>
        </w:rPr>
      </w:pPr>
      <w:r w:rsidRPr="00080024">
        <w:rPr>
          <w:b/>
          <w:sz w:val="19"/>
          <w:szCs w:val="19"/>
        </w:rPr>
        <w:t>PFMO.Web</w:t>
      </w:r>
    </w:p>
    <w:p w:rsidR="003D650B" w:rsidRPr="00080024" w:rsidRDefault="003D650B" w:rsidP="003D650B">
      <w:pPr>
        <w:pStyle w:val="NoSpacing"/>
        <w:rPr>
          <w:b/>
          <w:sz w:val="19"/>
          <w:szCs w:val="19"/>
        </w:rPr>
      </w:pPr>
      <w:r w:rsidRPr="00080024">
        <w:rPr>
          <w:b/>
          <w:sz w:val="19"/>
          <w:szCs w:val="19"/>
        </w:rPr>
        <w:t>Controllers</w:t>
      </w:r>
    </w:p>
    <w:p w:rsidR="003D650B" w:rsidRPr="00080024" w:rsidRDefault="003D650B" w:rsidP="003D650B">
      <w:pPr>
        <w:pStyle w:val="NoSpacing"/>
        <w:rPr>
          <w:b/>
          <w:sz w:val="19"/>
          <w:szCs w:val="19"/>
        </w:rPr>
      </w:pPr>
      <w:r w:rsidRPr="00080024">
        <w:rPr>
          <w:b/>
          <w:sz w:val="19"/>
          <w:szCs w:val="19"/>
        </w:rPr>
        <w:t>PinboardsController.cs</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using System;</w:t>
      </w:r>
    </w:p>
    <w:p w:rsidR="003D650B" w:rsidRPr="00DF3B10" w:rsidRDefault="003D650B" w:rsidP="003D650B">
      <w:pPr>
        <w:pStyle w:val="NoSpacing"/>
        <w:rPr>
          <w:sz w:val="19"/>
          <w:szCs w:val="19"/>
        </w:rPr>
      </w:pPr>
      <w:r w:rsidRPr="00DF3B10">
        <w:rPr>
          <w:sz w:val="19"/>
          <w:szCs w:val="19"/>
        </w:rPr>
        <w:t>using System.Threading.Tasks;</w:t>
      </w:r>
    </w:p>
    <w:p w:rsidR="003D650B" w:rsidRPr="00DF3B10" w:rsidRDefault="003D650B" w:rsidP="003D650B">
      <w:pPr>
        <w:pStyle w:val="NoSpacing"/>
        <w:rPr>
          <w:sz w:val="19"/>
          <w:szCs w:val="19"/>
        </w:rPr>
      </w:pPr>
      <w:r w:rsidRPr="00DF3B10">
        <w:rPr>
          <w:sz w:val="19"/>
          <w:szCs w:val="19"/>
        </w:rPr>
        <w:t>using System.Net;</w:t>
      </w:r>
    </w:p>
    <w:p w:rsidR="003D650B" w:rsidRPr="00DF3B10" w:rsidRDefault="003D650B" w:rsidP="003D650B">
      <w:pPr>
        <w:pStyle w:val="NoSpacing"/>
        <w:rPr>
          <w:sz w:val="19"/>
          <w:szCs w:val="19"/>
        </w:rPr>
      </w:pPr>
      <w:r w:rsidRPr="00DF3B10">
        <w:rPr>
          <w:sz w:val="19"/>
          <w:szCs w:val="19"/>
        </w:rPr>
        <w:t>using System.Web.Mvc;</w:t>
      </w:r>
    </w:p>
    <w:p w:rsidR="003D650B" w:rsidRPr="00DF3B10" w:rsidRDefault="003D650B" w:rsidP="003D650B">
      <w:pPr>
        <w:pStyle w:val="NoSpacing"/>
        <w:rPr>
          <w:sz w:val="19"/>
          <w:szCs w:val="19"/>
        </w:rPr>
      </w:pPr>
      <w:r w:rsidRPr="00DF3B10">
        <w:rPr>
          <w:sz w:val="19"/>
          <w:szCs w:val="19"/>
        </w:rPr>
        <w:t>using PFMO.Entities;</w:t>
      </w:r>
    </w:p>
    <w:p w:rsidR="003D650B" w:rsidRPr="00DF3B10" w:rsidRDefault="003D650B" w:rsidP="003D650B">
      <w:pPr>
        <w:pStyle w:val="NoSpacing"/>
        <w:rPr>
          <w:sz w:val="19"/>
          <w:szCs w:val="19"/>
        </w:rPr>
      </w:pPr>
      <w:r w:rsidRPr="00DF3B10">
        <w:rPr>
          <w:sz w:val="19"/>
          <w:szCs w:val="19"/>
        </w:rPr>
        <w:t>using PFMO.Logic.Interface;</w:t>
      </w:r>
    </w:p>
    <w:p w:rsidR="003D650B" w:rsidRPr="00DF3B10" w:rsidRDefault="003D650B" w:rsidP="003D650B">
      <w:pPr>
        <w:pStyle w:val="NoSpacing"/>
        <w:rPr>
          <w:sz w:val="19"/>
          <w:szCs w:val="19"/>
        </w:rPr>
      </w:pPr>
      <w:r w:rsidRPr="00DF3B10">
        <w:rPr>
          <w:sz w:val="19"/>
          <w:szCs w:val="19"/>
        </w:rPr>
        <w:t>using PFMO.Logic;</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namespace PFMO.Web.Controllers</w:t>
      </w:r>
    </w:p>
    <w:p w:rsidR="003D650B" w:rsidRPr="00DF3B10" w:rsidRDefault="003D650B" w:rsidP="003D650B">
      <w:pPr>
        <w:pStyle w:val="NoSpacing"/>
        <w:rPr>
          <w:sz w:val="19"/>
          <w:szCs w:val="19"/>
        </w:rPr>
      </w:pPr>
      <w:r w:rsidRPr="00DF3B10">
        <w:rPr>
          <w:sz w:val="19"/>
          <w:szCs w:val="19"/>
        </w:rPr>
        <w:t>{</w:t>
      </w:r>
    </w:p>
    <w:p w:rsidR="003D650B" w:rsidRPr="00DF3B10" w:rsidRDefault="003D650B" w:rsidP="003D650B">
      <w:pPr>
        <w:pStyle w:val="NoSpacing"/>
        <w:rPr>
          <w:sz w:val="19"/>
          <w:szCs w:val="19"/>
        </w:rPr>
      </w:pPr>
      <w:r w:rsidRPr="00DF3B10">
        <w:rPr>
          <w:sz w:val="19"/>
          <w:szCs w:val="19"/>
        </w:rPr>
        <w:t xml:space="preserve">    [Authorize]</w:t>
      </w:r>
    </w:p>
    <w:p w:rsidR="003D650B" w:rsidRPr="00DF3B10" w:rsidRDefault="003D650B" w:rsidP="003D650B">
      <w:pPr>
        <w:pStyle w:val="NoSpacing"/>
        <w:rPr>
          <w:sz w:val="19"/>
          <w:szCs w:val="19"/>
        </w:rPr>
      </w:pPr>
      <w:r w:rsidRPr="00DF3B10">
        <w:rPr>
          <w:sz w:val="19"/>
          <w:szCs w:val="19"/>
        </w:rPr>
        <w:t xml:space="preserve">    public class PinboardsController : ApplicationBaseController</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private IPFMOAsync&lt;Pinboard&gt; _pinboard;</w:t>
      </w:r>
    </w:p>
    <w:p w:rsidR="003D650B" w:rsidRPr="00DF3B10" w:rsidRDefault="003D650B" w:rsidP="003D650B">
      <w:pPr>
        <w:pStyle w:val="NoSpacing"/>
        <w:rPr>
          <w:sz w:val="19"/>
          <w:szCs w:val="19"/>
        </w:rPr>
      </w:pPr>
      <w:r w:rsidRPr="00DF3B10">
        <w:rPr>
          <w:sz w:val="19"/>
          <w:szCs w:val="19"/>
        </w:rPr>
        <w:t xml:space="preserve">        //Initialization</w:t>
      </w:r>
    </w:p>
    <w:p w:rsidR="003D650B" w:rsidRPr="00DF3B10" w:rsidRDefault="003D650B" w:rsidP="003D650B">
      <w:pPr>
        <w:pStyle w:val="NoSpacing"/>
        <w:rPr>
          <w:sz w:val="19"/>
          <w:szCs w:val="19"/>
        </w:rPr>
      </w:pPr>
      <w:r w:rsidRPr="00DF3B10">
        <w:rPr>
          <w:sz w:val="19"/>
          <w:szCs w:val="19"/>
        </w:rPr>
        <w:t xml:space="preserve">        public PinboardsController()</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var obj = new PinboardsLogic(db);</w:t>
      </w:r>
    </w:p>
    <w:p w:rsidR="003D650B" w:rsidRPr="00DF3B10" w:rsidRDefault="003D650B" w:rsidP="003D650B">
      <w:pPr>
        <w:pStyle w:val="NoSpacing"/>
        <w:rPr>
          <w:sz w:val="19"/>
          <w:szCs w:val="19"/>
        </w:rPr>
      </w:pPr>
      <w:r w:rsidRPr="00DF3B10">
        <w:rPr>
          <w:sz w:val="19"/>
          <w:szCs w:val="19"/>
        </w:rPr>
        <w:t xml:space="preserve">            _pinboard = obj;</w:t>
      </w:r>
    </w:p>
    <w:p w:rsidR="003D650B" w:rsidRPr="00DF3B10" w:rsidRDefault="003D650B" w:rsidP="003D650B">
      <w:pPr>
        <w:pStyle w:val="NoSpacing"/>
        <w:rPr>
          <w:sz w:val="19"/>
          <w:szCs w:val="19"/>
        </w:rPr>
      </w:pPr>
      <w:r w:rsidRPr="00DF3B10">
        <w:rPr>
          <w:sz w:val="19"/>
          <w:szCs w:val="19"/>
        </w:rPr>
        <w:lastRenderedPageBreak/>
        <w:t xml:space="preserve">        }</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 GET: /Pinboards/</w:t>
      </w:r>
    </w:p>
    <w:p w:rsidR="003D650B" w:rsidRPr="00DF3B10" w:rsidRDefault="003D650B" w:rsidP="003D650B">
      <w:pPr>
        <w:pStyle w:val="NoSpacing"/>
        <w:rPr>
          <w:sz w:val="19"/>
          <w:szCs w:val="19"/>
        </w:rPr>
      </w:pPr>
      <w:r w:rsidRPr="00DF3B10">
        <w:rPr>
          <w:sz w:val="19"/>
          <w:szCs w:val="19"/>
        </w:rPr>
        <w:t xml:space="preserve">        public async Task&lt;ActionResult&gt; Index()</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return View(await _pinboard.ToListAsync());</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 GET: /Pinboards/Details/5</w:t>
      </w:r>
    </w:p>
    <w:p w:rsidR="003D650B" w:rsidRPr="00DF3B10" w:rsidRDefault="003D650B" w:rsidP="003D650B">
      <w:pPr>
        <w:pStyle w:val="NoSpacing"/>
        <w:rPr>
          <w:sz w:val="19"/>
          <w:szCs w:val="19"/>
        </w:rPr>
      </w:pPr>
      <w:r w:rsidRPr="00DF3B10">
        <w:rPr>
          <w:sz w:val="19"/>
          <w:szCs w:val="19"/>
        </w:rPr>
        <w:t xml:space="preserve">        public async Task&lt;ActionResult&gt; Details(Guid? id)</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if (id == null)</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return new HttpStatusCodeResult(HttpStatusCode.BadRequest);</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Pinboard pinboard = await _pinboard.FindAsync(id.Value);</w:t>
      </w:r>
    </w:p>
    <w:p w:rsidR="003D650B" w:rsidRPr="00DF3B10" w:rsidRDefault="003D650B" w:rsidP="003D650B">
      <w:pPr>
        <w:pStyle w:val="NoSpacing"/>
        <w:rPr>
          <w:sz w:val="19"/>
          <w:szCs w:val="19"/>
        </w:rPr>
      </w:pPr>
      <w:r w:rsidRPr="00DF3B10">
        <w:rPr>
          <w:sz w:val="19"/>
          <w:szCs w:val="19"/>
        </w:rPr>
        <w:t xml:space="preserve">            if (pinboard == null)</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return HttpNotFound();</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return View(pinboard);</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 GET: /Pinboards/Create</w:t>
      </w:r>
    </w:p>
    <w:p w:rsidR="003D650B" w:rsidRPr="00DF3B10" w:rsidRDefault="003D650B" w:rsidP="003D650B">
      <w:pPr>
        <w:pStyle w:val="NoSpacing"/>
        <w:rPr>
          <w:sz w:val="19"/>
          <w:szCs w:val="19"/>
        </w:rPr>
      </w:pPr>
      <w:r w:rsidRPr="00DF3B10">
        <w:rPr>
          <w:sz w:val="19"/>
          <w:szCs w:val="19"/>
        </w:rPr>
        <w:t xml:space="preserve">        public ActionResult Create()</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return View();</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 POST: /Pinboards/Create</w:t>
      </w:r>
    </w:p>
    <w:p w:rsidR="003D650B" w:rsidRPr="00DF3B10" w:rsidRDefault="003D650B" w:rsidP="003D650B">
      <w:pPr>
        <w:pStyle w:val="NoSpacing"/>
        <w:rPr>
          <w:sz w:val="19"/>
          <w:szCs w:val="19"/>
        </w:rPr>
      </w:pPr>
      <w:r w:rsidRPr="00DF3B10">
        <w:rPr>
          <w:sz w:val="19"/>
          <w:szCs w:val="19"/>
        </w:rPr>
        <w:t xml:space="preserve">        // To protect from overposting attacks, please enable the specific properties you want to bind to, for </w:t>
      </w:r>
    </w:p>
    <w:p w:rsidR="003D650B" w:rsidRPr="00DF3B10" w:rsidRDefault="003D650B" w:rsidP="003D650B">
      <w:pPr>
        <w:pStyle w:val="NoSpacing"/>
        <w:rPr>
          <w:sz w:val="19"/>
          <w:szCs w:val="19"/>
        </w:rPr>
      </w:pPr>
      <w:r w:rsidRPr="00DF3B10">
        <w:rPr>
          <w:sz w:val="19"/>
          <w:szCs w:val="19"/>
        </w:rPr>
        <w:t xml:space="preserve">        // more details see http://go.microsoft.com/fwlink/?LinkId=317598.</w:t>
      </w:r>
    </w:p>
    <w:p w:rsidR="003D650B" w:rsidRPr="00DF3B10" w:rsidRDefault="003D650B" w:rsidP="003D650B">
      <w:pPr>
        <w:pStyle w:val="NoSpacing"/>
        <w:rPr>
          <w:sz w:val="19"/>
          <w:szCs w:val="19"/>
        </w:rPr>
      </w:pPr>
      <w:r w:rsidRPr="00DF3B10">
        <w:rPr>
          <w:sz w:val="19"/>
          <w:szCs w:val="19"/>
        </w:rPr>
        <w:t xml:space="preserve">        [HttpPost]</w:t>
      </w:r>
    </w:p>
    <w:p w:rsidR="003D650B" w:rsidRPr="00DF3B10" w:rsidRDefault="003D650B" w:rsidP="003D650B">
      <w:pPr>
        <w:pStyle w:val="NoSpacing"/>
        <w:rPr>
          <w:sz w:val="19"/>
          <w:szCs w:val="19"/>
        </w:rPr>
      </w:pPr>
      <w:r w:rsidRPr="00DF3B10">
        <w:rPr>
          <w:sz w:val="19"/>
          <w:szCs w:val="19"/>
        </w:rPr>
        <w:t xml:space="preserve">        [ValidateAntiForgeryToken]</w:t>
      </w:r>
    </w:p>
    <w:p w:rsidR="003D650B" w:rsidRPr="00DF3B10" w:rsidRDefault="003D650B" w:rsidP="003D650B">
      <w:pPr>
        <w:pStyle w:val="NoSpacing"/>
        <w:rPr>
          <w:sz w:val="19"/>
          <w:szCs w:val="19"/>
        </w:rPr>
      </w:pPr>
      <w:r w:rsidRPr="00DF3B10">
        <w:rPr>
          <w:sz w:val="19"/>
          <w:szCs w:val="19"/>
        </w:rPr>
        <w:t xml:space="preserve">        public async Task&lt;ActionResult&gt; Create([Bind(Include="PinboardID,PinboardName,PinboardContent,PinboardDate")] Pinboard pinboard)</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if (ModelState.IsValid)</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await _pinboard.SaveChangesAsync(pinboard);</w:t>
      </w:r>
    </w:p>
    <w:p w:rsidR="003D650B" w:rsidRPr="00DF3B10" w:rsidRDefault="003D650B" w:rsidP="003D650B">
      <w:pPr>
        <w:pStyle w:val="NoSpacing"/>
        <w:rPr>
          <w:sz w:val="19"/>
          <w:szCs w:val="19"/>
        </w:rPr>
      </w:pPr>
      <w:r w:rsidRPr="00DF3B10">
        <w:rPr>
          <w:sz w:val="19"/>
          <w:szCs w:val="19"/>
        </w:rPr>
        <w:t xml:space="preserve">                return RedirectToAction("Index");</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return View(pinboard);</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lastRenderedPageBreak/>
        <w:t xml:space="preserve">        // GET: /Pinboards/Edit/5</w:t>
      </w:r>
    </w:p>
    <w:p w:rsidR="003D650B" w:rsidRPr="00DF3B10" w:rsidRDefault="003D650B" w:rsidP="003D650B">
      <w:pPr>
        <w:pStyle w:val="NoSpacing"/>
        <w:rPr>
          <w:sz w:val="19"/>
          <w:szCs w:val="19"/>
        </w:rPr>
      </w:pPr>
      <w:r w:rsidRPr="00DF3B10">
        <w:rPr>
          <w:sz w:val="19"/>
          <w:szCs w:val="19"/>
        </w:rPr>
        <w:t xml:space="preserve">        public async Task&lt;ActionResult&gt; Edit(Guid? id)</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if (id == null)</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return new HttpStatusCodeResult(HttpStatusCode.BadRequest);</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Pinboard pinboard = await _pinboard.FindAsync(id.Value);</w:t>
      </w:r>
    </w:p>
    <w:p w:rsidR="003D650B" w:rsidRPr="00DF3B10" w:rsidRDefault="003D650B" w:rsidP="003D650B">
      <w:pPr>
        <w:pStyle w:val="NoSpacing"/>
        <w:rPr>
          <w:sz w:val="19"/>
          <w:szCs w:val="19"/>
        </w:rPr>
      </w:pPr>
      <w:r w:rsidRPr="00DF3B10">
        <w:rPr>
          <w:sz w:val="19"/>
          <w:szCs w:val="19"/>
        </w:rPr>
        <w:t xml:space="preserve">            if (pinboard == null)</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return HttpNotFound();</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return View(pinboard);</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 POST: /Pinboards/Edit/5</w:t>
      </w:r>
    </w:p>
    <w:p w:rsidR="003D650B" w:rsidRPr="00DF3B10" w:rsidRDefault="003D650B" w:rsidP="003D650B">
      <w:pPr>
        <w:pStyle w:val="NoSpacing"/>
        <w:rPr>
          <w:sz w:val="19"/>
          <w:szCs w:val="19"/>
        </w:rPr>
      </w:pPr>
      <w:r w:rsidRPr="00DF3B10">
        <w:rPr>
          <w:sz w:val="19"/>
          <w:szCs w:val="19"/>
        </w:rPr>
        <w:t xml:space="preserve">        // To protect from overposting attacks, please enable the specific properties you want to bind to, for </w:t>
      </w:r>
    </w:p>
    <w:p w:rsidR="003D650B" w:rsidRPr="00DF3B10" w:rsidRDefault="003D650B" w:rsidP="003D650B">
      <w:pPr>
        <w:pStyle w:val="NoSpacing"/>
        <w:rPr>
          <w:sz w:val="19"/>
          <w:szCs w:val="19"/>
        </w:rPr>
      </w:pPr>
      <w:r w:rsidRPr="00DF3B10">
        <w:rPr>
          <w:sz w:val="19"/>
          <w:szCs w:val="19"/>
        </w:rPr>
        <w:t xml:space="preserve">        // more details see http://go.microsoft.com/fwlink/?LinkId=317598.</w:t>
      </w:r>
    </w:p>
    <w:p w:rsidR="003D650B" w:rsidRPr="00DF3B10" w:rsidRDefault="003D650B" w:rsidP="003D650B">
      <w:pPr>
        <w:pStyle w:val="NoSpacing"/>
        <w:rPr>
          <w:sz w:val="19"/>
          <w:szCs w:val="19"/>
        </w:rPr>
      </w:pPr>
      <w:r w:rsidRPr="00DF3B10">
        <w:rPr>
          <w:sz w:val="19"/>
          <w:szCs w:val="19"/>
        </w:rPr>
        <w:t xml:space="preserve">        [HttpPost]</w:t>
      </w:r>
    </w:p>
    <w:p w:rsidR="003D650B" w:rsidRPr="00DF3B10" w:rsidRDefault="003D650B" w:rsidP="003D650B">
      <w:pPr>
        <w:pStyle w:val="NoSpacing"/>
        <w:rPr>
          <w:sz w:val="19"/>
          <w:szCs w:val="19"/>
        </w:rPr>
      </w:pPr>
      <w:r w:rsidRPr="00DF3B10">
        <w:rPr>
          <w:sz w:val="19"/>
          <w:szCs w:val="19"/>
        </w:rPr>
        <w:t xml:space="preserve">        [ValidateAntiForgeryToken]</w:t>
      </w:r>
    </w:p>
    <w:p w:rsidR="003D650B" w:rsidRPr="00DF3B10" w:rsidRDefault="003D650B" w:rsidP="003D650B">
      <w:pPr>
        <w:pStyle w:val="NoSpacing"/>
        <w:rPr>
          <w:sz w:val="19"/>
          <w:szCs w:val="19"/>
        </w:rPr>
      </w:pPr>
      <w:r w:rsidRPr="00DF3B10">
        <w:rPr>
          <w:sz w:val="19"/>
          <w:szCs w:val="19"/>
        </w:rPr>
        <w:t xml:space="preserve">        public async Task&lt;ActionResult&gt; Edit([Bind(Include="PinboardID,PinboardName,PinboardContent,PinboardDate")] Pinboard pinboard)</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if (ModelState.IsValid)</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await _pinboard.SaveChangesAsync(pinboard);</w:t>
      </w:r>
    </w:p>
    <w:p w:rsidR="003D650B" w:rsidRPr="00DF3B10" w:rsidRDefault="003D650B" w:rsidP="003D650B">
      <w:pPr>
        <w:pStyle w:val="NoSpacing"/>
        <w:rPr>
          <w:sz w:val="19"/>
          <w:szCs w:val="19"/>
        </w:rPr>
      </w:pPr>
      <w:r w:rsidRPr="00DF3B10">
        <w:rPr>
          <w:sz w:val="19"/>
          <w:szCs w:val="19"/>
        </w:rPr>
        <w:t xml:space="preserve">                return RedirectToAction("Index");</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return View(pinboard);</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 GET: /Pinboards/Delete/5</w:t>
      </w:r>
    </w:p>
    <w:p w:rsidR="003D650B" w:rsidRPr="00DF3B10" w:rsidRDefault="003D650B" w:rsidP="003D650B">
      <w:pPr>
        <w:pStyle w:val="NoSpacing"/>
        <w:rPr>
          <w:sz w:val="19"/>
          <w:szCs w:val="19"/>
        </w:rPr>
      </w:pPr>
      <w:r w:rsidRPr="00DF3B10">
        <w:rPr>
          <w:sz w:val="19"/>
          <w:szCs w:val="19"/>
        </w:rPr>
        <w:t xml:space="preserve">        public async Task&lt;ActionResult&gt; Delete(Guid? id)</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if (id == null)</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return new HttpStatusCodeResult(HttpStatusCode.BadRequest);</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Pinboard pinboard = await _pinboard.FindAsync(id.Value);</w:t>
      </w:r>
    </w:p>
    <w:p w:rsidR="003D650B" w:rsidRPr="00DF3B10" w:rsidRDefault="003D650B" w:rsidP="003D650B">
      <w:pPr>
        <w:pStyle w:val="NoSpacing"/>
        <w:rPr>
          <w:sz w:val="19"/>
          <w:szCs w:val="19"/>
        </w:rPr>
      </w:pPr>
      <w:r w:rsidRPr="00DF3B10">
        <w:rPr>
          <w:sz w:val="19"/>
          <w:szCs w:val="19"/>
        </w:rPr>
        <w:t xml:space="preserve">            if (pinboard == null)</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return HttpNotFound();</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lastRenderedPageBreak/>
        <w:t xml:space="preserve">            return View(pinboard);</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 POST: /Pinboards/Delete/5</w:t>
      </w:r>
    </w:p>
    <w:p w:rsidR="003D650B" w:rsidRPr="00DF3B10" w:rsidRDefault="003D650B" w:rsidP="003D650B">
      <w:pPr>
        <w:pStyle w:val="NoSpacing"/>
        <w:rPr>
          <w:sz w:val="19"/>
          <w:szCs w:val="19"/>
        </w:rPr>
      </w:pPr>
      <w:r w:rsidRPr="00DF3B10">
        <w:rPr>
          <w:sz w:val="19"/>
          <w:szCs w:val="19"/>
        </w:rPr>
        <w:t xml:space="preserve">        [HttpPost, ActionName("Delete")]</w:t>
      </w:r>
    </w:p>
    <w:p w:rsidR="003D650B" w:rsidRPr="00DF3B10" w:rsidRDefault="003D650B" w:rsidP="003D650B">
      <w:pPr>
        <w:pStyle w:val="NoSpacing"/>
        <w:rPr>
          <w:sz w:val="19"/>
          <w:szCs w:val="19"/>
        </w:rPr>
      </w:pPr>
      <w:r w:rsidRPr="00DF3B10">
        <w:rPr>
          <w:sz w:val="19"/>
          <w:szCs w:val="19"/>
        </w:rPr>
        <w:t xml:space="preserve">        [ValidateAntiForgeryToken]</w:t>
      </w:r>
    </w:p>
    <w:p w:rsidR="003D650B" w:rsidRPr="00DF3B10" w:rsidRDefault="003D650B" w:rsidP="003D650B">
      <w:pPr>
        <w:pStyle w:val="NoSpacing"/>
        <w:rPr>
          <w:sz w:val="19"/>
          <w:szCs w:val="19"/>
        </w:rPr>
      </w:pPr>
      <w:r w:rsidRPr="00DF3B10">
        <w:rPr>
          <w:sz w:val="19"/>
          <w:szCs w:val="19"/>
        </w:rPr>
        <w:t xml:space="preserve">        public async Task&lt;ActionResult&gt; DeleteConfirmed(Guid id)</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var pinboard = await _pinboard.FindAsync(id);</w:t>
      </w:r>
    </w:p>
    <w:p w:rsidR="003D650B" w:rsidRPr="00DF3B10" w:rsidRDefault="003D650B" w:rsidP="003D650B">
      <w:pPr>
        <w:pStyle w:val="NoSpacing"/>
        <w:rPr>
          <w:sz w:val="19"/>
          <w:szCs w:val="19"/>
        </w:rPr>
      </w:pPr>
      <w:r w:rsidRPr="00DF3B10">
        <w:rPr>
          <w:sz w:val="19"/>
          <w:szCs w:val="19"/>
        </w:rPr>
        <w:t xml:space="preserve">            await _pinboard.Remove(pinboard);</w:t>
      </w:r>
    </w:p>
    <w:p w:rsidR="003D650B" w:rsidRPr="00DF3B10" w:rsidRDefault="003D650B" w:rsidP="003D650B">
      <w:pPr>
        <w:pStyle w:val="NoSpacing"/>
        <w:rPr>
          <w:sz w:val="19"/>
          <w:szCs w:val="19"/>
        </w:rPr>
      </w:pPr>
      <w:r w:rsidRPr="00DF3B10">
        <w:rPr>
          <w:sz w:val="19"/>
          <w:szCs w:val="19"/>
        </w:rPr>
        <w:t xml:space="preserve">            return RedirectToAction("Index");</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protected override void Dispose(bool disposing)</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_pinboard.Dispose(disposing);</w:t>
      </w:r>
    </w:p>
    <w:p w:rsidR="003D650B" w:rsidRPr="00DF3B10" w:rsidRDefault="003D650B" w:rsidP="003D650B">
      <w:pPr>
        <w:pStyle w:val="NoSpacing"/>
        <w:rPr>
          <w:sz w:val="19"/>
          <w:szCs w:val="19"/>
        </w:rPr>
      </w:pPr>
      <w:r w:rsidRPr="00DF3B10">
        <w:rPr>
          <w:sz w:val="19"/>
          <w:szCs w:val="19"/>
        </w:rPr>
        <w:t xml:space="preserve">            base.Dispose(disposing);</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w:t>
      </w:r>
    </w:p>
    <w:p w:rsidR="003D650B" w:rsidRPr="00DF3B10" w:rsidRDefault="003D650B" w:rsidP="003D650B">
      <w:pPr>
        <w:pStyle w:val="NoSpacing"/>
        <w:rPr>
          <w:sz w:val="19"/>
          <w:szCs w:val="19"/>
        </w:rPr>
      </w:pPr>
    </w:p>
    <w:p w:rsidR="003D650B" w:rsidRPr="00080024" w:rsidRDefault="003D650B" w:rsidP="003D650B">
      <w:pPr>
        <w:pStyle w:val="NoSpacing"/>
        <w:rPr>
          <w:b/>
          <w:sz w:val="19"/>
          <w:szCs w:val="19"/>
        </w:rPr>
      </w:pPr>
      <w:r w:rsidRPr="00080024">
        <w:rPr>
          <w:b/>
          <w:sz w:val="19"/>
          <w:szCs w:val="19"/>
        </w:rPr>
        <w:t>PFMO.Web</w:t>
      </w:r>
    </w:p>
    <w:p w:rsidR="003D650B" w:rsidRPr="00080024" w:rsidRDefault="003D650B" w:rsidP="003D650B">
      <w:pPr>
        <w:pStyle w:val="NoSpacing"/>
        <w:rPr>
          <w:b/>
          <w:sz w:val="19"/>
          <w:szCs w:val="19"/>
        </w:rPr>
      </w:pPr>
      <w:r w:rsidRPr="00080024">
        <w:rPr>
          <w:b/>
          <w:sz w:val="19"/>
          <w:szCs w:val="19"/>
        </w:rPr>
        <w:t>Controllers</w:t>
      </w:r>
    </w:p>
    <w:p w:rsidR="003D650B" w:rsidRPr="00080024" w:rsidRDefault="003D650B" w:rsidP="003D650B">
      <w:pPr>
        <w:pStyle w:val="NoSpacing"/>
        <w:rPr>
          <w:b/>
          <w:sz w:val="19"/>
          <w:szCs w:val="19"/>
        </w:rPr>
      </w:pPr>
      <w:r w:rsidRPr="00080024">
        <w:rPr>
          <w:b/>
          <w:sz w:val="19"/>
          <w:szCs w:val="19"/>
        </w:rPr>
        <w:t>ProjectsController.cs</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using System;</w:t>
      </w:r>
    </w:p>
    <w:p w:rsidR="003D650B" w:rsidRPr="00DF3B10" w:rsidRDefault="003D650B" w:rsidP="003D650B">
      <w:pPr>
        <w:pStyle w:val="NoSpacing"/>
        <w:rPr>
          <w:sz w:val="19"/>
          <w:szCs w:val="19"/>
        </w:rPr>
      </w:pPr>
      <w:r w:rsidRPr="00DF3B10">
        <w:rPr>
          <w:sz w:val="19"/>
          <w:szCs w:val="19"/>
        </w:rPr>
        <w:t>using System.Threading.Tasks;</w:t>
      </w:r>
    </w:p>
    <w:p w:rsidR="003D650B" w:rsidRPr="00DF3B10" w:rsidRDefault="003D650B" w:rsidP="003D650B">
      <w:pPr>
        <w:pStyle w:val="NoSpacing"/>
        <w:rPr>
          <w:sz w:val="19"/>
          <w:szCs w:val="19"/>
        </w:rPr>
      </w:pPr>
      <w:r w:rsidRPr="00DF3B10">
        <w:rPr>
          <w:sz w:val="19"/>
          <w:szCs w:val="19"/>
        </w:rPr>
        <w:t>using System.Net;</w:t>
      </w:r>
    </w:p>
    <w:p w:rsidR="003D650B" w:rsidRPr="00DF3B10" w:rsidRDefault="003D650B" w:rsidP="003D650B">
      <w:pPr>
        <w:pStyle w:val="NoSpacing"/>
        <w:rPr>
          <w:sz w:val="19"/>
          <w:szCs w:val="19"/>
        </w:rPr>
      </w:pPr>
      <w:r w:rsidRPr="00DF3B10">
        <w:rPr>
          <w:sz w:val="19"/>
          <w:szCs w:val="19"/>
        </w:rPr>
        <w:t>using System.Web.Mvc;</w:t>
      </w:r>
    </w:p>
    <w:p w:rsidR="003D650B" w:rsidRPr="00DF3B10" w:rsidRDefault="003D650B" w:rsidP="003D650B">
      <w:pPr>
        <w:pStyle w:val="NoSpacing"/>
        <w:rPr>
          <w:sz w:val="19"/>
          <w:szCs w:val="19"/>
        </w:rPr>
      </w:pPr>
      <w:r w:rsidRPr="00DF3B10">
        <w:rPr>
          <w:sz w:val="19"/>
          <w:szCs w:val="19"/>
        </w:rPr>
        <w:t>using PFMO.Entities;</w:t>
      </w:r>
    </w:p>
    <w:p w:rsidR="003D650B" w:rsidRPr="00DF3B10" w:rsidRDefault="003D650B" w:rsidP="003D650B">
      <w:pPr>
        <w:pStyle w:val="NoSpacing"/>
        <w:rPr>
          <w:sz w:val="19"/>
          <w:szCs w:val="19"/>
        </w:rPr>
      </w:pPr>
      <w:r w:rsidRPr="00DF3B10">
        <w:rPr>
          <w:sz w:val="19"/>
          <w:szCs w:val="19"/>
        </w:rPr>
        <w:t>using PFMO.Logic.Interface;</w:t>
      </w:r>
    </w:p>
    <w:p w:rsidR="003D650B" w:rsidRPr="00DF3B10" w:rsidRDefault="003D650B" w:rsidP="003D650B">
      <w:pPr>
        <w:pStyle w:val="NoSpacing"/>
        <w:rPr>
          <w:sz w:val="19"/>
          <w:szCs w:val="19"/>
        </w:rPr>
      </w:pPr>
      <w:r w:rsidRPr="00DF3B10">
        <w:rPr>
          <w:sz w:val="19"/>
          <w:szCs w:val="19"/>
        </w:rPr>
        <w:t>using PFMO.Logic;</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namespace PFMO.Web.Controllers</w:t>
      </w:r>
    </w:p>
    <w:p w:rsidR="003D650B" w:rsidRPr="00DF3B10" w:rsidRDefault="003D650B" w:rsidP="003D650B">
      <w:pPr>
        <w:pStyle w:val="NoSpacing"/>
        <w:rPr>
          <w:sz w:val="19"/>
          <w:szCs w:val="19"/>
        </w:rPr>
      </w:pPr>
      <w:r w:rsidRPr="00DF3B10">
        <w:rPr>
          <w:sz w:val="19"/>
          <w:szCs w:val="19"/>
        </w:rPr>
        <w:t>{</w:t>
      </w:r>
    </w:p>
    <w:p w:rsidR="003D650B" w:rsidRPr="00DF3B10" w:rsidRDefault="003D650B" w:rsidP="003D650B">
      <w:pPr>
        <w:pStyle w:val="NoSpacing"/>
        <w:rPr>
          <w:sz w:val="19"/>
          <w:szCs w:val="19"/>
        </w:rPr>
      </w:pPr>
      <w:r w:rsidRPr="00DF3B10">
        <w:rPr>
          <w:sz w:val="19"/>
          <w:szCs w:val="19"/>
        </w:rPr>
        <w:t xml:space="preserve">    [Authorize]</w:t>
      </w:r>
    </w:p>
    <w:p w:rsidR="003D650B" w:rsidRPr="00DF3B10" w:rsidRDefault="003D650B" w:rsidP="003D650B">
      <w:pPr>
        <w:pStyle w:val="NoSpacing"/>
        <w:rPr>
          <w:sz w:val="19"/>
          <w:szCs w:val="19"/>
        </w:rPr>
      </w:pPr>
      <w:r w:rsidRPr="00DF3B10">
        <w:rPr>
          <w:sz w:val="19"/>
          <w:szCs w:val="19"/>
        </w:rPr>
        <w:t xml:space="preserve">    public class ProjectsController : ApplicationBaseController</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private IPFMOAsync&lt;Project&gt; _project;</w:t>
      </w:r>
    </w:p>
    <w:p w:rsidR="003D650B" w:rsidRPr="00DF3B10" w:rsidRDefault="003D650B" w:rsidP="003D650B">
      <w:pPr>
        <w:pStyle w:val="NoSpacing"/>
        <w:rPr>
          <w:sz w:val="19"/>
          <w:szCs w:val="19"/>
        </w:rPr>
      </w:pPr>
      <w:r w:rsidRPr="00DF3B10">
        <w:rPr>
          <w:sz w:val="19"/>
          <w:szCs w:val="19"/>
        </w:rPr>
        <w:t xml:space="preserve">        //Initialization</w:t>
      </w:r>
    </w:p>
    <w:p w:rsidR="003D650B" w:rsidRPr="00DF3B10" w:rsidRDefault="003D650B" w:rsidP="003D650B">
      <w:pPr>
        <w:pStyle w:val="NoSpacing"/>
        <w:rPr>
          <w:sz w:val="19"/>
          <w:szCs w:val="19"/>
        </w:rPr>
      </w:pPr>
      <w:r w:rsidRPr="00DF3B10">
        <w:rPr>
          <w:sz w:val="19"/>
          <w:szCs w:val="19"/>
        </w:rPr>
        <w:t xml:space="preserve">        public ProjectsController()</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var obj = new ProjectsLogic(db);</w:t>
      </w:r>
    </w:p>
    <w:p w:rsidR="003D650B" w:rsidRPr="00DF3B10" w:rsidRDefault="003D650B" w:rsidP="003D650B">
      <w:pPr>
        <w:pStyle w:val="NoSpacing"/>
        <w:rPr>
          <w:sz w:val="19"/>
          <w:szCs w:val="19"/>
        </w:rPr>
      </w:pPr>
      <w:r w:rsidRPr="00DF3B10">
        <w:rPr>
          <w:sz w:val="19"/>
          <w:szCs w:val="19"/>
        </w:rPr>
        <w:t xml:space="preserve">            _project = obj;</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 GET: /Projects/</w:t>
      </w:r>
    </w:p>
    <w:p w:rsidR="003D650B" w:rsidRPr="00DF3B10" w:rsidRDefault="003D650B" w:rsidP="003D650B">
      <w:pPr>
        <w:pStyle w:val="NoSpacing"/>
        <w:rPr>
          <w:sz w:val="19"/>
          <w:szCs w:val="19"/>
        </w:rPr>
      </w:pPr>
      <w:r w:rsidRPr="00DF3B10">
        <w:rPr>
          <w:sz w:val="19"/>
          <w:szCs w:val="19"/>
        </w:rPr>
        <w:t xml:space="preserve">        public async Task&lt;ActionResult&gt; Index()</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return View(await _project.ToListAsync());</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lastRenderedPageBreak/>
        <w:t xml:space="preserve">        // GET: /Projects/Details/5</w:t>
      </w:r>
    </w:p>
    <w:p w:rsidR="003D650B" w:rsidRPr="00DF3B10" w:rsidRDefault="003D650B" w:rsidP="003D650B">
      <w:pPr>
        <w:pStyle w:val="NoSpacing"/>
        <w:rPr>
          <w:sz w:val="19"/>
          <w:szCs w:val="19"/>
        </w:rPr>
      </w:pPr>
      <w:r w:rsidRPr="00DF3B10">
        <w:rPr>
          <w:sz w:val="19"/>
          <w:szCs w:val="19"/>
        </w:rPr>
        <w:t xml:space="preserve">        public async Task&lt;ActionResult&gt; Details(Guid? id)</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if (id == null)</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return new HttpStatusCodeResult(HttpStatusCode.BadRequest);</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Project project = await _project.FindAsync(id.Value);</w:t>
      </w:r>
    </w:p>
    <w:p w:rsidR="003D650B" w:rsidRPr="00DF3B10" w:rsidRDefault="003D650B" w:rsidP="003D650B">
      <w:pPr>
        <w:pStyle w:val="NoSpacing"/>
        <w:rPr>
          <w:sz w:val="19"/>
          <w:szCs w:val="19"/>
        </w:rPr>
      </w:pPr>
      <w:r w:rsidRPr="00DF3B10">
        <w:rPr>
          <w:sz w:val="19"/>
          <w:szCs w:val="19"/>
        </w:rPr>
        <w:t xml:space="preserve">            if (project == null)</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return HttpNotFound();</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return View(project);</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 GET: /Projects/Create</w:t>
      </w:r>
    </w:p>
    <w:p w:rsidR="003D650B" w:rsidRPr="00DF3B10" w:rsidRDefault="003D650B" w:rsidP="003D650B">
      <w:pPr>
        <w:pStyle w:val="NoSpacing"/>
        <w:rPr>
          <w:sz w:val="19"/>
          <w:szCs w:val="19"/>
        </w:rPr>
      </w:pPr>
      <w:r w:rsidRPr="00DF3B10">
        <w:rPr>
          <w:sz w:val="19"/>
          <w:szCs w:val="19"/>
        </w:rPr>
        <w:t xml:space="preserve">        public ActionResult Create()</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return View();</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 POST: /Projects/Create</w:t>
      </w:r>
    </w:p>
    <w:p w:rsidR="003D650B" w:rsidRPr="00DF3B10" w:rsidRDefault="003D650B" w:rsidP="003D650B">
      <w:pPr>
        <w:pStyle w:val="NoSpacing"/>
        <w:rPr>
          <w:sz w:val="19"/>
          <w:szCs w:val="19"/>
        </w:rPr>
      </w:pPr>
      <w:r w:rsidRPr="00DF3B10">
        <w:rPr>
          <w:sz w:val="19"/>
          <w:szCs w:val="19"/>
        </w:rPr>
        <w:t xml:space="preserve">        // To protect from overposting attacks, please enable the specific properties you want to bind to, for </w:t>
      </w:r>
    </w:p>
    <w:p w:rsidR="003D650B" w:rsidRPr="00DF3B10" w:rsidRDefault="003D650B" w:rsidP="003D650B">
      <w:pPr>
        <w:pStyle w:val="NoSpacing"/>
        <w:rPr>
          <w:sz w:val="19"/>
          <w:szCs w:val="19"/>
        </w:rPr>
      </w:pPr>
      <w:r w:rsidRPr="00DF3B10">
        <w:rPr>
          <w:sz w:val="19"/>
          <w:szCs w:val="19"/>
        </w:rPr>
        <w:t xml:space="preserve">        // more details see http://go.microsoft.com/fwlink/?LinkId=317598.</w:t>
      </w:r>
    </w:p>
    <w:p w:rsidR="003D650B" w:rsidRPr="00DF3B10" w:rsidRDefault="003D650B" w:rsidP="003D650B">
      <w:pPr>
        <w:pStyle w:val="NoSpacing"/>
        <w:rPr>
          <w:sz w:val="19"/>
          <w:szCs w:val="19"/>
        </w:rPr>
      </w:pPr>
      <w:r w:rsidRPr="00DF3B10">
        <w:rPr>
          <w:sz w:val="19"/>
          <w:szCs w:val="19"/>
        </w:rPr>
        <w:t xml:space="preserve">        [HttpPost]</w:t>
      </w:r>
    </w:p>
    <w:p w:rsidR="003D650B" w:rsidRPr="00DF3B10" w:rsidRDefault="003D650B" w:rsidP="003D650B">
      <w:pPr>
        <w:pStyle w:val="NoSpacing"/>
        <w:rPr>
          <w:sz w:val="19"/>
          <w:szCs w:val="19"/>
        </w:rPr>
      </w:pPr>
      <w:r w:rsidRPr="00DF3B10">
        <w:rPr>
          <w:sz w:val="19"/>
          <w:szCs w:val="19"/>
        </w:rPr>
        <w:t xml:space="preserve">        [ValidateAntiForgeryToken]</w:t>
      </w:r>
    </w:p>
    <w:p w:rsidR="003D650B" w:rsidRPr="00DF3B10" w:rsidRDefault="003D650B" w:rsidP="003D650B">
      <w:pPr>
        <w:pStyle w:val="NoSpacing"/>
        <w:rPr>
          <w:sz w:val="19"/>
          <w:szCs w:val="19"/>
        </w:rPr>
      </w:pPr>
      <w:r w:rsidRPr="00DF3B10">
        <w:rPr>
          <w:sz w:val="19"/>
          <w:szCs w:val="19"/>
        </w:rPr>
        <w:t xml:space="preserve">        public async Task&lt;ActionResult&gt; Create([Bind(Include="ProjectID,ProjectName,ProjectStatus,ProjectCompletion,ProjectStartDate,ProjectEndDate")] Project project)</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if (ModelState.IsValid)</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await _project.SaveChangesAsync(project);</w:t>
      </w:r>
    </w:p>
    <w:p w:rsidR="003D650B" w:rsidRPr="00DF3B10" w:rsidRDefault="003D650B" w:rsidP="003D650B">
      <w:pPr>
        <w:pStyle w:val="NoSpacing"/>
        <w:rPr>
          <w:sz w:val="19"/>
          <w:szCs w:val="19"/>
        </w:rPr>
      </w:pPr>
      <w:r w:rsidRPr="00DF3B10">
        <w:rPr>
          <w:sz w:val="19"/>
          <w:szCs w:val="19"/>
        </w:rPr>
        <w:t xml:space="preserve">                return RedirectToAction("Index");</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return View(project);</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 GET: /Projects/Edit/5</w:t>
      </w:r>
    </w:p>
    <w:p w:rsidR="003D650B" w:rsidRPr="00DF3B10" w:rsidRDefault="003D650B" w:rsidP="003D650B">
      <w:pPr>
        <w:pStyle w:val="NoSpacing"/>
        <w:rPr>
          <w:sz w:val="19"/>
          <w:szCs w:val="19"/>
        </w:rPr>
      </w:pPr>
      <w:r w:rsidRPr="00DF3B10">
        <w:rPr>
          <w:sz w:val="19"/>
          <w:szCs w:val="19"/>
        </w:rPr>
        <w:t xml:space="preserve">        public async Task&lt;ActionResult&gt; Edit(Guid? id)</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if (id == null)</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return new HttpStatusCodeResult(HttpStatusCode.BadRequest);</w:t>
      </w:r>
    </w:p>
    <w:p w:rsidR="003D650B" w:rsidRPr="00DF3B10" w:rsidRDefault="003D650B" w:rsidP="003D650B">
      <w:pPr>
        <w:pStyle w:val="NoSpacing"/>
        <w:rPr>
          <w:sz w:val="19"/>
          <w:szCs w:val="19"/>
        </w:rPr>
      </w:pPr>
      <w:r w:rsidRPr="00DF3B10">
        <w:rPr>
          <w:sz w:val="19"/>
          <w:szCs w:val="19"/>
        </w:rPr>
        <w:lastRenderedPageBreak/>
        <w:t xml:space="preserve">            }</w:t>
      </w:r>
    </w:p>
    <w:p w:rsidR="003D650B" w:rsidRPr="00DF3B10" w:rsidRDefault="003D650B" w:rsidP="003D650B">
      <w:pPr>
        <w:pStyle w:val="NoSpacing"/>
        <w:rPr>
          <w:sz w:val="19"/>
          <w:szCs w:val="19"/>
        </w:rPr>
      </w:pPr>
      <w:r w:rsidRPr="00DF3B10">
        <w:rPr>
          <w:sz w:val="19"/>
          <w:szCs w:val="19"/>
        </w:rPr>
        <w:t xml:space="preserve">            Project project = await _project.FindAsync(id.Value);</w:t>
      </w:r>
    </w:p>
    <w:p w:rsidR="003D650B" w:rsidRPr="00DF3B10" w:rsidRDefault="003D650B" w:rsidP="003D650B">
      <w:pPr>
        <w:pStyle w:val="NoSpacing"/>
        <w:rPr>
          <w:sz w:val="19"/>
          <w:szCs w:val="19"/>
        </w:rPr>
      </w:pPr>
      <w:r w:rsidRPr="00DF3B10">
        <w:rPr>
          <w:sz w:val="19"/>
          <w:szCs w:val="19"/>
        </w:rPr>
        <w:t xml:space="preserve">            if (project == null)</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return HttpNotFound();</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return View(project);</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 POST: /Projects/Edit/5</w:t>
      </w:r>
    </w:p>
    <w:p w:rsidR="003D650B" w:rsidRPr="00DF3B10" w:rsidRDefault="003D650B" w:rsidP="003D650B">
      <w:pPr>
        <w:pStyle w:val="NoSpacing"/>
        <w:rPr>
          <w:sz w:val="19"/>
          <w:szCs w:val="19"/>
        </w:rPr>
      </w:pPr>
      <w:r w:rsidRPr="00DF3B10">
        <w:rPr>
          <w:sz w:val="19"/>
          <w:szCs w:val="19"/>
        </w:rPr>
        <w:t xml:space="preserve">        // To protect from overposting attacks, please enable the specific properties you want to bind to, for </w:t>
      </w:r>
    </w:p>
    <w:p w:rsidR="003D650B" w:rsidRPr="00DF3B10" w:rsidRDefault="003D650B" w:rsidP="003D650B">
      <w:pPr>
        <w:pStyle w:val="NoSpacing"/>
        <w:rPr>
          <w:sz w:val="19"/>
          <w:szCs w:val="19"/>
        </w:rPr>
      </w:pPr>
      <w:r w:rsidRPr="00DF3B10">
        <w:rPr>
          <w:sz w:val="19"/>
          <w:szCs w:val="19"/>
        </w:rPr>
        <w:t xml:space="preserve">        // more details see http://go.microsoft.com/fwlink/?LinkId=317598.</w:t>
      </w:r>
    </w:p>
    <w:p w:rsidR="003D650B" w:rsidRPr="00DF3B10" w:rsidRDefault="003D650B" w:rsidP="003D650B">
      <w:pPr>
        <w:pStyle w:val="NoSpacing"/>
        <w:rPr>
          <w:sz w:val="19"/>
          <w:szCs w:val="19"/>
        </w:rPr>
      </w:pPr>
      <w:r w:rsidRPr="00DF3B10">
        <w:rPr>
          <w:sz w:val="19"/>
          <w:szCs w:val="19"/>
        </w:rPr>
        <w:t xml:space="preserve">        [HttpPost]</w:t>
      </w:r>
    </w:p>
    <w:p w:rsidR="003D650B" w:rsidRPr="00DF3B10" w:rsidRDefault="003D650B" w:rsidP="003D650B">
      <w:pPr>
        <w:pStyle w:val="NoSpacing"/>
        <w:rPr>
          <w:sz w:val="19"/>
          <w:szCs w:val="19"/>
        </w:rPr>
      </w:pPr>
      <w:r w:rsidRPr="00DF3B10">
        <w:rPr>
          <w:sz w:val="19"/>
          <w:szCs w:val="19"/>
        </w:rPr>
        <w:t xml:space="preserve">        [ValidateAntiForgeryToken]</w:t>
      </w:r>
    </w:p>
    <w:p w:rsidR="003D650B" w:rsidRPr="00DF3B10" w:rsidRDefault="003D650B" w:rsidP="003D650B">
      <w:pPr>
        <w:pStyle w:val="NoSpacing"/>
        <w:rPr>
          <w:sz w:val="19"/>
          <w:szCs w:val="19"/>
        </w:rPr>
      </w:pPr>
      <w:r w:rsidRPr="00DF3B10">
        <w:rPr>
          <w:sz w:val="19"/>
          <w:szCs w:val="19"/>
        </w:rPr>
        <w:t xml:space="preserve">        public async Task&lt;ActionResult&gt; Edit([Bind(Include="ProjectID,ProjectName,ProjectStatus,ProjectCompletion,ProjectStartDate,ProjectEndDate")] Project project)</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if (ModelState.IsValid)</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await _project.SaveChangesAsync(project);</w:t>
      </w:r>
    </w:p>
    <w:p w:rsidR="003D650B" w:rsidRPr="00DF3B10" w:rsidRDefault="003D650B" w:rsidP="003D650B">
      <w:pPr>
        <w:pStyle w:val="NoSpacing"/>
        <w:rPr>
          <w:sz w:val="19"/>
          <w:szCs w:val="19"/>
        </w:rPr>
      </w:pPr>
      <w:r w:rsidRPr="00DF3B10">
        <w:rPr>
          <w:sz w:val="19"/>
          <w:szCs w:val="19"/>
        </w:rPr>
        <w:t xml:space="preserve">                return RedirectToAction("Index");</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return View(project);</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 GET: /Projects/Delete/5</w:t>
      </w:r>
    </w:p>
    <w:p w:rsidR="003D650B" w:rsidRPr="00DF3B10" w:rsidRDefault="003D650B" w:rsidP="003D650B">
      <w:pPr>
        <w:pStyle w:val="NoSpacing"/>
        <w:rPr>
          <w:sz w:val="19"/>
          <w:szCs w:val="19"/>
        </w:rPr>
      </w:pPr>
      <w:r w:rsidRPr="00DF3B10">
        <w:rPr>
          <w:sz w:val="19"/>
          <w:szCs w:val="19"/>
        </w:rPr>
        <w:t xml:space="preserve">        public async Task&lt;ActionResult&gt; Delete(Guid? id)</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if (id == null)</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return new HttpStatusCodeResult(HttpStatusCode.BadRequest);</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Project project = await _project.FindAsync(id.Value);</w:t>
      </w:r>
    </w:p>
    <w:p w:rsidR="003D650B" w:rsidRPr="00DF3B10" w:rsidRDefault="003D650B" w:rsidP="003D650B">
      <w:pPr>
        <w:pStyle w:val="NoSpacing"/>
        <w:rPr>
          <w:sz w:val="19"/>
          <w:szCs w:val="19"/>
        </w:rPr>
      </w:pPr>
      <w:r w:rsidRPr="00DF3B10">
        <w:rPr>
          <w:sz w:val="19"/>
          <w:szCs w:val="19"/>
        </w:rPr>
        <w:t xml:space="preserve">            if (project == null)</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return HttpNotFound();</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return View(project);</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 POST: /Projects/Delete/5</w:t>
      </w:r>
    </w:p>
    <w:p w:rsidR="003D650B" w:rsidRPr="00DF3B10" w:rsidRDefault="003D650B" w:rsidP="003D650B">
      <w:pPr>
        <w:pStyle w:val="NoSpacing"/>
        <w:rPr>
          <w:sz w:val="19"/>
          <w:szCs w:val="19"/>
        </w:rPr>
      </w:pPr>
      <w:r w:rsidRPr="00DF3B10">
        <w:rPr>
          <w:sz w:val="19"/>
          <w:szCs w:val="19"/>
        </w:rPr>
        <w:t xml:space="preserve">        [HttpPost, ActionName("Delete")]</w:t>
      </w:r>
    </w:p>
    <w:p w:rsidR="003D650B" w:rsidRPr="00DF3B10" w:rsidRDefault="003D650B" w:rsidP="003D650B">
      <w:pPr>
        <w:pStyle w:val="NoSpacing"/>
        <w:rPr>
          <w:sz w:val="19"/>
          <w:szCs w:val="19"/>
        </w:rPr>
      </w:pPr>
      <w:r w:rsidRPr="00DF3B10">
        <w:rPr>
          <w:sz w:val="19"/>
          <w:szCs w:val="19"/>
        </w:rPr>
        <w:t xml:space="preserve">        [ValidateAntiForgeryToken]</w:t>
      </w:r>
    </w:p>
    <w:p w:rsidR="003D650B" w:rsidRPr="00DF3B10" w:rsidRDefault="003D650B" w:rsidP="003D650B">
      <w:pPr>
        <w:pStyle w:val="NoSpacing"/>
        <w:rPr>
          <w:sz w:val="19"/>
          <w:szCs w:val="19"/>
        </w:rPr>
      </w:pPr>
      <w:r w:rsidRPr="00DF3B10">
        <w:rPr>
          <w:sz w:val="19"/>
          <w:szCs w:val="19"/>
        </w:rPr>
        <w:t xml:space="preserve">        public async Task&lt;ActionResult&gt; DeleteConfirmed(Guid id)</w:t>
      </w:r>
    </w:p>
    <w:p w:rsidR="003D650B" w:rsidRPr="00DF3B10" w:rsidRDefault="003D650B" w:rsidP="003D650B">
      <w:pPr>
        <w:pStyle w:val="NoSpacing"/>
        <w:rPr>
          <w:sz w:val="19"/>
          <w:szCs w:val="19"/>
        </w:rPr>
      </w:pPr>
      <w:r w:rsidRPr="00DF3B10">
        <w:rPr>
          <w:sz w:val="19"/>
          <w:szCs w:val="19"/>
        </w:rPr>
        <w:lastRenderedPageBreak/>
        <w:t xml:space="preserve">        {</w:t>
      </w:r>
    </w:p>
    <w:p w:rsidR="003D650B" w:rsidRPr="00DF3B10" w:rsidRDefault="003D650B" w:rsidP="003D650B">
      <w:pPr>
        <w:pStyle w:val="NoSpacing"/>
        <w:rPr>
          <w:sz w:val="19"/>
          <w:szCs w:val="19"/>
        </w:rPr>
      </w:pPr>
      <w:r w:rsidRPr="00DF3B10">
        <w:rPr>
          <w:sz w:val="19"/>
          <w:szCs w:val="19"/>
        </w:rPr>
        <w:t xml:space="preserve">            Project project = await _project.FindAsync(id);</w:t>
      </w:r>
    </w:p>
    <w:p w:rsidR="003D650B" w:rsidRPr="00DF3B10" w:rsidRDefault="003D650B" w:rsidP="003D650B">
      <w:pPr>
        <w:pStyle w:val="NoSpacing"/>
        <w:rPr>
          <w:sz w:val="19"/>
          <w:szCs w:val="19"/>
        </w:rPr>
      </w:pPr>
      <w:r w:rsidRPr="00DF3B10">
        <w:rPr>
          <w:sz w:val="19"/>
          <w:szCs w:val="19"/>
        </w:rPr>
        <w:t xml:space="preserve">            await _project.Remove(project);</w:t>
      </w:r>
    </w:p>
    <w:p w:rsidR="003D650B" w:rsidRPr="00DF3B10" w:rsidRDefault="003D650B" w:rsidP="003D650B">
      <w:pPr>
        <w:pStyle w:val="NoSpacing"/>
        <w:rPr>
          <w:sz w:val="19"/>
          <w:szCs w:val="19"/>
        </w:rPr>
      </w:pPr>
      <w:r w:rsidRPr="00DF3B10">
        <w:rPr>
          <w:sz w:val="19"/>
          <w:szCs w:val="19"/>
        </w:rPr>
        <w:t xml:space="preserve">            return RedirectToAction("Index");</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protected override void Dispose(bool disposing)</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_project.Dispose(disposing);</w:t>
      </w:r>
    </w:p>
    <w:p w:rsidR="003D650B" w:rsidRPr="00DF3B10" w:rsidRDefault="003D650B" w:rsidP="003D650B">
      <w:pPr>
        <w:pStyle w:val="NoSpacing"/>
        <w:rPr>
          <w:sz w:val="19"/>
          <w:szCs w:val="19"/>
        </w:rPr>
      </w:pPr>
      <w:r w:rsidRPr="00DF3B10">
        <w:rPr>
          <w:sz w:val="19"/>
          <w:szCs w:val="19"/>
        </w:rPr>
        <w:t xml:space="preserve">            base.Dispose(disposing);</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p>
    <w:p w:rsidR="003D650B" w:rsidRPr="00080024" w:rsidRDefault="003D650B" w:rsidP="003D650B">
      <w:pPr>
        <w:pStyle w:val="NoSpacing"/>
        <w:rPr>
          <w:b/>
          <w:sz w:val="19"/>
          <w:szCs w:val="19"/>
        </w:rPr>
      </w:pPr>
      <w:r w:rsidRPr="00080024">
        <w:rPr>
          <w:b/>
          <w:sz w:val="19"/>
          <w:szCs w:val="19"/>
        </w:rPr>
        <w:t>PFMO.Web</w:t>
      </w:r>
    </w:p>
    <w:p w:rsidR="003D650B" w:rsidRPr="00080024" w:rsidRDefault="003D650B" w:rsidP="003D650B">
      <w:pPr>
        <w:pStyle w:val="NoSpacing"/>
        <w:rPr>
          <w:b/>
          <w:sz w:val="19"/>
          <w:szCs w:val="19"/>
        </w:rPr>
      </w:pPr>
      <w:r w:rsidRPr="00080024">
        <w:rPr>
          <w:b/>
          <w:sz w:val="19"/>
          <w:szCs w:val="19"/>
        </w:rPr>
        <w:t>Controllers</w:t>
      </w:r>
    </w:p>
    <w:p w:rsidR="003D650B" w:rsidRPr="00080024" w:rsidRDefault="003D650B" w:rsidP="003D650B">
      <w:pPr>
        <w:pStyle w:val="NoSpacing"/>
        <w:rPr>
          <w:b/>
          <w:sz w:val="19"/>
          <w:szCs w:val="19"/>
        </w:rPr>
      </w:pPr>
      <w:r w:rsidRPr="00080024">
        <w:rPr>
          <w:b/>
          <w:sz w:val="19"/>
          <w:szCs w:val="19"/>
        </w:rPr>
        <w:t>ProjectTeamsController.cs</w:t>
      </w:r>
    </w:p>
    <w:p w:rsidR="003D650B" w:rsidRPr="00080024" w:rsidRDefault="003D650B" w:rsidP="003D650B">
      <w:pPr>
        <w:pStyle w:val="NoSpacing"/>
        <w:rPr>
          <w:b/>
          <w:sz w:val="19"/>
          <w:szCs w:val="19"/>
        </w:rPr>
      </w:pPr>
    </w:p>
    <w:p w:rsidR="003D650B" w:rsidRPr="00DF3B10" w:rsidRDefault="003D650B" w:rsidP="003D650B">
      <w:pPr>
        <w:pStyle w:val="NoSpacing"/>
        <w:rPr>
          <w:sz w:val="19"/>
          <w:szCs w:val="19"/>
        </w:rPr>
      </w:pPr>
      <w:r w:rsidRPr="00DF3B10">
        <w:rPr>
          <w:sz w:val="19"/>
          <w:szCs w:val="19"/>
        </w:rPr>
        <w:t>using System;</w:t>
      </w:r>
    </w:p>
    <w:p w:rsidR="003D650B" w:rsidRPr="00DF3B10" w:rsidRDefault="003D650B" w:rsidP="003D650B">
      <w:pPr>
        <w:pStyle w:val="NoSpacing"/>
        <w:rPr>
          <w:sz w:val="19"/>
          <w:szCs w:val="19"/>
        </w:rPr>
      </w:pPr>
      <w:r w:rsidRPr="00DF3B10">
        <w:rPr>
          <w:sz w:val="19"/>
          <w:szCs w:val="19"/>
        </w:rPr>
        <w:t>using System.Collections.Generic;</w:t>
      </w:r>
    </w:p>
    <w:p w:rsidR="003D650B" w:rsidRPr="00DF3B10" w:rsidRDefault="003D650B" w:rsidP="003D650B">
      <w:pPr>
        <w:pStyle w:val="NoSpacing"/>
        <w:rPr>
          <w:sz w:val="19"/>
          <w:szCs w:val="19"/>
        </w:rPr>
      </w:pPr>
      <w:r w:rsidRPr="00DF3B10">
        <w:rPr>
          <w:sz w:val="19"/>
          <w:szCs w:val="19"/>
        </w:rPr>
        <w:t>using System.Data;</w:t>
      </w:r>
    </w:p>
    <w:p w:rsidR="003D650B" w:rsidRPr="00DF3B10" w:rsidRDefault="003D650B" w:rsidP="003D650B">
      <w:pPr>
        <w:pStyle w:val="NoSpacing"/>
        <w:rPr>
          <w:sz w:val="19"/>
          <w:szCs w:val="19"/>
        </w:rPr>
      </w:pPr>
      <w:r w:rsidRPr="00DF3B10">
        <w:rPr>
          <w:sz w:val="19"/>
          <w:szCs w:val="19"/>
        </w:rPr>
        <w:t>using System.Data.Entity;</w:t>
      </w:r>
    </w:p>
    <w:p w:rsidR="003D650B" w:rsidRPr="00DF3B10" w:rsidRDefault="003D650B" w:rsidP="003D650B">
      <w:pPr>
        <w:pStyle w:val="NoSpacing"/>
        <w:rPr>
          <w:sz w:val="19"/>
          <w:szCs w:val="19"/>
        </w:rPr>
      </w:pPr>
      <w:r w:rsidRPr="00DF3B10">
        <w:rPr>
          <w:sz w:val="19"/>
          <w:szCs w:val="19"/>
        </w:rPr>
        <w:t>using System.Linq;</w:t>
      </w:r>
    </w:p>
    <w:p w:rsidR="003D650B" w:rsidRPr="00DF3B10" w:rsidRDefault="003D650B" w:rsidP="003D650B">
      <w:pPr>
        <w:pStyle w:val="NoSpacing"/>
        <w:rPr>
          <w:sz w:val="19"/>
          <w:szCs w:val="19"/>
        </w:rPr>
      </w:pPr>
      <w:r w:rsidRPr="00DF3B10">
        <w:rPr>
          <w:sz w:val="19"/>
          <w:szCs w:val="19"/>
        </w:rPr>
        <w:t>using System.Threading.Tasks;</w:t>
      </w:r>
    </w:p>
    <w:p w:rsidR="003D650B" w:rsidRPr="00DF3B10" w:rsidRDefault="003D650B" w:rsidP="003D650B">
      <w:pPr>
        <w:pStyle w:val="NoSpacing"/>
        <w:rPr>
          <w:sz w:val="19"/>
          <w:szCs w:val="19"/>
        </w:rPr>
      </w:pPr>
      <w:r w:rsidRPr="00DF3B10">
        <w:rPr>
          <w:sz w:val="19"/>
          <w:szCs w:val="19"/>
        </w:rPr>
        <w:t>using System.Net;</w:t>
      </w:r>
    </w:p>
    <w:p w:rsidR="003D650B" w:rsidRPr="00DF3B10" w:rsidRDefault="003D650B" w:rsidP="003D650B">
      <w:pPr>
        <w:pStyle w:val="NoSpacing"/>
        <w:rPr>
          <w:sz w:val="19"/>
          <w:szCs w:val="19"/>
        </w:rPr>
      </w:pPr>
      <w:r w:rsidRPr="00DF3B10">
        <w:rPr>
          <w:sz w:val="19"/>
          <w:szCs w:val="19"/>
        </w:rPr>
        <w:t>using System.Web;</w:t>
      </w:r>
    </w:p>
    <w:p w:rsidR="003D650B" w:rsidRPr="00DF3B10" w:rsidRDefault="003D650B" w:rsidP="003D650B">
      <w:pPr>
        <w:pStyle w:val="NoSpacing"/>
        <w:rPr>
          <w:sz w:val="19"/>
          <w:szCs w:val="19"/>
        </w:rPr>
      </w:pPr>
      <w:r w:rsidRPr="00DF3B10">
        <w:rPr>
          <w:sz w:val="19"/>
          <w:szCs w:val="19"/>
        </w:rPr>
        <w:t>using System.Web.Mvc;</w:t>
      </w:r>
    </w:p>
    <w:p w:rsidR="003D650B" w:rsidRPr="00DF3B10" w:rsidRDefault="003D650B" w:rsidP="003D650B">
      <w:pPr>
        <w:pStyle w:val="NoSpacing"/>
        <w:rPr>
          <w:sz w:val="19"/>
          <w:szCs w:val="19"/>
        </w:rPr>
      </w:pPr>
      <w:r w:rsidRPr="00DF3B10">
        <w:rPr>
          <w:sz w:val="19"/>
          <w:szCs w:val="19"/>
        </w:rPr>
        <w:t>using PFMO.Contexts;</w:t>
      </w:r>
    </w:p>
    <w:p w:rsidR="003D650B" w:rsidRPr="00DF3B10" w:rsidRDefault="003D650B" w:rsidP="003D650B">
      <w:pPr>
        <w:pStyle w:val="NoSpacing"/>
        <w:rPr>
          <w:sz w:val="19"/>
          <w:szCs w:val="19"/>
        </w:rPr>
      </w:pPr>
      <w:r w:rsidRPr="00DF3B10">
        <w:rPr>
          <w:sz w:val="19"/>
          <w:szCs w:val="19"/>
        </w:rPr>
        <w:t>using PFMO.Entities;</w:t>
      </w:r>
    </w:p>
    <w:p w:rsidR="003D650B" w:rsidRPr="00DF3B10" w:rsidRDefault="003D650B" w:rsidP="003D650B">
      <w:pPr>
        <w:pStyle w:val="NoSpacing"/>
        <w:rPr>
          <w:sz w:val="19"/>
          <w:szCs w:val="19"/>
        </w:rPr>
      </w:pPr>
      <w:r w:rsidRPr="00DF3B10">
        <w:rPr>
          <w:sz w:val="19"/>
          <w:szCs w:val="19"/>
        </w:rPr>
        <w:t>using PFMO.Logic.Interface;</w:t>
      </w:r>
    </w:p>
    <w:p w:rsidR="003D650B" w:rsidRPr="00DF3B10" w:rsidRDefault="003D650B" w:rsidP="003D650B">
      <w:pPr>
        <w:pStyle w:val="NoSpacing"/>
        <w:rPr>
          <w:sz w:val="19"/>
          <w:szCs w:val="19"/>
        </w:rPr>
      </w:pPr>
      <w:r w:rsidRPr="00DF3B10">
        <w:rPr>
          <w:sz w:val="19"/>
          <w:szCs w:val="19"/>
        </w:rPr>
        <w:t>using PFMO.Logic;</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namespace PFMO.Web.Controllers</w:t>
      </w:r>
    </w:p>
    <w:p w:rsidR="003D650B" w:rsidRPr="00DF3B10" w:rsidRDefault="003D650B" w:rsidP="003D650B">
      <w:pPr>
        <w:pStyle w:val="NoSpacing"/>
        <w:rPr>
          <w:sz w:val="19"/>
          <w:szCs w:val="19"/>
        </w:rPr>
      </w:pPr>
      <w:r w:rsidRPr="00DF3B10">
        <w:rPr>
          <w:sz w:val="19"/>
          <w:szCs w:val="19"/>
        </w:rPr>
        <w:t>{</w:t>
      </w:r>
    </w:p>
    <w:p w:rsidR="003D650B" w:rsidRPr="00DF3B10" w:rsidRDefault="003D650B" w:rsidP="003D650B">
      <w:pPr>
        <w:pStyle w:val="NoSpacing"/>
        <w:rPr>
          <w:sz w:val="19"/>
          <w:szCs w:val="19"/>
        </w:rPr>
      </w:pPr>
      <w:r w:rsidRPr="00DF3B10">
        <w:rPr>
          <w:sz w:val="19"/>
          <w:szCs w:val="19"/>
        </w:rPr>
        <w:t xml:space="preserve">    [Authorize]</w:t>
      </w:r>
    </w:p>
    <w:p w:rsidR="003D650B" w:rsidRPr="00DF3B10" w:rsidRDefault="003D650B" w:rsidP="003D650B">
      <w:pPr>
        <w:pStyle w:val="NoSpacing"/>
        <w:rPr>
          <w:sz w:val="19"/>
          <w:szCs w:val="19"/>
        </w:rPr>
      </w:pPr>
      <w:r w:rsidRPr="00DF3B10">
        <w:rPr>
          <w:sz w:val="19"/>
          <w:szCs w:val="19"/>
        </w:rPr>
        <w:t xml:space="preserve">    public class ProjectTeamsController : ApplicationBaseController</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private IPFMOAsync&lt;ProjectTeam&gt; _projectTeam;</w:t>
      </w:r>
    </w:p>
    <w:p w:rsidR="003D650B" w:rsidRPr="00DF3B10" w:rsidRDefault="003D650B" w:rsidP="003D650B">
      <w:pPr>
        <w:pStyle w:val="NoSpacing"/>
        <w:rPr>
          <w:sz w:val="19"/>
          <w:szCs w:val="19"/>
        </w:rPr>
      </w:pPr>
      <w:r w:rsidRPr="00DF3B10">
        <w:rPr>
          <w:sz w:val="19"/>
          <w:szCs w:val="19"/>
        </w:rPr>
        <w:t xml:space="preserve">        //Initialization</w:t>
      </w:r>
    </w:p>
    <w:p w:rsidR="003D650B" w:rsidRPr="00DF3B10" w:rsidRDefault="003D650B" w:rsidP="003D650B">
      <w:pPr>
        <w:pStyle w:val="NoSpacing"/>
        <w:rPr>
          <w:sz w:val="19"/>
          <w:szCs w:val="19"/>
        </w:rPr>
      </w:pPr>
      <w:r w:rsidRPr="00DF3B10">
        <w:rPr>
          <w:sz w:val="19"/>
          <w:szCs w:val="19"/>
        </w:rPr>
        <w:t xml:space="preserve">        public ProjectTeamsController()</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var obj = new ProjectTeamsLogic(db);</w:t>
      </w:r>
    </w:p>
    <w:p w:rsidR="003D650B" w:rsidRPr="00DF3B10" w:rsidRDefault="003D650B" w:rsidP="003D650B">
      <w:pPr>
        <w:pStyle w:val="NoSpacing"/>
        <w:rPr>
          <w:sz w:val="19"/>
          <w:szCs w:val="19"/>
        </w:rPr>
      </w:pPr>
      <w:r w:rsidRPr="00DF3B10">
        <w:rPr>
          <w:sz w:val="19"/>
          <w:szCs w:val="19"/>
        </w:rPr>
        <w:t xml:space="preserve">            _projectTeam = obj;</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 GET: /ProjectTeams/</w:t>
      </w:r>
    </w:p>
    <w:p w:rsidR="003D650B" w:rsidRPr="00DF3B10" w:rsidRDefault="003D650B" w:rsidP="003D650B">
      <w:pPr>
        <w:pStyle w:val="NoSpacing"/>
        <w:rPr>
          <w:sz w:val="19"/>
          <w:szCs w:val="19"/>
        </w:rPr>
      </w:pPr>
      <w:r w:rsidRPr="00DF3B10">
        <w:rPr>
          <w:sz w:val="19"/>
          <w:szCs w:val="19"/>
        </w:rPr>
        <w:t xml:space="preserve">        public async Task&lt;ActionResult&gt; Index()</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var projectTeams = db.ProjectTeams.Include(p =&gt; p.Project);</w:t>
      </w:r>
    </w:p>
    <w:p w:rsidR="003D650B" w:rsidRPr="00DF3B10" w:rsidRDefault="003D650B" w:rsidP="003D650B">
      <w:pPr>
        <w:pStyle w:val="NoSpacing"/>
        <w:rPr>
          <w:sz w:val="19"/>
          <w:szCs w:val="19"/>
        </w:rPr>
      </w:pPr>
      <w:r w:rsidRPr="00DF3B10">
        <w:rPr>
          <w:sz w:val="19"/>
          <w:szCs w:val="19"/>
        </w:rPr>
        <w:lastRenderedPageBreak/>
        <w:t xml:space="preserve">            return View(await projectTeams.ToListAsync());</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 GET: /ProjectTeams/Details/5</w:t>
      </w:r>
    </w:p>
    <w:p w:rsidR="003D650B" w:rsidRPr="00DF3B10" w:rsidRDefault="003D650B" w:rsidP="003D650B">
      <w:pPr>
        <w:pStyle w:val="NoSpacing"/>
        <w:rPr>
          <w:sz w:val="19"/>
          <w:szCs w:val="19"/>
        </w:rPr>
      </w:pPr>
      <w:r w:rsidRPr="00DF3B10">
        <w:rPr>
          <w:sz w:val="19"/>
          <w:szCs w:val="19"/>
        </w:rPr>
        <w:t xml:space="preserve">        public async Task&lt;ActionResult&gt; Details(Guid? id)</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if (id == null)</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return new HttpStatusCodeResult(HttpStatusCode.BadRequest);</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ProjectTeam projectTeam = await _projectTeam.FindAsync(id.Value);</w:t>
      </w:r>
    </w:p>
    <w:p w:rsidR="003D650B" w:rsidRPr="00DF3B10" w:rsidRDefault="003D650B" w:rsidP="003D650B">
      <w:pPr>
        <w:pStyle w:val="NoSpacing"/>
        <w:rPr>
          <w:sz w:val="19"/>
          <w:szCs w:val="19"/>
        </w:rPr>
      </w:pPr>
      <w:r w:rsidRPr="00DF3B10">
        <w:rPr>
          <w:sz w:val="19"/>
          <w:szCs w:val="19"/>
        </w:rPr>
        <w:t xml:space="preserve">            if (projectTeam == null)</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return HttpNotFound();</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return View(projectTeam);</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 GET: /ProjectTeams/Create</w:t>
      </w:r>
    </w:p>
    <w:p w:rsidR="003D650B" w:rsidRPr="00DF3B10" w:rsidRDefault="003D650B" w:rsidP="003D650B">
      <w:pPr>
        <w:pStyle w:val="NoSpacing"/>
        <w:rPr>
          <w:sz w:val="19"/>
          <w:szCs w:val="19"/>
        </w:rPr>
      </w:pPr>
      <w:r w:rsidRPr="00DF3B10">
        <w:rPr>
          <w:sz w:val="19"/>
          <w:szCs w:val="19"/>
        </w:rPr>
        <w:t xml:space="preserve">        public ActionResult Create()</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ViewBag.ProjectID = new SelectList(db.Projects, "ProjectID", "ProjectName");</w:t>
      </w:r>
    </w:p>
    <w:p w:rsidR="003D650B" w:rsidRPr="00DF3B10" w:rsidRDefault="003D650B" w:rsidP="003D650B">
      <w:pPr>
        <w:pStyle w:val="NoSpacing"/>
        <w:rPr>
          <w:sz w:val="19"/>
          <w:szCs w:val="19"/>
        </w:rPr>
      </w:pPr>
      <w:r w:rsidRPr="00DF3B10">
        <w:rPr>
          <w:sz w:val="19"/>
          <w:szCs w:val="19"/>
        </w:rPr>
        <w:t xml:space="preserve">            return View();</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 POST: /ProjectTeams/Create</w:t>
      </w:r>
    </w:p>
    <w:p w:rsidR="003D650B" w:rsidRPr="00DF3B10" w:rsidRDefault="003D650B" w:rsidP="003D650B">
      <w:pPr>
        <w:pStyle w:val="NoSpacing"/>
        <w:rPr>
          <w:sz w:val="19"/>
          <w:szCs w:val="19"/>
        </w:rPr>
      </w:pPr>
      <w:r w:rsidRPr="00DF3B10">
        <w:rPr>
          <w:sz w:val="19"/>
          <w:szCs w:val="19"/>
        </w:rPr>
        <w:t xml:space="preserve">        // To protect from overposting attacks, please enable the specific properties you want to bind to, for </w:t>
      </w:r>
    </w:p>
    <w:p w:rsidR="003D650B" w:rsidRPr="00DF3B10" w:rsidRDefault="003D650B" w:rsidP="003D650B">
      <w:pPr>
        <w:pStyle w:val="NoSpacing"/>
        <w:rPr>
          <w:sz w:val="19"/>
          <w:szCs w:val="19"/>
        </w:rPr>
      </w:pPr>
      <w:r w:rsidRPr="00DF3B10">
        <w:rPr>
          <w:sz w:val="19"/>
          <w:szCs w:val="19"/>
        </w:rPr>
        <w:t xml:space="preserve">        // more details see http://go.microsoft.com/fwlink/?LinkId=317598.</w:t>
      </w:r>
    </w:p>
    <w:p w:rsidR="003D650B" w:rsidRPr="00DF3B10" w:rsidRDefault="003D650B" w:rsidP="003D650B">
      <w:pPr>
        <w:pStyle w:val="NoSpacing"/>
        <w:rPr>
          <w:sz w:val="19"/>
          <w:szCs w:val="19"/>
        </w:rPr>
      </w:pPr>
      <w:r w:rsidRPr="00DF3B10">
        <w:rPr>
          <w:sz w:val="19"/>
          <w:szCs w:val="19"/>
        </w:rPr>
        <w:t xml:space="preserve">        [HttpPost]</w:t>
      </w:r>
    </w:p>
    <w:p w:rsidR="003D650B" w:rsidRPr="00DF3B10" w:rsidRDefault="003D650B" w:rsidP="003D650B">
      <w:pPr>
        <w:pStyle w:val="NoSpacing"/>
        <w:rPr>
          <w:sz w:val="19"/>
          <w:szCs w:val="19"/>
        </w:rPr>
      </w:pPr>
      <w:r w:rsidRPr="00DF3B10">
        <w:rPr>
          <w:sz w:val="19"/>
          <w:szCs w:val="19"/>
        </w:rPr>
        <w:t xml:space="preserve">        [ValidateAntiForgeryToken]</w:t>
      </w:r>
    </w:p>
    <w:p w:rsidR="003D650B" w:rsidRPr="00DF3B10" w:rsidRDefault="003D650B" w:rsidP="003D650B">
      <w:pPr>
        <w:pStyle w:val="NoSpacing"/>
        <w:rPr>
          <w:sz w:val="19"/>
          <w:szCs w:val="19"/>
        </w:rPr>
      </w:pPr>
      <w:r w:rsidRPr="00DF3B10">
        <w:rPr>
          <w:sz w:val="19"/>
          <w:szCs w:val="19"/>
        </w:rPr>
        <w:t xml:space="preserve">        public async Task&lt;ActionResult&gt; Create([Bind(Include="ProjectTeamID,ProjectTeamName,ProjectTeamDescription,ProjectID")] ProjectTeam projectTeam)</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if (ModelState.IsValid)</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await _projectTeam.SaveChangesAsync(projectTeam);</w:t>
      </w:r>
    </w:p>
    <w:p w:rsidR="003D650B" w:rsidRPr="00DF3B10" w:rsidRDefault="003D650B" w:rsidP="003D650B">
      <w:pPr>
        <w:pStyle w:val="NoSpacing"/>
        <w:rPr>
          <w:sz w:val="19"/>
          <w:szCs w:val="19"/>
        </w:rPr>
      </w:pPr>
      <w:r w:rsidRPr="00DF3B10">
        <w:rPr>
          <w:sz w:val="19"/>
          <w:szCs w:val="19"/>
        </w:rPr>
        <w:t xml:space="preserve">                return RedirectToAction("Index");</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ViewBag.ProjectID = new SelectList(db.Projects, "ProjectID", "ProjectName", projectTeam.ProjectID);</w:t>
      </w:r>
    </w:p>
    <w:p w:rsidR="003D650B" w:rsidRPr="00DF3B10" w:rsidRDefault="003D650B" w:rsidP="003D650B">
      <w:pPr>
        <w:pStyle w:val="NoSpacing"/>
        <w:rPr>
          <w:sz w:val="19"/>
          <w:szCs w:val="19"/>
        </w:rPr>
      </w:pPr>
      <w:r w:rsidRPr="00DF3B10">
        <w:rPr>
          <w:sz w:val="19"/>
          <w:szCs w:val="19"/>
        </w:rPr>
        <w:t xml:space="preserve">            return View(projectTeam);</w:t>
      </w:r>
    </w:p>
    <w:p w:rsidR="003D650B" w:rsidRPr="00DF3B10" w:rsidRDefault="003D650B" w:rsidP="003D650B">
      <w:pPr>
        <w:pStyle w:val="NoSpacing"/>
        <w:rPr>
          <w:sz w:val="19"/>
          <w:szCs w:val="19"/>
        </w:rPr>
      </w:pPr>
      <w:r w:rsidRPr="00DF3B10">
        <w:rPr>
          <w:sz w:val="19"/>
          <w:szCs w:val="19"/>
        </w:rPr>
        <w:lastRenderedPageBreak/>
        <w:t xml:space="preserve">        }</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 GET: /ProjectTeams/Edit/5</w:t>
      </w:r>
    </w:p>
    <w:p w:rsidR="003D650B" w:rsidRPr="00DF3B10" w:rsidRDefault="003D650B" w:rsidP="003D650B">
      <w:pPr>
        <w:pStyle w:val="NoSpacing"/>
        <w:rPr>
          <w:sz w:val="19"/>
          <w:szCs w:val="19"/>
        </w:rPr>
      </w:pPr>
      <w:r w:rsidRPr="00DF3B10">
        <w:rPr>
          <w:sz w:val="19"/>
          <w:szCs w:val="19"/>
        </w:rPr>
        <w:t xml:space="preserve">        public async Task&lt;ActionResult&gt; Edit(Guid? id)</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if (id == null)</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return new HttpStatusCodeResult(HttpStatusCode.BadRequest);</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ProjectTeam projectTeam = await _projectTeam.FindAsync(id.Value);</w:t>
      </w:r>
    </w:p>
    <w:p w:rsidR="003D650B" w:rsidRPr="00DF3B10" w:rsidRDefault="003D650B" w:rsidP="003D650B">
      <w:pPr>
        <w:pStyle w:val="NoSpacing"/>
        <w:rPr>
          <w:sz w:val="19"/>
          <w:szCs w:val="19"/>
        </w:rPr>
      </w:pPr>
      <w:r w:rsidRPr="00DF3B10">
        <w:rPr>
          <w:sz w:val="19"/>
          <w:szCs w:val="19"/>
        </w:rPr>
        <w:t xml:space="preserve">            if (projectTeam == null)</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return HttpNotFound();</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ViewBag.ProjectID = new SelectList(db.Projects, "ProjectID", "ProjectName", projectTeam.ProjectID);</w:t>
      </w:r>
    </w:p>
    <w:p w:rsidR="003D650B" w:rsidRPr="00DF3B10" w:rsidRDefault="003D650B" w:rsidP="003D650B">
      <w:pPr>
        <w:pStyle w:val="NoSpacing"/>
        <w:rPr>
          <w:sz w:val="19"/>
          <w:szCs w:val="19"/>
        </w:rPr>
      </w:pPr>
      <w:r w:rsidRPr="00DF3B10">
        <w:rPr>
          <w:sz w:val="19"/>
          <w:szCs w:val="19"/>
        </w:rPr>
        <w:t xml:space="preserve">            return View(projectTeam);</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 POST: /ProjectTeams/Edit/5</w:t>
      </w:r>
    </w:p>
    <w:p w:rsidR="003D650B" w:rsidRPr="00DF3B10" w:rsidRDefault="003D650B" w:rsidP="003D650B">
      <w:pPr>
        <w:pStyle w:val="NoSpacing"/>
        <w:rPr>
          <w:sz w:val="19"/>
          <w:szCs w:val="19"/>
        </w:rPr>
      </w:pPr>
      <w:r w:rsidRPr="00DF3B10">
        <w:rPr>
          <w:sz w:val="19"/>
          <w:szCs w:val="19"/>
        </w:rPr>
        <w:t xml:space="preserve">        // To protect from overposting attacks, please enable the specific properties you want to bind to, for </w:t>
      </w:r>
    </w:p>
    <w:p w:rsidR="003D650B" w:rsidRPr="00DF3B10" w:rsidRDefault="003D650B" w:rsidP="003D650B">
      <w:pPr>
        <w:pStyle w:val="NoSpacing"/>
        <w:rPr>
          <w:sz w:val="19"/>
          <w:szCs w:val="19"/>
        </w:rPr>
      </w:pPr>
      <w:r w:rsidRPr="00DF3B10">
        <w:rPr>
          <w:sz w:val="19"/>
          <w:szCs w:val="19"/>
        </w:rPr>
        <w:t xml:space="preserve">        // more details see http://go.microsoft.com/fwlink/?LinkId=317598.</w:t>
      </w:r>
    </w:p>
    <w:p w:rsidR="003D650B" w:rsidRPr="00DF3B10" w:rsidRDefault="003D650B" w:rsidP="003D650B">
      <w:pPr>
        <w:pStyle w:val="NoSpacing"/>
        <w:rPr>
          <w:sz w:val="19"/>
          <w:szCs w:val="19"/>
        </w:rPr>
      </w:pPr>
      <w:r w:rsidRPr="00DF3B10">
        <w:rPr>
          <w:sz w:val="19"/>
          <w:szCs w:val="19"/>
        </w:rPr>
        <w:t xml:space="preserve">        [HttpPost]</w:t>
      </w:r>
    </w:p>
    <w:p w:rsidR="003D650B" w:rsidRPr="00DF3B10" w:rsidRDefault="003D650B" w:rsidP="003D650B">
      <w:pPr>
        <w:pStyle w:val="NoSpacing"/>
        <w:rPr>
          <w:sz w:val="19"/>
          <w:szCs w:val="19"/>
        </w:rPr>
      </w:pPr>
      <w:r w:rsidRPr="00DF3B10">
        <w:rPr>
          <w:sz w:val="19"/>
          <w:szCs w:val="19"/>
        </w:rPr>
        <w:t xml:space="preserve">        [ValidateAntiForgeryToken]</w:t>
      </w:r>
    </w:p>
    <w:p w:rsidR="003D650B" w:rsidRPr="00DF3B10" w:rsidRDefault="003D650B" w:rsidP="003D650B">
      <w:pPr>
        <w:pStyle w:val="NoSpacing"/>
        <w:rPr>
          <w:sz w:val="19"/>
          <w:szCs w:val="19"/>
        </w:rPr>
      </w:pPr>
      <w:r w:rsidRPr="00DF3B10">
        <w:rPr>
          <w:sz w:val="19"/>
          <w:szCs w:val="19"/>
        </w:rPr>
        <w:t xml:space="preserve">        public async Task&lt;ActionResult&gt; Edit([Bind(Include="ProjectTeamID,ProjectTeamName,ProjectTeamDescription,ProjectID")] ProjectTeam projectTeam)</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if (ModelState.IsValid)</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await _projectTeam.SaveChangesAsync(projectTeam);</w:t>
      </w:r>
    </w:p>
    <w:p w:rsidR="003D650B" w:rsidRPr="00DF3B10" w:rsidRDefault="003D650B" w:rsidP="003D650B">
      <w:pPr>
        <w:pStyle w:val="NoSpacing"/>
        <w:rPr>
          <w:sz w:val="19"/>
          <w:szCs w:val="19"/>
        </w:rPr>
      </w:pPr>
      <w:r w:rsidRPr="00DF3B10">
        <w:rPr>
          <w:sz w:val="19"/>
          <w:szCs w:val="19"/>
        </w:rPr>
        <w:t xml:space="preserve">                return RedirectToAction("Index");</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ViewBag.ProjectID = new SelectList(db.Projects, "ProjectID", "ProjectName", projectTeam.ProjectID);</w:t>
      </w:r>
    </w:p>
    <w:p w:rsidR="003D650B" w:rsidRPr="00DF3B10" w:rsidRDefault="003D650B" w:rsidP="003D650B">
      <w:pPr>
        <w:pStyle w:val="NoSpacing"/>
        <w:rPr>
          <w:sz w:val="19"/>
          <w:szCs w:val="19"/>
        </w:rPr>
      </w:pPr>
      <w:r w:rsidRPr="00DF3B10">
        <w:rPr>
          <w:sz w:val="19"/>
          <w:szCs w:val="19"/>
        </w:rPr>
        <w:t xml:space="preserve">            return View(projectTeam);</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 GET: /ProjectTeams/Delete/5</w:t>
      </w:r>
    </w:p>
    <w:p w:rsidR="003D650B" w:rsidRPr="00DF3B10" w:rsidRDefault="003D650B" w:rsidP="003D650B">
      <w:pPr>
        <w:pStyle w:val="NoSpacing"/>
        <w:rPr>
          <w:sz w:val="19"/>
          <w:szCs w:val="19"/>
        </w:rPr>
      </w:pPr>
      <w:r w:rsidRPr="00DF3B10">
        <w:rPr>
          <w:sz w:val="19"/>
          <w:szCs w:val="19"/>
        </w:rPr>
        <w:t xml:space="preserve">        public async Task&lt;ActionResult&gt; Delete(Guid? id)</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if (id == null)</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lastRenderedPageBreak/>
        <w:t xml:space="preserve">                return new HttpStatusCodeResult(HttpStatusCode.BadRequest);</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ProjectTeam projectTeam = await _projectTeam.FindAsync(id.Value);</w:t>
      </w:r>
    </w:p>
    <w:p w:rsidR="003D650B" w:rsidRPr="00DF3B10" w:rsidRDefault="003D650B" w:rsidP="003D650B">
      <w:pPr>
        <w:pStyle w:val="NoSpacing"/>
        <w:rPr>
          <w:sz w:val="19"/>
          <w:szCs w:val="19"/>
        </w:rPr>
      </w:pPr>
      <w:r w:rsidRPr="00DF3B10">
        <w:rPr>
          <w:sz w:val="19"/>
          <w:szCs w:val="19"/>
        </w:rPr>
        <w:t xml:space="preserve">            if (projectTeam == null)</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return HttpNotFound();</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return View(projectTeam);</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 POST: /ProjectTeams/Delete/5</w:t>
      </w:r>
    </w:p>
    <w:p w:rsidR="003D650B" w:rsidRPr="00DF3B10" w:rsidRDefault="003D650B" w:rsidP="003D650B">
      <w:pPr>
        <w:pStyle w:val="NoSpacing"/>
        <w:rPr>
          <w:sz w:val="19"/>
          <w:szCs w:val="19"/>
        </w:rPr>
      </w:pPr>
      <w:r w:rsidRPr="00DF3B10">
        <w:rPr>
          <w:sz w:val="19"/>
          <w:szCs w:val="19"/>
        </w:rPr>
        <w:t xml:space="preserve">        [HttpPost, ActionName("Delete")]</w:t>
      </w:r>
    </w:p>
    <w:p w:rsidR="003D650B" w:rsidRPr="00DF3B10" w:rsidRDefault="003D650B" w:rsidP="003D650B">
      <w:pPr>
        <w:pStyle w:val="NoSpacing"/>
        <w:rPr>
          <w:sz w:val="19"/>
          <w:szCs w:val="19"/>
        </w:rPr>
      </w:pPr>
      <w:r w:rsidRPr="00DF3B10">
        <w:rPr>
          <w:sz w:val="19"/>
          <w:szCs w:val="19"/>
        </w:rPr>
        <w:t xml:space="preserve">        [ValidateAntiForgeryToken]</w:t>
      </w:r>
    </w:p>
    <w:p w:rsidR="003D650B" w:rsidRPr="00DF3B10" w:rsidRDefault="003D650B" w:rsidP="003D650B">
      <w:pPr>
        <w:pStyle w:val="NoSpacing"/>
        <w:rPr>
          <w:sz w:val="19"/>
          <w:szCs w:val="19"/>
        </w:rPr>
      </w:pPr>
      <w:r w:rsidRPr="00DF3B10">
        <w:rPr>
          <w:sz w:val="19"/>
          <w:szCs w:val="19"/>
        </w:rPr>
        <w:t xml:space="preserve">        public async Task&lt;ActionResult&gt; DeleteConfirmed(Guid id)</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var projectTeam = await _projectTeam.FindAsync(id);</w:t>
      </w:r>
    </w:p>
    <w:p w:rsidR="003D650B" w:rsidRPr="00DF3B10" w:rsidRDefault="003D650B" w:rsidP="003D650B">
      <w:pPr>
        <w:pStyle w:val="NoSpacing"/>
        <w:rPr>
          <w:sz w:val="19"/>
          <w:szCs w:val="19"/>
        </w:rPr>
      </w:pPr>
      <w:r w:rsidRPr="00DF3B10">
        <w:rPr>
          <w:sz w:val="19"/>
          <w:szCs w:val="19"/>
        </w:rPr>
        <w:t xml:space="preserve">            await _projectTeam.Remove(projectTeam);</w:t>
      </w:r>
    </w:p>
    <w:p w:rsidR="003D650B" w:rsidRPr="00DF3B10" w:rsidRDefault="003D650B" w:rsidP="003D650B">
      <w:pPr>
        <w:pStyle w:val="NoSpacing"/>
        <w:rPr>
          <w:sz w:val="19"/>
          <w:szCs w:val="19"/>
        </w:rPr>
      </w:pPr>
      <w:r w:rsidRPr="00DF3B10">
        <w:rPr>
          <w:sz w:val="19"/>
          <w:szCs w:val="19"/>
        </w:rPr>
        <w:t xml:space="preserve">            return RedirectToAction("Index");</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protected override void Dispose(bool disposing)</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_projectTeam.Dispose(disposing);</w:t>
      </w:r>
    </w:p>
    <w:p w:rsidR="003D650B" w:rsidRPr="00DF3B10" w:rsidRDefault="003D650B" w:rsidP="003D650B">
      <w:pPr>
        <w:pStyle w:val="NoSpacing"/>
        <w:rPr>
          <w:sz w:val="19"/>
          <w:szCs w:val="19"/>
        </w:rPr>
      </w:pPr>
      <w:r w:rsidRPr="00DF3B10">
        <w:rPr>
          <w:sz w:val="19"/>
          <w:szCs w:val="19"/>
        </w:rPr>
        <w:t xml:space="preserve">            base.Dispose(disposing);</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w:t>
      </w:r>
    </w:p>
    <w:p w:rsidR="003D650B" w:rsidRPr="00DF3B10" w:rsidRDefault="003D650B" w:rsidP="003D650B">
      <w:pPr>
        <w:pStyle w:val="NoSpacing"/>
        <w:rPr>
          <w:sz w:val="19"/>
          <w:szCs w:val="19"/>
        </w:rPr>
      </w:pPr>
    </w:p>
    <w:p w:rsidR="003D650B" w:rsidRPr="00080024" w:rsidRDefault="003D650B" w:rsidP="003D650B">
      <w:pPr>
        <w:pStyle w:val="NoSpacing"/>
        <w:rPr>
          <w:b/>
          <w:sz w:val="19"/>
          <w:szCs w:val="19"/>
        </w:rPr>
      </w:pPr>
      <w:r w:rsidRPr="00080024">
        <w:rPr>
          <w:b/>
          <w:sz w:val="19"/>
          <w:szCs w:val="19"/>
        </w:rPr>
        <w:t>PFMO.Web</w:t>
      </w:r>
    </w:p>
    <w:p w:rsidR="003D650B" w:rsidRPr="00080024" w:rsidRDefault="003D650B" w:rsidP="003D650B">
      <w:pPr>
        <w:pStyle w:val="NoSpacing"/>
        <w:rPr>
          <w:b/>
          <w:sz w:val="19"/>
          <w:szCs w:val="19"/>
        </w:rPr>
      </w:pPr>
      <w:r w:rsidRPr="00080024">
        <w:rPr>
          <w:b/>
          <w:sz w:val="19"/>
          <w:szCs w:val="19"/>
        </w:rPr>
        <w:t>Controllers</w:t>
      </w:r>
    </w:p>
    <w:p w:rsidR="003D650B" w:rsidRPr="00080024" w:rsidRDefault="003D650B" w:rsidP="003D650B">
      <w:pPr>
        <w:pStyle w:val="NoSpacing"/>
        <w:rPr>
          <w:b/>
          <w:sz w:val="19"/>
          <w:szCs w:val="19"/>
        </w:rPr>
      </w:pPr>
      <w:r w:rsidRPr="00080024">
        <w:rPr>
          <w:b/>
          <w:sz w:val="19"/>
          <w:szCs w:val="19"/>
        </w:rPr>
        <w:t>ReportsController.cs</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using System;</w:t>
      </w:r>
    </w:p>
    <w:p w:rsidR="003D650B" w:rsidRPr="00DF3B10" w:rsidRDefault="003D650B" w:rsidP="003D650B">
      <w:pPr>
        <w:pStyle w:val="NoSpacing"/>
        <w:rPr>
          <w:sz w:val="19"/>
          <w:szCs w:val="19"/>
        </w:rPr>
      </w:pPr>
      <w:r w:rsidRPr="00DF3B10">
        <w:rPr>
          <w:sz w:val="19"/>
          <w:szCs w:val="19"/>
        </w:rPr>
        <w:t>using System.Collections.Generic;</w:t>
      </w:r>
    </w:p>
    <w:p w:rsidR="003D650B" w:rsidRPr="00DF3B10" w:rsidRDefault="003D650B" w:rsidP="003D650B">
      <w:pPr>
        <w:pStyle w:val="NoSpacing"/>
        <w:rPr>
          <w:sz w:val="19"/>
          <w:szCs w:val="19"/>
        </w:rPr>
      </w:pPr>
      <w:r w:rsidRPr="00DF3B10">
        <w:rPr>
          <w:sz w:val="19"/>
          <w:szCs w:val="19"/>
        </w:rPr>
        <w:t>using System.Linq;</w:t>
      </w:r>
    </w:p>
    <w:p w:rsidR="003D650B" w:rsidRPr="00DF3B10" w:rsidRDefault="003D650B" w:rsidP="003D650B">
      <w:pPr>
        <w:pStyle w:val="NoSpacing"/>
        <w:rPr>
          <w:sz w:val="19"/>
          <w:szCs w:val="19"/>
        </w:rPr>
      </w:pPr>
      <w:r w:rsidRPr="00DF3B10">
        <w:rPr>
          <w:sz w:val="19"/>
          <w:szCs w:val="19"/>
        </w:rPr>
        <w:t>using System.Web;</w:t>
      </w:r>
    </w:p>
    <w:p w:rsidR="003D650B" w:rsidRPr="00DF3B10" w:rsidRDefault="003D650B" w:rsidP="003D650B">
      <w:pPr>
        <w:pStyle w:val="NoSpacing"/>
        <w:rPr>
          <w:sz w:val="19"/>
          <w:szCs w:val="19"/>
        </w:rPr>
      </w:pPr>
      <w:r w:rsidRPr="00DF3B10">
        <w:rPr>
          <w:sz w:val="19"/>
          <w:szCs w:val="19"/>
        </w:rPr>
        <w:t>using System.Web.Mvc;</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namespace PFMO.Web.Controllers</w:t>
      </w:r>
    </w:p>
    <w:p w:rsidR="003D650B" w:rsidRPr="00DF3B10" w:rsidRDefault="003D650B" w:rsidP="003D650B">
      <w:pPr>
        <w:pStyle w:val="NoSpacing"/>
        <w:rPr>
          <w:sz w:val="19"/>
          <w:szCs w:val="19"/>
        </w:rPr>
      </w:pPr>
      <w:r w:rsidRPr="00DF3B10">
        <w:rPr>
          <w:sz w:val="19"/>
          <w:szCs w:val="19"/>
        </w:rPr>
        <w:t>{</w:t>
      </w:r>
    </w:p>
    <w:p w:rsidR="003D650B" w:rsidRPr="00DF3B10" w:rsidRDefault="003D650B" w:rsidP="003D650B">
      <w:pPr>
        <w:pStyle w:val="NoSpacing"/>
        <w:rPr>
          <w:sz w:val="19"/>
          <w:szCs w:val="19"/>
        </w:rPr>
      </w:pPr>
      <w:r w:rsidRPr="00DF3B10">
        <w:rPr>
          <w:sz w:val="19"/>
          <w:szCs w:val="19"/>
        </w:rPr>
        <w:t xml:space="preserve">    public class ReportsController : Controller</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 GET: Reports</w:t>
      </w:r>
    </w:p>
    <w:p w:rsidR="003D650B" w:rsidRPr="00DF3B10" w:rsidRDefault="003D650B" w:rsidP="003D650B">
      <w:pPr>
        <w:pStyle w:val="NoSpacing"/>
        <w:rPr>
          <w:sz w:val="19"/>
          <w:szCs w:val="19"/>
        </w:rPr>
      </w:pPr>
      <w:r w:rsidRPr="00DF3B10">
        <w:rPr>
          <w:sz w:val="19"/>
          <w:szCs w:val="19"/>
        </w:rPr>
        <w:t xml:space="preserve">        public ActionResult Index()</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return View();</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w:t>
      </w:r>
    </w:p>
    <w:p w:rsidR="003D650B" w:rsidRPr="00DF3B10" w:rsidRDefault="003D650B" w:rsidP="003D650B">
      <w:pPr>
        <w:pStyle w:val="NoSpacing"/>
        <w:rPr>
          <w:sz w:val="19"/>
          <w:szCs w:val="19"/>
        </w:rPr>
      </w:pPr>
    </w:p>
    <w:p w:rsidR="003D650B" w:rsidRPr="00080024" w:rsidRDefault="003D650B" w:rsidP="003D650B">
      <w:pPr>
        <w:pStyle w:val="NoSpacing"/>
        <w:rPr>
          <w:b/>
          <w:sz w:val="19"/>
          <w:szCs w:val="19"/>
        </w:rPr>
      </w:pPr>
      <w:r w:rsidRPr="00080024">
        <w:rPr>
          <w:b/>
          <w:sz w:val="19"/>
          <w:szCs w:val="19"/>
        </w:rPr>
        <w:lastRenderedPageBreak/>
        <w:t>PFMO.Web</w:t>
      </w:r>
    </w:p>
    <w:p w:rsidR="003D650B" w:rsidRPr="00080024" w:rsidRDefault="003D650B" w:rsidP="003D650B">
      <w:pPr>
        <w:pStyle w:val="NoSpacing"/>
        <w:rPr>
          <w:b/>
          <w:sz w:val="19"/>
          <w:szCs w:val="19"/>
        </w:rPr>
      </w:pPr>
      <w:r w:rsidRPr="00080024">
        <w:rPr>
          <w:b/>
          <w:sz w:val="19"/>
          <w:szCs w:val="19"/>
        </w:rPr>
        <w:t>Controllers</w:t>
      </w:r>
    </w:p>
    <w:p w:rsidR="003D650B" w:rsidRPr="00080024" w:rsidRDefault="003D650B" w:rsidP="003D650B">
      <w:pPr>
        <w:pStyle w:val="NoSpacing"/>
        <w:rPr>
          <w:b/>
          <w:sz w:val="19"/>
          <w:szCs w:val="19"/>
        </w:rPr>
      </w:pPr>
      <w:r w:rsidRPr="00080024">
        <w:rPr>
          <w:b/>
          <w:sz w:val="19"/>
          <w:szCs w:val="19"/>
        </w:rPr>
        <w:t>SectionHeadDesignationController.cs</w:t>
      </w:r>
    </w:p>
    <w:p w:rsidR="003D650B" w:rsidRPr="00080024" w:rsidRDefault="003D650B" w:rsidP="003D650B">
      <w:pPr>
        <w:pStyle w:val="NoSpacing"/>
        <w:rPr>
          <w:b/>
          <w:sz w:val="19"/>
          <w:szCs w:val="19"/>
        </w:rPr>
      </w:pPr>
    </w:p>
    <w:p w:rsidR="003D650B" w:rsidRPr="00DF3B10" w:rsidRDefault="003D650B" w:rsidP="003D650B">
      <w:pPr>
        <w:pStyle w:val="NoSpacing"/>
        <w:rPr>
          <w:sz w:val="19"/>
          <w:szCs w:val="19"/>
        </w:rPr>
      </w:pPr>
      <w:r w:rsidRPr="00DF3B10">
        <w:rPr>
          <w:sz w:val="19"/>
          <w:szCs w:val="19"/>
        </w:rPr>
        <w:t>using System;</w:t>
      </w:r>
    </w:p>
    <w:p w:rsidR="003D650B" w:rsidRPr="00DF3B10" w:rsidRDefault="003D650B" w:rsidP="003D650B">
      <w:pPr>
        <w:pStyle w:val="NoSpacing"/>
        <w:rPr>
          <w:sz w:val="19"/>
          <w:szCs w:val="19"/>
        </w:rPr>
      </w:pPr>
      <w:r w:rsidRPr="00DF3B10">
        <w:rPr>
          <w:sz w:val="19"/>
          <w:szCs w:val="19"/>
        </w:rPr>
        <w:t>using System.Collections.Generic;</w:t>
      </w:r>
    </w:p>
    <w:p w:rsidR="003D650B" w:rsidRPr="00DF3B10" w:rsidRDefault="003D650B" w:rsidP="003D650B">
      <w:pPr>
        <w:pStyle w:val="NoSpacing"/>
        <w:rPr>
          <w:sz w:val="19"/>
          <w:szCs w:val="19"/>
        </w:rPr>
      </w:pPr>
      <w:r w:rsidRPr="00DF3B10">
        <w:rPr>
          <w:sz w:val="19"/>
          <w:szCs w:val="19"/>
        </w:rPr>
        <w:t>using System.Data;</w:t>
      </w:r>
    </w:p>
    <w:p w:rsidR="003D650B" w:rsidRPr="00DF3B10" w:rsidRDefault="003D650B" w:rsidP="003D650B">
      <w:pPr>
        <w:pStyle w:val="NoSpacing"/>
        <w:rPr>
          <w:sz w:val="19"/>
          <w:szCs w:val="19"/>
        </w:rPr>
      </w:pPr>
      <w:r w:rsidRPr="00DF3B10">
        <w:rPr>
          <w:sz w:val="19"/>
          <w:szCs w:val="19"/>
        </w:rPr>
        <w:t>using System.Data.Entity;</w:t>
      </w:r>
    </w:p>
    <w:p w:rsidR="003D650B" w:rsidRPr="00DF3B10" w:rsidRDefault="003D650B" w:rsidP="003D650B">
      <w:pPr>
        <w:pStyle w:val="NoSpacing"/>
        <w:rPr>
          <w:sz w:val="19"/>
          <w:szCs w:val="19"/>
        </w:rPr>
      </w:pPr>
      <w:r w:rsidRPr="00DF3B10">
        <w:rPr>
          <w:sz w:val="19"/>
          <w:szCs w:val="19"/>
        </w:rPr>
        <w:t>using System.Linq;</w:t>
      </w:r>
    </w:p>
    <w:p w:rsidR="003D650B" w:rsidRPr="00DF3B10" w:rsidRDefault="003D650B" w:rsidP="003D650B">
      <w:pPr>
        <w:pStyle w:val="NoSpacing"/>
        <w:rPr>
          <w:sz w:val="19"/>
          <w:szCs w:val="19"/>
        </w:rPr>
      </w:pPr>
      <w:r w:rsidRPr="00DF3B10">
        <w:rPr>
          <w:sz w:val="19"/>
          <w:szCs w:val="19"/>
        </w:rPr>
        <w:t>using System.Threading.Tasks;</w:t>
      </w:r>
    </w:p>
    <w:p w:rsidR="003D650B" w:rsidRPr="00DF3B10" w:rsidRDefault="003D650B" w:rsidP="003D650B">
      <w:pPr>
        <w:pStyle w:val="NoSpacing"/>
        <w:rPr>
          <w:sz w:val="19"/>
          <w:szCs w:val="19"/>
        </w:rPr>
      </w:pPr>
      <w:r w:rsidRPr="00DF3B10">
        <w:rPr>
          <w:sz w:val="19"/>
          <w:szCs w:val="19"/>
        </w:rPr>
        <w:t>using System.Net;</w:t>
      </w:r>
    </w:p>
    <w:p w:rsidR="003D650B" w:rsidRPr="00DF3B10" w:rsidRDefault="003D650B" w:rsidP="003D650B">
      <w:pPr>
        <w:pStyle w:val="NoSpacing"/>
        <w:rPr>
          <w:sz w:val="19"/>
          <w:szCs w:val="19"/>
        </w:rPr>
      </w:pPr>
      <w:r w:rsidRPr="00DF3B10">
        <w:rPr>
          <w:sz w:val="19"/>
          <w:szCs w:val="19"/>
        </w:rPr>
        <w:t>using System.Web;</w:t>
      </w:r>
    </w:p>
    <w:p w:rsidR="003D650B" w:rsidRPr="00DF3B10" w:rsidRDefault="003D650B" w:rsidP="003D650B">
      <w:pPr>
        <w:pStyle w:val="NoSpacing"/>
        <w:rPr>
          <w:sz w:val="19"/>
          <w:szCs w:val="19"/>
        </w:rPr>
      </w:pPr>
      <w:r w:rsidRPr="00DF3B10">
        <w:rPr>
          <w:sz w:val="19"/>
          <w:szCs w:val="19"/>
        </w:rPr>
        <w:t>using System.Web.Mvc;</w:t>
      </w:r>
    </w:p>
    <w:p w:rsidR="003D650B" w:rsidRPr="00DF3B10" w:rsidRDefault="003D650B" w:rsidP="003D650B">
      <w:pPr>
        <w:pStyle w:val="NoSpacing"/>
        <w:rPr>
          <w:sz w:val="19"/>
          <w:szCs w:val="19"/>
        </w:rPr>
      </w:pPr>
      <w:r w:rsidRPr="00DF3B10">
        <w:rPr>
          <w:sz w:val="19"/>
          <w:szCs w:val="19"/>
        </w:rPr>
        <w:t>using PFMO.Contexts;</w:t>
      </w:r>
    </w:p>
    <w:p w:rsidR="003D650B" w:rsidRPr="00DF3B10" w:rsidRDefault="003D650B" w:rsidP="003D650B">
      <w:pPr>
        <w:pStyle w:val="NoSpacing"/>
        <w:rPr>
          <w:sz w:val="19"/>
          <w:szCs w:val="19"/>
        </w:rPr>
      </w:pPr>
      <w:r w:rsidRPr="00DF3B10">
        <w:rPr>
          <w:sz w:val="19"/>
          <w:szCs w:val="19"/>
        </w:rPr>
        <w:t>using PFMO.Entities;</w:t>
      </w:r>
    </w:p>
    <w:p w:rsidR="003D650B" w:rsidRPr="00DF3B10" w:rsidRDefault="003D650B" w:rsidP="003D650B">
      <w:pPr>
        <w:pStyle w:val="NoSpacing"/>
        <w:rPr>
          <w:sz w:val="19"/>
          <w:szCs w:val="19"/>
        </w:rPr>
      </w:pPr>
      <w:r w:rsidRPr="00DF3B10">
        <w:rPr>
          <w:sz w:val="19"/>
          <w:szCs w:val="19"/>
        </w:rPr>
        <w:t>using PFMO.Logic.Interface;</w:t>
      </w:r>
    </w:p>
    <w:p w:rsidR="003D650B" w:rsidRPr="00DF3B10" w:rsidRDefault="003D650B" w:rsidP="003D650B">
      <w:pPr>
        <w:pStyle w:val="NoSpacing"/>
        <w:rPr>
          <w:sz w:val="19"/>
          <w:szCs w:val="19"/>
        </w:rPr>
      </w:pPr>
      <w:r w:rsidRPr="00DF3B10">
        <w:rPr>
          <w:sz w:val="19"/>
          <w:szCs w:val="19"/>
        </w:rPr>
        <w:t>using PFMO.Logic;</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namespace PFMO.Web.Controllers</w:t>
      </w:r>
    </w:p>
    <w:p w:rsidR="003D650B" w:rsidRPr="00DF3B10" w:rsidRDefault="003D650B" w:rsidP="003D650B">
      <w:pPr>
        <w:pStyle w:val="NoSpacing"/>
        <w:rPr>
          <w:sz w:val="19"/>
          <w:szCs w:val="19"/>
        </w:rPr>
      </w:pPr>
      <w:r w:rsidRPr="00DF3B10">
        <w:rPr>
          <w:sz w:val="19"/>
          <w:szCs w:val="19"/>
        </w:rPr>
        <w:t>{</w:t>
      </w:r>
    </w:p>
    <w:p w:rsidR="003D650B" w:rsidRPr="00DF3B10" w:rsidRDefault="003D650B" w:rsidP="003D650B">
      <w:pPr>
        <w:pStyle w:val="NoSpacing"/>
        <w:rPr>
          <w:sz w:val="19"/>
          <w:szCs w:val="19"/>
        </w:rPr>
      </w:pPr>
      <w:r w:rsidRPr="00DF3B10">
        <w:rPr>
          <w:sz w:val="19"/>
          <w:szCs w:val="19"/>
        </w:rPr>
        <w:t xml:space="preserve">    [Authorize]</w:t>
      </w:r>
    </w:p>
    <w:p w:rsidR="003D650B" w:rsidRPr="00DF3B10" w:rsidRDefault="003D650B" w:rsidP="003D650B">
      <w:pPr>
        <w:pStyle w:val="NoSpacing"/>
        <w:rPr>
          <w:sz w:val="19"/>
          <w:szCs w:val="19"/>
        </w:rPr>
      </w:pPr>
      <w:r w:rsidRPr="00DF3B10">
        <w:rPr>
          <w:sz w:val="19"/>
          <w:szCs w:val="19"/>
        </w:rPr>
        <w:t xml:space="preserve">    public class SectionHeadDesignationsController : ApplicationBaseController</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private IPFMOAsync&lt;SectionHeadDesignation&gt; _sectionHeadDesignation;</w:t>
      </w:r>
    </w:p>
    <w:p w:rsidR="003D650B" w:rsidRPr="00DF3B10" w:rsidRDefault="003D650B" w:rsidP="003D650B">
      <w:pPr>
        <w:pStyle w:val="NoSpacing"/>
        <w:rPr>
          <w:sz w:val="19"/>
          <w:szCs w:val="19"/>
        </w:rPr>
      </w:pPr>
      <w:r w:rsidRPr="00DF3B10">
        <w:rPr>
          <w:sz w:val="19"/>
          <w:szCs w:val="19"/>
        </w:rPr>
        <w:t xml:space="preserve">        //Initialization</w:t>
      </w:r>
    </w:p>
    <w:p w:rsidR="003D650B" w:rsidRPr="00DF3B10" w:rsidRDefault="003D650B" w:rsidP="003D650B">
      <w:pPr>
        <w:pStyle w:val="NoSpacing"/>
        <w:rPr>
          <w:sz w:val="19"/>
          <w:szCs w:val="19"/>
        </w:rPr>
      </w:pPr>
      <w:r w:rsidRPr="00DF3B10">
        <w:rPr>
          <w:sz w:val="19"/>
          <w:szCs w:val="19"/>
        </w:rPr>
        <w:t xml:space="preserve">        public SectionHeadDesignationsController()</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var obj = new SectionHeadDesignationsLogic(db);</w:t>
      </w:r>
    </w:p>
    <w:p w:rsidR="003D650B" w:rsidRPr="00DF3B10" w:rsidRDefault="003D650B" w:rsidP="003D650B">
      <w:pPr>
        <w:pStyle w:val="NoSpacing"/>
        <w:rPr>
          <w:sz w:val="19"/>
          <w:szCs w:val="19"/>
        </w:rPr>
      </w:pPr>
      <w:r w:rsidRPr="00DF3B10">
        <w:rPr>
          <w:sz w:val="19"/>
          <w:szCs w:val="19"/>
        </w:rPr>
        <w:t xml:space="preserve">            _sectionHeadDesignation = obj;</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 GET: /SectionHeadDesignations/</w:t>
      </w:r>
    </w:p>
    <w:p w:rsidR="003D650B" w:rsidRPr="00DF3B10" w:rsidRDefault="003D650B" w:rsidP="003D650B">
      <w:pPr>
        <w:pStyle w:val="NoSpacing"/>
        <w:rPr>
          <w:sz w:val="19"/>
          <w:szCs w:val="19"/>
        </w:rPr>
      </w:pPr>
      <w:r w:rsidRPr="00DF3B10">
        <w:rPr>
          <w:sz w:val="19"/>
          <w:szCs w:val="19"/>
        </w:rPr>
        <w:t xml:space="preserve">        public async Task&lt;ActionResult&gt; Index()</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return View(await _sectionHeadDesignation.ToListAsync());</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public async Task&lt;ActionResult&gt; Table()</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return View(await _sectionHeadDesignation.ToListAsync());</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 GET: /SectionHeadDesignations/Details/5</w:t>
      </w:r>
    </w:p>
    <w:p w:rsidR="003D650B" w:rsidRPr="00DF3B10" w:rsidRDefault="003D650B" w:rsidP="003D650B">
      <w:pPr>
        <w:pStyle w:val="NoSpacing"/>
        <w:rPr>
          <w:sz w:val="19"/>
          <w:szCs w:val="19"/>
        </w:rPr>
      </w:pPr>
      <w:r w:rsidRPr="00DF3B10">
        <w:rPr>
          <w:sz w:val="19"/>
          <w:szCs w:val="19"/>
        </w:rPr>
        <w:t xml:space="preserve">        public async Task&lt;ActionResult&gt; Details(Guid? id)</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if (id == null)</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return new HttpStatusCodeResult(HttpStatusCode.BadRequest);</w:t>
      </w:r>
    </w:p>
    <w:p w:rsidR="003D650B" w:rsidRPr="00DF3B10" w:rsidRDefault="003D650B" w:rsidP="003D650B">
      <w:pPr>
        <w:pStyle w:val="NoSpacing"/>
        <w:rPr>
          <w:sz w:val="19"/>
          <w:szCs w:val="19"/>
        </w:rPr>
      </w:pPr>
      <w:r w:rsidRPr="00DF3B10">
        <w:rPr>
          <w:sz w:val="19"/>
          <w:szCs w:val="19"/>
        </w:rPr>
        <w:lastRenderedPageBreak/>
        <w:t xml:space="preserve">            }</w:t>
      </w:r>
    </w:p>
    <w:p w:rsidR="003D650B" w:rsidRPr="00DF3B10" w:rsidRDefault="003D650B" w:rsidP="003D650B">
      <w:pPr>
        <w:pStyle w:val="NoSpacing"/>
        <w:rPr>
          <w:sz w:val="19"/>
          <w:szCs w:val="19"/>
        </w:rPr>
      </w:pPr>
      <w:r w:rsidRPr="00DF3B10">
        <w:rPr>
          <w:sz w:val="19"/>
          <w:szCs w:val="19"/>
        </w:rPr>
        <w:t xml:space="preserve">            SectionHeadDesignation sectionHeadDesignation = await _sectionHeadDesignation.FindAsync(id.Value);</w:t>
      </w:r>
    </w:p>
    <w:p w:rsidR="003D650B" w:rsidRPr="00DF3B10" w:rsidRDefault="003D650B" w:rsidP="003D650B">
      <w:pPr>
        <w:pStyle w:val="NoSpacing"/>
        <w:rPr>
          <w:sz w:val="19"/>
          <w:szCs w:val="19"/>
        </w:rPr>
      </w:pPr>
      <w:r w:rsidRPr="00DF3B10">
        <w:rPr>
          <w:sz w:val="19"/>
          <w:szCs w:val="19"/>
        </w:rPr>
        <w:t xml:space="preserve">            if (sectionHeadDesignation == null)</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return HttpNotFound();</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return View(sectionHeadDesignation);</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 GET: /SectionHeadDesignations/Create</w:t>
      </w:r>
    </w:p>
    <w:p w:rsidR="003D650B" w:rsidRPr="00DF3B10" w:rsidRDefault="003D650B" w:rsidP="003D650B">
      <w:pPr>
        <w:pStyle w:val="NoSpacing"/>
        <w:rPr>
          <w:sz w:val="19"/>
          <w:szCs w:val="19"/>
        </w:rPr>
      </w:pPr>
      <w:r w:rsidRPr="00DF3B10">
        <w:rPr>
          <w:sz w:val="19"/>
          <w:szCs w:val="19"/>
        </w:rPr>
        <w:t xml:space="preserve">        public ActionResult Create()</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return View();</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 POST: /SectionHeadDesignations/Create</w:t>
      </w:r>
    </w:p>
    <w:p w:rsidR="003D650B" w:rsidRPr="00DF3B10" w:rsidRDefault="003D650B" w:rsidP="003D650B">
      <w:pPr>
        <w:pStyle w:val="NoSpacing"/>
        <w:rPr>
          <w:sz w:val="19"/>
          <w:szCs w:val="19"/>
        </w:rPr>
      </w:pPr>
      <w:r w:rsidRPr="00DF3B10">
        <w:rPr>
          <w:sz w:val="19"/>
          <w:szCs w:val="19"/>
        </w:rPr>
        <w:t xml:space="preserve">        // To protect from overposting attacks, please enable the specific properties you want to bind to, for </w:t>
      </w:r>
    </w:p>
    <w:p w:rsidR="003D650B" w:rsidRPr="00DF3B10" w:rsidRDefault="003D650B" w:rsidP="003D650B">
      <w:pPr>
        <w:pStyle w:val="NoSpacing"/>
        <w:rPr>
          <w:sz w:val="19"/>
          <w:szCs w:val="19"/>
        </w:rPr>
      </w:pPr>
      <w:r w:rsidRPr="00DF3B10">
        <w:rPr>
          <w:sz w:val="19"/>
          <w:szCs w:val="19"/>
        </w:rPr>
        <w:t xml:space="preserve">        // more details see http://go.microsoft.com/fwlink/?LinkId=317598.</w:t>
      </w:r>
    </w:p>
    <w:p w:rsidR="003D650B" w:rsidRPr="00DF3B10" w:rsidRDefault="003D650B" w:rsidP="003D650B">
      <w:pPr>
        <w:pStyle w:val="NoSpacing"/>
        <w:rPr>
          <w:sz w:val="19"/>
          <w:szCs w:val="19"/>
        </w:rPr>
      </w:pPr>
      <w:r w:rsidRPr="00DF3B10">
        <w:rPr>
          <w:sz w:val="19"/>
          <w:szCs w:val="19"/>
        </w:rPr>
        <w:t xml:space="preserve">        [HttpPost]</w:t>
      </w:r>
    </w:p>
    <w:p w:rsidR="003D650B" w:rsidRPr="00DF3B10" w:rsidRDefault="003D650B" w:rsidP="003D650B">
      <w:pPr>
        <w:pStyle w:val="NoSpacing"/>
        <w:rPr>
          <w:sz w:val="19"/>
          <w:szCs w:val="19"/>
        </w:rPr>
      </w:pPr>
      <w:r w:rsidRPr="00DF3B10">
        <w:rPr>
          <w:sz w:val="19"/>
          <w:szCs w:val="19"/>
        </w:rPr>
        <w:t xml:space="preserve">        [ValidateAntiForgeryToken]</w:t>
      </w:r>
    </w:p>
    <w:p w:rsidR="003D650B" w:rsidRPr="00DF3B10" w:rsidRDefault="003D650B" w:rsidP="003D650B">
      <w:pPr>
        <w:pStyle w:val="NoSpacing"/>
        <w:rPr>
          <w:sz w:val="19"/>
          <w:szCs w:val="19"/>
        </w:rPr>
      </w:pPr>
      <w:r w:rsidRPr="00DF3B10">
        <w:rPr>
          <w:sz w:val="19"/>
          <w:szCs w:val="19"/>
        </w:rPr>
        <w:t xml:space="preserve">        public async Task&lt;ActionResult&gt; Create([Bind(Include="SectionHeadDesignationID,SectionHeadDesignationName,SectionHeadDesignationDescription")] SectionHeadDesignation sectionHeadDesignation)</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if (ModelState.IsValid)</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await _sectionHeadDesignation.SaveChangesAsync(sectionHeadDesignation);</w:t>
      </w:r>
    </w:p>
    <w:p w:rsidR="003D650B" w:rsidRPr="00DF3B10" w:rsidRDefault="003D650B" w:rsidP="003D650B">
      <w:pPr>
        <w:pStyle w:val="NoSpacing"/>
        <w:rPr>
          <w:sz w:val="19"/>
          <w:szCs w:val="19"/>
        </w:rPr>
      </w:pPr>
      <w:r w:rsidRPr="00DF3B10">
        <w:rPr>
          <w:sz w:val="19"/>
          <w:szCs w:val="19"/>
        </w:rPr>
        <w:t xml:space="preserve">                return RedirectToAction("Index");</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return View(sectionHeadDesignation);</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 GET: /SectionHeadDesignations/Edit/5</w:t>
      </w:r>
    </w:p>
    <w:p w:rsidR="003D650B" w:rsidRPr="00DF3B10" w:rsidRDefault="003D650B" w:rsidP="003D650B">
      <w:pPr>
        <w:pStyle w:val="NoSpacing"/>
        <w:rPr>
          <w:sz w:val="19"/>
          <w:szCs w:val="19"/>
        </w:rPr>
      </w:pPr>
      <w:r w:rsidRPr="00DF3B10">
        <w:rPr>
          <w:sz w:val="19"/>
          <w:szCs w:val="19"/>
        </w:rPr>
        <w:t xml:space="preserve">        public async Task&lt;ActionResult&gt; Edit(Guid? id)</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if (id == null)</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return new HttpStatusCodeResult(HttpStatusCode.BadRequest);</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SectionHeadDesignation sectionHeadDesignation = await _sectionHeadDesignation.FindAsync(id.Value);</w:t>
      </w:r>
    </w:p>
    <w:p w:rsidR="003D650B" w:rsidRPr="00DF3B10" w:rsidRDefault="003D650B" w:rsidP="003D650B">
      <w:pPr>
        <w:pStyle w:val="NoSpacing"/>
        <w:rPr>
          <w:sz w:val="19"/>
          <w:szCs w:val="19"/>
        </w:rPr>
      </w:pPr>
      <w:r w:rsidRPr="00DF3B10">
        <w:rPr>
          <w:sz w:val="19"/>
          <w:szCs w:val="19"/>
        </w:rPr>
        <w:t xml:space="preserve">            if (sectionHeadDesignation == null)</w:t>
      </w:r>
    </w:p>
    <w:p w:rsidR="003D650B" w:rsidRPr="00DF3B10" w:rsidRDefault="003D650B" w:rsidP="003D650B">
      <w:pPr>
        <w:pStyle w:val="NoSpacing"/>
        <w:rPr>
          <w:sz w:val="19"/>
          <w:szCs w:val="19"/>
        </w:rPr>
      </w:pPr>
      <w:r w:rsidRPr="00DF3B10">
        <w:rPr>
          <w:sz w:val="19"/>
          <w:szCs w:val="19"/>
        </w:rPr>
        <w:lastRenderedPageBreak/>
        <w:t xml:space="preserve">            {</w:t>
      </w:r>
    </w:p>
    <w:p w:rsidR="003D650B" w:rsidRPr="00DF3B10" w:rsidRDefault="003D650B" w:rsidP="003D650B">
      <w:pPr>
        <w:pStyle w:val="NoSpacing"/>
        <w:rPr>
          <w:sz w:val="19"/>
          <w:szCs w:val="19"/>
        </w:rPr>
      </w:pPr>
      <w:r w:rsidRPr="00DF3B10">
        <w:rPr>
          <w:sz w:val="19"/>
          <w:szCs w:val="19"/>
        </w:rPr>
        <w:t xml:space="preserve">                return HttpNotFound();</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return View(sectionHeadDesignation);</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 POST: /SectionHeadDesignations/Edit/5</w:t>
      </w:r>
    </w:p>
    <w:p w:rsidR="003D650B" w:rsidRPr="00DF3B10" w:rsidRDefault="003D650B" w:rsidP="003D650B">
      <w:pPr>
        <w:pStyle w:val="NoSpacing"/>
        <w:rPr>
          <w:sz w:val="19"/>
          <w:szCs w:val="19"/>
        </w:rPr>
      </w:pPr>
      <w:r w:rsidRPr="00DF3B10">
        <w:rPr>
          <w:sz w:val="19"/>
          <w:szCs w:val="19"/>
        </w:rPr>
        <w:t xml:space="preserve">        // To protect from overposting attacks, please enable the specific properties you want to bind to, for </w:t>
      </w:r>
    </w:p>
    <w:p w:rsidR="003D650B" w:rsidRPr="00DF3B10" w:rsidRDefault="003D650B" w:rsidP="003D650B">
      <w:pPr>
        <w:pStyle w:val="NoSpacing"/>
        <w:rPr>
          <w:sz w:val="19"/>
          <w:szCs w:val="19"/>
        </w:rPr>
      </w:pPr>
      <w:r w:rsidRPr="00DF3B10">
        <w:rPr>
          <w:sz w:val="19"/>
          <w:szCs w:val="19"/>
        </w:rPr>
        <w:t xml:space="preserve">        // more details see http://go.microsoft.com/fwlink/?LinkId=317598.</w:t>
      </w:r>
    </w:p>
    <w:p w:rsidR="003D650B" w:rsidRPr="00DF3B10" w:rsidRDefault="003D650B" w:rsidP="003D650B">
      <w:pPr>
        <w:pStyle w:val="NoSpacing"/>
        <w:rPr>
          <w:sz w:val="19"/>
          <w:szCs w:val="19"/>
        </w:rPr>
      </w:pPr>
      <w:r w:rsidRPr="00DF3B10">
        <w:rPr>
          <w:sz w:val="19"/>
          <w:szCs w:val="19"/>
        </w:rPr>
        <w:t xml:space="preserve">        [HttpPost]</w:t>
      </w:r>
    </w:p>
    <w:p w:rsidR="003D650B" w:rsidRPr="00DF3B10" w:rsidRDefault="003D650B" w:rsidP="003D650B">
      <w:pPr>
        <w:pStyle w:val="NoSpacing"/>
        <w:rPr>
          <w:sz w:val="19"/>
          <w:szCs w:val="19"/>
        </w:rPr>
      </w:pPr>
      <w:r w:rsidRPr="00DF3B10">
        <w:rPr>
          <w:sz w:val="19"/>
          <w:szCs w:val="19"/>
        </w:rPr>
        <w:t xml:space="preserve">        [ValidateAntiForgeryToken]</w:t>
      </w:r>
    </w:p>
    <w:p w:rsidR="003D650B" w:rsidRPr="00DF3B10" w:rsidRDefault="003D650B" w:rsidP="003D650B">
      <w:pPr>
        <w:pStyle w:val="NoSpacing"/>
        <w:rPr>
          <w:sz w:val="19"/>
          <w:szCs w:val="19"/>
        </w:rPr>
      </w:pPr>
      <w:r w:rsidRPr="00DF3B10">
        <w:rPr>
          <w:sz w:val="19"/>
          <w:szCs w:val="19"/>
        </w:rPr>
        <w:t xml:space="preserve">        public async Task&lt;ActionResult&gt; Edit([Bind(Include="SectionHeadDesignationID,SectionHeadDesignationName,SectionHeadDesignationDescription")] SectionHeadDesignation sectionHeadDesignation)</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if (ModelState.IsValid)</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await _sectionHeadDesignation.SaveChangesAsync(sectionHeadDesignation);</w:t>
      </w:r>
    </w:p>
    <w:p w:rsidR="003D650B" w:rsidRPr="00DF3B10" w:rsidRDefault="003D650B" w:rsidP="003D650B">
      <w:pPr>
        <w:pStyle w:val="NoSpacing"/>
        <w:rPr>
          <w:sz w:val="19"/>
          <w:szCs w:val="19"/>
        </w:rPr>
      </w:pPr>
      <w:r w:rsidRPr="00DF3B10">
        <w:rPr>
          <w:sz w:val="19"/>
          <w:szCs w:val="19"/>
        </w:rPr>
        <w:t xml:space="preserve">                return RedirectToAction("Index");</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return View(sectionHeadDesignation);</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 GET: /SectionHeadDesignations/Delete/5</w:t>
      </w:r>
    </w:p>
    <w:p w:rsidR="003D650B" w:rsidRPr="00DF3B10" w:rsidRDefault="003D650B" w:rsidP="003D650B">
      <w:pPr>
        <w:pStyle w:val="NoSpacing"/>
        <w:rPr>
          <w:sz w:val="19"/>
          <w:szCs w:val="19"/>
        </w:rPr>
      </w:pPr>
      <w:r w:rsidRPr="00DF3B10">
        <w:rPr>
          <w:sz w:val="19"/>
          <w:szCs w:val="19"/>
        </w:rPr>
        <w:t xml:space="preserve">        public async Task&lt;ActionResult&gt; Delete(Guid? id)</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if (id == null)</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return new HttpStatusCodeResult(HttpStatusCode.BadRequest);</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SectionHeadDesignation sectionHeadDesignation = await _sectionHeadDesignation.FindAsync(id.Value);</w:t>
      </w:r>
    </w:p>
    <w:p w:rsidR="003D650B" w:rsidRPr="00DF3B10" w:rsidRDefault="003D650B" w:rsidP="003D650B">
      <w:pPr>
        <w:pStyle w:val="NoSpacing"/>
        <w:rPr>
          <w:sz w:val="19"/>
          <w:szCs w:val="19"/>
        </w:rPr>
      </w:pPr>
      <w:r w:rsidRPr="00DF3B10">
        <w:rPr>
          <w:sz w:val="19"/>
          <w:szCs w:val="19"/>
        </w:rPr>
        <w:t xml:space="preserve">            if (sectionHeadDesignation == null)</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return HttpNotFound();</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return View(sectionHeadDesignation);</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 POST: /SectionHeadDesignations/Delete/5</w:t>
      </w:r>
    </w:p>
    <w:p w:rsidR="003D650B" w:rsidRPr="00DF3B10" w:rsidRDefault="003D650B" w:rsidP="003D650B">
      <w:pPr>
        <w:pStyle w:val="NoSpacing"/>
        <w:rPr>
          <w:sz w:val="19"/>
          <w:szCs w:val="19"/>
        </w:rPr>
      </w:pPr>
      <w:r w:rsidRPr="00DF3B10">
        <w:rPr>
          <w:sz w:val="19"/>
          <w:szCs w:val="19"/>
        </w:rPr>
        <w:t xml:space="preserve">        [HttpPost, ActionName("Delete")]</w:t>
      </w:r>
    </w:p>
    <w:p w:rsidR="003D650B" w:rsidRPr="00DF3B10" w:rsidRDefault="003D650B" w:rsidP="003D650B">
      <w:pPr>
        <w:pStyle w:val="NoSpacing"/>
        <w:rPr>
          <w:sz w:val="19"/>
          <w:szCs w:val="19"/>
        </w:rPr>
      </w:pPr>
      <w:r w:rsidRPr="00DF3B10">
        <w:rPr>
          <w:sz w:val="19"/>
          <w:szCs w:val="19"/>
        </w:rPr>
        <w:t xml:space="preserve">        [ValidateAntiForgeryToken]</w:t>
      </w:r>
    </w:p>
    <w:p w:rsidR="003D650B" w:rsidRPr="00DF3B10" w:rsidRDefault="003D650B" w:rsidP="003D650B">
      <w:pPr>
        <w:pStyle w:val="NoSpacing"/>
        <w:rPr>
          <w:sz w:val="19"/>
          <w:szCs w:val="19"/>
        </w:rPr>
      </w:pPr>
      <w:r w:rsidRPr="00DF3B10">
        <w:rPr>
          <w:sz w:val="19"/>
          <w:szCs w:val="19"/>
        </w:rPr>
        <w:t xml:space="preserve">        public async Task&lt;ActionResult&gt; DeleteConfirmed(Guid id)</w:t>
      </w:r>
    </w:p>
    <w:p w:rsidR="003D650B" w:rsidRPr="00DF3B10" w:rsidRDefault="003D650B" w:rsidP="003D650B">
      <w:pPr>
        <w:pStyle w:val="NoSpacing"/>
        <w:rPr>
          <w:sz w:val="19"/>
          <w:szCs w:val="19"/>
        </w:rPr>
      </w:pPr>
      <w:r w:rsidRPr="00DF3B10">
        <w:rPr>
          <w:sz w:val="19"/>
          <w:szCs w:val="19"/>
        </w:rPr>
        <w:lastRenderedPageBreak/>
        <w:t xml:space="preserve">        {</w:t>
      </w:r>
    </w:p>
    <w:p w:rsidR="003D650B" w:rsidRPr="00DF3B10" w:rsidRDefault="003D650B" w:rsidP="003D650B">
      <w:pPr>
        <w:pStyle w:val="NoSpacing"/>
        <w:rPr>
          <w:sz w:val="19"/>
          <w:szCs w:val="19"/>
        </w:rPr>
      </w:pPr>
      <w:r w:rsidRPr="00DF3B10">
        <w:rPr>
          <w:sz w:val="19"/>
          <w:szCs w:val="19"/>
        </w:rPr>
        <w:t xml:space="preserve">            var sectionHeadDesignation = await _sectionHeadDesignation.FindAsync(id);</w:t>
      </w:r>
    </w:p>
    <w:p w:rsidR="003D650B" w:rsidRPr="00DF3B10" w:rsidRDefault="003D650B" w:rsidP="003D650B">
      <w:pPr>
        <w:pStyle w:val="NoSpacing"/>
        <w:rPr>
          <w:sz w:val="19"/>
          <w:szCs w:val="19"/>
        </w:rPr>
      </w:pPr>
      <w:r w:rsidRPr="00DF3B10">
        <w:rPr>
          <w:sz w:val="19"/>
          <w:szCs w:val="19"/>
        </w:rPr>
        <w:t xml:space="preserve">            await _sectionHeadDesignation.Remove(sectionHeadDesignation);</w:t>
      </w:r>
    </w:p>
    <w:p w:rsidR="003D650B" w:rsidRPr="00DF3B10" w:rsidRDefault="003D650B" w:rsidP="003D650B">
      <w:pPr>
        <w:pStyle w:val="NoSpacing"/>
        <w:rPr>
          <w:sz w:val="19"/>
          <w:szCs w:val="19"/>
        </w:rPr>
      </w:pPr>
      <w:r w:rsidRPr="00DF3B10">
        <w:rPr>
          <w:sz w:val="19"/>
          <w:szCs w:val="19"/>
        </w:rPr>
        <w:t xml:space="preserve">            return RedirectToAction("Index");</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protected override void Dispose(bool disposing)</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_sectionHeadDesignation.Dispose(disposing);</w:t>
      </w:r>
    </w:p>
    <w:p w:rsidR="003D650B" w:rsidRPr="00DF3B10" w:rsidRDefault="003D650B" w:rsidP="003D650B">
      <w:pPr>
        <w:pStyle w:val="NoSpacing"/>
        <w:rPr>
          <w:sz w:val="19"/>
          <w:szCs w:val="19"/>
        </w:rPr>
      </w:pPr>
      <w:r w:rsidRPr="00DF3B10">
        <w:rPr>
          <w:sz w:val="19"/>
          <w:szCs w:val="19"/>
        </w:rPr>
        <w:t xml:space="preserve">            base.Dispose(disposing);</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w:t>
      </w:r>
    </w:p>
    <w:p w:rsidR="003D650B" w:rsidRPr="00DF3B10" w:rsidRDefault="003D650B" w:rsidP="003D650B">
      <w:pPr>
        <w:pStyle w:val="NoSpacing"/>
        <w:rPr>
          <w:sz w:val="19"/>
          <w:szCs w:val="19"/>
        </w:rPr>
      </w:pPr>
    </w:p>
    <w:p w:rsidR="003D650B" w:rsidRPr="00080024" w:rsidRDefault="003D650B" w:rsidP="003D650B">
      <w:pPr>
        <w:pStyle w:val="NoSpacing"/>
        <w:rPr>
          <w:b/>
          <w:sz w:val="19"/>
          <w:szCs w:val="19"/>
        </w:rPr>
      </w:pPr>
      <w:r w:rsidRPr="00080024">
        <w:rPr>
          <w:b/>
          <w:sz w:val="19"/>
          <w:szCs w:val="19"/>
        </w:rPr>
        <w:t>PFMO.Web</w:t>
      </w:r>
    </w:p>
    <w:p w:rsidR="003D650B" w:rsidRPr="00080024" w:rsidRDefault="003D650B" w:rsidP="003D650B">
      <w:pPr>
        <w:pStyle w:val="NoSpacing"/>
        <w:rPr>
          <w:b/>
          <w:sz w:val="19"/>
          <w:szCs w:val="19"/>
        </w:rPr>
      </w:pPr>
      <w:r w:rsidRPr="00080024">
        <w:rPr>
          <w:b/>
          <w:sz w:val="19"/>
          <w:szCs w:val="19"/>
        </w:rPr>
        <w:t>Controllers</w:t>
      </w:r>
    </w:p>
    <w:p w:rsidR="003D650B" w:rsidRPr="00080024" w:rsidRDefault="003D650B" w:rsidP="003D650B">
      <w:pPr>
        <w:pStyle w:val="NoSpacing"/>
        <w:rPr>
          <w:b/>
          <w:sz w:val="19"/>
          <w:szCs w:val="19"/>
        </w:rPr>
      </w:pPr>
      <w:r w:rsidRPr="00080024">
        <w:rPr>
          <w:b/>
          <w:sz w:val="19"/>
          <w:szCs w:val="19"/>
        </w:rPr>
        <w:t>SectionHeadsController.cs</w:t>
      </w:r>
    </w:p>
    <w:p w:rsidR="003D650B" w:rsidRPr="00080024" w:rsidRDefault="003D650B" w:rsidP="003D650B">
      <w:pPr>
        <w:pStyle w:val="NoSpacing"/>
        <w:rPr>
          <w:b/>
          <w:sz w:val="19"/>
          <w:szCs w:val="19"/>
        </w:rPr>
      </w:pPr>
    </w:p>
    <w:p w:rsidR="003D650B" w:rsidRPr="00DF3B10" w:rsidRDefault="003D650B" w:rsidP="003D650B">
      <w:pPr>
        <w:pStyle w:val="NoSpacing"/>
        <w:rPr>
          <w:sz w:val="19"/>
          <w:szCs w:val="19"/>
        </w:rPr>
      </w:pPr>
      <w:r w:rsidRPr="00DF3B10">
        <w:rPr>
          <w:sz w:val="19"/>
          <w:szCs w:val="19"/>
        </w:rPr>
        <w:t>using System;</w:t>
      </w:r>
    </w:p>
    <w:p w:rsidR="003D650B" w:rsidRPr="00DF3B10" w:rsidRDefault="003D650B" w:rsidP="003D650B">
      <w:pPr>
        <w:pStyle w:val="NoSpacing"/>
        <w:rPr>
          <w:sz w:val="19"/>
          <w:szCs w:val="19"/>
        </w:rPr>
      </w:pPr>
      <w:r w:rsidRPr="00DF3B10">
        <w:rPr>
          <w:sz w:val="19"/>
          <w:szCs w:val="19"/>
        </w:rPr>
        <w:t>using System.Collections.Generic;</w:t>
      </w:r>
    </w:p>
    <w:p w:rsidR="003D650B" w:rsidRPr="00DF3B10" w:rsidRDefault="003D650B" w:rsidP="003D650B">
      <w:pPr>
        <w:pStyle w:val="NoSpacing"/>
        <w:rPr>
          <w:sz w:val="19"/>
          <w:szCs w:val="19"/>
        </w:rPr>
      </w:pPr>
      <w:r w:rsidRPr="00DF3B10">
        <w:rPr>
          <w:sz w:val="19"/>
          <w:szCs w:val="19"/>
        </w:rPr>
        <w:t>using System.Data;</w:t>
      </w:r>
    </w:p>
    <w:p w:rsidR="003D650B" w:rsidRPr="00DF3B10" w:rsidRDefault="003D650B" w:rsidP="003D650B">
      <w:pPr>
        <w:pStyle w:val="NoSpacing"/>
        <w:rPr>
          <w:sz w:val="19"/>
          <w:szCs w:val="19"/>
        </w:rPr>
      </w:pPr>
      <w:r w:rsidRPr="00DF3B10">
        <w:rPr>
          <w:sz w:val="19"/>
          <w:szCs w:val="19"/>
        </w:rPr>
        <w:t>using System.Data.Entity;</w:t>
      </w:r>
    </w:p>
    <w:p w:rsidR="003D650B" w:rsidRPr="00DF3B10" w:rsidRDefault="003D650B" w:rsidP="003D650B">
      <w:pPr>
        <w:pStyle w:val="NoSpacing"/>
        <w:rPr>
          <w:sz w:val="19"/>
          <w:szCs w:val="19"/>
        </w:rPr>
      </w:pPr>
      <w:r w:rsidRPr="00DF3B10">
        <w:rPr>
          <w:sz w:val="19"/>
          <w:szCs w:val="19"/>
        </w:rPr>
        <w:t>using System.Linq;</w:t>
      </w:r>
    </w:p>
    <w:p w:rsidR="003D650B" w:rsidRPr="00DF3B10" w:rsidRDefault="003D650B" w:rsidP="003D650B">
      <w:pPr>
        <w:pStyle w:val="NoSpacing"/>
        <w:rPr>
          <w:sz w:val="19"/>
          <w:szCs w:val="19"/>
        </w:rPr>
      </w:pPr>
      <w:r w:rsidRPr="00DF3B10">
        <w:rPr>
          <w:sz w:val="19"/>
          <w:szCs w:val="19"/>
        </w:rPr>
        <w:t>using System.Threading.Tasks;</w:t>
      </w:r>
    </w:p>
    <w:p w:rsidR="003D650B" w:rsidRPr="00DF3B10" w:rsidRDefault="003D650B" w:rsidP="003D650B">
      <w:pPr>
        <w:pStyle w:val="NoSpacing"/>
        <w:rPr>
          <w:sz w:val="19"/>
          <w:szCs w:val="19"/>
        </w:rPr>
      </w:pPr>
      <w:r w:rsidRPr="00DF3B10">
        <w:rPr>
          <w:sz w:val="19"/>
          <w:szCs w:val="19"/>
        </w:rPr>
        <w:t>using System.Net;</w:t>
      </w:r>
    </w:p>
    <w:p w:rsidR="003D650B" w:rsidRPr="00DF3B10" w:rsidRDefault="003D650B" w:rsidP="003D650B">
      <w:pPr>
        <w:pStyle w:val="NoSpacing"/>
        <w:rPr>
          <w:sz w:val="19"/>
          <w:szCs w:val="19"/>
        </w:rPr>
      </w:pPr>
      <w:r w:rsidRPr="00DF3B10">
        <w:rPr>
          <w:sz w:val="19"/>
          <w:szCs w:val="19"/>
        </w:rPr>
        <w:t>using System.Web;</w:t>
      </w:r>
    </w:p>
    <w:p w:rsidR="003D650B" w:rsidRPr="00DF3B10" w:rsidRDefault="003D650B" w:rsidP="003D650B">
      <w:pPr>
        <w:pStyle w:val="NoSpacing"/>
        <w:rPr>
          <w:sz w:val="19"/>
          <w:szCs w:val="19"/>
        </w:rPr>
      </w:pPr>
      <w:r w:rsidRPr="00DF3B10">
        <w:rPr>
          <w:sz w:val="19"/>
          <w:szCs w:val="19"/>
        </w:rPr>
        <w:t>using System.Web.Mvc;</w:t>
      </w:r>
    </w:p>
    <w:p w:rsidR="003D650B" w:rsidRPr="00DF3B10" w:rsidRDefault="003D650B" w:rsidP="003D650B">
      <w:pPr>
        <w:pStyle w:val="NoSpacing"/>
        <w:rPr>
          <w:sz w:val="19"/>
          <w:szCs w:val="19"/>
        </w:rPr>
      </w:pPr>
      <w:r w:rsidRPr="00DF3B10">
        <w:rPr>
          <w:sz w:val="19"/>
          <w:szCs w:val="19"/>
        </w:rPr>
        <w:t>using PFMO.Contexts;</w:t>
      </w:r>
    </w:p>
    <w:p w:rsidR="003D650B" w:rsidRPr="00DF3B10" w:rsidRDefault="003D650B" w:rsidP="003D650B">
      <w:pPr>
        <w:pStyle w:val="NoSpacing"/>
        <w:rPr>
          <w:sz w:val="19"/>
          <w:szCs w:val="19"/>
        </w:rPr>
      </w:pPr>
      <w:r w:rsidRPr="00DF3B10">
        <w:rPr>
          <w:sz w:val="19"/>
          <w:szCs w:val="19"/>
        </w:rPr>
        <w:t>using PFMO.Entities;</w:t>
      </w:r>
    </w:p>
    <w:p w:rsidR="003D650B" w:rsidRPr="00DF3B10" w:rsidRDefault="003D650B" w:rsidP="003D650B">
      <w:pPr>
        <w:pStyle w:val="NoSpacing"/>
        <w:rPr>
          <w:sz w:val="19"/>
          <w:szCs w:val="19"/>
        </w:rPr>
      </w:pPr>
      <w:r w:rsidRPr="00DF3B10">
        <w:rPr>
          <w:sz w:val="19"/>
          <w:szCs w:val="19"/>
        </w:rPr>
        <w:t>using PFMO.Logic.Interface;</w:t>
      </w:r>
    </w:p>
    <w:p w:rsidR="003D650B" w:rsidRPr="00DF3B10" w:rsidRDefault="003D650B" w:rsidP="003D650B">
      <w:pPr>
        <w:pStyle w:val="NoSpacing"/>
        <w:rPr>
          <w:sz w:val="19"/>
          <w:szCs w:val="19"/>
        </w:rPr>
      </w:pPr>
      <w:r w:rsidRPr="00DF3B10">
        <w:rPr>
          <w:sz w:val="19"/>
          <w:szCs w:val="19"/>
        </w:rPr>
        <w:t>using PFMO.Logic;</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namespace PFMO.Web.Controllers</w:t>
      </w:r>
    </w:p>
    <w:p w:rsidR="003D650B" w:rsidRPr="00DF3B10" w:rsidRDefault="003D650B" w:rsidP="003D650B">
      <w:pPr>
        <w:pStyle w:val="NoSpacing"/>
        <w:rPr>
          <w:sz w:val="19"/>
          <w:szCs w:val="19"/>
        </w:rPr>
      </w:pPr>
      <w:r w:rsidRPr="00DF3B10">
        <w:rPr>
          <w:sz w:val="19"/>
          <w:szCs w:val="19"/>
        </w:rPr>
        <w:t>{</w:t>
      </w:r>
    </w:p>
    <w:p w:rsidR="003D650B" w:rsidRPr="00DF3B10" w:rsidRDefault="003D650B" w:rsidP="003D650B">
      <w:pPr>
        <w:pStyle w:val="NoSpacing"/>
        <w:rPr>
          <w:sz w:val="19"/>
          <w:szCs w:val="19"/>
        </w:rPr>
      </w:pPr>
      <w:r w:rsidRPr="00DF3B10">
        <w:rPr>
          <w:sz w:val="19"/>
          <w:szCs w:val="19"/>
        </w:rPr>
        <w:t xml:space="preserve">    [Authorize]</w:t>
      </w:r>
    </w:p>
    <w:p w:rsidR="003D650B" w:rsidRPr="00DF3B10" w:rsidRDefault="003D650B" w:rsidP="003D650B">
      <w:pPr>
        <w:pStyle w:val="NoSpacing"/>
        <w:rPr>
          <w:sz w:val="19"/>
          <w:szCs w:val="19"/>
        </w:rPr>
      </w:pPr>
      <w:r w:rsidRPr="00DF3B10">
        <w:rPr>
          <w:sz w:val="19"/>
          <w:szCs w:val="19"/>
        </w:rPr>
        <w:t xml:space="preserve">    public class SectionHeadsController : ApplicationBaseController</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private IPFMOAsync&lt;SectionHead&gt; _sectionHead;</w:t>
      </w:r>
    </w:p>
    <w:p w:rsidR="003D650B" w:rsidRPr="00DF3B10" w:rsidRDefault="003D650B" w:rsidP="003D650B">
      <w:pPr>
        <w:pStyle w:val="NoSpacing"/>
        <w:rPr>
          <w:sz w:val="19"/>
          <w:szCs w:val="19"/>
        </w:rPr>
      </w:pPr>
      <w:r w:rsidRPr="00DF3B10">
        <w:rPr>
          <w:sz w:val="19"/>
          <w:szCs w:val="19"/>
        </w:rPr>
        <w:t xml:space="preserve">        //Initialization</w:t>
      </w:r>
    </w:p>
    <w:p w:rsidR="003D650B" w:rsidRPr="00DF3B10" w:rsidRDefault="003D650B" w:rsidP="003D650B">
      <w:pPr>
        <w:pStyle w:val="NoSpacing"/>
        <w:rPr>
          <w:sz w:val="19"/>
          <w:szCs w:val="19"/>
        </w:rPr>
      </w:pPr>
      <w:r w:rsidRPr="00DF3B10">
        <w:rPr>
          <w:sz w:val="19"/>
          <w:szCs w:val="19"/>
        </w:rPr>
        <w:t xml:space="preserve">        public SectionHeadsController()</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var obj = new SectionHeadsLogic(db);</w:t>
      </w:r>
    </w:p>
    <w:p w:rsidR="003D650B" w:rsidRPr="00DF3B10" w:rsidRDefault="003D650B" w:rsidP="003D650B">
      <w:pPr>
        <w:pStyle w:val="NoSpacing"/>
        <w:rPr>
          <w:sz w:val="19"/>
          <w:szCs w:val="19"/>
        </w:rPr>
      </w:pPr>
      <w:r w:rsidRPr="00DF3B10">
        <w:rPr>
          <w:sz w:val="19"/>
          <w:szCs w:val="19"/>
        </w:rPr>
        <w:t xml:space="preserve">            _sectionHead = obj;</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 GET: /SectionHeads/</w:t>
      </w:r>
    </w:p>
    <w:p w:rsidR="003D650B" w:rsidRPr="00DF3B10" w:rsidRDefault="003D650B" w:rsidP="003D650B">
      <w:pPr>
        <w:pStyle w:val="NoSpacing"/>
        <w:rPr>
          <w:sz w:val="19"/>
          <w:szCs w:val="19"/>
        </w:rPr>
      </w:pPr>
      <w:r w:rsidRPr="00DF3B10">
        <w:rPr>
          <w:sz w:val="19"/>
          <w:szCs w:val="19"/>
        </w:rPr>
        <w:t xml:space="preserve">        public async Task&lt;ActionResult&gt; Index()</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lastRenderedPageBreak/>
        <w:t xml:space="preserve">            var sectionheads = db.SectionHeads.Include(s =&gt; s.Section).Include(s =&gt; s.SectionHeadDesignation);</w:t>
      </w:r>
    </w:p>
    <w:p w:rsidR="003D650B" w:rsidRPr="00DF3B10" w:rsidRDefault="003D650B" w:rsidP="003D650B">
      <w:pPr>
        <w:pStyle w:val="NoSpacing"/>
        <w:rPr>
          <w:sz w:val="19"/>
          <w:szCs w:val="19"/>
        </w:rPr>
      </w:pPr>
      <w:r w:rsidRPr="00DF3B10">
        <w:rPr>
          <w:sz w:val="19"/>
          <w:szCs w:val="19"/>
        </w:rPr>
        <w:t xml:space="preserve">            return View(await sectionheads.ToListAsync());</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public async Task&lt;ActionResult&gt; Table()</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var sectionheads = db.SectionHeads.Include(s =&gt; s.Section).Include(s =&gt; s.SectionHeadDesignation);</w:t>
      </w:r>
    </w:p>
    <w:p w:rsidR="003D650B" w:rsidRPr="00DF3B10" w:rsidRDefault="003D650B" w:rsidP="003D650B">
      <w:pPr>
        <w:pStyle w:val="NoSpacing"/>
        <w:rPr>
          <w:sz w:val="19"/>
          <w:szCs w:val="19"/>
        </w:rPr>
      </w:pPr>
      <w:r w:rsidRPr="00DF3B10">
        <w:rPr>
          <w:sz w:val="19"/>
          <w:szCs w:val="19"/>
        </w:rPr>
        <w:t xml:space="preserve">            return View(await sectionheads.ToListAsync());</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 GET: /SectionHeads/Details/5</w:t>
      </w:r>
    </w:p>
    <w:p w:rsidR="003D650B" w:rsidRPr="00DF3B10" w:rsidRDefault="003D650B" w:rsidP="003D650B">
      <w:pPr>
        <w:pStyle w:val="NoSpacing"/>
        <w:rPr>
          <w:sz w:val="19"/>
          <w:szCs w:val="19"/>
        </w:rPr>
      </w:pPr>
      <w:r w:rsidRPr="00DF3B10">
        <w:rPr>
          <w:sz w:val="19"/>
          <w:szCs w:val="19"/>
        </w:rPr>
        <w:t xml:space="preserve">        public async Task&lt;ActionResult&gt; Details(Guid? id)</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if (id == null)</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return new HttpStatusCodeResult(HttpStatusCode.BadRequest);</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SectionHead sectionHead = await _sectionHead.FindAsync(id.Value);</w:t>
      </w:r>
    </w:p>
    <w:p w:rsidR="003D650B" w:rsidRPr="00DF3B10" w:rsidRDefault="003D650B" w:rsidP="003D650B">
      <w:pPr>
        <w:pStyle w:val="NoSpacing"/>
        <w:rPr>
          <w:sz w:val="19"/>
          <w:szCs w:val="19"/>
        </w:rPr>
      </w:pPr>
      <w:r w:rsidRPr="00DF3B10">
        <w:rPr>
          <w:sz w:val="19"/>
          <w:szCs w:val="19"/>
        </w:rPr>
        <w:t xml:space="preserve">            if (sectionHead == null)</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return HttpNotFound();</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return View(sectionHead);</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 GET: /SectionHeads/Create</w:t>
      </w:r>
    </w:p>
    <w:p w:rsidR="003D650B" w:rsidRPr="00DF3B10" w:rsidRDefault="003D650B" w:rsidP="003D650B">
      <w:pPr>
        <w:pStyle w:val="NoSpacing"/>
        <w:rPr>
          <w:sz w:val="19"/>
          <w:szCs w:val="19"/>
        </w:rPr>
      </w:pPr>
      <w:r w:rsidRPr="00DF3B10">
        <w:rPr>
          <w:sz w:val="19"/>
          <w:szCs w:val="19"/>
        </w:rPr>
        <w:t xml:space="preserve">        public ActionResult Create()</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ViewBag.SectionID = new SelectList(db.Sections, "SectionID", "SectionName");</w:t>
      </w:r>
    </w:p>
    <w:p w:rsidR="003D650B" w:rsidRPr="00DF3B10" w:rsidRDefault="003D650B" w:rsidP="003D650B">
      <w:pPr>
        <w:pStyle w:val="NoSpacing"/>
        <w:rPr>
          <w:sz w:val="19"/>
          <w:szCs w:val="19"/>
        </w:rPr>
      </w:pPr>
      <w:r w:rsidRPr="00DF3B10">
        <w:rPr>
          <w:sz w:val="19"/>
          <w:szCs w:val="19"/>
        </w:rPr>
        <w:t xml:space="preserve">            ViewBag.SectionHeadDesignationID = new SelectList(db.SectionHeadDesignations, "SectionHeadDesignationID", "SectionHeadDesignationName");</w:t>
      </w:r>
    </w:p>
    <w:p w:rsidR="003D650B" w:rsidRPr="00DF3B10" w:rsidRDefault="003D650B" w:rsidP="003D650B">
      <w:pPr>
        <w:pStyle w:val="NoSpacing"/>
        <w:rPr>
          <w:sz w:val="19"/>
          <w:szCs w:val="19"/>
        </w:rPr>
      </w:pPr>
      <w:r w:rsidRPr="00DF3B10">
        <w:rPr>
          <w:sz w:val="19"/>
          <w:szCs w:val="19"/>
        </w:rPr>
        <w:t xml:space="preserve">            return View();</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 POST: /SectionHeads/Create</w:t>
      </w:r>
    </w:p>
    <w:p w:rsidR="003D650B" w:rsidRPr="00DF3B10" w:rsidRDefault="003D650B" w:rsidP="003D650B">
      <w:pPr>
        <w:pStyle w:val="NoSpacing"/>
        <w:rPr>
          <w:sz w:val="19"/>
          <w:szCs w:val="19"/>
        </w:rPr>
      </w:pPr>
      <w:r w:rsidRPr="00DF3B10">
        <w:rPr>
          <w:sz w:val="19"/>
          <w:szCs w:val="19"/>
        </w:rPr>
        <w:t xml:space="preserve">        // To protect from overposting attacks, please enable the specific properties you want to bind to, for </w:t>
      </w:r>
    </w:p>
    <w:p w:rsidR="003D650B" w:rsidRPr="00DF3B10" w:rsidRDefault="003D650B" w:rsidP="003D650B">
      <w:pPr>
        <w:pStyle w:val="NoSpacing"/>
        <w:rPr>
          <w:sz w:val="19"/>
          <w:szCs w:val="19"/>
        </w:rPr>
      </w:pPr>
      <w:r w:rsidRPr="00DF3B10">
        <w:rPr>
          <w:sz w:val="19"/>
          <w:szCs w:val="19"/>
        </w:rPr>
        <w:t xml:space="preserve">        // more details see http://go.microsoft.com/fwlink/?LinkId=317598.</w:t>
      </w:r>
    </w:p>
    <w:p w:rsidR="003D650B" w:rsidRPr="00DF3B10" w:rsidRDefault="003D650B" w:rsidP="003D650B">
      <w:pPr>
        <w:pStyle w:val="NoSpacing"/>
        <w:rPr>
          <w:sz w:val="19"/>
          <w:szCs w:val="19"/>
        </w:rPr>
      </w:pPr>
      <w:r w:rsidRPr="00DF3B10">
        <w:rPr>
          <w:sz w:val="19"/>
          <w:szCs w:val="19"/>
        </w:rPr>
        <w:t xml:space="preserve">        [HttpPost]</w:t>
      </w:r>
    </w:p>
    <w:p w:rsidR="003D650B" w:rsidRPr="00DF3B10" w:rsidRDefault="003D650B" w:rsidP="003D650B">
      <w:pPr>
        <w:pStyle w:val="NoSpacing"/>
        <w:rPr>
          <w:sz w:val="19"/>
          <w:szCs w:val="19"/>
        </w:rPr>
      </w:pPr>
      <w:r w:rsidRPr="00DF3B10">
        <w:rPr>
          <w:sz w:val="19"/>
          <w:szCs w:val="19"/>
        </w:rPr>
        <w:t xml:space="preserve">        [ValidateAntiForgeryToken]</w:t>
      </w:r>
    </w:p>
    <w:p w:rsidR="003D650B" w:rsidRPr="00DF3B10" w:rsidRDefault="003D650B" w:rsidP="003D650B">
      <w:pPr>
        <w:pStyle w:val="NoSpacing"/>
        <w:rPr>
          <w:sz w:val="19"/>
          <w:szCs w:val="19"/>
        </w:rPr>
      </w:pPr>
      <w:r w:rsidRPr="00DF3B10">
        <w:rPr>
          <w:sz w:val="19"/>
          <w:szCs w:val="19"/>
        </w:rPr>
        <w:lastRenderedPageBreak/>
        <w:t xml:space="preserve">        public async Task&lt;ActionResult&gt; Create([Bind(Include="SectionHeadID,SectionHeadLastName,SectionHeadFirstName,SectionHeadGender,SectionHeadDesignationID,SectionHeadRemarks,SectionID,SectionHeadHireDate,SectionHeadContactNumber")] SectionHead sectionHead)</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if (ModelState.IsValid)</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await _sectionHead.SaveChangesAsync(sectionHead);</w:t>
      </w:r>
    </w:p>
    <w:p w:rsidR="003D650B" w:rsidRPr="00DF3B10" w:rsidRDefault="003D650B" w:rsidP="003D650B">
      <w:pPr>
        <w:pStyle w:val="NoSpacing"/>
        <w:rPr>
          <w:sz w:val="19"/>
          <w:szCs w:val="19"/>
        </w:rPr>
      </w:pPr>
      <w:r w:rsidRPr="00DF3B10">
        <w:rPr>
          <w:sz w:val="19"/>
          <w:szCs w:val="19"/>
        </w:rPr>
        <w:t xml:space="preserve">                return RedirectToAction("Index");</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ViewBag.SectionID = new SelectList(db.Sections, "SectionID", "SectionName", sectionHead.SectionID);</w:t>
      </w:r>
    </w:p>
    <w:p w:rsidR="003D650B" w:rsidRPr="00DF3B10" w:rsidRDefault="003D650B" w:rsidP="003D650B">
      <w:pPr>
        <w:pStyle w:val="NoSpacing"/>
        <w:rPr>
          <w:sz w:val="19"/>
          <w:szCs w:val="19"/>
        </w:rPr>
      </w:pPr>
      <w:r w:rsidRPr="00DF3B10">
        <w:rPr>
          <w:sz w:val="19"/>
          <w:szCs w:val="19"/>
        </w:rPr>
        <w:t xml:space="preserve">            ViewBag.SectionHeadDesignationID = new SelectList(db.SectionHeadDesignations, "SectionHeadDesignationID", "SectionHeadDesignationName", sectionHead.SectionHeadDesignationID);</w:t>
      </w:r>
    </w:p>
    <w:p w:rsidR="003D650B" w:rsidRPr="00DF3B10" w:rsidRDefault="003D650B" w:rsidP="003D650B">
      <w:pPr>
        <w:pStyle w:val="NoSpacing"/>
        <w:rPr>
          <w:sz w:val="19"/>
          <w:szCs w:val="19"/>
        </w:rPr>
      </w:pPr>
      <w:r w:rsidRPr="00DF3B10">
        <w:rPr>
          <w:sz w:val="19"/>
          <w:szCs w:val="19"/>
        </w:rPr>
        <w:t xml:space="preserve">            return View(sectionHead);</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 GET: /SectionHeads/Edit/5</w:t>
      </w:r>
    </w:p>
    <w:p w:rsidR="003D650B" w:rsidRPr="00DF3B10" w:rsidRDefault="003D650B" w:rsidP="003D650B">
      <w:pPr>
        <w:pStyle w:val="NoSpacing"/>
        <w:rPr>
          <w:sz w:val="19"/>
          <w:szCs w:val="19"/>
        </w:rPr>
      </w:pPr>
      <w:r w:rsidRPr="00DF3B10">
        <w:rPr>
          <w:sz w:val="19"/>
          <w:szCs w:val="19"/>
        </w:rPr>
        <w:t xml:space="preserve">        public async Task&lt;ActionResult&gt; Edit(Guid? id)</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if (id == null)</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return new HttpStatusCodeResult(HttpStatusCode.BadRequest);</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SectionHead sectionHead = await _sectionHead.FindAsync(id.Value);</w:t>
      </w:r>
    </w:p>
    <w:p w:rsidR="003D650B" w:rsidRPr="00DF3B10" w:rsidRDefault="003D650B" w:rsidP="003D650B">
      <w:pPr>
        <w:pStyle w:val="NoSpacing"/>
        <w:rPr>
          <w:sz w:val="19"/>
          <w:szCs w:val="19"/>
        </w:rPr>
      </w:pPr>
      <w:r w:rsidRPr="00DF3B10">
        <w:rPr>
          <w:sz w:val="19"/>
          <w:szCs w:val="19"/>
        </w:rPr>
        <w:t xml:space="preserve">            if (sectionHead == null)</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return HttpNotFound();</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ViewBag.SectionID = new SelectList(db.Sections, "SectionID", "SectionName", sectionHead.SectionID);</w:t>
      </w:r>
    </w:p>
    <w:p w:rsidR="003D650B" w:rsidRPr="00DF3B10" w:rsidRDefault="003D650B" w:rsidP="003D650B">
      <w:pPr>
        <w:pStyle w:val="NoSpacing"/>
        <w:rPr>
          <w:sz w:val="19"/>
          <w:szCs w:val="19"/>
        </w:rPr>
      </w:pPr>
      <w:r w:rsidRPr="00DF3B10">
        <w:rPr>
          <w:sz w:val="19"/>
          <w:szCs w:val="19"/>
        </w:rPr>
        <w:t xml:space="preserve">            ViewBag.SectionHeadDesignationID = new SelectList(db.SectionHeadDesignations, "SectionHeadDesignationID", "SectionHeadDesignationName", sectionHead.SectionHeadDesignationID);</w:t>
      </w:r>
    </w:p>
    <w:p w:rsidR="003D650B" w:rsidRPr="00DF3B10" w:rsidRDefault="003D650B" w:rsidP="003D650B">
      <w:pPr>
        <w:pStyle w:val="NoSpacing"/>
        <w:rPr>
          <w:sz w:val="19"/>
          <w:szCs w:val="19"/>
        </w:rPr>
      </w:pPr>
      <w:r w:rsidRPr="00DF3B10">
        <w:rPr>
          <w:sz w:val="19"/>
          <w:szCs w:val="19"/>
        </w:rPr>
        <w:t xml:space="preserve">            return View(sectionHead);</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 POST: /SectionHeads/Edit/5</w:t>
      </w:r>
    </w:p>
    <w:p w:rsidR="003D650B" w:rsidRPr="00DF3B10" w:rsidRDefault="003D650B" w:rsidP="003D650B">
      <w:pPr>
        <w:pStyle w:val="NoSpacing"/>
        <w:rPr>
          <w:sz w:val="19"/>
          <w:szCs w:val="19"/>
        </w:rPr>
      </w:pPr>
      <w:r w:rsidRPr="00DF3B10">
        <w:rPr>
          <w:sz w:val="19"/>
          <w:szCs w:val="19"/>
        </w:rPr>
        <w:t xml:space="preserve">        // To protect from overposting attacks, please enable the specific properties you want to bind to, for </w:t>
      </w:r>
    </w:p>
    <w:p w:rsidR="003D650B" w:rsidRPr="00DF3B10" w:rsidRDefault="003D650B" w:rsidP="003D650B">
      <w:pPr>
        <w:pStyle w:val="NoSpacing"/>
        <w:rPr>
          <w:sz w:val="19"/>
          <w:szCs w:val="19"/>
        </w:rPr>
      </w:pPr>
      <w:r w:rsidRPr="00DF3B10">
        <w:rPr>
          <w:sz w:val="19"/>
          <w:szCs w:val="19"/>
        </w:rPr>
        <w:lastRenderedPageBreak/>
        <w:t xml:space="preserve">        // more details see http://go.microsoft.com/fwlink/?LinkId=317598.</w:t>
      </w:r>
    </w:p>
    <w:p w:rsidR="003D650B" w:rsidRPr="00DF3B10" w:rsidRDefault="003D650B" w:rsidP="003D650B">
      <w:pPr>
        <w:pStyle w:val="NoSpacing"/>
        <w:rPr>
          <w:sz w:val="19"/>
          <w:szCs w:val="19"/>
        </w:rPr>
      </w:pPr>
      <w:r w:rsidRPr="00DF3B10">
        <w:rPr>
          <w:sz w:val="19"/>
          <w:szCs w:val="19"/>
        </w:rPr>
        <w:t xml:space="preserve">        [HttpPost]</w:t>
      </w:r>
    </w:p>
    <w:p w:rsidR="003D650B" w:rsidRPr="00DF3B10" w:rsidRDefault="003D650B" w:rsidP="003D650B">
      <w:pPr>
        <w:pStyle w:val="NoSpacing"/>
        <w:rPr>
          <w:sz w:val="19"/>
          <w:szCs w:val="19"/>
        </w:rPr>
      </w:pPr>
      <w:r w:rsidRPr="00DF3B10">
        <w:rPr>
          <w:sz w:val="19"/>
          <w:szCs w:val="19"/>
        </w:rPr>
        <w:t xml:space="preserve">        [ValidateAntiForgeryToken]</w:t>
      </w:r>
    </w:p>
    <w:p w:rsidR="003D650B" w:rsidRPr="00DF3B10" w:rsidRDefault="003D650B" w:rsidP="003D650B">
      <w:pPr>
        <w:pStyle w:val="NoSpacing"/>
        <w:rPr>
          <w:sz w:val="19"/>
          <w:szCs w:val="19"/>
        </w:rPr>
      </w:pPr>
      <w:r w:rsidRPr="00DF3B10">
        <w:rPr>
          <w:sz w:val="19"/>
          <w:szCs w:val="19"/>
        </w:rPr>
        <w:t xml:space="preserve">        public async Task&lt;ActionResult&gt; Edit([Bind(Include="SectionHeadID,SectionHeadLastName,SectionHeadFirstName,SectionHeadGender,SectionHeadDesignationID,SectionHeadRemarks,SectionID,SectionHeadHireDate,SectionHeadContactNumber")] SectionHead sectionHead)</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if (ModelState.IsValid)</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await _sectionHead.SaveChangesAsync(sectionHead);</w:t>
      </w:r>
    </w:p>
    <w:p w:rsidR="003D650B" w:rsidRPr="00DF3B10" w:rsidRDefault="003D650B" w:rsidP="003D650B">
      <w:pPr>
        <w:pStyle w:val="NoSpacing"/>
        <w:rPr>
          <w:sz w:val="19"/>
          <w:szCs w:val="19"/>
        </w:rPr>
      </w:pPr>
      <w:r w:rsidRPr="00DF3B10">
        <w:rPr>
          <w:sz w:val="19"/>
          <w:szCs w:val="19"/>
        </w:rPr>
        <w:t xml:space="preserve">                return RedirectToAction("Index");</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ViewBag.SectionID = new SelectList(db.Sections, "SectionID", "SectionName", sectionHead.SectionID);</w:t>
      </w:r>
    </w:p>
    <w:p w:rsidR="003D650B" w:rsidRPr="00DF3B10" w:rsidRDefault="003D650B" w:rsidP="003D650B">
      <w:pPr>
        <w:pStyle w:val="NoSpacing"/>
        <w:rPr>
          <w:sz w:val="19"/>
          <w:szCs w:val="19"/>
        </w:rPr>
      </w:pPr>
      <w:r w:rsidRPr="00DF3B10">
        <w:rPr>
          <w:sz w:val="19"/>
          <w:szCs w:val="19"/>
        </w:rPr>
        <w:t xml:space="preserve">            ViewBag.SectionHeadDesignationID = new SelectList(db.SectionHeadDesignations, "SectionHeadDesignationID", "SectionHeadDesignationName", sectionHead.SectionHeadDesignationID);</w:t>
      </w:r>
    </w:p>
    <w:p w:rsidR="003D650B" w:rsidRPr="00DF3B10" w:rsidRDefault="003D650B" w:rsidP="003D650B">
      <w:pPr>
        <w:pStyle w:val="NoSpacing"/>
        <w:rPr>
          <w:sz w:val="19"/>
          <w:szCs w:val="19"/>
        </w:rPr>
      </w:pPr>
      <w:r w:rsidRPr="00DF3B10">
        <w:rPr>
          <w:sz w:val="19"/>
          <w:szCs w:val="19"/>
        </w:rPr>
        <w:t xml:space="preserve">            return View(sectionHead);</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 GET: /SectionHeads/Delete/5</w:t>
      </w:r>
    </w:p>
    <w:p w:rsidR="003D650B" w:rsidRPr="00DF3B10" w:rsidRDefault="003D650B" w:rsidP="003D650B">
      <w:pPr>
        <w:pStyle w:val="NoSpacing"/>
        <w:rPr>
          <w:sz w:val="19"/>
          <w:szCs w:val="19"/>
        </w:rPr>
      </w:pPr>
      <w:r w:rsidRPr="00DF3B10">
        <w:rPr>
          <w:sz w:val="19"/>
          <w:szCs w:val="19"/>
        </w:rPr>
        <w:t xml:space="preserve">        public async Task&lt;ActionResult&gt; Delete(Guid? id)</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if (id == null)</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return new HttpStatusCodeResult(HttpStatusCode.BadRequest);</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SectionHead sectionHead = await _sectionHead.FindAsync(id.Value);</w:t>
      </w:r>
    </w:p>
    <w:p w:rsidR="003D650B" w:rsidRPr="00DF3B10" w:rsidRDefault="003D650B" w:rsidP="003D650B">
      <w:pPr>
        <w:pStyle w:val="NoSpacing"/>
        <w:rPr>
          <w:sz w:val="19"/>
          <w:szCs w:val="19"/>
        </w:rPr>
      </w:pPr>
      <w:r w:rsidRPr="00DF3B10">
        <w:rPr>
          <w:sz w:val="19"/>
          <w:szCs w:val="19"/>
        </w:rPr>
        <w:t xml:space="preserve">            if (sectionHead == null)</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return HttpNotFound();</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return View(sectionHead);</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 POST: /SectionHeads/Delete/5</w:t>
      </w:r>
    </w:p>
    <w:p w:rsidR="003D650B" w:rsidRPr="00DF3B10" w:rsidRDefault="003D650B" w:rsidP="003D650B">
      <w:pPr>
        <w:pStyle w:val="NoSpacing"/>
        <w:rPr>
          <w:sz w:val="19"/>
          <w:szCs w:val="19"/>
        </w:rPr>
      </w:pPr>
      <w:r w:rsidRPr="00DF3B10">
        <w:rPr>
          <w:sz w:val="19"/>
          <w:szCs w:val="19"/>
        </w:rPr>
        <w:t xml:space="preserve">        [HttpPost, ActionName("Delete")]</w:t>
      </w:r>
    </w:p>
    <w:p w:rsidR="003D650B" w:rsidRPr="00DF3B10" w:rsidRDefault="003D650B" w:rsidP="003D650B">
      <w:pPr>
        <w:pStyle w:val="NoSpacing"/>
        <w:rPr>
          <w:sz w:val="19"/>
          <w:szCs w:val="19"/>
        </w:rPr>
      </w:pPr>
      <w:r w:rsidRPr="00DF3B10">
        <w:rPr>
          <w:sz w:val="19"/>
          <w:szCs w:val="19"/>
        </w:rPr>
        <w:t xml:space="preserve">        [ValidateAntiForgeryToken]</w:t>
      </w:r>
    </w:p>
    <w:p w:rsidR="003D650B" w:rsidRPr="00DF3B10" w:rsidRDefault="003D650B" w:rsidP="003D650B">
      <w:pPr>
        <w:pStyle w:val="NoSpacing"/>
        <w:rPr>
          <w:sz w:val="19"/>
          <w:szCs w:val="19"/>
        </w:rPr>
      </w:pPr>
      <w:r w:rsidRPr="00DF3B10">
        <w:rPr>
          <w:sz w:val="19"/>
          <w:szCs w:val="19"/>
        </w:rPr>
        <w:t xml:space="preserve">        public async Task&lt;ActionResult&gt; DeleteConfirmed(Guid id)</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var sectionHead = await _sectionHead.FindAsync(id);</w:t>
      </w:r>
    </w:p>
    <w:p w:rsidR="003D650B" w:rsidRPr="00DF3B10" w:rsidRDefault="003D650B" w:rsidP="003D650B">
      <w:pPr>
        <w:pStyle w:val="NoSpacing"/>
        <w:rPr>
          <w:sz w:val="19"/>
          <w:szCs w:val="19"/>
        </w:rPr>
      </w:pPr>
      <w:r w:rsidRPr="00DF3B10">
        <w:rPr>
          <w:sz w:val="19"/>
          <w:szCs w:val="19"/>
        </w:rPr>
        <w:lastRenderedPageBreak/>
        <w:t xml:space="preserve">            await _sectionHead.Remove(sectionHead);</w:t>
      </w:r>
    </w:p>
    <w:p w:rsidR="003D650B" w:rsidRPr="00DF3B10" w:rsidRDefault="003D650B" w:rsidP="003D650B">
      <w:pPr>
        <w:pStyle w:val="NoSpacing"/>
        <w:rPr>
          <w:sz w:val="19"/>
          <w:szCs w:val="19"/>
        </w:rPr>
      </w:pPr>
      <w:r w:rsidRPr="00DF3B10">
        <w:rPr>
          <w:sz w:val="19"/>
          <w:szCs w:val="19"/>
        </w:rPr>
        <w:t xml:space="preserve">            return RedirectToAction("Index");</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protected override void Dispose(bool disposing)</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_sectionHead.Dispose(disposing);</w:t>
      </w:r>
    </w:p>
    <w:p w:rsidR="003D650B" w:rsidRPr="00DF3B10" w:rsidRDefault="003D650B" w:rsidP="003D650B">
      <w:pPr>
        <w:pStyle w:val="NoSpacing"/>
        <w:rPr>
          <w:sz w:val="19"/>
          <w:szCs w:val="19"/>
        </w:rPr>
      </w:pPr>
      <w:r w:rsidRPr="00DF3B10">
        <w:rPr>
          <w:sz w:val="19"/>
          <w:szCs w:val="19"/>
        </w:rPr>
        <w:t xml:space="preserve">            base.Dispose(disposing);</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w:t>
      </w:r>
    </w:p>
    <w:p w:rsidR="003D650B" w:rsidRPr="00DF3B10" w:rsidRDefault="003D650B" w:rsidP="003D650B">
      <w:pPr>
        <w:pStyle w:val="NoSpacing"/>
        <w:rPr>
          <w:sz w:val="19"/>
          <w:szCs w:val="19"/>
        </w:rPr>
      </w:pPr>
    </w:p>
    <w:p w:rsidR="003D650B" w:rsidRPr="00080024" w:rsidRDefault="003D650B" w:rsidP="003D650B">
      <w:pPr>
        <w:pStyle w:val="NoSpacing"/>
        <w:rPr>
          <w:b/>
          <w:sz w:val="19"/>
          <w:szCs w:val="19"/>
        </w:rPr>
      </w:pPr>
      <w:r w:rsidRPr="00080024">
        <w:rPr>
          <w:b/>
          <w:sz w:val="19"/>
          <w:szCs w:val="19"/>
        </w:rPr>
        <w:t>PFMO.Web</w:t>
      </w:r>
    </w:p>
    <w:p w:rsidR="003D650B" w:rsidRPr="00080024" w:rsidRDefault="003D650B" w:rsidP="003D650B">
      <w:pPr>
        <w:pStyle w:val="NoSpacing"/>
        <w:rPr>
          <w:b/>
          <w:sz w:val="19"/>
          <w:szCs w:val="19"/>
        </w:rPr>
      </w:pPr>
      <w:r w:rsidRPr="00080024">
        <w:rPr>
          <w:b/>
          <w:sz w:val="19"/>
          <w:szCs w:val="19"/>
        </w:rPr>
        <w:t>Controllers</w:t>
      </w:r>
    </w:p>
    <w:p w:rsidR="003D650B" w:rsidRPr="00080024" w:rsidRDefault="003D650B" w:rsidP="003D650B">
      <w:pPr>
        <w:pStyle w:val="NoSpacing"/>
        <w:rPr>
          <w:b/>
          <w:sz w:val="19"/>
          <w:szCs w:val="19"/>
        </w:rPr>
      </w:pPr>
      <w:r w:rsidRPr="00080024">
        <w:rPr>
          <w:b/>
          <w:sz w:val="19"/>
          <w:szCs w:val="19"/>
        </w:rPr>
        <w:t>SectionsController.cs</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using System;</w:t>
      </w:r>
    </w:p>
    <w:p w:rsidR="003D650B" w:rsidRPr="00DF3B10" w:rsidRDefault="003D650B" w:rsidP="003D650B">
      <w:pPr>
        <w:pStyle w:val="NoSpacing"/>
        <w:rPr>
          <w:sz w:val="19"/>
          <w:szCs w:val="19"/>
        </w:rPr>
      </w:pPr>
      <w:r w:rsidRPr="00DF3B10">
        <w:rPr>
          <w:sz w:val="19"/>
          <w:szCs w:val="19"/>
        </w:rPr>
        <w:t>using System.Collections.Generic;</w:t>
      </w:r>
    </w:p>
    <w:p w:rsidR="003D650B" w:rsidRPr="00DF3B10" w:rsidRDefault="003D650B" w:rsidP="003D650B">
      <w:pPr>
        <w:pStyle w:val="NoSpacing"/>
        <w:rPr>
          <w:sz w:val="19"/>
          <w:szCs w:val="19"/>
        </w:rPr>
      </w:pPr>
      <w:r w:rsidRPr="00DF3B10">
        <w:rPr>
          <w:sz w:val="19"/>
          <w:szCs w:val="19"/>
        </w:rPr>
        <w:t>using System.Data;</w:t>
      </w:r>
    </w:p>
    <w:p w:rsidR="003D650B" w:rsidRPr="00DF3B10" w:rsidRDefault="003D650B" w:rsidP="003D650B">
      <w:pPr>
        <w:pStyle w:val="NoSpacing"/>
        <w:rPr>
          <w:sz w:val="19"/>
          <w:szCs w:val="19"/>
        </w:rPr>
      </w:pPr>
      <w:r w:rsidRPr="00DF3B10">
        <w:rPr>
          <w:sz w:val="19"/>
          <w:szCs w:val="19"/>
        </w:rPr>
        <w:t>using System.Data.Entity;</w:t>
      </w:r>
    </w:p>
    <w:p w:rsidR="003D650B" w:rsidRPr="00DF3B10" w:rsidRDefault="003D650B" w:rsidP="003D650B">
      <w:pPr>
        <w:pStyle w:val="NoSpacing"/>
        <w:rPr>
          <w:sz w:val="19"/>
          <w:szCs w:val="19"/>
        </w:rPr>
      </w:pPr>
      <w:r w:rsidRPr="00DF3B10">
        <w:rPr>
          <w:sz w:val="19"/>
          <w:szCs w:val="19"/>
        </w:rPr>
        <w:t>using System.Linq;</w:t>
      </w:r>
    </w:p>
    <w:p w:rsidR="003D650B" w:rsidRPr="00DF3B10" w:rsidRDefault="003D650B" w:rsidP="003D650B">
      <w:pPr>
        <w:pStyle w:val="NoSpacing"/>
        <w:rPr>
          <w:sz w:val="19"/>
          <w:szCs w:val="19"/>
        </w:rPr>
      </w:pPr>
      <w:r w:rsidRPr="00DF3B10">
        <w:rPr>
          <w:sz w:val="19"/>
          <w:szCs w:val="19"/>
        </w:rPr>
        <w:t>using System.Threading.Tasks;</w:t>
      </w:r>
    </w:p>
    <w:p w:rsidR="003D650B" w:rsidRPr="00DF3B10" w:rsidRDefault="003D650B" w:rsidP="003D650B">
      <w:pPr>
        <w:pStyle w:val="NoSpacing"/>
        <w:rPr>
          <w:sz w:val="19"/>
          <w:szCs w:val="19"/>
        </w:rPr>
      </w:pPr>
      <w:r w:rsidRPr="00DF3B10">
        <w:rPr>
          <w:sz w:val="19"/>
          <w:szCs w:val="19"/>
        </w:rPr>
        <w:t>using System.Net;</w:t>
      </w:r>
    </w:p>
    <w:p w:rsidR="003D650B" w:rsidRPr="00DF3B10" w:rsidRDefault="003D650B" w:rsidP="003D650B">
      <w:pPr>
        <w:pStyle w:val="NoSpacing"/>
        <w:rPr>
          <w:sz w:val="19"/>
          <w:szCs w:val="19"/>
        </w:rPr>
      </w:pPr>
      <w:r w:rsidRPr="00DF3B10">
        <w:rPr>
          <w:sz w:val="19"/>
          <w:szCs w:val="19"/>
        </w:rPr>
        <w:t>using System.Web;</w:t>
      </w:r>
    </w:p>
    <w:p w:rsidR="003D650B" w:rsidRPr="00DF3B10" w:rsidRDefault="003D650B" w:rsidP="003D650B">
      <w:pPr>
        <w:pStyle w:val="NoSpacing"/>
        <w:rPr>
          <w:sz w:val="19"/>
          <w:szCs w:val="19"/>
        </w:rPr>
      </w:pPr>
      <w:r w:rsidRPr="00DF3B10">
        <w:rPr>
          <w:sz w:val="19"/>
          <w:szCs w:val="19"/>
        </w:rPr>
        <w:t>using System.Web.Mvc;</w:t>
      </w:r>
    </w:p>
    <w:p w:rsidR="003D650B" w:rsidRPr="00DF3B10" w:rsidRDefault="003D650B" w:rsidP="003D650B">
      <w:pPr>
        <w:pStyle w:val="NoSpacing"/>
        <w:rPr>
          <w:sz w:val="19"/>
          <w:szCs w:val="19"/>
        </w:rPr>
      </w:pPr>
      <w:r w:rsidRPr="00DF3B10">
        <w:rPr>
          <w:sz w:val="19"/>
          <w:szCs w:val="19"/>
        </w:rPr>
        <w:t>using PFMO.Contexts;</w:t>
      </w:r>
    </w:p>
    <w:p w:rsidR="003D650B" w:rsidRPr="00DF3B10" w:rsidRDefault="003D650B" w:rsidP="003D650B">
      <w:pPr>
        <w:pStyle w:val="NoSpacing"/>
        <w:rPr>
          <w:sz w:val="19"/>
          <w:szCs w:val="19"/>
        </w:rPr>
      </w:pPr>
      <w:r w:rsidRPr="00DF3B10">
        <w:rPr>
          <w:sz w:val="19"/>
          <w:szCs w:val="19"/>
        </w:rPr>
        <w:t>using PFMO.Entities;</w:t>
      </w:r>
    </w:p>
    <w:p w:rsidR="003D650B" w:rsidRPr="00DF3B10" w:rsidRDefault="003D650B" w:rsidP="003D650B">
      <w:pPr>
        <w:pStyle w:val="NoSpacing"/>
        <w:rPr>
          <w:sz w:val="19"/>
          <w:szCs w:val="19"/>
        </w:rPr>
      </w:pPr>
      <w:r w:rsidRPr="00DF3B10">
        <w:rPr>
          <w:sz w:val="19"/>
          <w:szCs w:val="19"/>
        </w:rPr>
        <w:t>using PFMO.Logic.Interface;</w:t>
      </w:r>
    </w:p>
    <w:p w:rsidR="003D650B" w:rsidRPr="00DF3B10" w:rsidRDefault="003D650B" w:rsidP="003D650B">
      <w:pPr>
        <w:pStyle w:val="NoSpacing"/>
        <w:rPr>
          <w:sz w:val="19"/>
          <w:szCs w:val="19"/>
        </w:rPr>
      </w:pPr>
      <w:r w:rsidRPr="00DF3B10">
        <w:rPr>
          <w:sz w:val="19"/>
          <w:szCs w:val="19"/>
        </w:rPr>
        <w:t>using PFMO.Logic;</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namespace PFMO.Web.Controllers</w:t>
      </w:r>
    </w:p>
    <w:p w:rsidR="003D650B" w:rsidRPr="00DF3B10" w:rsidRDefault="003D650B" w:rsidP="003D650B">
      <w:pPr>
        <w:pStyle w:val="NoSpacing"/>
        <w:rPr>
          <w:sz w:val="19"/>
          <w:szCs w:val="19"/>
        </w:rPr>
      </w:pPr>
      <w:r w:rsidRPr="00DF3B10">
        <w:rPr>
          <w:sz w:val="19"/>
          <w:szCs w:val="19"/>
        </w:rPr>
        <w:t>{</w:t>
      </w:r>
    </w:p>
    <w:p w:rsidR="003D650B" w:rsidRPr="00DF3B10" w:rsidRDefault="003D650B" w:rsidP="003D650B">
      <w:pPr>
        <w:pStyle w:val="NoSpacing"/>
        <w:rPr>
          <w:sz w:val="19"/>
          <w:szCs w:val="19"/>
        </w:rPr>
      </w:pPr>
      <w:r w:rsidRPr="00DF3B10">
        <w:rPr>
          <w:sz w:val="19"/>
          <w:szCs w:val="19"/>
        </w:rPr>
        <w:t xml:space="preserve">    [Authorize]</w:t>
      </w:r>
    </w:p>
    <w:p w:rsidR="003D650B" w:rsidRPr="00DF3B10" w:rsidRDefault="003D650B" w:rsidP="003D650B">
      <w:pPr>
        <w:pStyle w:val="NoSpacing"/>
        <w:rPr>
          <w:sz w:val="19"/>
          <w:szCs w:val="19"/>
        </w:rPr>
      </w:pPr>
      <w:r w:rsidRPr="00DF3B10">
        <w:rPr>
          <w:sz w:val="19"/>
          <w:szCs w:val="19"/>
        </w:rPr>
        <w:t xml:space="preserve">    public class SectionsController : ApplicationBaseController</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private IPFMOAsync&lt;Section&gt; _section;</w:t>
      </w:r>
    </w:p>
    <w:p w:rsidR="003D650B" w:rsidRPr="00DF3B10" w:rsidRDefault="003D650B" w:rsidP="003D650B">
      <w:pPr>
        <w:pStyle w:val="NoSpacing"/>
        <w:rPr>
          <w:sz w:val="19"/>
          <w:szCs w:val="19"/>
        </w:rPr>
      </w:pPr>
      <w:r w:rsidRPr="00DF3B10">
        <w:rPr>
          <w:sz w:val="19"/>
          <w:szCs w:val="19"/>
        </w:rPr>
        <w:t xml:space="preserve">        //Initialization</w:t>
      </w:r>
    </w:p>
    <w:p w:rsidR="003D650B" w:rsidRPr="00DF3B10" w:rsidRDefault="003D650B" w:rsidP="003D650B">
      <w:pPr>
        <w:pStyle w:val="NoSpacing"/>
        <w:rPr>
          <w:sz w:val="19"/>
          <w:szCs w:val="19"/>
        </w:rPr>
      </w:pPr>
      <w:r w:rsidRPr="00DF3B10">
        <w:rPr>
          <w:sz w:val="19"/>
          <w:szCs w:val="19"/>
        </w:rPr>
        <w:t xml:space="preserve">        public SectionsController()</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var obj = new SectionsLogic(db);</w:t>
      </w:r>
    </w:p>
    <w:p w:rsidR="003D650B" w:rsidRPr="00DF3B10" w:rsidRDefault="003D650B" w:rsidP="003D650B">
      <w:pPr>
        <w:pStyle w:val="NoSpacing"/>
        <w:rPr>
          <w:sz w:val="19"/>
          <w:szCs w:val="19"/>
        </w:rPr>
      </w:pPr>
      <w:r w:rsidRPr="00DF3B10">
        <w:rPr>
          <w:sz w:val="19"/>
          <w:szCs w:val="19"/>
        </w:rPr>
        <w:t xml:space="preserve">            _section = obj;</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 GET: /Sections/</w:t>
      </w:r>
    </w:p>
    <w:p w:rsidR="003D650B" w:rsidRPr="00DF3B10" w:rsidRDefault="003D650B" w:rsidP="003D650B">
      <w:pPr>
        <w:pStyle w:val="NoSpacing"/>
        <w:rPr>
          <w:sz w:val="19"/>
          <w:szCs w:val="19"/>
        </w:rPr>
      </w:pPr>
      <w:r w:rsidRPr="00DF3B10">
        <w:rPr>
          <w:sz w:val="19"/>
          <w:szCs w:val="19"/>
        </w:rPr>
        <w:t xml:space="preserve">        public async Task&lt;ActionResult&gt; Index()</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return View(await _section.ToListAsync());</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public async Task&lt;ActionResult&gt; Table()</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return View(await _section.ToListAsync());</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lastRenderedPageBreak/>
        <w:t xml:space="preserve">        // GET: /Sections/Details/5</w:t>
      </w:r>
    </w:p>
    <w:p w:rsidR="003D650B" w:rsidRPr="00DF3B10" w:rsidRDefault="003D650B" w:rsidP="003D650B">
      <w:pPr>
        <w:pStyle w:val="NoSpacing"/>
        <w:rPr>
          <w:sz w:val="19"/>
          <w:szCs w:val="19"/>
        </w:rPr>
      </w:pPr>
      <w:r w:rsidRPr="00DF3B10">
        <w:rPr>
          <w:sz w:val="19"/>
          <w:szCs w:val="19"/>
        </w:rPr>
        <w:t xml:space="preserve">        public async Task&lt;ActionResult&gt; Details(Guid? id)</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if (id == null)</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return new HttpStatusCodeResult(HttpStatusCode.BadRequest);</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Section section = await _section.FindAsync(id.Value);</w:t>
      </w:r>
    </w:p>
    <w:p w:rsidR="003D650B" w:rsidRPr="00DF3B10" w:rsidRDefault="003D650B" w:rsidP="003D650B">
      <w:pPr>
        <w:pStyle w:val="NoSpacing"/>
        <w:rPr>
          <w:sz w:val="19"/>
          <w:szCs w:val="19"/>
        </w:rPr>
      </w:pPr>
      <w:r w:rsidRPr="00DF3B10">
        <w:rPr>
          <w:sz w:val="19"/>
          <w:szCs w:val="19"/>
        </w:rPr>
        <w:t xml:space="preserve">            if (section == null)</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return HttpNotFound();</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return View(section);</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 GET: /Sections/Create</w:t>
      </w:r>
    </w:p>
    <w:p w:rsidR="003D650B" w:rsidRPr="00DF3B10" w:rsidRDefault="003D650B" w:rsidP="003D650B">
      <w:pPr>
        <w:pStyle w:val="NoSpacing"/>
        <w:rPr>
          <w:sz w:val="19"/>
          <w:szCs w:val="19"/>
        </w:rPr>
      </w:pPr>
      <w:r w:rsidRPr="00DF3B10">
        <w:rPr>
          <w:sz w:val="19"/>
          <w:szCs w:val="19"/>
        </w:rPr>
        <w:t xml:space="preserve">        public ActionResult Create()</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return View();</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 POST: /Sections/Create</w:t>
      </w:r>
    </w:p>
    <w:p w:rsidR="003D650B" w:rsidRPr="00DF3B10" w:rsidRDefault="003D650B" w:rsidP="003D650B">
      <w:pPr>
        <w:pStyle w:val="NoSpacing"/>
        <w:rPr>
          <w:sz w:val="19"/>
          <w:szCs w:val="19"/>
        </w:rPr>
      </w:pPr>
      <w:r w:rsidRPr="00DF3B10">
        <w:rPr>
          <w:sz w:val="19"/>
          <w:szCs w:val="19"/>
        </w:rPr>
        <w:t xml:space="preserve">        // To protect from overposting attacks, please enable the specific properties you want to bind to, for </w:t>
      </w:r>
    </w:p>
    <w:p w:rsidR="003D650B" w:rsidRPr="00DF3B10" w:rsidRDefault="003D650B" w:rsidP="003D650B">
      <w:pPr>
        <w:pStyle w:val="NoSpacing"/>
        <w:rPr>
          <w:sz w:val="19"/>
          <w:szCs w:val="19"/>
        </w:rPr>
      </w:pPr>
      <w:r w:rsidRPr="00DF3B10">
        <w:rPr>
          <w:sz w:val="19"/>
          <w:szCs w:val="19"/>
        </w:rPr>
        <w:t xml:space="preserve">        // more details see http://go.microsoft.com/fwlink/?LinkId=317598.</w:t>
      </w:r>
    </w:p>
    <w:p w:rsidR="003D650B" w:rsidRPr="00DF3B10" w:rsidRDefault="003D650B" w:rsidP="003D650B">
      <w:pPr>
        <w:pStyle w:val="NoSpacing"/>
        <w:rPr>
          <w:sz w:val="19"/>
          <w:szCs w:val="19"/>
        </w:rPr>
      </w:pPr>
      <w:r w:rsidRPr="00DF3B10">
        <w:rPr>
          <w:sz w:val="19"/>
          <w:szCs w:val="19"/>
        </w:rPr>
        <w:t xml:space="preserve">        [HttpPost]</w:t>
      </w:r>
    </w:p>
    <w:p w:rsidR="003D650B" w:rsidRPr="00DF3B10" w:rsidRDefault="003D650B" w:rsidP="003D650B">
      <w:pPr>
        <w:pStyle w:val="NoSpacing"/>
        <w:rPr>
          <w:sz w:val="19"/>
          <w:szCs w:val="19"/>
        </w:rPr>
      </w:pPr>
      <w:r w:rsidRPr="00DF3B10">
        <w:rPr>
          <w:sz w:val="19"/>
          <w:szCs w:val="19"/>
        </w:rPr>
        <w:t xml:space="preserve">        [ValidateAntiForgeryToken]</w:t>
      </w:r>
    </w:p>
    <w:p w:rsidR="003D650B" w:rsidRPr="00DF3B10" w:rsidRDefault="003D650B" w:rsidP="003D650B">
      <w:pPr>
        <w:pStyle w:val="NoSpacing"/>
        <w:rPr>
          <w:sz w:val="19"/>
          <w:szCs w:val="19"/>
        </w:rPr>
      </w:pPr>
      <w:r w:rsidRPr="00DF3B10">
        <w:rPr>
          <w:sz w:val="19"/>
          <w:szCs w:val="19"/>
        </w:rPr>
        <w:t xml:space="preserve">        public async Task&lt;ActionResult&gt; Create([Bind(Include="SectionID,SectionName,SectionType,SectionDescription,SectionDateCreated")] Section section)</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if (ModelState.IsValid)</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await _section.SaveChangesAsync(section);</w:t>
      </w:r>
    </w:p>
    <w:p w:rsidR="003D650B" w:rsidRPr="00DF3B10" w:rsidRDefault="003D650B" w:rsidP="003D650B">
      <w:pPr>
        <w:pStyle w:val="NoSpacing"/>
        <w:rPr>
          <w:sz w:val="19"/>
          <w:szCs w:val="19"/>
        </w:rPr>
      </w:pPr>
      <w:r w:rsidRPr="00DF3B10">
        <w:rPr>
          <w:sz w:val="19"/>
          <w:szCs w:val="19"/>
        </w:rPr>
        <w:t xml:space="preserve">                return RedirectToAction("Index");</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return View(section);</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 GET: /Sections/Edit/5</w:t>
      </w:r>
    </w:p>
    <w:p w:rsidR="003D650B" w:rsidRPr="00DF3B10" w:rsidRDefault="003D650B" w:rsidP="003D650B">
      <w:pPr>
        <w:pStyle w:val="NoSpacing"/>
        <w:rPr>
          <w:sz w:val="19"/>
          <w:szCs w:val="19"/>
        </w:rPr>
      </w:pPr>
      <w:r w:rsidRPr="00DF3B10">
        <w:rPr>
          <w:sz w:val="19"/>
          <w:szCs w:val="19"/>
        </w:rPr>
        <w:t xml:space="preserve">        public async Task&lt;ActionResult&gt; Edit(Guid? id)</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if (id == null)</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return new HttpStatusCodeResult(HttpStatusCode.BadRequest);</w:t>
      </w:r>
    </w:p>
    <w:p w:rsidR="003D650B" w:rsidRPr="00DF3B10" w:rsidRDefault="003D650B" w:rsidP="003D650B">
      <w:pPr>
        <w:pStyle w:val="NoSpacing"/>
        <w:rPr>
          <w:sz w:val="19"/>
          <w:szCs w:val="19"/>
        </w:rPr>
      </w:pPr>
      <w:r w:rsidRPr="00DF3B10">
        <w:rPr>
          <w:sz w:val="19"/>
          <w:szCs w:val="19"/>
        </w:rPr>
        <w:lastRenderedPageBreak/>
        <w:t xml:space="preserve">            }</w:t>
      </w:r>
    </w:p>
    <w:p w:rsidR="003D650B" w:rsidRPr="00DF3B10" w:rsidRDefault="003D650B" w:rsidP="003D650B">
      <w:pPr>
        <w:pStyle w:val="NoSpacing"/>
        <w:rPr>
          <w:sz w:val="19"/>
          <w:szCs w:val="19"/>
        </w:rPr>
      </w:pPr>
      <w:r w:rsidRPr="00DF3B10">
        <w:rPr>
          <w:sz w:val="19"/>
          <w:szCs w:val="19"/>
        </w:rPr>
        <w:t xml:space="preserve">            Section section = await _section.FindAsync(id.Value);</w:t>
      </w:r>
    </w:p>
    <w:p w:rsidR="003D650B" w:rsidRPr="00DF3B10" w:rsidRDefault="003D650B" w:rsidP="003D650B">
      <w:pPr>
        <w:pStyle w:val="NoSpacing"/>
        <w:rPr>
          <w:sz w:val="19"/>
          <w:szCs w:val="19"/>
        </w:rPr>
      </w:pPr>
      <w:r w:rsidRPr="00DF3B10">
        <w:rPr>
          <w:sz w:val="19"/>
          <w:szCs w:val="19"/>
        </w:rPr>
        <w:t xml:space="preserve">            if (section == null)</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return HttpNotFound();</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return View(section);</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 POST: /Sections/Edit/5</w:t>
      </w:r>
    </w:p>
    <w:p w:rsidR="003D650B" w:rsidRPr="00DF3B10" w:rsidRDefault="003D650B" w:rsidP="003D650B">
      <w:pPr>
        <w:pStyle w:val="NoSpacing"/>
        <w:rPr>
          <w:sz w:val="19"/>
          <w:szCs w:val="19"/>
        </w:rPr>
      </w:pPr>
      <w:r w:rsidRPr="00DF3B10">
        <w:rPr>
          <w:sz w:val="19"/>
          <w:szCs w:val="19"/>
        </w:rPr>
        <w:t xml:space="preserve">        // To protect from overposting attacks, please enable the specific properties you want to bind to, for </w:t>
      </w:r>
    </w:p>
    <w:p w:rsidR="003D650B" w:rsidRPr="00DF3B10" w:rsidRDefault="003D650B" w:rsidP="003D650B">
      <w:pPr>
        <w:pStyle w:val="NoSpacing"/>
        <w:rPr>
          <w:sz w:val="19"/>
          <w:szCs w:val="19"/>
        </w:rPr>
      </w:pPr>
      <w:r w:rsidRPr="00DF3B10">
        <w:rPr>
          <w:sz w:val="19"/>
          <w:szCs w:val="19"/>
        </w:rPr>
        <w:t xml:space="preserve">        // more details see http://go.microsoft.com/fwlink/?LinkId=317598.</w:t>
      </w:r>
    </w:p>
    <w:p w:rsidR="003D650B" w:rsidRPr="00DF3B10" w:rsidRDefault="003D650B" w:rsidP="003D650B">
      <w:pPr>
        <w:pStyle w:val="NoSpacing"/>
        <w:rPr>
          <w:sz w:val="19"/>
          <w:szCs w:val="19"/>
        </w:rPr>
      </w:pPr>
      <w:r w:rsidRPr="00DF3B10">
        <w:rPr>
          <w:sz w:val="19"/>
          <w:szCs w:val="19"/>
        </w:rPr>
        <w:t xml:space="preserve">        [HttpPost]</w:t>
      </w:r>
    </w:p>
    <w:p w:rsidR="003D650B" w:rsidRPr="00DF3B10" w:rsidRDefault="003D650B" w:rsidP="003D650B">
      <w:pPr>
        <w:pStyle w:val="NoSpacing"/>
        <w:rPr>
          <w:sz w:val="19"/>
          <w:szCs w:val="19"/>
        </w:rPr>
      </w:pPr>
      <w:r w:rsidRPr="00DF3B10">
        <w:rPr>
          <w:sz w:val="19"/>
          <w:szCs w:val="19"/>
        </w:rPr>
        <w:t xml:space="preserve">        [ValidateAntiForgeryToken]</w:t>
      </w:r>
    </w:p>
    <w:p w:rsidR="003D650B" w:rsidRPr="00DF3B10" w:rsidRDefault="003D650B" w:rsidP="003D650B">
      <w:pPr>
        <w:pStyle w:val="NoSpacing"/>
        <w:rPr>
          <w:sz w:val="19"/>
          <w:szCs w:val="19"/>
        </w:rPr>
      </w:pPr>
      <w:r w:rsidRPr="00DF3B10">
        <w:rPr>
          <w:sz w:val="19"/>
          <w:szCs w:val="19"/>
        </w:rPr>
        <w:t xml:space="preserve">        public async Task&lt;ActionResult&gt; Edit([Bind(Include="SectionID,SectionName,SectionType,SectionDescription,SectionDateCreated")] Section section)</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if (ModelState.IsValid)</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await _section.SaveChangesAsync(section);</w:t>
      </w:r>
    </w:p>
    <w:p w:rsidR="003D650B" w:rsidRPr="00DF3B10" w:rsidRDefault="003D650B" w:rsidP="003D650B">
      <w:pPr>
        <w:pStyle w:val="NoSpacing"/>
        <w:rPr>
          <w:sz w:val="19"/>
          <w:szCs w:val="19"/>
        </w:rPr>
      </w:pPr>
      <w:r w:rsidRPr="00DF3B10">
        <w:rPr>
          <w:sz w:val="19"/>
          <w:szCs w:val="19"/>
        </w:rPr>
        <w:t xml:space="preserve">                return RedirectToAction("Index");</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return View(section);</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 GET: /Sections/Delete/5</w:t>
      </w:r>
    </w:p>
    <w:p w:rsidR="003D650B" w:rsidRPr="00DF3B10" w:rsidRDefault="003D650B" w:rsidP="003D650B">
      <w:pPr>
        <w:pStyle w:val="NoSpacing"/>
        <w:rPr>
          <w:sz w:val="19"/>
          <w:szCs w:val="19"/>
        </w:rPr>
      </w:pPr>
      <w:r w:rsidRPr="00DF3B10">
        <w:rPr>
          <w:sz w:val="19"/>
          <w:szCs w:val="19"/>
        </w:rPr>
        <w:t xml:space="preserve">        public async Task&lt;ActionResult&gt; Delete(Guid? id)</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if (id == null)</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return new HttpStatusCodeResult(HttpStatusCode.BadRequest);</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Section section = await _section.FindAsync(id.Value);</w:t>
      </w:r>
    </w:p>
    <w:p w:rsidR="003D650B" w:rsidRPr="00DF3B10" w:rsidRDefault="003D650B" w:rsidP="003D650B">
      <w:pPr>
        <w:pStyle w:val="NoSpacing"/>
        <w:rPr>
          <w:sz w:val="19"/>
          <w:szCs w:val="19"/>
        </w:rPr>
      </w:pPr>
      <w:r w:rsidRPr="00DF3B10">
        <w:rPr>
          <w:sz w:val="19"/>
          <w:szCs w:val="19"/>
        </w:rPr>
        <w:t xml:space="preserve">            if (section == null)</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return HttpNotFound();</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return View(section);</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 POST: /Sections/Delete/5</w:t>
      </w:r>
    </w:p>
    <w:p w:rsidR="003D650B" w:rsidRPr="00DF3B10" w:rsidRDefault="003D650B" w:rsidP="003D650B">
      <w:pPr>
        <w:pStyle w:val="NoSpacing"/>
        <w:rPr>
          <w:sz w:val="19"/>
          <w:szCs w:val="19"/>
        </w:rPr>
      </w:pPr>
      <w:r w:rsidRPr="00DF3B10">
        <w:rPr>
          <w:sz w:val="19"/>
          <w:szCs w:val="19"/>
        </w:rPr>
        <w:t xml:space="preserve">        [HttpPost, ActionName("Delete")]</w:t>
      </w:r>
    </w:p>
    <w:p w:rsidR="003D650B" w:rsidRPr="00DF3B10" w:rsidRDefault="003D650B" w:rsidP="003D650B">
      <w:pPr>
        <w:pStyle w:val="NoSpacing"/>
        <w:rPr>
          <w:sz w:val="19"/>
          <w:szCs w:val="19"/>
        </w:rPr>
      </w:pPr>
      <w:r w:rsidRPr="00DF3B10">
        <w:rPr>
          <w:sz w:val="19"/>
          <w:szCs w:val="19"/>
        </w:rPr>
        <w:t xml:space="preserve">        [ValidateAntiForgeryToken]</w:t>
      </w:r>
    </w:p>
    <w:p w:rsidR="003D650B" w:rsidRPr="00DF3B10" w:rsidRDefault="003D650B" w:rsidP="003D650B">
      <w:pPr>
        <w:pStyle w:val="NoSpacing"/>
        <w:rPr>
          <w:sz w:val="19"/>
          <w:szCs w:val="19"/>
        </w:rPr>
      </w:pPr>
      <w:r w:rsidRPr="00DF3B10">
        <w:rPr>
          <w:sz w:val="19"/>
          <w:szCs w:val="19"/>
        </w:rPr>
        <w:t xml:space="preserve">        public async Task&lt;ActionResult&gt; DeleteConfirmed(Guid id)</w:t>
      </w:r>
    </w:p>
    <w:p w:rsidR="003D650B" w:rsidRPr="00DF3B10" w:rsidRDefault="003D650B" w:rsidP="003D650B">
      <w:pPr>
        <w:pStyle w:val="NoSpacing"/>
        <w:rPr>
          <w:sz w:val="19"/>
          <w:szCs w:val="19"/>
        </w:rPr>
      </w:pPr>
      <w:r w:rsidRPr="00DF3B10">
        <w:rPr>
          <w:sz w:val="19"/>
          <w:szCs w:val="19"/>
        </w:rPr>
        <w:lastRenderedPageBreak/>
        <w:t xml:space="preserve">        {</w:t>
      </w:r>
    </w:p>
    <w:p w:rsidR="003D650B" w:rsidRPr="00DF3B10" w:rsidRDefault="003D650B" w:rsidP="003D650B">
      <w:pPr>
        <w:pStyle w:val="NoSpacing"/>
        <w:rPr>
          <w:sz w:val="19"/>
          <w:szCs w:val="19"/>
        </w:rPr>
      </w:pPr>
      <w:r w:rsidRPr="00DF3B10">
        <w:rPr>
          <w:sz w:val="19"/>
          <w:szCs w:val="19"/>
        </w:rPr>
        <w:t xml:space="preserve">            var section = await _section.FindAsync(id);</w:t>
      </w:r>
    </w:p>
    <w:p w:rsidR="003D650B" w:rsidRPr="00DF3B10" w:rsidRDefault="003D650B" w:rsidP="003D650B">
      <w:pPr>
        <w:pStyle w:val="NoSpacing"/>
        <w:rPr>
          <w:sz w:val="19"/>
          <w:szCs w:val="19"/>
        </w:rPr>
      </w:pPr>
      <w:r w:rsidRPr="00DF3B10">
        <w:rPr>
          <w:sz w:val="19"/>
          <w:szCs w:val="19"/>
        </w:rPr>
        <w:t xml:space="preserve">            await _section.Remove(section);</w:t>
      </w:r>
    </w:p>
    <w:p w:rsidR="003D650B" w:rsidRPr="00DF3B10" w:rsidRDefault="003D650B" w:rsidP="003D650B">
      <w:pPr>
        <w:pStyle w:val="NoSpacing"/>
        <w:rPr>
          <w:sz w:val="19"/>
          <w:szCs w:val="19"/>
        </w:rPr>
      </w:pPr>
      <w:r w:rsidRPr="00DF3B10">
        <w:rPr>
          <w:sz w:val="19"/>
          <w:szCs w:val="19"/>
        </w:rPr>
        <w:t xml:space="preserve">            return RedirectToAction("Index");</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protected override void Dispose(bool disposing)</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_section.Dispose(disposing);</w:t>
      </w:r>
    </w:p>
    <w:p w:rsidR="003D650B" w:rsidRPr="00DF3B10" w:rsidRDefault="003D650B" w:rsidP="003D650B">
      <w:pPr>
        <w:pStyle w:val="NoSpacing"/>
        <w:rPr>
          <w:sz w:val="19"/>
          <w:szCs w:val="19"/>
        </w:rPr>
      </w:pPr>
      <w:r w:rsidRPr="00DF3B10">
        <w:rPr>
          <w:sz w:val="19"/>
          <w:szCs w:val="19"/>
        </w:rPr>
        <w:t xml:space="preserve">            base.Dispose(disposing);</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w:t>
      </w:r>
    </w:p>
    <w:p w:rsidR="003D650B" w:rsidRPr="00DF3B10" w:rsidRDefault="003D650B" w:rsidP="003D650B">
      <w:pPr>
        <w:pStyle w:val="NoSpacing"/>
        <w:rPr>
          <w:sz w:val="19"/>
          <w:szCs w:val="19"/>
        </w:rPr>
      </w:pPr>
    </w:p>
    <w:p w:rsidR="003D650B" w:rsidRPr="00080024" w:rsidRDefault="003D650B" w:rsidP="003D650B">
      <w:pPr>
        <w:pStyle w:val="NoSpacing"/>
        <w:rPr>
          <w:b/>
          <w:sz w:val="19"/>
          <w:szCs w:val="19"/>
        </w:rPr>
      </w:pPr>
      <w:r w:rsidRPr="00080024">
        <w:rPr>
          <w:b/>
          <w:sz w:val="19"/>
          <w:szCs w:val="19"/>
        </w:rPr>
        <w:t>PFMO.Web</w:t>
      </w:r>
    </w:p>
    <w:p w:rsidR="003D650B" w:rsidRPr="00080024" w:rsidRDefault="003D650B" w:rsidP="003D650B">
      <w:pPr>
        <w:pStyle w:val="NoSpacing"/>
        <w:rPr>
          <w:b/>
          <w:sz w:val="19"/>
          <w:szCs w:val="19"/>
        </w:rPr>
      </w:pPr>
      <w:r w:rsidRPr="00080024">
        <w:rPr>
          <w:b/>
          <w:sz w:val="19"/>
          <w:szCs w:val="19"/>
        </w:rPr>
        <w:t>Controllers</w:t>
      </w:r>
    </w:p>
    <w:p w:rsidR="003D650B" w:rsidRPr="00080024" w:rsidRDefault="003D650B" w:rsidP="003D650B">
      <w:pPr>
        <w:pStyle w:val="NoSpacing"/>
        <w:rPr>
          <w:b/>
          <w:sz w:val="19"/>
          <w:szCs w:val="19"/>
        </w:rPr>
      </w:pPr>
      <w:r w:rsidRPr="00080024">
        <w:rPr>
          <w:b/>
          <w:sz w:val="19"/>
          <w:szCs w:val="19"/>
        </w:rPr>
        <w:t>SectionTasksController.cs</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using System;</w:t>
      </w:r>
    </w:p>
    <w:p w:rsidR="003D650B" w:rsidRPr="00DF3B10" w:rsidRDefault="003D650B" w:rsidP="003D650B">
      <w:pPr>
        <w:pStyle w:val="NoSpacing"/>
        <w:rPr>
          <w:sz w:val="19"/>
          <w:szCs w:val="19"/>
        </w:rPr>
      </w:pPr>
      <w:r w:rsidRPr="00DF3B10">
        <w:rPr>
          <w:sz w:val="19"/>
          <w:szCs w:val="19"/>
        </w:rPr>
        <w:t>using System.Collections.Generic;</w:t>
      </w:r>
    </w:p>
    <w:p w:rsidR="003D650B" w:rsidRPr="00DF3B10" w:rsidRDefault="003D650B" w:rsidP="003D650B">
      <w:pPr>
        <w:pStyle w:val="NoSpacing"/>
        <w:rPr>
          <w:sz w:val="19"/>
          <w:szCs w:val="19"/>
        </w:rPr>
      </w:pPr>
      <w:r w:rsidRPr="00DF3B10">
        <w:rPr>
          <w:sz w:val="19"/>
          <w:szCs w:val="19"/>
        </w:rPr>
        <w:t>using System.Data;</w:t>
      </w:r>
    </w:p>
    <w:p w:rsidR="003D650B" w:rsidRPr="00DF3B10" w:rsidRDefault="003D650B" w:rsidP="003D650B">
      <w:pPr>
        <w:pStyle w:val="NoSpacing"/>
        <w:rPr>
          <w:sz w:val="19"/>
          <w:szCs w:val="19"/>
        </w:rPr>
      </w:pPr>
      <w:r w:rsidRPr="00DF3B10">
        <w:rPr>
          <w:sz w:val="19"/>
          <w:szCs w:val="19"/>
        </w:rPr>
        <w:t>using System.Data.Entity;</w:t>
      </w:r>
    </w:p>
    <w:p w:rsidR="003D650B" w:rsidRPr="00DF3B10" w:rsidRDefault="003D650B" w:rsidP="003D650B">
      <w:pPr>
        <w:pStyle w:val="NoSpacing"/>
        <w:rPr>
          <w:sz w:val="19"/>
          <w:szCs w:val="19"/>
        </w:rPr>
      </w:pPr>
      <w:r w:rsidRPr="00DF3B10">
        <w:rPr>
          <w:sz w:val="19"/>
          <w:szCs w:val="19"/>
        </w:rPr>
        <w:t>using System.Linq;</w:t>
      </w:r>
    </w:p>
    <w:p w:rsidR="003D650B" w:rsidRPr="00DF3B10" w:rsidRDefault="003D650B" w:rsidP="003D650B">
      <w:pPr>
        <w:pStyle w:val="NoSpacing"/>
        <w:rPr>
          <w:sz w:val="19"/>
          <w:szCs w:val="19"/>
        </w:rPr>
      </w:pPr>
      <w:r w:rsidRPr="00DF3B10">
        <w:rPr>
          <w:sz w:val="19"/>
          <w:szCs w:val="19"/>
        </w:rPr>
        <w:t>using System.Threading.Tasks;</w:t>
      </w:r>
    </w:p>
    <w:p w:rsidR="003D650B" w:rsidRPr="00DF3B10" w:rsidRDefault="003D650B" w:rsidP="003D650B">
      <w:pPr>
        <w:pStyle w:val="NoSpacing"/>
        <w:rPr>
          <w:sz w:val="19"/>
          <w:szCs w:val="19"/>
        </w:rPr>
      </w:pPr>
      <w:r w:rsidRPr="00DF3B10">
        <w:rPr>
          <w:sz w:val="19"/>
          <w:szCs w:val="19"/>
        </w:rPr>
        <w:t>using System.Net;</w:t>
      </w:r>
    </w:p>
    <w:p w:rsidR="003D650B" w:rsidRPr="00DF3B10" w:rsidRDefault="003D650B" w:rsidP="003D650B">
      <w:pPr>
        <w:pStyle w:val="NoSpacing"/>
        <w:rPr>
          <w:sz w:val="19"/>
          <w:szCs w:val="19"/>
        </w:rPr>
      </w:pPr>
      <w:r w:rsidRPr="00DF3B10">
        <w:rPr>
          <w:sz w:val="19"/>
          <w:szCs w:val="19"/>
        </w:rPr>
        <w:t>using System.Web;</w:t>
      </w:r>
    </w:p>
    <w:p w:rsidR="003D650B" w:rsidRPr="00DF3B10" w:rsidRDefault="003D650B" w:rsidP="003D650B">
      <w:pPr>
        <w:pStyle w:val="NoSpacing"/>
        <w:rPr>
          <w:sz w:val="19"/>
          <w:szCs w:val="19"/>
        </w:rPr>
      </w:pPr>
      <w:r w:rsidRPr="00DF3B10">
        <w:rPr>
          <w:sz w:val="19"/>
          <w:szCs w:val="19"/>
        </w:rPr>
        <w:t>using System.Web.Mvc;</w:t>
      </w:r>
    </w:p>
    <w:p w:rsidR="003D650B" w:rsidRPr="00DF3B10" w:rsidRDefault="003D650B" w:rsidP="003D650B">
      <w:pPr>
        <w:pStyle w:val="NoSpacing"/>
        <w:rPr>
          <w:sz w:val="19"/>
          <w:szCs w:val="19"/>
        </w:rPr>
      </w:pPr>
      <w:r w:rsidRPr="00DF3B10">
        <w:rPr>
          <w:sz w:val="19"/>
          <w:szCs w:val="19"/>
        </w:rPr>
        <w:t>using PFMO.Contexts;</w:t>
      </w:r>
    </w:p>
    <w:p w:rsidR="003D650B" w:rsidRPr="00DF3B10" w:rsidRDefault="003D650B" w:rsidP="003D650B">
      <w:pPr>
        <w:pStyle w:val="NoSpacing"/>
        <w:rPr>
          <w:sz w:val="19"/>
          <w:szCs w:val="19"/>
        </w:rPr>
      </w:pPr>
      <w:r w:rsidRPr="00DF3B10">
        <w:rPr>
          <w:sz w:val="19"/>
          <w:szCs w:val="19"/>
        </w:rPr>
        <w:t>using PFMO.Entities;</w:t>
      </w:r>
    </w:p>
    <w:p w:rsidR="003D650B" w:rsidRPr="00DF3B10" w:rsidRDefault="003D650B" w:rsidP="003D650B">
      <w:pPr>
        <w:pStyle w:val="NoSpacing"/>
        <w:rPr>
          <w:sz w:val="19"/>
          <w:szCs w:val="19"/>
        </w:rPr>
      </w:pPr>
      <w:r w:rsidRPr="00DF3B10">
        <w:rPr>
          <w:sz w:val="19"/>
          <w:szCs w:val="19"/>
        </w:rPr>
        <w:t>using PFMO.Logic.Interface;</w:t>
      </w:r>
    </w:p>
    <w:p w:rsidR="003D650B" w:rsidRPr="00DF3B10" w:rsidRDefault="003D650B" w:rsidP="003D650B">
      <w:pPr>
        <w:pStyle w:val="NoSpacing"/>
        <w:rPr>
          <w:sz w:val="19"/>
          <w:szCs w:val="19"/>
        </w:rPr>
      </w:pPr>
      <w:r w:rsidRPr="00DF3B10">
        <w:rPr>
          <w:sz w:val="19"/>
          <w:szCs w:val="19"/>
        </w:rPr>
        <w:t>using PFMO.Logic;</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namespace PFMO.Web.Controllers</w:t>
      </w:r>
    </w:p>
    <w:p w:rsidR="003D650B" w:rsidRPr="00DF3B10" w:rsidRDefault="003D650B" w:rsidP="003D650B">
      <w:pPr>
        <w:pStyle w:val="NoSpacing"/>
        <w:rPr>
          <w:sz w:val="19"/>
          <w:szCs w:val="19"/>
        </w:rPr>
      </w:pPr>
      <w:r w:rsidRPr="00DF3B10">
        <w:rPr>
          <w:sz w:val="19"/>
          <w:szCs w:val="19"/>
        </w:rPr>
        <w:t>{</w:t>
      </w:r>
    </w:p>
    <w:p w:rsidR="003D650B" w:rsidRPr="00DF3B10" w:rsidRDefault="003D650B" w:rsidP="003D650B">
      <w:pPr>
        <w:pStyle w:val="NoSpacing"/>
        <w:rPr>
          <w:sz w:val="19"/>
          <w:szCs w:val="19"/>
        </w:rPr>
      </w:pPr>
      <w:r w:rsidRPr="00DF3B10">
        <w:rPr>
          <w:sz w:val="19"/>
          <w:szCs w:val="19"/>
        </w:rPr>
        <w:t xml:space="preserve">    [Authorize]</w:t>
      </w:r>
    </w:p>
    <w:p w:rsidR="003D650B" w:rsidRPr="00DF3B10" w:rsidRDefault="003D650B" w:rsidP="003D650B">
      <w:pPr>
        <w:pStyle w:val="NoSpacing"/>
        <w:rPr>
          <w:sz w:val="19"/>
          <w:szCs w:val="19"/>
        </w:rPr>
      </w:pPr>
      <w:r w:rsidRPr="00DF3B10">
        <w:rPr>
          <w:sz w:val="19"/>
          <w:szCs w:val="19"/>
        </w:rPr>
        <w:t xml:space="preserve">    public class SectionTasksController : ApplicationBaseController</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private IPFMOAsync&lt;SectionTask&gt; _sectionTask;</w:t>
      </w:r>
    </w:p>
    <w:p w:rsidR="003D650B" w:rsidRPr="00DF3B10" w:rsidRDefault="003D650B" w:rsidP="003D650B">
      <w:pPr>
        <w:pStyle w:val="NoSpacing"/>
        <w:rPr>
          <w:sz w:val="19"/>
          <w:szCs w:val="19"/>
        </w:rPr>
      </w:pPr>
      <w:r w:rsidRPr="00DF3B10">
        <w:rPr>
          <w:sz w:val="19"/>
          <w:szCs w:val="19"/>
        </w:rPr>
        <w:t xml:space="preserve">        //Initialization</w:t>
      </w:r>
    </w:p>
    <w:p w:rsidR="003D650B" w:rsidRPr="00DF3B10" w:rsidRDefault="003D650B" w:rsidP="003D650B">
      <w:pPr>
        <w:pStyle w:val="NoSpacing"/>
        <w:rPr>
          <w:sz w:val="19"/>
          <w:szCs w:val="19"/>
        </w:rPr>
      </w:pPr>
      <w:r w:rsidRPr="00DF3B10">
        <w:rPr>
          <w:sz w:val="19"/>
          <w:szCs w:val="19"/>
        </w:rPr>
        <w:t xml:space="preserve">        public SectionTasksController()</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var obj = new SectionTasksLogic(db);</w:t>
      </w:r>
    </w:p>
    <w:p w:rsidR="003D650B" w:rsidRPr="00DF3B10" w:rsidRDefault="003D650B" w:rsidP="003D650B">
      <w:pPr>
        <w:pStyle w:val="NoSpacing"/>
        <w:rPr>
          <w:sz w:val="19"/>
          <w:szCs w:val="19"/>
        </w:rPr>
      </w:pPr>
      <w:r w:rsidRPr="00DF3B10">
        <w:rPr>
          <w:sz w:val="19"/>
          <w:szCs w:val="19"/>
        </w:rPr>
        <w:t xml:space="preserve">            _sectionTask = obj;</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 GET: /SectionTasks/</w:t>
      </w:r>
    </w:p>
    <w:p w:rsidR="003D650B" w:rsidRPr="00DF3B10" w:rsidRDefault="003D650B" w:rsidP="003D650B">
      <w:pPr>
        <w:pStyle w:val="NoSpacing"/>
        <w:rPr>
          <w:sz w:val="19"/>
          <w:szCs w:val="19"/>
        </w:rPr>
      </w:pPr>
      <w:r w:rsidRPr="00DF3B10">
        <w:rPr>
          <w:sz w:val="19"/>
          <w:szCs w:val="19"/>
        </w:rPr>
        <w:t xml:space="preserve">        public async Task&lt;ActionResult&gt; Index()</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var sectiontasks = db.SectionTasks.Include(s =&gt; s.Section);</w:t>
      </w:r>
    </w:p>
    <w:p w:rsidR="003D650B" w:rsidRPr="00DF3B10" w:rsidRDefault="003D650B" w:rsidP="003D650B">
      <w:pPr>
        <w:pStyle w:val="NoSpacing"/>
        <w:rPr>
          <w:sz w:val="19"/>
          <w:szCs w:val="19"/>
        </w:rPr>
      </w:pPr>
      <w:r w:rsidRPr="00DF3B10">
        <w:rPr>
          <w:sz w:val="19"/>
          <w:szCs w:val="19"/>
        </w:rPr>
        <w:t xml:space="preserve">            return View(await sectiontasks.ToListAsync());</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lastRenderedPageBreak/>
        <w:t xml:space="preserve">        public async Task&lt;ActionResult&gt; Table()</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var sectiontasks = db.SectionTasks.Include(s =&gt; s.Section);</w:t>
      </w:r>
    </w:p>
    <w:p w:rsidR="003D650B" w:rsidRPr="00DF3B10" w:rsidRDefault="003D650B" w:rsidP="003D650B">
      <w:pPr>
        <w:pStyle w:val="NoSpacing"/>
        <w:rPr>
          <w:sz w:val="19"/>
          <w:szCs w:val="19"/>
        </w:rPr>
      </w:pPr>
      <w:r w:rsidRPr="00DF3B10">
        <w:rPr>
          <w:sz w:val="19"/>
          <w:szCs w:val="19"/>
        </w:rPr>
        <w:t xml:space="preserve">            return View(await sectiontasks.ToListAsync());</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 GET: /SectionTasks/Details/5</w:t>
      </w:r>
    </w:p>
    <w:p w:rsidR="003D650B" w:rsidRPr="00DF3B10" w:rsidRDefault="003D650B" w:rsidP="003D650B">
      <w:pPr>
        <w:pStyle w:val="NoSpacing"/>
        <w:rPr>
          <w:sz w:val="19"/>
          <w:szCs w:val="19"/>
        </w:rPr>
      </w:pPr>
      <w:r w:rsidRPr="00DF3B10">
        <w:rPr>
          <w:sz w:val="19"/>
          <w:szCs w:val="19"/>
        </w:rPr>
        <w:t xml:space="preserve">        public async Task&lt;ActionResult&gt; Details(Guid? id)</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if (id == null)</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return new HttpStatusCodeResult(HttpStatusCode.BadRequest);</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SectionTask sectionTask = await _sectionTask.FindAsync(id.Value);</w:t>
      </w:r>
    </w:p>
    <w:p w:rsidR="003D650B" w:rsidRPr="00DF3B10" w:rsidRDefault="003D650B" w:rsidP="003D650B">
      <w:pPr>
        <w:pStyle w:val="NoSpacing"/>
        <w:rPr>
          <w:sz w:val="19"/>
          <w:szCs w:val="19"/>
        </w:rPr>
      </w:pPr>
      <w:r w:rsidRPr="00DF3B10">
        <w:rPr>
          <w:sz w:val="19"/>
          <w:szCs w:val="19"/>
        </w:rPr>
        <w:t xml:space="preserve">            if (sectionTask == null)</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return HttpNotFound();</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return View(sectionTask);</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 GET: /SectionTasks/Create</w:t>
      </w:r>
    </w:p>
    <w:p w:rsidR="003D650B" w:rsidRPr="00DF3B10" w:rsidRDefault="003D650B" w:rsidP="003D650B">
      <w:pPr>
        <w:pStyle w:val="NoSpacing"/>
        <w:rPr>
          <w:sz w:val="19"/>
          <w:szCs w:val="19"/>
        </w:rPr>
      </w:pPr>
      <w:r w:rsidRPr="00DF3B10">
        <w:rPr>
          <w:sz w:val="19"/>
          <w:szCs w:val="19"/>
        </w:rPr>
        <w:t xml:space="preserve">        public ActionResult Create()</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ViewBag.SectionID = new SelectList(db.Sections, "SectionID", "SectionName");</w:t>
      </w:r>
    </w:p>
    <w:p w:rsidR="003D650B" w:rsidRPr="00DF3B10" w:rsidRDefault="003D650B" w:rsidP="003D650B">
      <w:pPr>
        <w:pStyle w:val="NoSpacing"/>
        <w:rPr>
          <w:sz w:val="19"/>
          <w:szCs w:val="19"/>
        </w:rPr>
      </w:pPr>
      <w:r w:rsidRPr="00DF3B10">
        <w:rPr>
          <w:sz w:val="19"/>
          <w:szCs w:val="19"/>
        </w:rPr>
        <w:t xml:space="preserve">            return View();</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 POST: /SectionTasks/Create</w:t>
      </w:r>
    </w:p>
    <w:p w:rsidR="003D650B" w:rsidRPr="00DF3B10" w:rsidRDefault="003D650B" w:rsidP="003D650B">
      <w:pPr>
        <w:pStyle w:val="NoSpacing"/>
        <w:rPr>
          <w:sz w:val="19"/>
          <w:szCs w:val="19"/>
        </w:rPr>
      </w:pPr>
      <w:r w:rsidRPr="00DF3B10">
        <w:rPr>
          <w:sz w:val="19"/>
          <w:szCs w:val="19"/>
        </w:rPr>
        <w:t xml:space="preserve">        // To protect from overposting attacks, please enable the specific properties you want to bind to, for </w:t>
      </w:r>
    </w:p>
    <w:p w:rsidR="003D650B" w:rsidRPr="00DF3B10" w:rsidRDefault="003D650B" w:rsidP="003D650B">
      <w:pPr>
        <w:pStyle w:val="NoSpacing"/>
        <w:rPr>
          <w:sz w:val="19"/>
          <w:szCs w:val="19"/>
        </w:rPr>
      </w:pPr>
      <w:r w:rsidRPr="00DF3B10">
        <w:rPr>
          <w:sz w:val="19"/>
          <w:szCs w:val="19"/>
        </w:rPr>
        <w:t xml:space="preserve">        // more details see http://go.microsoft.com/fwlink/?LinkId=317598.</w:t>
      </w:r>
    </w:p>
    <w:p w:rsidR="003D650B" w:rsidRPr="00DF3B10" w:rsidRDefault="003D650B" w:rsidP="003D650B">
      <w:pPr>
        <w:pStyle w:val="NoSpacing"/>
        <w:rPr>
          <w:sz w:val="19"/>
          <w:szCs w:val="19"/>
        </w:rPr>
      </w:pPr>
      <w:r w:rsidRPr="00DF3B10">
        <w:rPr>
          <w:sz w:val="19"/>
          <w:szCs w:val="19"/>
        </w:rPr>
        <w:t xml:space="preserve">        [HttpPost]</w:t>
      </w:r>
    </w:p>
    <w:p w:rsidR="003D650B" w:rsidRPr="00DF3B10" w:rsidRDefault="003D650B" w:rsidP="003D650B">
      <w:pPr>
        <w:pStyle w:val="NoSpacing"/>
        <w:rPr>
          <w:sz w:val="19"/>
          <w:szCs w:val="19"/>
        </w:rPr>
      </w:pPr>
      <w:r w:rsidRPr="00DF3B10">
        <w:rPr>
          <w:sz w:val="19"/>
          <w:szCs w:val="19"/>
        </w:rPr>
        <w:t xml:space="preserve">        [ValidateAntiForgeryToken]</w:t>
      </w:r>
    </w:p>
    <w:p w:rsidR="003D650B" w:rsidRPr="00DF3B10" w:rsidRDefault="003D650B" w:rsidP="003D650B">
      <w:pPr>
        <w:pStyle w:val="NoSpacing"/>
        <w:rPr>
          <w:sz w:val="19"/>
          <w:szCs w:val="19"/>
        </w:rPr>
      </w:pPr>
      <w:r w:rsidRPr="00DF3B10">
        <w:rPr>
          <w:sz w:val="19"/>
          <w:szCs w:val="19"/>
        </w:rPr>
        <w:t xml:space="preserve">        public async Task&lt;ActionResult&gt; Create([Bind(Include="SectionTaskID,SectionTaskTitle,SectionTaskDescription,SectionID,SectionTaskStartDate,SectionTaskEndDate")] SectionTask sectionTask)</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if (ModelState.IsValid)</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await _sectionTask.SaveChangesAsync(sectionTask);</w:t>
      </w:r>
    </w:p>
    <w:p w:rsidR="003D650B" w:rsidRPr="00DF3B10" w:rsidRDefault="003D650B" w:rsidP="003D650B">
      <w:pPr>
        <w:pStyle w:val="NoSpacing"/>
        <w:rPr>
          <w:sz w:val="19"/>
          <w:szCs w:val="19"/>
        </w:rPr>
      </w:pPr>
      <w:r w:rsidRPr="00DF3B10">
        <w:rPr>
          <w:sz w:val="19"/>
          <w:szCs w:val="19"/>
        </w:rPr>
        <w:t xml:space="preserve">                return RedirectToAction("Index");</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ViewBag.SectionID = new SelectList(db.Sections, "SectionID", "SectionName", sectionTask.SectionID);</w:t>
      </w:r>
    </w:p>
    <w:p w:rsidR="003D650B" w:rsidRPr="00DF3B10" w:rsidRDefault="003D650B" w:rsidP="003D650B">
      <w:pPr>
        <w:pStyle w:val="NoSpacing"/>
        <w:rPr>
          <w:sz w:val="19"/>
          <w:szCs w:val="19"/>
        </w:rPr>
      </w:pPr>
      <w:r w:rsidRPr="00DF3B10">
        <w:rPr>
          <w:sz w:val="19"/>
          <w:szCs w:val="19"/>
        </w:rPr>
        <w:t xml:space="preserve">            return View(sectionTask);</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 GET: /SectionTasks/Edit/5</w:t>
      </w:r>
    </w:p>
    <w:p w:rsidR="003D650B" w:rsidRPr="00DF3B10" w:rsidRDefault="003D650B" w:rsidP="003D650B">
      <w:pPr>
        <w:pStyle w:val="NoSpacing"/>
        <w:rPr>
          <w:sz w:val="19"/>
          <w:szCs w:val="19"/>
        </w:rPr>
      </w:pPr>
      <w:r w:rsidRPr="00DF3B10">
        <w:rPr>
          <w:sz w:val="19"/>
          <w:szCs w:val="19"/>
        </w:rPr>
        <w:t xml:space="preserve">        public async Task&lt;ActionResult&gt; Edit(Guid? id)</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if (id == null)</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return new HttpStatusCodeResult(HttpStatusCode.BadRequest);</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SectionTask sectionTask = await _sectionTask.FindAsync(id.Value);</w:t>
      </w:r>
    </w:p>
    <w:p w:rsidR="003D650B" w:rsidRPr="00DF3B10" w:rsidRDefault="003D650B" w:rsidP="003D650B">
      <w:pPr>
        <w:pStyle w:val="NoSpacing"/>
        <w:rPr>
          <w:sz w:val="19"/>
          <w:szCs w:val="19"/>
        </w:rPr>
      </w:pPr>
      <w:r w:rsidRPr="00DF3B10">
        <w:rPr>
          <w:sz w:val="19"/>
          <w:szCs w:val="19"/>
        </w:rPr>
        <w:t xml:space="preserve">            if (sectionTask == null)</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return HttpNotFound();</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ViewBag.SectionID = new SelectList(db.Sections, "SectionID", "SectionName", sectionTask.SectionID);</w:t>
      </w:r>
    </w:p>
    <w:p w:rsidR="003D650B" w:rsidRPr="00DF3B10" w:rsidRDefault="003D650B" w:rsidP="003D650B">
      <w:pPr>
        <w:pStyle w:val="NoSpacing"/>
        <w:rPr>
          <w:sz w:val="19"/>
          <w:szCs w:val="19"/>
        </w:rPr>
      </w:pPr>
      <w:r w:rsidRPr="00DF3B10">
        <w:rPr>
          <w:sz w:val="19"/>
          <w:szCs w:val="19"/>
        </w:rPr>
        <w:t xml:space="preserve">            return View(sectionTask);</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 POST: /SectionTasks/Edit/5</w:t>
      </w:r>
    </w:p>
    <w:p w:rsidR="003D650B" w:rsidRPr="00DF3B10" w:rsidRDefault="003D650B" w:rsidP="003D650B">
      <w:pPr>
        <w:pStyle w:val="NoSpacing"/>
        <w:rPr>
          <w:sz w:val="19"/>
          <w:szCs w:val="19"/>
        </w:rPr>
      </w:pPr>
      <w:r w:rsidRPr="00DF3B10">
        <w:rPr>
          <w:sz w:val="19"/>
          <w:szCs w:val="19"/>
        </w:rPr>
        <w:t xml:space="preserve">        // To protect from overposting attacks, please enable the specific properties you want to bind to, for </w:t>
      </w:r>
    </w:p>
    <w:p w:rsidR="003D650B" w:rsidRPr="00DF3B10" w:rsidRDefault="003D650B" w:rsidP="003D650B">
      <w:pPr>
        <w:pStyle w:val="NoSpacing"/>
        <w:rPr>
          <w:sz w:val="19"/>
          <w:szCs w:val="19"/>
        </w:rPr>
      </w:pPr>
      <w:r w:rsidRPr="00DF3B10">
        <w:rPr>
          <w:sz w:val="19"/>
          <w:szCs w:val="19"/>
        </w:rPr>
        <w:t xml:space="preserve">        // more details see http://go.microsoft.com/fwlink/?LinkId=317598.</w:t>
      </w:r>
    </w:p>
    <w:p w:rsidR="003D650B" w:rsidRPr="00DF3B10" w:rsidRDefault="003D650B" w:rsidP="003D650B">
      <w:pPr>
        <w:pStyle w:val="NoSpacing"/>
        <w:rPr>
          <w:sz w:val="19"/>
          <w:szCs w:val="19"/>
        </w:rPr>
      </w:pPr>
      <w:r w:rsidRPr="00DF3B10">
        <w:rPr>
          <w:sz w:val="19"/>
          <w:szCs w:val="19"/>
        </w:rPr>
        <w:t xml:space="preserve">        [HttpPost]</w:t>
      </w:r>
    </w:p>
    <w:p w:rsidR="003D650B" w:rsidRPr="00DF3B10" w:rsidRDefault="003D650B" w:rsidP="003D650B">
      <w:pPr>
        <w:pStyle w:val="NoSpacing"/>
        <w:rPr>
          <w:sz w:val="19"/>
          <w:szCs w:val="19"/>
        </w:rPr>
      </w:pPr>
      <w:r w:rsidRPr="00DF3B10">
        <w:rPr>
          <w:sz w:val="19"/>
          <w:szCs w:val="19"/>
        </w:rPr>
        <w:t xml:space="preserve">        [ValidateAntiForgeryToken]</w:t>
      </w:r>
    </w:p>
    <w:p w:rsidR="003D650B" w:rsidRPr="00DF3B10" w:rsidRDefault="003D650B" w:rsidP="003D650B">
      <w:pPr>
        <w:pStyle w:val="NoSpacing"/>
        <w:rPr>
          <w:sz w:val="19"/>
          <w:szCs w:val="19"/>
        </w:rPr>
      </w:pPr>
      <w:r w:rsidRPr="00DF3B10">
        <w:rPr>
          <w:sz w:val="19"/>
          <w:szCs w:val="19"/>
        </w:rPr>
        <w:t xml:space="preserve">        public async Task&lt;ActionResult&gt; Edit([Bind(Include="SectionTaskID,SectionTaskTitle,SectionTaskDescription,SectionID,SectionTaskStartDate,SectionTaskEndDate")] SectionTask sectionTask)</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if (ModelState.IsValid)</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await _sectionTask.SaveChangesAsync(sectionTask);</w:t>
      </w:r>
    </w:p>
    <w:p w:rsidR="003D650B" w:rsidRPr="00DF3B10" w:rsidRDefault="003D650B" w:rsidP="003D650B">
      <w:pPr>
        <w:pStyle w:val="NoSpacing"/>
        <w:rPr>
          <w:sz w:val="19"/>
          <w:szCs w:val="19"/>
        </w:rPr>
      </w:pPr>
      <w:r w:rsidRPr="00DF3B10">
        <w:rPr>
          <w:sz w:val="19"/>
          <w:szCs w:val="19"/>
        </w:rPr>
        <w:t xml:space="preserve">                return RedirectToAction("Index");</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ViewBag.SectionID = new SelectList(db.Sections, "SectionID", "SectionName", sectionTask.SectionID);</w:t>
      </w:r>
    </w:p>
    <w:p w:rsidR="003D650B" w:rsidRPr="00DF3B10" w:rsidRDefault="003D650B" w:rsidP="003D650B">
      <w:pPr>
        <w:pStyle w:val="NoSpacing"/>
        <w:rPr>
          <w:sz w:val="19"/>
          <w:szCs w:val="19"/>
        </w:rPr>
      </w:pPr>
      <w:r w:rsidRPr="00DF3B10">
        <w:rPr>
          <w:sz w:val="19"/>
          <w:szCs w:val="19"/>
        </w:rPr>
        <w:t xml:space="preserve">            return View(sectionTask);</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 GET: /SectionTasks/Delete/5</w:t>
      </w:r>
    </w:p>
    <w:p w:rsidR="003D650B" w:rsidRPr="00DF3B10" w:rsidRDefault="003D650B" w:rsidP="003D650B">
      <w:pPr>
        <w:pStyle w:val="NoSpacing"/>
        <w:rPr>
          <w:sz w:val="19"/>
          <w:szCs w:val="19"/>
        </w:rPr>
      </w:pPr>
      <w:r w:rsidRPr="00DF3B10">
        <w:rPr>
          <w:sz w:val="19"/>
          <w:szCs w:val="19"/>
        </w:rPr>
        <w:lastRenderedPageBreak/>
        <w:t xml:space="preserve">        public async Task&lt;ActionResult&gt; Delete(Guid? id)</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if (id == null)</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return new HttpStatusCodeResult(HttpStatusCode.BadRequest);</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SectionTask sectionTask = await _sectionTask.FindAsync(id.Value);</w:t>
      </w:r>
    </w:p>
    <w:p w:rsidR="003D650B" w:rsidRPr="00DF3B10" w:rsidRDefault="003D650B" w:rsidP="003D650B">
      <w:pPr>
        <w:pStyle w:val="NoSpacing"/>
        <w:rPr>
          <w:sz w:val="19"/>
          <w:szCs w:val="19"/>
        </w:rPr>
      </w:pPr>
      <w:r w:rsidRPr="00DF3B10">
        <w:rPr>
          <w:sz w:val="19"/>
          <w:szCs w:val="19"/>
        </w:rPr>
        <w:t xml:space="preserve">            if (sectionTask == null)</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return HttpNotFound();</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return View(sectionTask);</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 POST: /SectionTasks/Delete/5</w:t>
      </w:r>
    </w:p>
    <w:p w:rsidR="003D650B" w:rsidRPr="00DF3B10" w:rsidRDefault="003D650B" w:rsidP="003D650B">
      <w:pPr>
        <w:pStyle w:val="NoSpacing"/>
        <w:rPr>
          <w:sz w:val="19"/>
          <w:szCs w:val="19"/>
        </w:rPr>
      </w:pPr>
      <w:r w:rsidRPr="00DF3B10">
        <w:rPr>
          <w:sz w:val="19"/>
          <w:szCs w:val="19"/>
        </w:rPr>
        <w:t xml:space="preserve">        [HttpPost, ActionName("Delete")]</w:t>
      </w:r>
    </w:p>
    <w:p w:rsidR="003D650B" w:rsidRPr="00DF3B10" w:rsidRDefault="003D650B" w:rsidP="003D650B">
      <w:pPr>
        <w:pStyle w:val="NoSpacing"/>
        <w:rPr>
          <w:sz w:val="19"/>
          <w:szCs w:val="19"/>
        </w:rPr>
      </w:pPr>
      <w:r w:rsidRPr="00DF3B10">
        <w:rPr>
          <w:sz w:val="19"/>
          <w:szCs w:val="19"/>
        </w:rPr>
        <w:t xml:space="preserve">        [ValidateAntiForgeryToken]</w:t>
      </w:r>
    </w:p>
    <w:p w:rsidR="003D650B" w:rsidRPr="00DF3B10" w:rsidRDefault="003D650B" w:rsidP="003D650B">
      <w:pPr>
        <w:pStyle w:val="NoSpacing"/>
        <w:rPr>
          <w:sz w:val="19"/>
          <w:szCs w:val="19"/>
        </w:rPr>
      </w:pPr>
      <w:r w:rsidRPr="00DF3B10">
        <w:rPr>
          <w:sz w:val="19"/>
          <w:szCs w:val="19"/>
        </w:rPr>
        <w:t xml:space="preserve">        public async Task&lt;ActionResult&gt; DeleteConfirmed(Guid id)</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var sectionTask = await _sectionTask.FindAsync(id);</w:t>
      </w:r>
    </w:p>
    <w:p w:rsidR="003D650B" w:rsidRPr="00DF3B10" w:rsidRDefault="003D650B" w:rsidP="003D650B">
      <w:pPr>
        <w:pStyle w:val="NoSpacing"/>
        <w:rPr>
          <w:sz w:val="19"/>
          <w:szCs w:val="19"/>
        </w:rPr>
      </w:pPr>
      <w:r w:rsidRPr="00DF3B10">
        <w:rPr>
          <w:sz w:val="19"/>
          <w:szCs w:val="19"/>
        </w:rPr>
        <w:t xml:space="preserve">            await _sectionTask.Remove(sectionTask);</w:t>
      </w:r>
    </w:p>
    <w:p w:rsidR="003D650B" w:rsidRPr="00DF3B10" w:rsidRDefault="003D650B" w:rsidP="003D650B">
      <w:pPr>
        <w:pStyle w:val="NoSpacing"/>
        <w:rPr>
          <w:sz w:val="19"/>
          <w:szCs w:val="19"/>
        </w:rPr>
      </w:pPr>
      <w:r w:rsidRPr="00DF3B10">
        <w:rPr>
          <w:sz w:val="19"/>
          <w:szCs w:val="19"/>
        </w:rPr>
        <w:t xml:space="preserve">            return RedirectToAction("Index");</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protected override void Dispose(bool disposing)</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_sectionTask.Dispose(disposing);</w:t>
      </w:r>
    </w:p>
    <w:p w:rsidR="003D650B" w:rsidRPr="00DF3B10" w:rsidRDefault="003D650B" w:rsidP="003D650B">
      <w:pPr>
        <w:pStyle w:val="NoSpacing"/>
        <w:rPr>
          <w:sz w:val="19"/>
          <w:szCs w:val="19"/>
        </w:rPr>
      </w:pPr>
      <w:r w:rsidRPr="00DF3B10">
        <w:rPr>
          <w:sz w:val="19"/>
          <w:szCs w:val="19"/>
        </w:rPr>
        <w:t xml:space="preserve">            base.Dispose(disposing);</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w:t>
      </w:r>
    </w:p>
    <w:p w:rsidR="003D650B" w:rsidRPr="00DF3B10" w:rsidRDefault="003D650B" w:rsidP="003D650B">
      <w:pPr>
        <w:pStyle w:val="NoSpacing"/>
        <w:rPr>
          <w:sz w:val="19"/>
          <w:szCs w:val="19"/>
        </w:rPr>
      </w:pPr>
    </w:p>
    <w:p w:rsidR="003D650B" w:rsidRPr="00080024" w:rsidRDefault="003D650B" w:rsidP="003D650B">
      <w:pPr>
        <w:pStyle w:val="NoSpacing"/>
        <w:rPr>
          <w:b/>
          <w:sz w:val="19"/>
          <w:szCs w:val="19"/>
        </w:rPr>
      </w:pPr>
      <w:r w:rsidRPr="00080024">
        <w:rPr>
          <w:b/>
          <w:sz w:val="19"/>
          <w:szCs w:val="19"/>
        </w:rPr>
        <w:t>PFMO.Web</w:t>
      </w:r>
    </w:p>
    <w:p w:rsidR="003D650B" w:rsidRPr="00080024" w:rsidRDefault="003D650B" w:rsidP="003D650B">
      <w:pPr>
        <w:pStyle w:val="NoSpacing"/>
        <w:rPr>
          <w:b/>
          <w:sz w:val="19"/>
          <w:szCs w:val="19"/>
        </w:rPr>
      </w:pPr>
      <w:r w:rsidRPr="00080024">
        <w:rPr>
          <w:b/>
          <w:sz w:val="19"/>
          <w:szCs w:val="19"/>
        </w:rPr>
        <w:t>Controllers</w:t>
      </w:r>
    </w:p>
    <w:p w:rsidR="003D650B" w:rsidRPr="00080024" w:rsidRDefault="003D650B" w:rsidP="003D650B">
      <w:pPr>
        <w:pStyle w:val="NoSpacing"/>
        <w:rPr>
          <w:b/>
          <w:sz w:val="19"/>
          <w:szCs w:val="19"/>
        </w:rPr>
      </w:pPr>
      <w:r w:rsidRPr="00080024">
        <w:rPr>
          <w:b/>
          <w:sz w:val="19"/>
          <w:szCs w:val="19"/>
        </w:rPr>
        <w:t>SuppliesController.cs</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using System;</w:t>
      </w:r>
    </w:p>
    <w:p w:rsidR="003D650B" w:rsidRPr="00DF3B10" w:rsidRDefault="003D650B" w:rsidP="003D650B">
      <w:pPr>
        <w:pStyle w:val="NoSpacing"/>
        <w:rPr>
          <w:sz w:val="19"/>
          <w:szCs w:val="19"/>
        </w:rPr>
      </w:pPr>
      <w:r w:rsidRPr="00DF3B10">
        <w:rPr>
          <w:sz w:val="19"/>
          <w:szCs w:val="19"/>
        </w:rPr>
        <w:t>using System.Collections.Generic;</w:t>
      </w:r>
    </w:p>
    <w:p w:rsidR="003D650B" w:rsidRPr="00DF3B10" w:rsidRDefault="003D650B" w:rsidP="003D650B">
      <w:pPr>
        <w:pStyle w:val="NoSpacing"/>
        <w:rPr>
          <w:sz w:val="19"/>
          <w:szCs w:val="19"/>
        </w:rPr>
      </w:pPr>
      <w:r w:rsidRPr="00DF3B10">
        <w:rPr>
          <w:sz w:val="19"/>
          <w:szCs w:val="19"/>
        </w:rPr>
        <w:t>using System.Data;</w:t>
      </w:r>
    </w:p>
    <w:p w:rsidR="003D650B" w:rsidRPr="00DF3B10" w:rsidRDefault="003D650B" w:rsidP="003D650B">
      <w:pPr>
        <w:pStyle w:val="NoSpacing"/>
        <w:rPr>
          <w:sz w:val="19"/>
          <w:szCs w:val="19"/>
        </w:rPr>
      </w:pPr>
      <w:r w:rsidRPr="00DF3B10">
        <w:rPr>
          <w:sz w:val="19"/>
          <w:szCs w:val="19"/>
        </w:rPr>
        <w:t>using System.Data.Entity;</w:t>
      </w:r>
    </w:p>
    <w:p w:rsidR="003D650B" w:rsidRPr="00DF3B10" w:rsidRDefault="003D650B" w:rsidP="003D650B">
      <w:pPr>
        <w:pStyle w:val="NoSpacing"/>
        <w:rPr>
          <w:sz w:val="19"/>
          <w:szCs w:val="19"/>
        </w:rPr>
      </w:pPr>
      <w:r w:rsidRPr="00DF3B10">
        <w:rPr>
          <w:sz w:val="19"/>
          <w:szCs w:val="19"/>
        </w:rPr>
        <w:t>using System.Linq;</w:t>
      </w:r>
    </w:p>
    <w:p w:rsidR="003D650B" w:rsidRPr="00DF3B10" w:rsidRDefault="003D650B" w:rsidP="003D650B">
      <w:pPr>
        <w:pStyle w:val="NoSpacing"/>
        <w:rPr>
          <w:sz w:val="19"/>
          <w:szCs w:val="19"/>
        </w:rPr>
      </w:pPr>
      <w:r w:rsidRPr="00DF3B10">
        <w:rPr>
          <w:sz w:val="19"/>
          <w:szCs w:val="19"/>
        </w:rPr>
        <w:t>using System.Threading.Tasks;</w:t>
      </w:r>
    </w:p>
    <w:p w:rsidR="003D650B" w:rsidRPr="00DF3B10" w:rsidRDefault="003D650B" w:rsidP="003D650B">
      <w:pPr>
        <w:pStyle w:val="NoSpacing"/>
        <w:rPr>
          <w:sz w:val="19"/>
          <w:szCs w:val="19"/>
        </w:rPr>
      </w:pPr>
      <w:r w:rsidRPr="00DF3B10">
        <w:rPr>
          <w:sz w:val="19"/>
          <w:szCs w:val="19"/>
        </w:rPr>
        <w:t>using System.Net;</w:t>
      </w:r>
    </w:p>
    <w:p w:rsidR="003D650B" w:rsidRPr="00DF3B10" w:rsidRDefault="003D650B" w:rsidP="003D650B">
      <w:pPr>
        <w:pStyle w:val="NoSpacing"/>
        <w:rPr>
          <w:sz w:val="19"/>
          <w:szCs w:val="19"/>
        </w:rPr>
      </w:pPr>
      <w:r w:rsidRPr="00DF3B10">
        <w:rPr>
          <w:sz w:val="19"/>
          <w:szCs w:val="19"/>
        </w:rPr>
        <w:t>using System.Web;</w:t>
      </w:r>
    </w:p>
    <w:p w:rsidR="003D650B" w:rsidRPr="00DF3B10" w:rsidRDefault="003D650B" w:rsidP="003D650B">
      <w:pPr>
        <w:pStyle w:val="NoSpacing"/>
        <w:rPr>
          <w:sz w:val="19"/>
          <w:szCs w:val="19"/>
        </w:rPr>
      </w:pPr>
      <w:r w:rsidRPr="00DF3B10">
        <w:rPr>
          <w:sz w:val="19"/>
          <w:szCs w:val="19"/>
        </w:rPr>
        <w:t>using System.Web.Mvc;</w:t>
      </w:r>
    </w:p>
    <w:p w:rsidR="003D650B" w:rsidRPr="00DF3B10" w:rsidRDefault="003D650B" w:rsidP="003D650B">
      <w:pPr>
        <w:pStyle w:val="NoSpacing"/>
        <w:rPr>
          <w:sz w:val="19"/>
          <w:szCs w:val="19"/>
        </w:rPr>
      </w:pPr>
      <w:r w:rsidRPr="00DF3B10">
        <w:rPr>
          <w:sz w:val="19"/>
          <w:szCs w:val="19"/>
        </w:rPr>
        <w:t>using PFMO.Contexts;</w:t>
      </w:r>
    </w:p>
    <w:p w:rsidR="003D650B" w:rsidRPr="00DF3B10" w:rsidRDefault="003D650B" w:rsidP="003D650B">
      <w:pPr>
        <w:pStyle w:val="NoSpacing"/>
        <w:rPr>
          <w:sz w:val="19"/>
          <w:szCs w:val="19"/>
        </w:rPr>
      </w:pPr>
      <w:r w:rsidRPr="00DF3B10">
        <w:rPr>
          <w:sz w:val="19"/>
          <w:szCs w:val="19"/>
        </w:rPr>
        <w:t>using PFMO.Entities;</w:t>
      </w:r>
    </w:p>
    <w:p w:rsidR="003D650B" w:rsidRPr="00DF3B10" w:rsidRDefault="003D650B" w:rsidP="003D650B">
      <w:pPr>
        <w:pStyle w:val="NoSpacing"/>
        <w:rPr>
          <w:sz w:val="19"/>
          <w:szCs w:val="19"/>
        </w:rPr>
      </w:pPr>
      <w:r w:rsidRPr="00DF3B10">
        <w:rPr>
          <w:sz w:val="19"/>
          <w:szCs w:val="19"/>
        </w:rPr>
        <w:t>using PFMO.Logic.Interface;</w:t>
      </w:r>
    </w:p>
    <w:p w:rsidR="003D650B" w:rsidRPr="00DF3B10" w:rsidRDefault="003D650B" w:rsidP="003D650B">
      <w:pPr>
        <w:pStyle w:val="NoSpacing"/>
        <w:rPr>
          <w:sz w:val="19"/>
          <w:szCs w:val="19"/>
        </w:rPr>
      </w:pPr>
      <w:r w:rsidRPr="00DF3B10">
        <w:rPr>
          <w:sz w:val="19"/>
          <w:szCs w:val="19"/>
        </w:rPr>
        <w:t>using PFMO.Logic;</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namespace PFMO.Web.Controllers</w:t>
      </w:r>
    </w:p>
    <w:p w:rsidR="003D650B" w:rsidRPr="00DF3B10" w:rsidRDefault="003D650B" w:rsidP="003D650B">
      <w:pPr>
        <w:pStyle w:val="NoSpacing"/>
        <w:rPr>
          <w:sz w:val="19"/>
          <w:szCs w:val="19"/>
        </w:rPr>
      </w:pPr>
      <w:r w:rsidRPr="00DF3B10">
        <w:rPr>
          <w:sz w:val="19"/>
          <w:szCs w:val="19"/>
        </w:rPr>
        <w:t>{</w:t>
      </w:r>
    </w:p>
    <w:p w:rsidR="003D650B" w:rsidRPr="00DF3B10" w:rsidRDefault="003D650B" w:rsidP="003D650B">
      <w:pPr>
        <w:pStyle w:val="NoSpacing"/>
        <w:rPr>
          <w:sz w:val="19"/>
          <w:szCs w:val="19"/>
        </w:rPr>
      </w:pPr>
      <w:r w:rsidRPr="00DF3B10">
        <w:rPr>
          <w:sz w:val="19"/>
          <w:szCs w:val="19"/>
        </w:rPr>
        <w:t xml:space="preserve">    [Authorize]</w:t>
      </w:r>
    </w:p>
    <w:p w:rsidR="003D650B" w:rsidRPr="00DF3B10" w:rsidRDefault="003D650B" w:rsidP="003D650B">
      <w:pPr>
        <w:pStyle w:val="NoSpacing"/>
        <w:rPr>
          <w:sz w:val="19"/>
          <w:szCs w:val="19"/>
        </w:rPr>
      </w:pPr>
      <w:r w:rsidRPr="00DF3B10">
        <w:rPr>
          <w:sz w:val="19"/>
          <w:szCs w:val="19"/>
        </w:rPr>
        <w:t xml:space="preserve">    public class SuppliesController : ApplicationBaseController</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private IPFMOAsync&lt;Supply&gt; _supply;</w:t>
      </w:r>
    </w:p>
    <w:p w:rsidR="003D650B" w:rsidRPr="00DF3B10" w:rsidRDefault="003D650B" w:rsidP="003D650B">
      <w:pPr>
        <w:pStyle w:val="NoSpacing"/>
        <w:rPr>
          <w:sz w:val="19"/>
          <w:szCs w:val="19"/>
        </w:rPr>
      </w:pPr>
      <w:r w:rsidRPr="00DF3B10">
        <w:rPr>
          <w:sz w:val="19"/>
          <w:szCs w:val="19"/>
        </w:rPr>
        <w:t xml:space="preserve">        //Initialization</w:t>
      </w:r>
    </w:p>
    <w:p w:rsidR="003D650B" w:rsidRPr="00DF3B10" w:rsidRDefault="003D650B" w:rsidP="003D650B">
      <w:pPr>
        <w:pStyle w:val="NoSpacing"/>
        <w:rPr>
          <w:sz w:val="19"/>
          <w:szCs w:val="19"/>
        </w:rPr>
      </w:pPr>
      <w:r w:rsidRPr="00DF3B10">
        <w:rPr>
          <w:sz w:val="19"/>
          <w:szCs w:val="19"/>
        </w:rPr>
        <w:t xml:space="preserve">        public SuppliesController()</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var obj = new SuppliesLogic(db);</w:t>
      </w:r>
    </w:p>
    <w:p w:rsidR="003D650B" w:rsidRPr="00DF3B10" w:rsidRDefault="003D650B" w:rsidP="003D650B">
      <w:pPr>
        <w:pStyle w:val="NoSpacing"/>
        <w:rPr>
          <w:sz w:val="19"/>
          <w:szCs w:val="19"/>
        </w:rPr>
      </w:pPr>
      <w:r w:rsidRPr="00DF3B10">
        <w:rPr>
          <w:sz w:val="19"/>
          <w:szCs w:val="19"/>
        </w:rPr>
        <w:t xml:space="preserve">            _supply = obj;</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 GET: /Supplies/</w:t>
      </w:r>
    </w:p>
    <w:p w:rsidR="003D650B" w:rsidRPr="00DF3B10" w:rsidRDefault="003D650B" w:rsidP="003D650B">
      <w:pPr>
        <w:pStyle w:val="NoSpacing"/>
        <w:rPr>
          <w:sz w:val="19"/>
          <w:szCs w:val="19"/>
        </w:rPr>
      </w:pPr>
      <w:r w:rsidRPr="00DF3B10">
        <w:rPr>
          <w:sz w:val="19"/>
          <w:szCs w:val="19"/>
        </w:rPr>
        <w:t xml:space="preserve">        public async Task&lt;ActionResult&gt; Index()</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var supplies = db.Supplies.Include(s =&gt; s.Project).Include(s =&gt; s.SupplyCategory);</w:t>
      </w:r>
    </w:p>
    <w:p w:rsidR="003D650B" w:rsidRPr="00DF3B10" w:rsidRDefault="003D650B" w:rsidP="003D650B">
      <w:pPr>
        <w:pStyle w:val="NoSpacing"/>
        <w:rPr>
          <w:sz w:val="19"/>
          <w:szCs w:val="19"/>
        </w:rPr>
      </w:pPr>
      <w:r w:rsidRPr="00DF3B10">
        <w:rPr>
          <w:sz w:val="19"/>
          <w:szCs w:val="19"/>
        </w:rPr>
        <w:t xml:space="preserve">            return View(await supplies.ToListAsync());</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 GET: /Supplies/Details/5</w:t>
      </w:r>
    </w:p>
    <w:p w:rsidR="003D650B" w:rsidRPr="00DF3B10" w:rsidRDefault="003D650B" w:rsidP="003D650B">
      <w:pPr>
        <w:pStyle w:val="NoSpacing"/>
        <w:rPr>
          <w:sz w:val="19"/>
          <w:szCs w:val="19"/>
        </w:rPr>
      </w:pPr>
      <w:r w:rsidRPr="00DF3B10">
        <w:rPr>
          <w:sz w:val="19"/>
          <w:szCs w:val="19"/>
        </w:rPr>
        <w:t xml:space="preserve">        public async Task&lt;ActionResult&gt; Details(Guid? id)</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if (id == null)</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return new HttpStatusCodeResult(HttpStatusCode.BadRequest);</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Supply supply = await _supply.FindAsync(id.Value);</w:t>
      </w:r>
    </w:p>
    <w:p w:rsidR="003D650B" w:rsidRPr="00DF3B10" w:rsidRDefault="003D650B" w:rsidP="003D650B">
      <w:pPr>
        <w:pStyle w:val="NoSpacing"/>
        <w:rPr>
          <w:sz w:val="19"/>
          <w:szCs w:val="19"/>
        </w:rPr>
      </w:pPr>
      <w:r w:rsidRPr="00DF3B10">
        <w:rPr>
          <w:sz w:val="19"/>
          <w:szCs w:val="19"/>
        </w:rPr>
        <w:t xml:space="preserve">            if (supply == null)</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return HttpNotFound();</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return View(supply);</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 GET: /Supplies/Create</w:t>
      </w:r>
    </w:p>
    <w:p w:rsidR="003D650B" w:rsidRPr="00DF3B10" w:rsidRDefault="003D650B" w:rsidP="003D650B">
      <w:pPr>
        <w:pStyle w:val="NoSpacing"/>
        <w:rPr>
          <w:sz w:val="19"/>
          <w:szCs w:val="19"/>
        </w:rPr>
      </w:pPr>
      <w:r w:rsidRPr="00DF3B10">
        <w:rPr>
          <w:sz w:val="19"/>
          <w:szCs w:val="19"/>
        </w:rPr>
        <w:t xml:space="preserve">        public ActionResult Create()</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ViewBag.ProjectID = new SelectList(db.Projects, "ProjectID", "ProjectName");</w:t>
      </w:r>
    </w:p>
    <w:p w:rsidR="003D650B" w:rsidRPr="00DF3B10" w:rsidRDefault="003D650B" w:rsidP="003D650B">
      <w:pPr>
        <w:pStyle w:val="NoSpacing"/>
        <w:rPr>
          <w:sz w:val="19"/>
          <w:szCs w:val="19"/>
        </w:rPr>
      </w:pPr>
      <w:r w:rsidRPr="00DF3B10">
        <w:rPr>
          <w:sz w:val="19"/>
          <w:szCs w:val="19"/>
        </w:rPr>
        <w:t xml:space="preserve">            ViewBag.SupplyCategoryID = new SelectList(db.SupplyCategories, "SupplyCategoryID", "SupplyCategoryName");</w:t>
      </w:r>
    </w:p>
    <w:p w:rsidR="003D650B" w:rsidRPr="00DF3B10" w:rsidRDefault="003D650B" w:rsidP="003D650B">
      <w:pPr>
        <w:pStyle w:val="NoSpacing"/>
        <w:rPr>
          <w:sz w:val="19"/>
          <w:szCs w:val="19"/>
        </w:rPr>
      </w:pPr>
      <w:r w:rsidRPr="00DF3B10">
        <w:rPr>
          <w:sz w:val="19"/>
          <w:szCs w:val="19"/>
        </w:rPr>
        <w:t xml:space="preserve">            return View();</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 POST: /Supplies/Create</w:t>
      </w:r>
    </w:p>
    <w:p w:rsidR="003D650B" w:rsidRPr="00DF3B10" w:rsidRDefault="003D650B" w:rsidP="003D650B">
      <w:pPr>
        <w:pStyle w:val="NoSpacing"/>
        <w:rPr>
          <w:sz w:val="19"/>
          <w:szCs w:val="19"/>
        </w:rPr>
      </w:pPr>
      <w:r w:rsidRPr="00DF3B10">
        <w:rPr>
          <w:sz w:val="19"/>
          <w:szCs w:val="19"/>
        </w:rPr>
        <w:lastRenderedPageBreak/>
        <w:t xml:space="preserve">        // To protect from overposting attacks, please enable the specific properties you want to bind to, for </w:t>
      </w:r>
    </w:p>
    <w:p w:rsidR="003D650B" w:rsidRPr="00DF3B10" w:rsidRDefault="003D650B" w:rsidP="003D650B">
      <w:pPr>
        <w:pStyle w:val="NoSpacing"/>
        <w:rPr>
          <w:sz w:val="19"/>
          <w:szCs w:val="19"/>
        </w:rPr>
      </w:pPr>
      <w:r w:rsidRPr="00DF3B10">
        <w:rPr>
          <w:sz w:val="19"/>
          <w:szCs w:val="19"/>
        </w:rPr>
        <w:t xml:space="preserve">        // more details see http://go.microsoft.com/fwlink/?LinkId=317598.</w:t>
      </w:r>
    </w:p>
    <w:p w:rsidR="003D650B" w:rsidRPr="00DF3B10" w:rsidRDefault="003D650B" w:rsidP="003D650B">
      <w:pPr>
        <w:pStyle w:val="NoSpacing"/>
        <w:rPr>
          <w:sz w:val="19"/>
          <w:szCs w:val="19"/>
        </w:rPr>
      </w:pPr>
      <w:r w:rsidRPr="00DF3B10">
        <w:rPr>
          <w:sz w:val="19"/>
          <w:szCs w:val="19"/>
        </w:rPr>
        <w:t xml:space="preserve">        [HttpPost]</w:t>
      </w:r>
    </w:p>
    <w:p w:rsidR="003D650B" w:rsidRPr="00DF3B10" w:rsidRDefault="003D650B" w:rsidP="003D650B">
      <w:pPr>
        <w:pStyle w:val="NoSpacing"/>
        <w:rPr>
          <w:sz w:val="19"/>
          <w:szCs w:val="19"/>
        </w:rPr>
      </w:pPr>
      <w:r w:rsidRPr="00DF3B10">
        <w:rPr>
          <w:sz w:val="19"/>
          <w:szCs w:val="19"/>
        </w:rPr>
        <w:t xml:space="preserve">        [ValidateAntiForgeryToken]</w:t>
      </w:r>
    </w:p>
    <w:p w:rsidR="003D650B" w:rsidRPr="00DF3B10" w:rsidRDefault="003D650B" w:rsidP="003D650B">
      <w:pPr>
        <w:pStyle w:val="NoSpacing"/>
        <w:rPr>
          <w:sz w:val="19"/>
          <w:szCs w:val="19"/>
        </w:rPr>
      </w:pPr>
      <w:r w:rsidRPr="00DF3B10">
        <w:rPr>
          <w:sz w:val="19"/>
          <w:szCs w:val="19"/>
        </w:rPr>
        <w:t xml:space="preserve">        public async Task&lt;ActionResult&gt; Create([Bind(Include="SupplyID,SupplyCode,SupplyName,SupplyCategoryID,SupplyRemarks,SupplyStatus,SupplyBalance,SupplyUnit,SupplyReorderPoint,Target,ProjectID,EquipmentxpiryDate")] Supply supply)</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if (ModelState.IsValid)</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await _supply.SaveChangesAsync(supply);</w:t>
      </w:r>
    </w:p>
    <w:p w:rsidR="003D650B" w:rsidRPr="00DF3B10" w:rsidRDefault="003D650B" w:rsidP="003D650B">
      <w:pPr>
        <w:pStyle w:val="NoSpacing"/>
        <w:rPr>
          <w:sz w:val="19"/>
          <w:szCs w:val="19"/>
        </w:rPr>
      </w:pPr>
      <w:r w:rsidRPr="00DF3B10">
        <w:rPr>
          <w:sz w:val="19"/>
          <w:szCs w:val="19"/>
        </w:rPr>
        <w:t xml:space="preserve">                return RedirectToAction("Index");</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ViewBag.ProjectID = new SelectList(db.Projects, "ProjectID", "ProjectName", supply.ProjectID);</w:t>
      </w:r>
    </w:p>
    <w:p w:rsidR="003D650B" w:rsidRPr="00DF3B10" w:rsidRDefault="003D650B" w:rsidP="003D650B">
      <w:pPr>
        <w:pStyle w:val="NoSpacing"/>
        <w:rPr>
          <w:sz w:val="19"/>
          <w:szCs w:val="19"/>
        </w:rPr>
      </w:pPr>
      <w:r w:rsidRPr="00DF3B10">
        <w:rPr>
          <w:sz w:val="19"/>
          <w:szCs w:val="19"/>
        </w:rPr>
        <w:t xml:space="preserve">            ViewBag.SupplyCategoryID = new SelectList(db.SupplyCategories, "SupplyCategoryID", "SupplyCategoryName", supply.SupplyCategoryID);</w:t>
      </w:r>
    </w:p>
    <w:p w:rsidR="003D650B" w:rsidRPr="00DF3B10" w:rsidRDefault="003D650B" w:rsidP="003D650B">
      <w:pPr>
        <w:pStyle w:val="NoSpacing"/>
        <w:rPr>
          <w:sz w:val="19"/>
          <w:szCs w:val="19"/>
        </w:rPr>
      </w:pPr>
      <w:r w:rsidRPr="00DF3B10">
        <w:rPr>
          <w:sz w:val="19"/>
          <w:szCs w:val="19"/>
        </w:rPr>
        <w:t xml:space="preserve">            return View(supply);</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 GET: /Supplies/Edit/5</w:t>
      </w:r>
    </w:p>
    <w:p w:rsidR="003D650B" w:rsidRPr="00DF3B10" w:rsidRDefault="003D650B" w:rsidP="003D650B">
      <w:pPr>
        <w:pStyle w:val="NoSpacing"/>
        <w:rPr>
          <w:sz w:val="19"/>
          <w:szCs w:val="19"/>
        </w:rPr>
      </w:pPr>
      <w:r w:rsidRPr="00DF3B10">
        <w:rPr>
          <w:sz w:val="19"/>
          <w:szCs w:val="19"/>
        </w:rPr>
        <w:t xml:space="preserve">        public async Task&lt;ActionResult&gt; Edit(Guid? id)</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if (id == null)</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return new HttpStatusCodeResult(HttpStatusCode.BadRequest);</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Supply supply = await _supply.FindAsync(id.Value);</w:t>
      </w:r>
    </w:p>
    <w:p w:rsidR="003D650B" w:rsidRPr="00DF3B10" w:rsidRDefault="003D650B" w:rsidP="003D650B">
      <w:pPr>
        <w:pStyle w:val="NoSpacing"/>
        <w:rPr>
          <w:sz w:val="19"/>
          <w:szCs w:val="19"/>
        </w:rPr>
      </w:pPr>
      <w:r w:rsidRPr="00DF3B10">
        <w:rPr>
          <w:sz w:val="19"/>
          <w:szCs w:val="19"/>
        </w:rPr>
        <w:t xml:space="preserve">            if (supply == null)</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return HttpNotFound();</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ViewBag.ProjectID = new SelectList(db.Projects, "ProjectID", "ProjectName", supply.ProjectID);</w:t>
      </w:r>
    </w:p>
    <w:p w:rsidR="003D650B" w:rsidRPr="00DF3B10" w:rsidRDefault="003D650B" w:rsidP="003D650B">
      <w:pPr>
        <w:pStyle w:val="NoSpacing"/>
        <w:rPr>
          <w:sz w:val="19"/>
          <w:szCs w:val="19"/>
        </w:rPr>
      </w:pPr>
      <w:r w:rsidRPr="00DF3B10">
        <w:rPr>
          <w:sz w:val="19"/>
          <w:szCs w:val="19"/>
        </w:rPr>
        <w:t xml:space="preserve">            ViewBag.SupplyCategoryID = new SelectList(db.SupplyCategories, "SupplyCategoryID", "SupplyCategoryName", supply.SupplyCategoryID);</w:t>
      </w:r>
    </w:p>
    <w:p w:rsidR="003D650B" w:rsidRPr="00DF3B10" w:rsidRDefault="003D650B" w:rsidP="003D650B">
      <w:pPr>
        <w:pStyle w:val="NoSpacing"/>
        <w:rPr>
          <w:sz w:val="19"/>
          <w:szCs w:val="19"/>
        </w:rPr>
      </w:pPr>
      <w:r w:rsidRPr="00DF3B10">
        <w:rPr>
          <w:sz w:val="19"/>
          <w:szCs w:val="19"/>
        </w:rPr>
        <w:t xml:space="preserve">            return View(supply);</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 POST: /Supplies/Edit/5</w:t>
      </w:r>
    </w:p>
    <w:p w:rsidR="003D650B" w:rsidRPr="00DF3B10" w:rsidRDefault="003D650B" w:rsidP="003D650B">
      <w:pPr>
        <w:pStyle w:val="NoSpacing"/>
        <w:rPr>
          <w:sz w:val="19"/>
          <w:szCs w:val="19"/>
        </w:rPr>
      </w:pPr>
      <w:r w:rsidRPr="00DF3B10">
        <w:rPr>
          <w:sz w:val="19"/>
          <w:szCs w:val="19"/>
        </w:rPr>
        <w:lastRenderedPageBreak/>
        <w:t xml:space="preserve">        // To protect from overposting attacks, please enable the specific properties you want to bind to, for </w:t>
      </w:r>
    </w:p>
    <w:p w:rsidR="003D650B" w:rsidRPr="00DF3B10" w:rsidRDefault="003D650B" w:rsidP="003D650B">
      <w:pPr>
        <w:pStyle w:val="NoSpacing"/>
        <w:rPr>
          <w:sz w:val="19"/>
          <w:szCs w:val="19"/>
        </w:rPr>
      </w:pPr>
      <w:r w:rsidRPr="00DF3B10">
        <w:rPr>
          <w:sz w:val="19"/>
          <w:szCs w:val="19"/>
        </w:rPr>
        <w:t xml:space="preserve">        // more details see http://go.microsoft.com/fwlink/?LinkId=317598.</w:t>
      </w:r>
    </w:p>
    <w:p w:rsidR="003D650B" w:rsidRPr="00DF3B10" w:rsidRDefault="003D650B" w:rsidP="003D650B">
      <w:pPr>
        <w:pStyle w:val="NoSpacing"/>
        <w:rPr>
          <w:sz w:val="19"/>
          <w:szCs w:val="19"/>
        </w:rPr>
      </w:pPr>
      <w:r w:rsidRPr="00DF3B10">
        <w:rPr>
          <w:sz w:val="19"/>
          <w:szCs w:val="19"/>
        </w:rPr>
        <w:t xml:space="preserve">        [HttpPost]</w:t>
      </w:r>
    </w:p>
    <w:p w:rsidR="003D650B" w:rsidRPr="00DF3B10" w:rsidRDefault="003D650B" w:rsidP="003D650B">
      <w:pPr>
        <w:pStyle w:val="NoSpacing"/>
        <w:rPr>
          <w:sz w:val="19"/>
          <w:szCs w:val="19"/>
        </w:rPr>
      </w:pPr>
      <w:r w:rsidRPr="00DF3B10">
        <w:rPr>
          <w:sz w:val="19"/>
          <w:szCs w:val="19"/>
        </w:rPr>
        <w:t xml:space="preserve">        [ValidateAntiForgeryToken]</w:t>
      </w:r>
    </w:p>
    <w:p w:rsidR="003D650B" w:rsidRPr="00DF3B10" w:rsidRDefault="003D650B" w:rsidP="003D650B">
      <w:pPr>
        <w:pStyle w:val="NoSpacing"/>
        <w:rPr>
          <w:sz w:val="19"/>
          <w:szCs w:val="19"/>
        </w:rPr>
      </w:pPr>
      <w:r w:rsidRPr="00DF3B10">
        <w:rPr>
          <w:sz w:val="19"/>
          <w:szCs w:val="19"/>
        </w:rPr>
        <w:t xml:space="preserve">        public async Task&lt;ActionResult&gt; Edit([Bind(Include="SupplyID,SupplyCode,SupplyName,SupplyCategoryID,SupplyRemarks,SupplyStatus,SupplyBalance,SupplyUnit,SupplyReorderPoint,Target,ProjectID,EquipmentxpiryDate")] Supply supply)</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if (ModelState.IsValid)</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await _supply.SaveChangesAsync(supply);</w:t>
      </w:r>
    </w:p>
    <w:p w:rsidR="003D650B" w:rsidRPr="00DF3B10" w:rsidRDefault="003D650B" w:rsidP="003D650B">
      <w:pPr>
        <w:pStyle w:val="NoSpacing"/>
        <w:rPr>
          <w:sz w:val="19"/>
          <w:szCs w:val="19"/>
        </w:rPr>
      </w:pPr>
      <w:r w:rsidRPr="00DF3B10">
        <w:rPr>
          <w:sz w:val="19"/>
          <w:szCs w:val="19"/>
        </w:rPr>
        <w:t xml:space="preserve">                return RedirectToAction("Index");</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ViewBag.ProjectID = new SelectList(db.Projects, "ProjectID", "ProjectName", supply.ProjectID);</w:t>
      </w:r>
    </w:p>
    <w:p w:rsidR="003D650B" w:rsidRPr="00DF3B10" w:rsidRDefault="003D650B" w:rsidP="003D650B">
      <w:pPr>
        <w:pStyle w:val="NoSpacing"/>
        <w:rPr>
          <w:sz w:val="19"/>
          <w:szCs w:val="19"/>
        </w:rPr>
      </w:pPr>
      <w:r w:rsidRPr="00DF3B10">
        <w:rPr>
          <w:sz w:val="19"/>
          <w:szCs w:val="19"/>
        </w:rPr>
        <w:t xml:space="preserve">            ViewBag.SupplyCategoryID = new SelectList(db.SupplyCategories, "SupplyCategoryID", "SupplyCategoryName", supply.SupplyCategoryID);</w:t>
      </w:r>
    </w:p>
    <w:p w:rsidR="003D650B" w:rsidRPr="00DF3B10" w:rsidRDefault="003D650B" w:rsidP="003D650B">
      <w:pPr>
        <w:pStyle w:val="NoSpacing"/>
        <w:rPr>
          <w:sz w:val="19"/>
          <w:szCs w:val="19"/>
        </w:rPr>
      </w:pPr>
      <w:r w:rsidRPr="00DF3B10">
        <w:rPr>
          <w:sz w:val="19"/>
          <w:szCs w:val="19"/>
        </w:rPr>
        <w:t xml:space="preserve">            return View(supply);</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 GET: /Supplies/Delete/5</w:t>
      </w:r>
    </w:p>
    <w:p w:rsidR="003D650B" w:rsidRPr="00DF3B10" w:rsidRDefault="003D650B" w:rsidP="003D650B">
      <w:pPr>
        <w:pStyle w:val="NoSpacing"/>
        <w:rPr>
          <w:sz w:val="19"/>
          <w:szCs w:val="19"/>
        </w:rPr>
      </w:pPr>
      <w:r w:rsidRPr="00DF3B10">
        <w:rPr>
          <w:sz w:val="19"/>
          <w:szCs w:val="19"/>
        </w:rPr>
        <w:t xml:space="preserve">        public async Task&lt;ActionResult&gt; Delete(Guid? id)</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if (id == null)</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return new HttpStatusCodeResult(HttpStatusCode.BadRequest);</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Supply supply = await _supply.FindAsync(id.Value);</w:t>
      </w:r>
    </w:p>
    <w:p w:rsidR="003D650B" w:rsidRPr="00DF3B10" w:rsidRDefault="003D650B" w:rsidP="003D650B">
      <w:pPr>
        <w:pStyle w:val="NoSpacing"/>
        <w:rPr>
          <w:sz w:val="19"/>
          <w:szCs w:val="19"/>
        </w:rPr>
      </w:pPr>
      <w:r w:rsidRPr="00DF3B10">
        <w:rPr>
          <w:sz w:val="19"/>
          <w:szCs w:val="19"/>
        </w:rPr>
        <w:t xml:space="preserve">            if (supply == null)</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return HttpNotFound();</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return View(supply);</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 POST: /Supplies/Delete/5</w:t>
      </w:r>
    </w:p>
    <w:p w:rsidR="003D650B" w:rsidRPr="00DF3B10" w:rsidRDefault="003D650B" w:rsidP="003D650B">
      <w:pPr>
        <w:pStyle w:val="NoSpacing"/>
        <w:rPr>
          <w:sz w:val="19"/>
          <w:szCs w:val="19"/>
        </w:rPr>
      </w:pPr>
      <w:r w:rsidRPr="00DF3B10">
        <w:rPr>
          <w:sz w:val="19"/>
          <w:szCs w:val="19"/>
        </w:rPr>
        <w:t xml:space="preserve">        [HttpPost, ActionName("Delete")]</w:t>
      </w:r>
    </w:p>
    <w:p w:rsidR="003D650B" w:rsidRPr="00DF3B10" w:rsidRDefault="003D650B" w:rsidP="003D650B">
      <w:pPr>
        <w:pStyle w:val="NoSpacing"/>
        <w:rPr>
          <w:sz w:val="19"/>
          <w:szCs w:val="19"/>
        </w:rPr>
      </w:pPr>
      <w:r w:rsidRPr="00DF3B10">
        <w:rPr>
          <w:sz w:val="19"/>
          <w:szCs w:val="19"/>
        </w:rPr>
        <w:t xml:space="preserve">        [ValidateAntiForgeryToken]</w:t>
      </w:r>
    </w:p>
    <w:p w:rsidR="003D650B" w:rsidRPr="00DF3B10" w:rsidRDefault="003D650B" w:rsidP="003D650B">
      <w:pPr>
        <w:pStyle w:val="NoSpacing"/>
        <w:rPr>
          <w:sz w:val="19"/>
          <w:szCs w:val="19"/>
        </w:rPr>
      </w:pPr>
      <w:r w:rsidRPr="00DF3B10">
        <w:rPr>
          <w:sz w:val="19"/>
          <w:szCs w:val="19"/>
        </w:rPr>
        <w:t xml:space="preserve">        public async Task&lt;ActionResult&gt; DeleteConfirmed(Guid id)</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var supply = await _supply.FindAsync(id);</w:t>
      </w:r>
    </w:p>
    <w:p w:rsidR="003D650B" w:rsidRPr="00DF3B10" w:rsidRDefault="003D650B" w:rsidP="003D650B">
      <w:pPr>
        <w:pStyle w:val="NoSpacing"/>
        <w:rPr>
          <w:sz w:val="19"/>
          <w:szCs w:val="19"/>
        </w:rPr>
      </w:pPr>
      <w:r w:rsidRPr="00DF3B10">
        <w:rPr>
          <w:sz w:val="19"/>
          <w:szCs w:val="19"/>
        </w:rPr>
        <w:t xml:space="preserve">            await _supply.Remove(supply);</w:t>
      </w:r>
    </w:p>
    <w:p w:rsidR="003D650B" w:rsidRPr="00DF3B10" w:rsidRDefault="003D650B" w:rsidP="003D650B">
      <w:pPr>
        <w:pStyle w:val="NoSpacing"/>
        <w:rPr>
          <w:sz w:val="19"/>
          <w:szCs w:val="19"/>
        </w:rPr>
      </w:pPr>
      <w:r w:rsidRPr="00DF3B10">
        <w:rPr>
          <w:sz w:val="19"/>
          <w:szCs w:val="19"/>
        </w:rPr>
        <w:t xml:space="preserve">            return RedirectToAction("Index");</w:t>
      </w:r>
    </w:p>
    <w:p w:rsidR="003D650B" w:rsidRPr="00DF3B10" w:rsidRDefault="003D650B" w:rsidP="003D650B">
      <w:pPr>
        <w:pStyle w:val="NoSpacing"/>
        <w:rPr>
          <w:sz w:val="19"/>
          <w:szCs w:val="19"/>
        </w:rPr>
      </w:pPr>
      <w:r w:rsidRPr="00DF3B10">
        <w:rPr>
          <w:sz w:val="19"/>
          <w:szCs w:val="19"/>
        </w:rPr>
        <w:lastRenderedPageBreak/>
        <w:t xml:space="preserve">        }</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protected override void Dispose(bool disposing)</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_supply.Dispose(disposing);</w:t>
      </w:r>
    </w:p>
    <w:p w:rsidR="003D650B" w:rsidRPr="00DF3B10" w:rsidRDefault="003D650B" w:rsidP="003D650B">
      <w:pPr>
        <w:pStyle w:val="NoSpacing"/>
        <w:rPr>
          <w:sz w:val="19"/>
          <w:szCs w:val="19"/>
        </w:rPr>
      </w:pPr>
      <w:r w:rsidRPr="00DF3B10">
        <w:rPr>
          <w:sz w:val="19"/>
          <w:szCs w:val="19"/>
        </w:rPr>
        <w:t xml:space="preserve">            base.Dispose(disposing);</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w:t>
      </w:r>
    </w:p>
    <w:p w:rsidR="003D650B" w:rsidRPr="00DF3B10" w:rsidRDefault="003D650B" w:rsidP="003D650B">
      <w:pPr>
        <w:pStyle w:val="NoSpacing"/>
        <w:rPr>
          <w:sz w:val="19"/>
          <w:szCs w:val="19"/>
        </w:rPr>
      </w:pPr>
    </w:p>
    <w:p w:rsidR="003D650B" w:rsidRPr="00080024" w:rsidRDefault="003D650B" w:rsidP="003D650B">
      <w:pPr>
        <w:pStyle w:val="NoSpacing"/>
        <w:rPr>
          <w:b/>
          <w:sz w:val="19"/>
          <w:szCs w:val="19"/>
        </w:rPr>
      </w:pPr>
      <w:r w:rsidRPr="00080024">
        <w:rPr>
          <w:b/>
          <w:sz w:val="19"/>
          <w:szCs w:val="19"/>
        </w:rPr>
        <w:t>PFMO.Web</w:t>
      </w:r>
    </w:p>
    <w:p w:rsidR="003D650B" w:rsidRPr="00080024" w:rsidRDefault="003D650B" w:rsidP="003D650B">
      <w:pPr>
        <w:pStyle w:val="NoSpacing"/>
        <w:rPr>
          <w:b/>
          <w:sz w:val="19"/>
          <w:szCs w:val="19"/>
        </w:rPr>
      </w:pPr>
      <w:r w:rsidRPr="00080024">
        <w:rPr>
          <w:b/>
          <w:sz w:val="19"/>
          <w:szCs w:val="19"/>
        </w:rPr>
        <w:t>Controllers</w:t>
      </w:r>
    </w:p>
    <w:p w:rsidR="003D650B" w:rsidRPr="00080024" w:rsidRDefault="003D650B" w:rsidP="003D650B">
      <w:pPr>
        <w:pStyle w:val="NoSpacing"/>
        <w:rPr>
          <w:b/>
          <w:sz w:val="19"/>
          <w:szCs w:val="19"/>
        </w:rPr>
      </w:pPr>
      <w:r w:rsidRPr="00080024">
        <w:rPr>
          <w:b/>
          <w:sz w:val="19"/>
          <w:szCs w:val="19"/>
        </w:rPr>
        <w:t>SupplyCategoriesController.cs</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using System;</w:t>
      </w:r>
    </w:p>
    <w:p w:rsidR="003D650B" w:rsidRPr="00DF3B10" w:rsidRDefault="003D650B" w:rsidP="003D650B">
      <w:pPr>
        <w:pStyle w:val="NoSpacing"/>
        <w:rPr>
          <w:sz w:val="19"/>
          <w:szCs w:val="19"/>
        </w:rPr>
      </w:pPr>
      <w:r w:rsidRPr="00DF3B10">
        <w:rPr>
          <w:sz w:val="19"/>
          <w:szCs w:val="19"/>
        </w:rPr>
        <w:t>using System.Collections.Generic;</w:t>
      </w:r>
    </w:p>
    <w:p w:rsidR="003D650B" w:rsidRPr="00DF3B10" w:rsidRDefault="003D650B" w:rsidP="003D650B">
      <w:pPr>
        <w:pStyle w:val="NoSpacing"/>
        <w:rPr>
          <w:sz w:val="19"/>
          <w:szCs w:val="19"/>
        </w:rPr>
      </w:pPr>
      <w:r w:rsidRPr="00DF3B10">
        <w:rPr>
          <w:sz w:val="19"/>
          <w:szCs w:val="19"/>
        </w:rPr>
        <w:t>using System.Data;</w:t>
      </w:r>
    </w:p>
    <w:p w:rsidR="003D650B" w:rsidRPr="00DF3B10" w:rsidRDefault="003D650B" w:rsidP="003D650B">
      <w:pPr>
        <w:pStyle w:val="NoSpacing"/>
        <w:rPr>
          <w:sz w:val="19"/>
          <w:szCs w:val="19"/>
        </w:rPr>
      </w:pPr>
      <w:r w:rsidRPr="00DF3B10">
        <w:rPr>
          <w:sz w:val="19"/>
          <w:szCs w:val="19"/>
        </w:rPr>
        <w:t>using System.Data.Entity;</w:t>
      </w:r>
    </w:p>
    <w:p w:rsidR="003D650B" w:rsidRPr="00DF3B10" w:rsidRDefault="003D650B" w:rsidP="003D650B">
      <w:pPr>
        <w:pStyle w:val="NoSpacing"/>
        <w:rPr>
          <w:sz w:val="19"/>
          <w:szCs w:val="19"/>
        </w:rPr>
      </w:pPr>
      <w:r w:rsidRPr="00DF3B10">
        <w:rPr>
          <w:sz w:val="19"/>
          <w:szCs w:val="19"/>
        </w:rPr>
        <w:t>using System.Linq;</w:t>
      </w:r>
    </w:p>
    <w:p w:rsidR="003D650B" w:rsidRPr="00DF3B10" w:rsidRDefault="003D650B" w:rsidP="003D650B">
      <w:pPr>
        <w:pStyle w:val="NoSpacing"/>
        <w:rPr>
          <w:sz w:val="19"/>
          <w:szCs w:val="19"/>
        </w:rPr>
      </w:pPr>
      <w:r w:rsidRPr="00DF3B10">
        <w:rPr>
          <w:sz w:val="19"/>
          <w:szCs w:val="19"/>
        </w:rPr>
        <w:t>using System.Threading.Tasks;</w:t>
      </w:r>
    </w:p>
    <w:p w:rsidR="003D650B" w:rsidRPr="00DF3B10" w:rsidRDefault="003D650B" w:rsidP="003D650B">
      <w:pPr>
        <w:pStyle w:val="NoSpacing"/>
        <w:rPr>
          <w:sz w:val="19"/>
          <w:szCs w:val="19"/>
        </w:rPr>
      </w:pPr>
      <w:r w:rsidRPr="00DF3B10">
        <w:rPr>
          <w:sz w:val="19"/>
          <w:szCs w:val="19"/>
        </w:rPr>
        <w:t>using System.Net;</w:t>
      </w:r>
    </w:p>
    <w:p w:rsidR="003D650B" w:rsidRPr="00DF3B10" w:rsidRDefault="003D650B" w:rsidP="003D650B">
      <w:pPr>
        <w:pStyle w:val="NoSpacing"/>
        <w:rPr>
          <w:sz w:val="19"/>
          <w:szCs w:val="19"/>
        </w:rPr>
      </w:pPr>
      <w:r w:rsidRPr="00DF3B10">
        <w:rPr>
          <w:sz w:val="19"/>
          <w:szCs w:val="19"/>
        </w:rPr>
        <w:t>using System.Web;</w:t>
      </w:r>
    </w:p>
    <w:p w:rsidR="003D650B" w:rsidRPr="00DF3B10" w:rsidRDefault="003D650B" w:rsidP="003D650B">
      <w:pPr>
        <w:pStyle w:val="NoSpacing"/>
        <w:rPr>
          <w:sz w:val="19"/>
          <w:szCs w:val="19"/>
        </w:rPr>
      </w:pPr>
      <w:r w:rsidRPr="00DF3B10">
        <w:rPr>
          <w:sz w:val="19"/>
          <w:szCs w:val="19"/>
        </w:rPr>
        <w:t>using System.Web.Mvc;</w:t>
      </w:r>
    </w:p>
    <w:p w:rsidR="003D650B" w:rsidRPr="00DF3B10" w:rsidRDefault="003D650B" w:rsidP="003D650B">
      <w:pPr>
        <w:pStyle w:val="NoSpacing"/>
        <w:rPr>
          <w:sz w:val="19"/>
          <w:szCs w:val="19"/>
        </w:rPr>
      </w:pPr>
      <w:r w:rsidRPr="00DF3B10">
        <w:rPr>
          <w:sz w:val="19"/>
          <w:szCs w:val="19"/>
        </w:rPr>
        <w:t>using PFMO.Contexts;</w:t>
      </w:r>
    </w:p>
    <w:p w:rsidR="003D650B" w:rsidRPr="00DF3B10" w:rsidRDefault="003D650B" w:rsidP="003D650B">
      <w:pPr>
        <w:pStyle w:val="NoSpacing"/>
        <w:rPr>
          <w:sz w:val="19"/>
          <w:szCs w:val="19"/>
        </w:rPr>
      </w:pPr>
      <w:r w:rsidRPr="00DF3B10">
        <w:rPr>
          <w:sz w:val="19"/>
          <w:szCs w:val="19"/>
        </w:rPr>
        <w:t>using PFMO.Entities;</w:t>
      </w:r>
    </w:p>
    <w:p w:rsidR="003D650B" w:rsidRPr="00DF3B10" w:rsidRDefault="003D650B" w:rsidP="003D650B">
      <w:pPr>
        <w:pStyle w:val="NoSpacing"/>
        <w:rPr>
          <w:sz w:val="19"/>
          <w:szCs w:val="19"/>
        </w:rPr>
      </w:pPr>
      <w:r w:rsidRPr="00DF3B10">
        <w:rPr>
          <w:sz w:val="19"/>
          <w:szCs w:val="19"/>
        </w:rPr>
        <w:t>using PFMO.Logic.Interface;</w:t>
      </w:r>
    </w:p>
    <w:p w:rsidR="003D650B" w:rsidRPr="00DF3B10" w:rsidRDefault="003D650B" w:rsidP="003D650B">
      <w:pPr>
        <w:pStyle w:val="NoSpacing"/>
        <w:rPr>
          <w:sz w:val="19"/>
          <w:szCs w:val="19"/>
        </w:rPr>
      </w:pPr>
      <w:r w:rsidRPr="00DF3B10">
        <w:rPr>
          <w:sz w:val="19"/>
          <w:szCs w:val="19"/>
        </w:rPr>
        <w:t>using PFMO.Logic;</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namespace PFMO.Web.Controllers</w:t>
      </w:r>
    </w:p>
    <w:p w:rsidR="003D650B" w:rsidRPr="00DF3B10" w:rsidRDefault="003D650B" w:rsidP="003D650B">
      <w:pPr>
        <w:pStyle w:val="NoSpacing"/>
        <w:rPr>
          <w:sz w:val="19"/>
          <w:szCs w:val="19"/>
        </w:rPr>
      </w:pPr>
      <w:r w:rsidRPr="00DF3B10">
        <w:rPr>
          <w:sz w:val="19"/>
          <w:szCs w:val="19"/>
        </w:rPr>
        <w:t>{</w:t>
      </w:r>
    </w:p>
    <w:p w:rsidR="003D650B" w:rsidRPr="00DF3B10" w:rsidRDefault="003D650B" w:rsidP="003D650B">
      <w:pPr>
        <w:pStyle w:val="NoSpacing"/>
        <w:rPr>
          <w:sz w:val="19"/>
          <w:szCs w:val="19"/>
        </w:rPr>
      </w:pPr>
      <w:r w:rsidRPr="00DF3B10">
        <w:rPr>
          <w:sz w:val="19"/>
          <w:szCs w:val="19"/>
        </w:rPr>
        <w:t xml:space="preserve">    [Authorize]</w:t>
      </w:r>
    </w:p>
    <w:p w:rsidR="003D650B" w:rsidRPr="00DF3B10" w:rsidRDefault="003D650B" w:rsidP="003D650B">
      <w:pPr>
        <w:pStyle w:val="NoSpacing"/>
        <w:rPr>
          <w:sz w:val="19"/>
          <w:szCs w:val="19"/>
        </w:rPr>
      </w:pPr>
      <w:r w:rsidRPr="00DF3B10">
        <w:rPr>
          <w:sz w:val="19"/>
          <w:szCs w:val="19"/>
        </w:rPr>
        <w:t xml:space="preserve">    public class SupplyCategoriesController : ApplicationBaseController</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private IPFMOAsync&lt;SupplyCategory&gt; _supplyCategory;</w:t>
      </w:r>
    </w:p>
    <w:p w:rsidR="003D650B" w:rsidRPr="00DF3B10" w:rsidRDefault="003D650B" w:rsidP="003D650B">
      <w:pPr>
        <w:pStyle w:val="NoSpacing"/>
        <w:rPr>
          <w:sz w:val="19"/>
          <w:szCs w:val="19"/>
        </w:rPr>
      </w:pPr>
      <w:r w:rsidRPr="00DF3B10">
        <w:rPr>
          <w:sz w:val="19"/>
          <w:szCs w:val="19"/>
        </w:rPr>
        <w:t xml:space="preserve">        //Initialization</w:t>
      </w:r>
    </w:p>
    <w:p w:rsidR="003D650B" w:rsidRPr="00DF3B10" w:rsidRDefault="003D650B" w:rsidP="003D650B">
      <w:pPr>
        <w:pStyle w:val="NoSpacing"/>
        <w:rPr>
          <w:sz w:val="19"/>
          <w:szCs w:val="19"/>
        </w:rPr>
      </w:pPr>
      <w:r w:rsidRPr="00DF3B10">
        <w:rPr>
          <w:sz w:val="19"/>
          <w:szCs w:val="19"/>
        </w:rPr>
        <w:t xml:space="preserve">        public SupplyCategoriesController()</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var obj = new SupplyCategoriesLogic(db);</w:t>
      </w:r>
    </w:p>
    <w:p w:rsidR="003D650B" w:rsidRPr="00DF3B10" w:rsidRDefault="003D650B" w:rsidP="003D650B">
      <w:pPr>
        <w:pStyle w:val="NoSpacing"/>
        <w:rPr>
          <w:sz w:val="19"/>
          <w:szCs w:val="19"/>
        </w:rPr>
      </w:pPr>
      <w:r w:rsidRPr="00DF3B10">
        <w:rPr>
          <w:sz w:val="19"/>
          <w:szCs w:val="19"/>
        </w:rPr>
        <w:t xml:space="preserve">            _supplyCategory = obj;</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 GET: /SupplyCategories/</w:t>
      </w:r>
    </w:p>
    <w:p w:rsidR="003D650B" w:rsidRPr="00DF3B10" w:rsidRDefault="003D650B" w:rsidP="003D650B">
      <w:pPr>
        <w:pStyle w:val="NoSpacing"/>
        <w:rPr>
          <w:sz w:val="19"/>
          <w:szCs w:val="19"/>
        </w:rPr>
      </w:pPr>
      <w:r w:rsidRPr="00DF3B10">
        <w:rPr>
          <w:sz w:val="19"/>
          <w:szCs w:val="19"/>
        </w:rPr>
        <w:t xml:space="preserve">        public async Task&lt;ActionResult&gt; Index()</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return View(await _supplyCategory.ToListAsync());</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public async Task&lt;ActionResult&gt; Table()</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return View(await _supplyCategory.ToListAsync());</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lastRenderedPageBreak/>
        <w:t xml:space="preserve">        // GET: /SupplyCategories/Details/5</w:t>
      </w:r>
    </w:p>
    <w:p w:rsidR="003D650B" w:rsidRPr="00DF3B10" w:rsidRDefault="003D650B" w:rsidP="003D650B">
      <w:pPr>
        <w:pStyle w:val="NoSpacing"/>
        <w:rPr>
          <w:sz w:val="19"/>
          <w:szCs w:val="19"/>
        </w:rPr>
      </w:pPr>
      <w:r w:rsidRPr="00DF3B10">
        <w:rPr>
          <w:sz w:val="19"/>
          <w:szCs w:val="19"/>
        </w:rPr>
        <w:t xml:space="preserve">        public async Task&lt;ActionResult&gt; Details(Guid? id)</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if (id == null)</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return new HttpStatusCodeResult(HttpStatusCode.BadRequest);</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SupplyCategory supplyCategory = await _supplyCategory.FindAsync(id.Value);</w:t>
      </w:r>
    </w:p>
    <w:p w:rsidR="003D650B" w:rsidRPr="00DF3B10" w:rsidRDefault="003D650B" w:rsidP="003D650B">
      <w:pPr>
        <w:pStyle w:val="NoSpacing"/>
        <w:rPr>
          <w:sz w:val="19"/>
          <w:szCs w:val="19"/>
        </w:rPr>
      </w:pPr>
      <w:r w:rsidRPr="00DF3B10">
        <w:rPr>
          <w:sz w:val="19"/>
          <w:szCs w:val="19"/>
        </w:rPr>
        <w:t xml:space="preserve">            if (supplyCategory == null)</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return HttpNotFound();</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return View(supplyCategory);</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 GET: /SupplyCategories/Create</w:t>
      </w:r>
    </w:p>
    <w:p w:rsidR="003D650B" w:rsidRPr="00DF3B10" w:rsidRDefault="003D650B" w:rsidP="003D650B">
      <w:pPr>
        <w:pStyle w:val="NoSpacing"/>
        <w:rPr>
          <w:sz w:val="19"/>
          <w:szCs w:val="19"/>
        </w:rPr>
      </w:pPr>
      <w:r w:rsidRPr="00DF3B10">
        <w:rPr>
          <w:sz w:val="19"/>
          <w:szCs w:val="19"/>
        </w:rPr>
        <w:t xml:space="preserve">        public ActionResult Create()</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return View();</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 POST: /SupplyCategories/Create</w:t>
      </w:r>
    </w:p>
    <w:p w:rsidR="003D650B" w:rsidRPr="00DF3B10" w:rsidRDefault="003D650B" w:rsidP="003D650B">
      <w:pPr>
        <w:pStyle w:val="NoSpacing"/>
        <w:rPr>
          <w:sz w:val="19"/>
          <w:szCs w:val="19"/>
        </w:rPr>
      </w:pPr>
      <w:r w:rsidRPr="00DF3B10">
        <w:rPr>
          <w:sz w:val="19"/>
          <w:szCs w:val="19"/>
        </w:rPr>
        <w:t xml:space="preserve">        // To protect from overposting attacks, please enable the specific properties you want to bind to, for </w:t>
      </w:r>
    </w:p>
    <w:p w:rsidR="003D650B" w:rsidRPr="00DF3B10" w:rsidRDefault="003D650B" w:rsidP="003D650B">
      <w:pPr>
        <w:pStyle w:val="NoSpacing"/>
        <w:rPr>
          <w:sz w:val="19"/>
          <w:szCs w:val="19"/>
        </w:rPr>
      </w:pPr>
      <w:r w:rsidRPr="00DF3B10">
        <w:rPr>
          <w:sz w:val="19"/>
          <w:szCs w:val="19"/>
        </w:rPr>
        <w:t xml:space="preserve">        // more details see http://go.microsoft.com/fwlink/?LinkId=317598.</w:t>
      </w:r>
    </w:p>
    <w:p w:rsidR="003D650B" w:rsidRPr="00DF3B10" w:rsidRDefault="003D650B" w:rsidP="003D650B">
      <w:pPr>
        <w:pStyle w:val="NoSpacing"/>
        <w:rPr>
          <w:sz w:val="19"/>
          <w:szCs w:val="19"/>
        </w:rPr>
      </w:pPr>
      <w:r w:rsidRPr="00DF3B10">
        <w:rPr>
          <w:sz w:val="19"/>
          <w:szCs w:val="19"/>
        </w:rPr>
        <w:t xml:space="preserve">        [HttpPost]</w:t>
      </w:r>
    </w:p>
    <w:p w:rsidR="003D650B" w:rsidRPr="00DF3B10" w:rsidRDefault="003D650B" w:rsidP="003D650B">
      <w:pPr>
        <w:pStyle w:val="NoSpacing"/>
        <w:rPr>
          <w:sz w:val="19"/>
          <w:szCs w:val="19"/>
        </w:rPr>
      </w:pPr>
      <w:r w:rsidRPr="00DF3B10">
        <w:rPr>
          <w:sz w:val="19"/>
          <w:szCs w:val="19"/>
        </w:rPr>
        <w:t xml:space="preserve">        [ValidateAntiForgeryToken]</w:t>
      </w:r>
    </w:p>
    <w:p w:rsidR="003D650B" w:rsidRPr="00DF3B10" w:rsidRDefault="003D650B" w:rsidP="003D650B">
      <w:pPr>
        <w:pStyle w:val="NoSpacing"/>
        <w:rPr>
          <w:sz w:val="19"/>
          <w:szCs w:val="19"/>
        </w:rPr>
      </w:pPr>
      <w:r w:rsidRPr="00DF3B10">
        <w:rPr>
          <w:sz w:val="19"/>
          <w:szCs w:val="19"/>
        </w:rPr>
        <w:t xml:space="preserve">        public async Task&lt;ActionResult&gt; Create([Bind(Include="SupplyCategoryID,SupplyCategoryName,SupplyCategoryDescription")] SupplyCategory supplyCategory)</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if (ModelState.IsValid)</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await _supplyCategory.SaveChangesAsync(supplyCategory);</w:t>
      </w:r>
    </w:p>
    <w:p w:rsidR="003D650B" w:rsidRPr="00DF3B10" w:rsidRDefault="003D650B" w:rsidP="003D650B">
      <w:pPr>
        <w:pStyle w:val="NoSpacing"/>
        <w:rPr>
          <w:sz w:val="19"/>
          <w:szCs w:val="19"/>
        </w:rPr>
      </w:pPr>
      <w:r w:rsidRPr="00DF3B10">
        <w:rPr>
          <w:sz w:val="19"/>
          <w:szCs w:val="19"/>
        </w:rPr>
        <w:t xml:space="preserve">                return RedirectToAction("Index");</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return View(supplyCategory);</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 GET: /SupplyCategories/Edit/5</w:t>
      </w:r>
    </w:p>
    <w:p w:rsidR="003D650B" w:rsidRPr="00DF3B10" w:rsidRDefault="003D650B" w:rsidP="003D650B">
      <w:pPr>
        <w:pStyle w:val="NoSpacing"/>
        <w:rPr>
          <w:sz w:val="19"/>
          <w:szCs w:val="19"/>
        </w:rPr>
      </w:pPr>
      <w:r w:rsidRPr="00DF3B10">
        <w:rPr>
          <w:sz w:val="19"/>
          <w:szCs w:val="19"/>
        </w:rPr>
        <w:t xml:space="preserve">        public async Task&lt;ActionResult&gt; Edit(Guid? id)</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if (id == null)</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lastRenderedPageBreak/>
        <w:t xml:space="preserve">                return new HttpStatusCodeResult(HttpStatusCode.BadRequest);</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SupplyCategory supplyCategory = await _supplyCategory.FindAsync(id.Value);</w:t>
      </w:r>
    </w:p>
    <w:p w:rsidR="003D650B" w:rsidRPr="00DF3B10" w:rsidRDefault="003D650B" w:rsidP="003D650B">
      <w:pPr>
        <w:pStyle w:val="NoSpacing"/>
        <w:rPr>
          <w:sz w:val="19"/>
          <w:szCs w:val="19"/>
        </w:rPr>
      </w:pPr>
      <w:r w:rsidRPr="00DF3B10">
        <w:rPr>
          <w:sz w:val="19"/>
          <w:szCs w:val="19"/>
        </w:rPr>
        <w:t xml:space="preserve">            if (supplyCategory == null)</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return HttpNotFound();</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return View(supplyCategory);</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 POST: /SupplyCategories/Edit/5</w:t>
      </w:r>
    </w:p>
    <w:p w:rsidR="003D650B" w:rsidRPr="00DF3B10" w:rsidRDefault="003D650B" w:rsidP="003D650B">
      <w:pPr>
        <w:pStyle w:val="NoSpacing"/>
        <w:rPr>
          <w:sz w:val="19"/>
          <w:szCs w:val="19"/>
        </w:rPr>
      </w:pPr>
      <w:r w:rsidRPr="00DF3B10">
        <w:rPr>
          <w:sz w:val="19"/>
          <w:szCs w:val="19"/>
        </w:rPr>
        <w:t xml:space="preserve">        // To protect from overposting attacks, please enable the specific properties you want to bind to, for </w:t>
      </w:r>
    </w:p>
    <w:p w:rsidR="003D650B" w:rsidRPr="00DF3B10" w:rsidRDefault="003D650B" w:rsidP="003D650B">
      <w:pPr>
        <w:pStyle w:val="NoSpacing"/>
        <w:rPr>
          <w:sz w:val="19"/>
          <w:szCs w:val="19"/>
        </w:rPr>
      </w:pPr>
      <w:r w:rsidRPr="00DF3B10">
        <w:rPr>
          <w:sz w:val="19"/>
          <w:szCs w:val="19"/>
        </w:rPr>
        <w:t xml:space="preserve">        // more details see http://go.microsoft.com/fwlink/?LinkId=317598.</w:t>
      </w:r>
    </w:p>
    <w:p w:rsidR="003D650B" w:rsidRPr="00DF3B10" w:rsidRDefault="003D650B" w:rsidP="003D650B">
      <w:pPr>
        <w:pStyle w:val="NoSpacing"/>
        <w:rPr>
          <w:sz w:val="19"/>
          <w:szCs w:val="19"/>
        </w:rPr>
      </w:pPr>
      <w:r w:rsidRPr="00DF3B10">
        <w:rPr>
          <w:sz w:val="19"/>
          <w:szCs w:val="19"/>
        </w:rPr>
        <w:t xml:space="preserve">        [HttpPost]</w:t>
      </w:r>
    </w:p>
    <w:p w:rsidR="003D650B" w:rsidRPr="00DF3B10" w:rsidRDefault="003D650B" w:rsidP="003D650B">
      <w:pPr>
        <w:pStyle w:val="NoSpacing"/>
        <w:rPr>
          <w:sz w:val="19"/>
          <w:szCs w:val="19"/>
        </w:rPr>
      </w:pPr>
      <w:r w:rsidRPr="00DF3B10">
        <w:rPr>
          <w:sz w:val="19"/>
          <w:szCs w:val="19"/>
        </w:rPr>
        <w:t xml:space="preserve">        [ValidateAntiForgeryToken]</w:t>
      </w:r>
    </w:p>
    <w:p w:rsidR="003D650B" w:rsidRPr="00DF3B10" w:rsidRDefault="003D650B" w:rsidP="003D650B">
      <w:pPr>
        <w:pStyle w:val="NoSpacing"/>
        <w:rPr>
          <w:sz w:val="19"/>
          <w:szCs w:val="19"/>
        </w:rPr>
      </w:pPr>
      <w:r w:rsidRPr="00DF3B10">
        <w:rPr>
          <w:sz w:val="19"/>
          <w:szCs w:val="19"/>
        </w:rPr>
        <w:t xml:space="preserve">        public async Task&lt;ActionResult&gt; Edit([Bind(Include="SupplyCategoryID,SupplyCategoryName,SupplyCategoryDescription")] SupplyCategory supplyCategory)</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if (ModelState.IsValid)</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await _supplyCategory.SaveChangesAsync(supplyCategory);</w:t>
      </w:r>
    </w:p>
    <w:p w:rsidR="003D650B" w:rsidRPr="00DF3B10" w:rsidRDefault="003D650B" w:rsidP="003D650B">
      <w:pPr>
        <w:pStyle w:val="NoSpacing"/>
        <w:rPr>
          <w:sz w:val="19"/>
          <w:szCs w:val="19"/>
        </w:rPr>
      </w:pPr>
      <w:r w:rsidRPr="00DF3B10">
        <w:rPr>
          <w:sz w:val="19"/>
          <w:szCs w:val="19"/>
        </w:rPr>
        <w:t xml:space="preserve">                return RedirectToAction("Index");</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return View(supplyCategory);</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 GET: /SupplyCategories/Delete/5</w:t>
      </w:r>
    </w:p>
    <w:p w:rsidR="003D650B" w:rsidRPr="00DF3B10" w:rsidRDefault="003D650B" w:rsidP="003D650B">
      <w:pPr>
        <w:pStyle w:val="NoSpacing"/>
        <w:rPr>
          <w:sz w:val="19"/>
          <w:szCs w:val="19"/>
        </w:rPr>
      </w:pPr>
      <w:r w:rsidRPr="00DF3B10">
        <w:rPr>
          <w:sz w:val="19"/>
          <w:szCs w:val="19"/>
        </w:rPr>
        <w:t xml:space="preserve">        public async Task&lt;ActionResult&gt; Delete(Guid? id)</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if (id == null)</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return new HttpStatusCodeResult(HttpStatusCode.BadRequest);</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SupplyCategory supplyCategory = await _supplyCategory.FindAsync(id.Value);</w:t>
      </w:r>
    </w:p>
    <w:p w:rsidR="003D650B" w:rsidRPr="00DF3B10" w:rsidRDefault="003D650B" w:rsidP="003D650B">
      <w:pPr>
        <w:pStyle w:val="NoSpacing"/>
        <w:rPr>
          <w:sz w:val="19"/>
          <w:szCs w:val="19"/>
        </w:rPr>
      </w:pPr>
      <w:r w:rsidRPr="00DF3B10">
        <w:rPr>
          <w:sz w:val="19"/>
          <w:szCs w:val="19"/>
        </w:rPr>
        <w:t xml:space="preserve">            if (supplyCategory == null)</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return HttpNotFound();</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return View(supplyCategory);</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lastRenderedPageBreak/>
        <w:t xml:space="preserve">        // POST: /SupplyCategories/Delete/5</w:t>
      </w:r>
    </w:p>
    <w:p w:rsidR="003D650B" w:rsidRPr="00DF3B10" w:rsidRDefault="003D650B" w:rsidP="003D650B">
      <w:pPr>
        <w:pStyle w:val="NoSpacing"/>
        <w:rPr>
          <w:sz w:val="19"/>
          <w:szCs w:val="19"/>
        </w:rPr>
      </w:pPr>
      <w:r w:rsidRPr="00DF3B10">
        <w:rPr>
          <w:sz w:val="19"/>
          <w:szCs w:val="19"/>
        </w:rPr>
        <w:t xml:space="preserve">        [HttpPost, ActionName("Delete")]</w:t>
      </w:r>
    </w:p>
    <w:p w:rsidR="003D650B" w:rsidRPr="00DF3B10" w:rsidRDefault="003D650B" w:rsidP="003D650B">
      <w:pPr>
        <w:pStyle w:val="NoSpacing"/>
        <w:rPr>
          <w:sz w:val="19"/>
          <w:szCs w:val="19"/>
        </w:rPr>
      </w:pPr>
      <w:r w:rsidRPr="00DF3B10">
        <w:rPr>
          <w:sz w:val="19"/>
          <w:szCs w:val="19"/>
        </w:rPr>
        <w:t xml:space="preserve">        [ValidateAntiForgeryToken]</w:t>
      </w:r>
    </w:p>
    <w:p w:rsidR="003D650B" w:rsidRPr="00DF3B10" w:rsidRDefault="003D650B" w:rsidP="003D650B">
      <w:pPr>
        <w:pStyle w:val="NoSpacing"/>
        <w:rPr>
          <w:sz w:val="19"/>
          <w:szCs w:val="19"/>
        </w:rPr>
      </w:pPr>
      <w:r w:rsidRPr="00DF3B10">
        <w:rPr>
          <w:sz w:val="19"/>
          <w:szCs w:val="19"/>
        </w:rPr>
        <w:t xml:space="preserve">        public async Task&lt;ActionResult&gt; DeleteConfirmed(Guid id)</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var supplyCategory = await _supplyCategory.FindAsync(id);</w:t>
      </w:r>
    </w:p>
    <w:p w:rsidR="003D650B" w:rsidRPr="00DF3B10" w:rsidRDefault="003D650B" w:rsidP="003D650B">
      <w:pPr>
        <w:pStyle w:val="NoSpacing"/>
        <w:rPr>
          <w:sz w:val="19"/>
          <w:szCs w:val="19"/>
        </w:rPr>
      </w:pPr>
      <w:r w:rsidRPr="00DF3B10">
        <w:rPr>
          <w:sz w:val="19"/>
          <w:szCs w:val="19"/>
        </w:rPr>
        <w:t xml:space="preserve">            await _supplyCategory.Remove(supplyCategory);</w:t>
      </w:r>
    </w:p>
    <w:p w:rsidR="003D650B" w:rsidRPr="00DF3B10" w:rsidRDefault="003D650B" w:rsidP="003D650B">
      <w:pPr>
        <w:pStyle w:val="NoSpacing"/>
        <w:rPr>
          <w:sz w:val="19"/>
          <w:szCs w:val="19"/>
        </w:rPr>
      </w:pPr>
      <w:r w:rsidRPr="00DF3B10">
        <w:rPr>
          <w:sz w:val="19"/>
          <w:szCs w:val="19"/>
        </w:rPr>
        <w:t xml:space="preserve">            return RedirectToAction("Index");</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p>
    <w:p w:rsidR="003D650B" w:rsidRPr="00DF3B10" w:rsidRDefault="003D650B" w:rsidP="003D650B">
      <w:pPr>
        <w:pStyle w:val="NoSpacing"/>
        <w:rPr>
          <w:sz w:val="19"/>
          <w:szCs w:val="19"/>
        </w:rPr>
      </w:pPr>
      <w:r w:rsidRPr="00DF3B10">
        <w:rPr>
          <w:sz w:val="19"/>
          <w:szCs w:val="19"/>
        </w:rPr>
        <w:t xml:space="preserve">        protected override void Dispose(bool disposing)</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_supplyCategory.Dispose(disposing);</w:t>
      </w:r>
    </w:p>
    <w:p w:rsidR="003D650B" w:rsidRPr="00DF3B10" w:rsidRDefault="003D650B" w:rsidP="003D650B">
      <w:pPr>
        <w:pStyle w:val="NoSpacing"/>
        <w:rPr>
          <w:sz w:val="19"/>
          <w:szCs w:val="19"/>
        </w:rPr>
      </w:pPr>
      <w:r w:rsidRPr="00DF3B10">
        <w:rPr>
          <w:sz w:val="19"/>
          <w:szCs w:val="19"/>
        </w:rPr>
        <w:t xml:space="preserve">            base.Dispose(disposing);</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 xml:space="preserve">    }</w:t>
      </w:r>
    </w:p>
    <w:p w:rsidR="003D650B" w:rsidRPr="00DF3B10" w:rsidRDefault="003D650B" w:rsidP="003D650B">
      <w:pPr>
        <w:pStyle w:val="NoSpacing"/>
        <w:rPr>
          <w:sz w:val="19"/>
          <w:szCs w:val="19"/>
        </w:rPr>
      </w:pPr>
      <w:r w:rsidRPr="00DF3B10">
        <w:rPr>
          <w:sz w:val="19"/>
          <w:szCs w:val="19"/>
        </w:rPr>
        <w:t>}</w:t>
      </w:r>
    </w:p>
    <w:p w:rsidR="003D650B" w:rsidRPr="00DF3B10" w:rsidRDefault="003D650B" w:rsidP="003D650B">
      <w:pPr>
        <w:pStyle w:val="NoSpacing"/>
        <w:rPr>
          <w:sz w:val="19"/>
          <w:szCs w:val="19"/>
        </w:rPr>
      </w:pPr>
    </w:p>
    <w:p w:rsidR="002F5AAE" w:rsidRDefault="002F5AAE" w:rsidP="00A611CE">
      <w:pPr>
        <w:tabs>
          <w:tab w:val="left" w:pos="7830"/>
        </w:tabs>
        <w:rPr>
          <w:b/>
          <w:sz w:val="24"/>
        </w:rPr>
      </w:pPr>
    </w:p>
    <w:p w:rsidR="002F5AAE" w:rsidRDefault="002F5AAE" w:rsidP="00A611CE">
      <w:pPr>
        <w:tabs>
          <w:tab w:val="left" w:pos="7830"/>
        </w:tabs>
        <w:rPr>
          <w:b/>
          <w:sz w:val="24"/>
        </w:rPr>
      </w:pPr>
    </w:p>
    <w:p w:rsidR="002F5AAE" w:rsidRPr="00685832" w:rsidRDefault="002F5AAE" w:rsidP="00A611CE">
      <w:pPr>
        <w:tabs>
          <w:tab w:val="left" w:pos="7830"/>
        </w:tabs>
        <w:rPr>
          <w:b/>
          <w:sz w:val="24"/>
        </w:rPr>
      </w:pPr>
    </w:p>
    <w:sectPr w:rsidR="002F5AAE" w:rsidRPr="00685832" w:rsidSect="00C0785B">
      <w:pgSz w:w="12240" w:h="15840" w:code="1"/>
      <w:pgMar w:top="1440" w:right="851" w:bottom="1440" w:left="2552" w:header="720" w:footer="720" w:gutter="0"/>
      <w:cols w:num="2" w:space="720"/>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0B2429" w:rsidRDefault="000B2429" w:rsidP="008E179F">
      <w:pPr>
        <w:spacing w:after="0" w:line="240" w:lineRule="auto"/>
      </w:pPr>
      <w:r>
        <w:separator/>
      </w:r>
    </w:p>
  </w:endnote>
  <w:endnote w:type="continuationSeparator" w:id="0">
    <w:p w:rsidR="000B2429" w:rsidRDefault="000B2429" w:rsidP="008E179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2FF" w:usb1="0000FCFF" w:usb2="00000001"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5000" w:type="pct"/>
      <w:jc w:val="center"/>
      <w:tblCellMar>
        <w:top w:w="144" w:type="dxa"/>
        <w:left w:w="115" w:type="dxa"/>
        <w:bottom w:w="144" w:type="dxa"/>
        <w:right w:w="115" w:type="dxa"/>
      </w:tblCellMar>
      <w:tblLook w:val="04A0" w:firstRow="1" w:lastRow="0" w:firstColumn="1" w:lastColumn="0" w:noHBand="0" w:noVBand="1"/>
    </w:tblPr>
    <w:tblGrid>
      <w:gridCol w:w="4444"/>
      <w:gridCol w:w="4393"/>
    </w:tblGrid>
    <w:tr w:rsidR="003D650B">
      <w:trPr>
        <w:trHeight w:hRule="exact" w:val="115"/>
        <w:jc w:val="center"/>
      </w:trPr>
      <w:tc>
        <w:tcPr>
          <w:tcW w:w="4686" w:type="dxa"/>
          <w:shd w:val="clear" w:color="auto" w:fill="4F81BD" w:themeFill="accent1"/>
          <w:tcMar>
            <w:top w:w="0" w:type="dxa"/>
            <w:bottom w:w="0" w:type="dxa"/>
          </w:tcMar>
        </w:tcPr>
        <w:p w:rsidR="003D650B" w:rsidRDefault="003D650B">
          <w:pPr>
            <w:pStyle w:val="Header"/>
            <w:rPr>
              <w:caps/>
              <w:sz w:val="18"/>
            </w:rPr>
          </w:pPr>
        </w:p>
      </w:tc>
      <w:tc>
        <w:tcPr>
          <w:tcW w:w="4674" w:type="dxa"/>
          <w:shd w:val="clear" w:color="auto" w:fill="4F81BD" w:themeFill="accent1"/>
          <w:tcMar>
            <w:top w:w="0" w:type="dxa"/>
            <w:bottom w:w="0" w:type="dxa"/>
          </w:tcMar>
        </w:tcPr>
        <w:p w:rsidR="003D650B" w:rsidRDefault="003D650B">
          <w:pPr>
            <w:pStyle w:val="Header"/>
            <w:jc w:val="right"/>
            <w:rPr>
              <w:caps/>
              <w:sz w:val="18"/>
            </w:rPr>
          </w:pPr>
        </w:p>
      </w:tc>
    </w:tr>
    <w:tr w:rsidR="003D650B">
      <w:trPr>
        <w:jc w:val="center"/>
      </w:trPr>
      <w:sdt>
        <w:sdtPr>
          <w:rPr>
            <w:caps/>
            <w:color w:val="808080" w:themeColor="background1" w:themeShade="80"/>
            <w:sz w:val="18"/>
            <w:szCs w:val="18"/>
          </w:rPr>
          <w:alias w:val="Author"/>
          <w:tag w:val=""/>
          <w:id w:val="-1914540527"/>
          <w:placeholder>
            <w:docPart w:val="3721C17D89174E9D99B44BB7CCC682F5"/>
          </w:placeholder>
          <w:dataBinding w:prefixMappings="xmlns:ns0='http://purl.org/dc/elements/1.1/' xmlns:ns1='http://schemas.openxmlformats.org/package/2006/metadata/core-properties' " w:xpath="/ns1:coreProperties[1]/ns0:creator[1]" w:storeItemID="{6C3C8BC8-F283-45AE-878A-BAB7291924A1}"/>
          <w:text/>
        </w:sdtPr>
        <w:sdtContent>
          <w:tc>
            <w:tcPr>
              <w:tcW w:w="4686" w:type="dxa"/>
              <w:shd w:val="clear" w:color="auto" w:fill="auto"/>
              <w:vAlign w:val="center"/>
            </w:tcPr>
            <w:p w:rsidR="003D650B" w:rsidRDefault="003D650B">
              <w:pPr>
                <w:pStyle w:val="Footer"/>
                <w:rPr>
                  <w:caps/>
                  <w:color w:val="808080" w:themeColor="background1" w:themeShade="80"/>
                  <w:sz w:val="18"/>
                  <w:szCs w:val="18"/>
                </w:rPr>
              </w:pPr>
              <w:r>
                <w:rPr>
                  <w:caps/>
                  <w:color w:val="808080" w:themeColor="background1" w:themeShade="80"/>
                  <w:sz w:val="18"/>
                  <w:szCs w:val="18"/>
                  <w:lang w:val="en-GB"/>
                </w:rPr>
                <w:t>Wendy’s Burgers</w:t>
              </w:r>
            </w:p>
          </w:tc>
        </w:sdtContent>
      </w:sdt>
      <w:tc>
        <w:tcPr>
          <w:tcW w:w="4674" w:type="dxa"/>
          <w:shd w:val="clear" w:color="auto" w:fill="auto"/>
          <w:vAlign w:val="center"/>
        </w:tcPr>
        <w:p w:rsidR="003D650B" w:rsidRDefault="003D650B">
          <w:pPr>
            <w:pStyle w:val="Footer"/>
            <w:jc w:val="right"/>
            <w:rPr>
              <w:caps/>
              <w:color w:val="808080" w:themeColor="background1" w:themeShade="80"/>
              <w:sz w:val="18"/>
              <w:szCs w:val="18"/>
            </w:rPr>
          </w:pPr>
          <w:r>
            <w:rPr>
              <w:caps/>
              <w:color w:val="808080" w:themeColor="background1" w:themeShade="80"/>
              <w:sz w:val="18"/>
              <w:szCs w:val="18"/>
            </w:rPr>
            <w:fldChar w:fldCharType="begin"/>
          </w:r>
          <w:r>
            <w:rPr>
              <w:caps/>
              <w:color w:val="808080" w:themeColor="background1" w:themeShade="80"/>
              <w:sz w:val="18"/>
              <w:szCs w:val="18"/>
            </w:rPr>
            <w:instrText xml:space="preserve"> PAGE   \* MERGEFORMAT </w:instrText>
          </w:r>
          <w:r>
            <w:rPr>
              <w:caps/>
              <w:color w:val="808080" w:themeColor="background1" w:themeShade="80"/>
              <w:sz w:val="18"/>
              <w:szCs w:val="18"/>
            </w:rPr>
            <w:fldChar w:fldCharType="separate"/>
          </w:r>
          <w:r w:rsidR="00BC25C7">
            <w:rPr>
              <w:caps/>
              <w:noProof/>
              <w:color w:val="808080" w:themeColor="background1" w:themeShade="80"/>
              <w:sz w:val="18"/>
              <w:szCs w:val="18"/>
            </w:rPr>
            <w:t>263</w:t>
          </w:r>
          <w:r>
            <w:rPr>
              <w:caps/>
              <w:noProof/>
              <w:color w:val="808080" w:themeColor="background1" w:themeShade="80"/>
              <w:sz w:val="18"/>
              <w:szCs w:val="18"/>
            </w:rPr>
            <w:fldChar w:fldCharType="end"/>
          </w:r>
        </w:p>
      </w:tc>
    </w:tr>
  </w:tbl>
  <w:p w:rsidR="003D650B" w:rsidRDefault="003D650B">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0B2429" w:rsidRDefault="000B2429" w:rsidP="008E179F">
      <w:pPr>
        <w:spacing w:after="0" w:line="240" w:lineRule="auto"/>
      </w:pPr>
      <w:r>
        <w:separator/>
      </w:r>
    </w:p>
  </w:footnote>
  <w:footnote w:type="continuationSeparator" w:id="0">
    <w:p w:rsidR="000B2429" w:rsidRDefault="000B2429" w:rsidP="008E179F">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D650B" w:rsidRDefault="003D650B">
    <w:pPr>
      <w:pStyle w:val="Header"/>
    </w:pPr>
    <w:r>
      <w:rPr>
        <w:noProof/>
        <w:lang w:val="en-PH" w:eastAsia="en-PH"/>
      </w:rPr>
      <mc:AlternateContent>
        <mc:Choice Requires="wps">
          <w:drawing>
            <wp:anchor distT="0" distB="0" distL="114300" distR="114300" simplePos="0" relativeHeight="251659264" behindDoc="0" locked="0" layoutInCell="0" allowOverlap="1" wp14:anchorId="24C2E428" wp14:editId="63B79A03">
              <wp:simplePos x="0" y="0"/>
              <wp:positionH relativeFrom="margin">
                <wp:posOffset>1504950</wp:posOffset>
              </wp:positionH>
              <wp:positionV relativeFrom="topMargin">
                <wp:posOffset>419100</wp:posOffset>
              </wp:positionV>
              <wp:extent cx="2954020" cy="223520"/>
              <wp:effectExtent l="0" t="0" r="0" b="5080"/>
              <wp:wrapNone/>
              <wp:docPr id="220" name="Text Box 2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54020" cy="2235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D650B" w:rsidRDefault="003D650B" w:rsidP="008E179F">
                          <w:pPr>
                            <w:spacing w:after="0" w:line="240" w:lineRule="auto"/>
                            <w:jc w:val="right"/>
                            <w:rPr>
                              <w:noProof/>
                            </w:rPr>
                          </w:pPr>
                          <w:r>
                            <w:rPr>
                              <w:noProof/>
                            </w:rPr>
                            <w:t>PFMO Managament Information System</w:t>
                          </w:r>
                        </w:p>
                        <w:p w:rsidR="003D650B" w:rsidRDefault="003D650B">
                          <w:pPr>
                            <w:spacing w:after="0" w:line="240" w:lineRule="auto"/>
                            <w:jc w:val="right"/>
                            <w:rPr>
                              <w:noProof/>
                            </w:rPr>
                          </w:pPr>
                        </w:p>
                      </w:txbxContent>
                    </wps:txbx>
                    <wps:bodyPr rot="0" vert="horz" wrap="square" lIns="91440" tIns="0" rIns="91440" bIns="0" anchor="ctr" anchorCtr="0" upright="1">
                      <a:noAutofit/>
                    </wps:bodyPr>
                  </wps:wsp>
                </a:graphicData>
              </a:graphic>
              <wp14:sizeRelH relativeFrom="margin">
                <wp14:pctWidth>0</wp14:pctWidth>
              </wp14:sizeRelH>
              <wp14:sizeRelV relativeFrom="page">
                <wp14:pctHeight>0</wp14:pctHeight>
              </wp14:sizeRelV>
            </wp:anchor>
          </w:drawing>
        </mc:Choice>
        <mc:Fallback>
          <w:pict>
            <v:shapetype w14:anchorId="24C2E428" id="_x0000_t202" coordsize="21600,21600" o:spt="202" path="m,l,21600r21600,l21600,xe">
              <v:stroke joinstyle="miter"/>
              <v:path gradientshapeok="t" o:connecttype="rect"/>
            </v:shapetype>
            <v:shape id="Text Box 220" o:spid="_x0000_s1321" type="#_x0000_t202" style="position:absolute;margin-left:118.5pt;margin-top:33pt;width:232.6pt;height:17.6pt;z-index:251659264;visibility:visible;mso-wrap-style:square;mso-width-percent:0;mso-height-percent:0;mso-wrap-distance-left:9pt;mso-wrap-distance-top:0;mso-wrap-distance-right:9pt;mso-wrap-distance-bottom:0;mso-position-horizontal:absolute;mso-position-horizontal-relative:margin;mso-position-vertical:absolute;mso-position-vertical-relative:top-margin-area;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" o:allowincell="f" filled="f" stroked="f">
              <v:textbox inset=",0,,0">
                <w:txbxContent>
                  <w:p w:rsidR="003D650B" w:rsidRDefault="003D650B" w:rsidP="008E179F">
                    <w:pPr>
                      <w:spacing w:after="0" w:line="240" w:lineRule="auto"/>
                      <w:jc w:val="right"/>
                      <w:rPr>
                        <w:noProof/>
                      </w:rPr>
                    </w:pPr>
                    <w:r>
                      <w:rPr>
                        <w:noProof/>
                      </w:rPr>
                      <w:t>PFMO Managament Information System</w:t>
                    </w:r>
                  </w:p>
                  <w:p w:rsidR="003D650B" w:rsidRDefault="003D650B">
                    <w:pPr>
                      <w:spacing w:after="0" w:line="240" w:lineRule="auto"/>
                      <w:jc w:val="right"/>
                      <w:rPr>
                        <w:noProof/>
                      </w:rPr>
                    </w:pPr>
                  </w:p>
                </w:txbxContent>
              </v:textbox>
              <w10:wrap anchorx="margin" anchory="margin"/>
            </v:shape>
          </w:pict>
        </mc:Fallback>
      </mc:AlternateContent>
    </w:r>
    <w:r>
      <w:rPr>
        <w:noProof/>
        <w:lang w:val="en-PH" w:eastAsia="en-PH"/>
      </w:rPr>
      <mc:AlternateContent>
        <mc:Choice Requires="wps">
          <w:drawing>
            <wp:anchor distT="0" distB="0" distL="114300" distR="114300" simplePos="0" relativeHeight="251657216" behindDoc="0" locked="0" layoutInCell="0" allowOverlap="1" wp14:anchorId="159C49DF" wp14:editId="27CAAF41">
              <wp:simplePos x="0" y="0"/>
              <wp:positionH relativeFrom="margin">
                <wp:align>right</wp:align>
              </wp:positionH>
              <wp:positionV relativeFrom="topMargin">
                <wp:posOffset>457200</wp:posOffset>
              </wp:positionV>
              <wp:extent cx="1209675" cy="133350"/>
              <wp:effectExtent l="0" t="0" r="9525" b="0"/>
              <wp:wrapNone/>
              <wp:docPr id="221" name="Text Box 2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09675" cy="133350"/>
                      </a:xfrm>
                      <a:prstGeom prst="rect">
                        <a:avLst/>
                      </a:prstGeom>
                      <a:solidFill>
                        <a:schemeClr val="tx2">
                          <a:lumMod val="60000"/>
                          <a:lumOff val="40000"/>
                        </a:schemeClr>
                      </a:solidFill>
                      <a:ln>
                        <a:noFill/>
                      </a:ln>
                    </wps:spPr>
                    <wps:style>
                      <a:lnRef idx="2">
                        <a:schemeClr val="accent1"/>
                      </a:lnRef>
                      <a:fillRef idx="1">
                        <a:schemeClr val="lt1"/>
                      </a:fillRef>
                      <a:effectRef idx="0">
                        <a:schemeClr val="accent1"/>
                      </a:effectRef>
                      <a:fontRef idx="minor">
                        <a:schemeClr val="dk1"/>
                      </a:fontRef>
                    </wps:style>
                    <wps:txbx>
                      <w:txbxContent>
                        <w:p w:rsidR="003D650B" w:rsidRDefault="003D650B">
                          <w:pPr>
                            <w:spacing w:after="0" w:line="240" w:lineRule="auto"/>
                            <w:rPr>
                              <w:color w:val="FFFFFF" w:themeColor="background1"/>
                            </w:rPr>
                          </w:pPr>
                        </w:p>
                      </w:txbxContent>
                    </wps:txbx>
                    <wps:bodyPr rot="0" vert="horz" wrap="square" lIns="91440" tIns="0" rIns="91440" bIns="0" anchor="ctr" anchorCtr="0" upright="1">
                      <a:noAutofit/>
                    </wps:bodyPr>
                  </wps:wsp>
                </a:graphicData>
              </a:graphic>
              <wp14:sizeRelH relativeFrom="rightMargin">
                <wp14:pctWidth>0</wp14:pctWidth>
              </wp14:sizeRelH>
              <wp14:sizeRelV relativeFrom="page">
                <wp14:pctHeight>0</wp14:pctHeight>
              </wp14:sizeRelV>
            </wp:anchor>
          </w:drawing>
        </mc:Choice>
        <mc:Fallback>
          <w:pict>
            <v:shape w14:anchorId="159C49DF" id="Text Box 221" o:spid="_x0000_s1322" type="#_x0000_t202" style="position:absolute;margin-left:44.05pt;margin-top:36pt;width:95.25pt;height:10.5pt;z-index:251657216;visibility:visible;mso-wrap-style:square;mso-width-percent:0;mso-height-percent:0;mso-wrap-distance-left:9pt;mso-wrap-distance-top:0;mso-wrap-distance-right:9pt;mso-wrap-distance-bottom:0;mso-position-horizontal:right;mso-position-horizontal-relative:margin;mso-position-vertical:absolute;mso-position-vertical-relative:top-margin-area;mso-width-percent:0;mso-height-percent:0;mso-width-relative:right-margin-area;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" o:allowincell="f" fillcolor="#548dd4 [1951]" stroked="f" strokeweight="2pt">
              <v:textbox inset=",0,,0">
                <w:txbxContent>
                  <w:p w:rsidR="003D650B" w:rsidRDefault="003D650B">
                    <w:pPr>
                      <w:spacing w:after="0" w:line="240" w:lineRule="auto"/>
                      <w:rPr>
                        <w:color w:val="FFFFFF" w:themeColor="background1"/>
                      </w:rPr>
                    </w:pPr>
                  </w:p>
                </w:txbxContent>
              </v:textbox>
              <w10:wrap anchorx="margin" anchory="margin"/>
            </v:shape>
          </w:pict>
        </mc:Fallback>
      </mc:AlternateConten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D650B" w:rsidRDefault="003D650B">
    <w:pPr>
      <w:pStyle w:val="Header"/>
    </w:pPr>
    <w:r>
      <w:rPr>
        <w:noProof/>
        <w:lang w:val="en-PH" w:eastAsia="en-PH"/>
      </w:rPr>
      <mc:AlternateContent>
        <mc:Choice Requires="wps">
          <w:drawing>
            <wp:anchor distT="0" distB="0" distL="114300" distR="114300" simplePos="0" relativeHeight="251661312" behindDoc="0" locked="0" layoutInCell="0" allowOverlap="1" wp14:anchorId="771A94BE" wp14:editId="51C937C1">
              <wp:simplePos x="0" y="0"/>
              <wp:positionH relativeFrom="margin">
                <wp:posOffset>7941945</wp:posOffset>
              </wp:positionH>
              <wp:positionV relativeFrom="topMargin">
                <wp:posOffset>1247775</wp:posOffset>
              </wp:positionV>
              <wp:extent cx="1209675" cy="133350"/>
              <wp:effectExtent l="0" t="0" r="9525" b="0"/>
              <wp:wrapNone/>
              <wp:docPr id="58" name="Text Box 5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09675" cy="133350"/>
                      </a:xfrm>
                      <a:prstGeom prst="rect">
                        <a:avLst/>
                      </a:prstGeom>
                      <a:solidFill>
                        <a:schemeClr val="tx2">
                          <a:lumMod val="60000"/>
                          <a:lumOff val="40000"/>
                        </a:schemeClr>
                      </a:solidFill>
                      <a:ln>
                        <a:noFill/>
                      </a:ln>
                    </wps:spPr>
                    <wps:style>
                      <a:lnRef idx="2">
                        <a:schemeClr val="accent1"/>
                      </a:lnRef>
                      <a:fillRef idx="1">
                        <a:schemeClr val="lt1"/>
                      </a:fillRef>
                      <a:effectRef idx="0">
                        <a:schemeClr val="accent1"/>
                      </a:effectRef>
                      <a:fontRef idx="minor">
                        <a:schemeClr val="dk1"/>
                      </a:fontRef>
                    </wps:style>
                    <wps:txbx>
                      <w:txbxContent>
                        <w:p w:rsidR="003D650B" w:rsidRDefault="003D650B">
                          <w:pPr>
                            <w:spacing w:after="0" w:line="240" w:lineRule="auto"/>
                            <w:rPr>
                              <w:color w:val="FFFFFF" w:themeColor="background1"/>
                            </w:rPr>
                          </w:pPr>
                        </w:p>
                      </w:txbxContent>
                    </wps:txbx>
                    <wps:bodyPr rot="0" vert="horz" wrap="square" lIns="91440" tIns="0" rIns="91440" bIns="0" anchor="ctr" anchorCtr="0" upright="1">
                      <a:noAutofit/>
                    </wps:bodyPr>
                  </wps:wsp>
                </a:graphicData>
              </a:graphic>
              <wp14:sizeRelH relativeFrom="rightMargin">
                <wp14:pctWidth>0</wp14:pctWidth>
              </wp14:sizeRelH>
              <wp14:sizeRelV relativeFrom="page">
                <wp14:pctHeight>0</wp14:pctHeight>
              </wp14:sizeRelV>
            </wp:anchor>
          </w:drawing>
        </mc:Choice>
        <mc:Fallback>
          <w:pict>
            <v:shapetype w14:anchorId="771A94BE" id="_x0000_t202" coordsize="21600,21600" o:spt="202" path="m,l,21600r21600,l21600,xe">
              <v:stroke joinstyle="miter"/>
              <v:path gradientshapeok="t" o:connecttype="rect"/>
            </v:shapetype>
            <v:shape id="Text Box 58" o:spid="_x0000_s1323" type="#_x0000_t202" style="position:absolute;margin-left:625.35pt;margin-top:98.25pt;width:95.25pt;height:10.5pt;z-index:251661312;visibility:visible;mso-wrap-style:square;mso-width-percent:0;mso-height-percent:0;mso-wrap-distance-left:9pt;mso-wrap-distance-top:0;mso-wrap-distance-right:9pt;mso-wrap-distance-bottom:0;mso-position-horizontal:absolute;mso-position-horizontal-relative:margin;mso-position-vertical:absolute;mso-position-vertical-relative:top-margin-area;mso-width-percent:0;mso-height-percent:0;mso-width-relative:right-margin-area;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" o:allowincell="f" fillcolor="#548dd4 [1951]" stroked="f" strokeweight="2pt">
              <v:textbox inset=",0,,0">
                <w:txbxContent>
                  <w:p w:rsidR="003D650B" w:rsidRDefault="003D650B">
                    <w:pPr>
                      <w:spacing w:after="0" w:line="240" w:lineRule="auto"/>
                      <w:rPr>
                        <w:color w:val="FFFFFF" w:themeColor="background1"/>
                      </w:rPr>
                    </w:pPr>
                  </w:p>
                </w:txbxContent>
              </v:textbox>
              <w10:wrap anchorx="margin" anchory="margin"/>
            </v:shape>
          </w:pict>
        </mc:Fallback>
      </mc:AlternateContent>
    </w:r>
    <w:r>
      <w:rPr>
        <w:noProof/>
        <w:lang w:val="en-PH" w:eastAsia="en-PH"/>
      </w:rPr>
      <mc:AlternateContent>
        <mc:Choice Requires="wps">
          <w:drawing>
            <wp:anchor distT="0" distB="0" distL="114300" distR="114300" simplePos="0" relativeHeight="251662336" behindDoc="0" locked="0" layoutInCell="0" allowOverlap="1" wp14:anchorId="7B3FA35A" wp14:editId="536ABA57">
              <wp:simplePos x="0" y="0"/>
              <wp:positionH relativeFrom="margin">
                <wp:posOffset>5013325</wp:posOffset>
              </wp:positionH>
              <wp:positionV relativeFrom="topMargin">
                <wp:posOffset>1209675</wp:posOffset>
              </wp:positionV>
              <wp:extent cx="2954020" cy="223520"/>
              <wp:effectExtent l="0" t="0" r="0" b="5080"/>
              <wp:wrapNone/>
              <wp:docPr id="49" name="Text Box 4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54020" cy="2235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D650B" w:rsidRDefault="003D650B" w:rsidP="008E179F">
                          <w:pPr>
                            <w:spacing w:after="0" w:line="240" w:lineRule="auto"/>
                            <w:jc w:val="right"/>
                            <w:rPr>
                              <w:noProof/>
                            </w:rPr>
                          </w:pPr>
                          <w:r>
                            <w:rPr>
                              <w:noProof/>
                            </w:rPr>
                            <w:t>PFMO Managament Information System</w:t>
                          </w:r>
                        </w:p>
                        <w:p w:rsidR="003D650B" w:rsidRDefault="003D650B">
                          <w:pPr>
                            <w:spacing w:after="0" w:line="240" w:lineRule="auto"/>
                            <w:jc w:val="right"/>
                            <w:rPr>
                              <w:noProof/>
                            </w:rPr>
                          </w:pPr>
                        </w:p>
                      </w:txbxContent>
                    </wps:txbx>
                    <wps:bodyPr rot="0" vert="horz" wrap="square" lIns="91440" tIns="0" rIns="91440" bIns="0" anchor="ctr" anchorCtr="0" upright="1">
                      <a:noAutofit/>
                    </wps:bodyPr>
                  </wps:wsp>
                </a:graphicData>
              </a:graphic>
              <wp14:sizeRelH relativeFrom="margin">
                <wp14:pctWidth>0</wp14:pctWidth>
              </wp14:sizeRelH>
              <wp14:sizeRelV relativeFrom="page">
                <wp14:pctHeight>0</wp14:pctHeight>
              </wp14:sizeRelV>
            </wp:anchor>
          </w:drawing>
        </mc:Choice>
        <mc:Fallback>
          <w:pict>
            <v:shape w14:anchorId="7B3FA35A" id="Text Box 49" o:spid="_x0000_s1324" type="#_x0000_t202" style="position:absolute;margin-left:394.75pt;margin-top:95.25pt;width:232.6pt;height:17.6pt;z-index:251662336;visibility:visible;mso-wrap-style:square;mso-width-percent:0;mso-height-percent:0;mso-wrap-distance-left:9pt;mso-wrap-distance-top:0;mso-wrap-distance-right:9pt;mso-wrap-distance-bottom:0;mso-position-horizontal:absolute;mso-position-horizontal-relative:margin;mso-position-vertical:absolute;mso-position-vertical-relative:top-margin-area;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" o:allowincell="f" filled="f" stroked="f">
              <v:textbox inset=",0,,0">
                <w:txbxContent>
                  <w:p w:rsidR="003D650B" w:rsidRDefault="003D650B" w:rsidP="008E179F">
                    <w:pPr>
                      <w:spacing w:after="0" w:line="240" w:lineRule="auto"/>
                      <w:jc w:val="right"/>
                      <w:rPr>
                        <w:noProof/>
                      </w:rPr>
                    </w:pPr>
                    <w:r>
                      <w:rPr>
                        <w:noProof/>
                      </w:rPr>
                      <w:t>PFMO Managament Information System</w:t>
                    </w:r>
                  </w:p>
                  <w:p w:rsidR="003D650B" w:rsidRDefault="003D650B">
                    <w:pPr>
                      <w:spacing w:after="0" w:line="240" w:lineRule="auto"/>
                      <w:jc w:val="right"/>
                      <w:rPr>
                        <w:noProof/>
                      </w:rPr>
                    </w:pPr>
                  </w:p>
                </w:txbxContent>
              </v:textbox>
              <w10:wrap anchorx="margin" anchory="margin"/>
            </v:shape>
          </w:pict>
        </mc:Fallback>
      </mc:AlternateContent>
    </w: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D650B" w:rsidRDefault="003D650B">
    <w:pPr>
      <w:pStyle w:val="Header"/>
    </w:pPr>
    <w:r>
      <w:rPr>
        <w:noProof/>
        <w:lang w:val="en-PH" w:eastAsia="en-PH"/>
      </w:rPr>
      <mc:AlternateContent>
        <mc:Choice Requires="wps">
          <w:drawing>
            <wp:anchor distT="0" distB="0" distL="114300" distR="114300" simplePos="0" relativeHeight="251665408" behindDoc="0" locked="0" layoutInCell="0" allowOverlap="1" wp14:anchorId="1D4D77D1" wp14:editId="3FFA41D3">
              <wp:simplePos x="0" y="0"/>
              <wp:positionH relativeFrom="margin">
                <wp:posOffset>1437005</wp:posOffset>
              </wp:positionH>
              <wp:positionV relativeFrom="topMargin">
                <wp:posOffset>647700</wp:posOffset>
              </wp:positionV>
              <wp:extent cx="2954020" cy="223520"/>
              <wp:effectExtent l="0" t="0" r="0" b="5080"/>
              <wp:wrapNone/>
              <wp:docPr id="66" name="Text Box 6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54020" cy="2235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D650B" w:rsidRDefault="003D650B" w:rsidP="008E179F">
                          <w:pPr>
                            <w:spacing w:after="0" w:line="240" w:lineRule="auto"/>
                            <w:jc w:val="right"/>
                            <w:rPr>
                              <w:noProof/>
                            </w:rPr>
                          </w:pPr>
                          <w:r>
                            <w:rPr>
                              <w:noProof/>
                            </w:rPr>
                            <w:t>PFMO Managament Information System</w:t>
                          </w:r>
                        </w:p>
                        <w:p w:rsidR="003D650B" w:rsidRDefault="003D650B">
                          <w:pPr>
                            <w:spacing w:after="0" w:line="240" w:lineRule="auto"/>
                            <w:jc w:val="right"/>
                            <w:rPr>
                              <w:noProof/>
                            </w:rPr>
                          </w:pPr>
                        </w:p>
                      </w:txbxContent>
                    </wps:txbx>
                    <wps:bodyPr rot="0" vert="horz" wrap="square" lIns="91440" tIns="0" rIns="91440" bIns="0" anchor="ctr" anchorCtr="0" upright="1">
                      <a:noAutofit/>
                    </wps:bodyPr>
                  </wps:wsp>
                </a:graphicData>
              </a:graphic>
              <wp14:sizeRelH relativeFrom="margin">
                <wp14:pctWidth>0</wp14:pctWidth>
              </wp14:sizeRelH>
              <wp14:sizeRelV relativeFrom="page">
                <wp14:pctHeight>0</wp14:pctHeight>
              </wp14:sizeRelV>
            </wp:anchor>
          </w:drawing>
        </mc:Choice>
        <mc:Fallback>
          <w:pict>
            <v:shapetype w14:anchorId="1D4D77D1" id="_x0000_t202" coordsize="21600,21600" o:spt="202" path="m,l,21600r21600,l21600,xe">
              <v:stroke joinstyle="miter"/>
              <v:path gradientshapeok="t" o:connecttype="rect"/>
            </v:shapetype>
            <v:shape id="Text Box 66" o:spid="_x0000_s1325" type="#_x0000_t202" style="position:absolute;margin-left:113.15pt;margin-top:51pt;width:232.6pt;height:17.6pt;z-index:251665408;visibility:visible;mso-wrap-style:square;mso-width-percent:0;mso-height-percent:0;mso-wrap-distance-left:9pt;mso-wrap-distance-top:0;mso-wrap-distance-right:9pt;mso-wrap-distance-bottom:0;mso-position-horizontal:absolute;mso-position-horizontal-relative:margin;mso-position-vertical:absolute;mso-position-vertical-relative:top-margin-area;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" o:allowincell="f" filled="f" stroked="f">
              <v:textbox inset=",0,,0">
                <w:txbxContent>
                  <w:p w:rsidR="003D650B" w:rsidRDefault="003D650B" w:rsidP="008E179F">
                    <w:pPr>
                      <w:spacing w:after="0" w:line="240" w:lineRule="auto"/>
                      <w:jc w:val="right"/>
                      <w:rPr>
                        <w:noProof/>
                      </w:rPr>
                    </w:pPr>
                    <w:r>
                      <w:rPr>
                        <w:noProof/>
                      </w:rPr>
                      <w:t>PFMO Managament Information System</w:t>
                    </w:r>
                  </w:p>
                  <w:p w:rsidR="003D650B" w:rsidRDefault="003D650B">
                    <w:pPr>
                      <w:spacing w:after="0" w:line="240" w:lineRule="auto"/>
                      <w:jc w:val="right"/>
                      <w:rPr>
                        <w:noProof/>
                      </w:rPr>
                    </w:pPr>
                  </w:p>
                </w:txbxContent>
              </v:textbox>
              <w10:wrap anchorx="margin" anchory="margin"/>
            </v:shape>
          </w:pict>
        </mc:Fallback>
      </mc:AlternateContent>
    </w:r>
    <w:r>
      <w:rPr>
        <w:noProof/>
        <w:lang w:val="en-PH" w:eastAsia="en-PH"/>
      </w:rPr>
      <mc:AlternateContent>
        <mc:Choice Requires="wps">
          <w:drawing>
            <wp:anchor distT="0" distB="0" distL="114300" distR="114300" simplePos="0" relativeHeight="251667456" behindDoc="0" locked="0" layoutInCell="0" allowOverlap="1" wp14:anchorId="7EC90737" wp14:editId="0126BAA7">
              <wp:simplePos x="0" y="0"/>
              <wp:positionH relativeFrom="margin">
                <wp:align>right</wp:align>
              </wp:positionH>
              <wp:positionV relativeFrom="topMargin">
                <wp:posOffset>676275</wp:posOffset>
              </wp:positionV>
              <wp:extent cx="1209675" cy="133350"/>
              <wp:effectExtent l="0" t="0" r="9525" b="0"/>
              <wp:wrapNone/>
              <wp:docPr id="67" name="Text Box 6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09675" cy="133350"/>
                      </a:xfrm>
                      <a:prstGeom prst="rect">
                        <a:avLst/>
                      </a:prstGeom>
                      <a:solidFill>
                        <a:schemeClr val="tx2">
                          <a:lumMod val="60000"/>
                          <a:lumOff val="40000"/>
                        </a:schemeClr>
                      </a:solidFill>
                      <a:ln>
                        <a:noFill/>
                      </a:ln>
                    </wps:spPr>
                    <wps:style>
                      <a:lnRef idx="2">
                        <a:schemeClr val="accent1"/>
                      </a:lnRef>
                      <a:fillRef idx="1">
                        <a:schemeClr val="lt1"/>
                      </a:fillRef>
                      <a:effectRef idx="0">
                        <a:schemeClr val="accent1"/>
                      </a:effectRef>
                      <a:fontRef idx="minor">
                        <a:schemeClr val="dk1"/>
                      </a:fontRef>
                    </wps:style>
                    <wps:txbx>
                      <w:txbxContent>
                        <w:p w:rsidR="003D650B" w:rsidRDefault="003D650B" w:rsidP="00005675">
                          <w:pPr>
                            <w:spacing w:after="0" w:line="240" w:lineRule="auto"/>
                            <w:rPr>
                              <w:color w:val="FFFFFF" w:themeColor="background1"/>
                            </w:rPr>
                          </w:pPr>
                        </w:p>
                      </w:txbxContent>
                    </wps:txbx>
                    <wps:bodyPr rot="0" vert="horz" wrap="square" lIns="91440" tIns="0" rIns="91440" bIns="0" anchor="ctr" anchorCtr="0" upright="1">
                      <a:noAutofit/>
                    </wps:bodyPr>
                  </wps:wsp>
                </a:graphicData>
              </a:graphic>
              <wp14:sizeRelH relativeFrom="rightMargin">
                <wp14:pctWidth>0</wp14:pctWidth>
              </wp14:sizeRelH>
              <wp14:sizeRelV relativeFrom="page">
                <wp14:pctHeight>0</wp14:pctHeight>
              </wp14:sizeRelV>
            </wp:anchor>
          </w:drawing>
        </mc:Choice>
        <mc:Fallback>
          <w:pict>
            <v:shape w14:anchorId="7EC90737" id="Text Box 67" o:spid="_x0000_s1326" type="#_x0000_t202" style="position:absolute;margin-left:44.05pt;margin-top:53.25pt;width:95.25pt;height:10.5pt;z-index:251667456;visibility:visible;mso-wrap-style:square;mso-width-percent:0;mso-height-percent:0;mso-wrap-distance-left:9pt;mso-wrap-distance-top:0;mso-wrap-distance-right:9pt;mso-wrap-distance-bottom:0;mso-position-horizontal:right;mso-position-horizontal-relative:margin;mso-position-vertical:absolute;mso-position-vertical-relative:top-margin-area;mso-width-percent:0;mso-height-percent:0;mso-width-relative:right-margin-area;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" o:allowincell="f" fillcolor="#548dd4 [1951]" stroked="f" strokeweight="2pt">
              <v:textbox inset=",0,,0">
                <w:txbxContent>
                  <w:p w:rsidR="003D650B" w:rsidRDefault="003D650B" w:rsidP="00005675">
                    <w:pPr>
                      <w:spacing w:after="0" w:line="240" w:lineRule="auto"/>
                      <w:rPr>
                        <w:color w:val="FFFFFF" w:themeColor="background1"/>
                      </w:rPr>
                    </w:pPr>
                  </w:p>
                </w:txbxContent>
              </v:textbox>
              <w10:wrap anchorx="margin" anchory="margin"/>
            </v:shape>
          </w:pict>
        </mc:Fallback>
      </mc:AlternateContent>
    </w:r>
    <w:r>
      <w:rPr>
        <w:noProof/>
        <w:lang w:val="en-PH" w:eastAsia="en-PH"/>
      </w:rPr>
      <mc:AlternateContent>
        <mc:Choice Requires="wps">
          <w:drawing>
            <wp:anchor distT="0" distB="0" distL="114300" distR="114300" simplePos="0" relativeHeight="251664384" behindDoc="0" locked="0" layoutInCell="0" allowOverlap="1" wp14:anchorId="07DF10A9" wp14:editId="138ECACF">
              <wp:simplePos x="0" y="0"/>
              <wp:positionH relativeFrom="margin">
                <wp:posOffset>7941945</wp:posOffset>
              </wp:positionH>
              <wp:positionV relativeFrom="topMargin">
                <wp:posOffset>1247775</wp:posOffset>
              </wp:positionV>
              <wp:extent cx="1209675" cy="133350"/>
              <wp:effectExtent l="0" t="0" r="9525" b="0"/>
              <wp:wrapNone/>
              <wp:docPr id="60" name="Text Box 6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09675" cy="133350"/>
                      </a:xfrm>
                      <a:prstGeom prst="rect">
                        <a:avLst/>
                      </a:prstGeom>
                      <a:solidFill>
                        <a:schemeClr val="tx2">
                          <a:lumMod val="60000"/>
                          <a:lumOff val="40000"/>
                        </a:schemeClr>
                      </a:solidFill>
                      <a:ln>
                        <a:noFill/>
                      </a:ln>
                    </wps:spPr>
                    <wps:style>
                      <a:lnRef idx="2">
                        <a:schemeClr val="accent1"/>
                      </a:lnRef>
                      <a:fillRef idx="1">
                        <a:schemeClr val="lt1"/>
                      </a:fillRef>
                      <a:effectRef idx="0">
                        <a:schemeClr val="accent1"/>
                      </a:effectRef>
                      <a:fontRef idx="minor">
                        <a:schemeClr val="dk1"/>
                      </a:fontRef>
                    </wps:style>
                    <wps:txbx>
                      <w:txbxContent>
                        <w:p w:rsidR="003D650B" w:rsidRDefault="003D650B">
                          <w:pPr>
                            <w:spacing w:after="0" w:line="240" w:lineRule="auto"/>
                            <w:rPr>
                              <w:color w:val="FFFFFF" w:themeColor="background1"/>
                            </w:rPr>
                          </w:pPr>
                        </w:p>
                      </w:txbxContent>
                    </wps:txbx>
                    <wps:bodyPr rot="0" vert="horz" wrap="square" lIns="91440" tIns="0" rIns="91440" bIns="0" anchor="ctr" anchorCtr="0" upright="1">
                      <a:noAutofit/>
                    </wps:bodyPr>
                  </wps:wsp>
                </a:graphicData>
              </a:graphic>
              <wp14:sizeRelH relativeFrom="rightMargin">
                <wp14:pctWidth>0</wp14:pctWidth>
              </wp14:sizeRelH>
              <wp14:sizeRelV relativeFrom="page">
                <wp14:pctHeight>0</wp14:pctHeight>
              </wp14:sizeRelV>
            </wp:anchor>
          </w:drawing>
        </mc:Choice>
        <mc:Fallback>
          <w:pict>
            <v:shape w14:anchorId="07DF10A9" id="Text Box 60" o:spid="_x0000_s1327" type="#_x0000_t202" style="position:absolute;margin-left:625.35pt;margin-top:98.25pt;width:95.25pt;height:10.5pt;z-index:251664384;visibility:visible;mso-wrap-style:square;mso-width-percent:0;mso-height-percent:0;mso-wrap-distance-left:9pt;mso-wrap-distance-top:0;mso-wrap-distance-right:9pt;mso-wrap-distance-bottom:0;mso-position-horizontal:absolute;mso-position-horizontal-relative:margin;mso-position-vertical:absolute;mso-position-vertical-relative:top-margin-area;mso-width-percent:0;mso-height-percent:0;mso-width-relative:right-margin-area;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" o:allowincell="f" fillcolor="#548dd4 [1951]" stroked="f" strokeweight="2pt">
              <v:textbox inset=",0,,0">
                <w:txbxContent>
                  <w:p w:rsidR="003D650B" w:rsidRDefault="003D650B">
                    <w:pPr>
                      <w:spacing w:after="0" w:line="240" w:lineRule="auto"/>
                      <w:rPr>
                        <w:color w:val="FFFFFF" w:themeColor="background1"/>
                      </w:rPr>
                    </w:pPr>
                  </w:p>
                </w:txbxContent>
              </v:textbox>
              <w10:wrap anchorx="margin" anchory="margin"/>
            </v:shape>
          </w:pict>
        </mc:Fallback>
      </mc:AlternateContent>
    </w: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D650B" w:rsidRDefault="003D650B">
    <w:pPr>
      <w:pStyle w:val="Header"/>
    </w:pPr>
    <w:r>
      <w:rPr>
        <w:noProof/>
        <w:lang w:val="en-PH" w:eastAsia="en-PH"/>
      </w:rPr>
      <mc:AlternateContent>
        <mc:Choice Requires="wps">
          <w:drawing>
            <wp:anchor distT="0" distB="0" distL="114300" distR="114300" simplePos="0" relativeHeight="251670528" behindDoc="0" locked="0" layoutInCell="0" allowOverlap="1" wp14:anchorId="48D56A6D" wp14:editId="3E60A97F">
              <wp:simplePos x="0" y="0"/>
              <wp:positionH relativeFrom="margin">
                <wp:posOffset>4958258</wp:posOffset>
              </wp:positionH>
              <wp:positionV relativeFrom="topMargin">
                <wp:posOffset>1221859</wp:posOffset>
              </wp:positionV>
              <wp:extent cx="2954020" cy="223520"/>
              <wp:effectExtent l="0" t="0" r="0" b="5080"/>
              <wp:wrapNone/>
              <wp:docPr id="74" name="Text Box 7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54020" cy="2235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D650B" w:rsidRDefault="003D650B" w:rsidP="008E179F">
                          <w:pPr>
                            <w:spacing w:after="0" w:line="240" w:lineRule="auto"/>
                            <w:jc w:val="right"/>
                            <w:rPr>
                              <w:noProof/>
                            </w:rPr>
                          </w:pPr>
                          <w:r>
                            <w:rPr>
                              <w:noProof/>
                            </w:rPr>
                            <w:t>PFMO Managament Information System</w:t>
                          </w:r>
                        </w:p>
                        <w:p w:rsidR="003D650B" w:rsidRDefault="003D650B">
                          <w:pPr>
                            <w:spacing w:after="0" w:line="240" w:lineRule="auto"/>
                            <w:jc w:val="right"/>
                            <w:rPr>
                              <w:noProof/>
                            </w:rPr>
                          </w:pPr>
                        </w:p>
                      </w:txbxContent>
                    </wps:txbx>
                    <wps:bodyPr rot="0" vert="horz" wrap="square" lIns="91440" tIns="0" rIns="91440" bIns="0" anchor="ctr" anchorCtr="0" upright="1">
                      <a:noAutofit/>
                    </wps:bodyPr>
                  </wps:wsp>
                </a:graphicData>
              </a:graphic>
              <wp14:sizeRelH relativeFrom="margin">
                <wp14:pctWidth>0</wp14:pctWidth>
              </wp14:sizeRelH>
              <wp14:sizeRelV relativeFrom="page">
                <wp14:pctHeight>0</wp14:pctHeight>
              </wp14:sizeRelV>
            </wp:anchor>
          </w:drawing>
        </mc:Choice>
        <mc:Fallback>
          <w:pict>
            <v:shapetype w14:anchorId="48D56A6D" id="_x0000_t202" coordsize="21600,21600" o:spt="202" path="m,l,21600r21600,l21600,xe">
              <v:stroke joinstyle="miter"/>
              <v:path gradientshapeok="t" o:connecttype="rect"/>
            </v:shapetype>
            <v:shape id="Text Box 74" o:spid="_x0000_s1328" type="#_x0000_t202" style="position:absolute;margin-left:390.4pt;margin-top:96.2pt;width:232.6pt;height:17.6pt;z-index:251670528;visibility:visible;mso-wrap-style:square;mso-width-percent:0;mso-height-percent:0;mso-wrap-distance-left:9pt;mso-wrap-distance-top:0;mso-wrap-distance-right:9pt;mso-wrap-distance-bottom:0;mso-position-horizontal:absolute;mso-position-horizontal-relative:margin;mso-position-vertical:absolute;mso-position-vertical-relative:top-margin-area;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" o:allowincell="f" filled="f" stroked="f">
              <v:textbox inset=",0,,0">
                <w:txbxContent>
                  <w:p w:rsidR="003D650B" w:rsidRDefault="003D650B" w:rsidP="008E179F">
                    <w:pPr>
                      <w:spacing w:after="0" w:line="240" w:lineRule="auto"/>
                      <w:jc w:val="right"/>
                      <w:rPr>
                        <w:noProof/>
                      </w:rPr>
                    </w:pPr>
                    <w:r>
                      <w:rPr>
                        <w:noProof/>
                      </w:rPr>
                      <w:t>PFMO Managament Information System</w:t>
                    </w:r>
                  </w:p>
                  <w:p w:rsidR="003D650B" w:rsidRDefault="003D650B">
                    <w:pPr>
                      <w:spacing w:after="0" w:line="240" w:lineRule="auto"/>
                      <w:jc w:val="right"/>
                      <w:rPr>
                        <w:noProof/>
                      </w:rPr>
                    </w:pPr>
                  </w:p>
                </w:txbxContent>
              </v:textbox>
              <w10:wrap anchorx="margin" anchory="margin"/>
            </v:shape>
          </w:pict>
        </mc:Fallback>
      </mc:AlternateContent>
    </w:r>
    <w:r>
      <w:rPr>
        <w:noProof/>
        <w:lang w:val="en-PH" w:eastAsia="en-PH"/>
      </w:rPr>
      <mc:AlternateContent>
        <mc:Choice Requires="wps">
          <w:drawing>
            <wp:anchor distT="0" distB="0" distL="114300" distR="114300" simplePos="0" relativeHeight="251669504" behindDoc="0" locked="0" layoutInCell="0" allowOverlap="1" wp14:anchorId="1D533512" wp14:editId="1C27B567">
              <wp:simplePos x="0" y="0"/>
              <wp:positionH relativeFrom="margin">
                <wp:posOffset>7941945</wp:posOffset>
              </wp:positionH>
              <wp:positionV relativeFrom="topMargin">
                <wp:posOffset>1247775</wp:posOffset>
              </wp:positionV>
              <wp:extent cx="1209675" cy="133350"/>
              <wp:effectExtent l="0" t="0" r="9525" b="0"/>
              <wp:wrapNone/>
              <wp:docPr id="76" name="Text Box 7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09675" cy="133350"/>
                      </a:xfrm>
                      <a:prstGeom prst="rect">
                        <a:avLst/>
                      </a:prstGeom>
                      <a:solidFill>
                        <a:schemeClr val="tx2">
                          <a:lumMod val="60000"/>
                          <a:lumOff val="40000"/>
                        </a:schemeClr>
                      </a:solidFill>
                      <a:ln>
                        <a:noFill/>
                      </a:ln>
                    </wps:spPr>
                    <wps:style>
                      <a:lnRef idx="2">
                        <a:schemeClr val="accent1"/>
                      </a:lnRef>
                      <a:fillRef idx="1">
                        <a:schemeClr val="lt1"/>
                      </a:fillRef>
                      <a:effectRef idx="0">
                        <a:schemeClr val="accent1"/>
                      </a:effectRef>
                      <a:fontRef idx="minor">
                        <a:schemeClr val="dk1"/>
                      </a:fontRef>
                    </wps:style>
                    <wps:txbx>
                      <w:txbxContent>
                        <w:p w:rsidR="003D650B" w:rsidRDefault="003D650B">
                          <w:pPr>
                            <w:spacing w:after="0" w:line="240" w:lineRule="auto"/>
                            <w:rPr>
                              <w:color w:val="FFFFFF" w:themeColor="background1"/>
                            </w:rPr>
                          </w:pPr>
                        </w:p>
                      </w:txbxContent>
                    </wps:txbx>
                    <wps:bodyPr rot="0" vert="horz" wrap="square" lIns="91440" tIns="0" rIns="91440" bIns="0" anchor="ctr" anchorCtr="0" upright="1">
                      <a:noAutofit/>
                    </wps:bodyPr>
                  </wps:wsp>
                </a:graphicData>
              </a:graphic>
              <wp14:sizeRelH relativeFrom="rightMargin">
                <wp14:pctWidth>0</wp14:pctWidth>
              </wp14:sizeRelH>
              <wp14:sizeRelV relativeFrom="page">
                <wp14:pctHeight>0</wp14:pctHeight>
              </wp14:sizeRelV>
            </wp:anchor>
          </w:drawing>
        </mc:Choice>
        <mc:Fallback>
          <w:pict>
            <v:shape w14:anchorId="1D533512" id="Text Box 76" o:spid="_x0000_s1329" type="#_x0000_t202" style="position:absolute;margin-left:625.35pt;margin-top:98.25pt;width:95.25pt;height:10.5pt;z-index:251669504;visibility:visible;mso-wrap-style:square;mso-width-percent:0;mso-height-percent:0;mso-wrap-distance-left:9pt;mso-wrap-distance-top:0;mso-wrap-distance-right:9pt;mso-wrap-distance-bottom:0;mso-position-horizontal:absolute;mso-position-horizontal-relative:margin;mso-position-vertical:absolute;mso-position-vertical-relative:top-margin-area;mso-width-percent:0;mso-height-percent:0;mso-width-relative:right-margin-area;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" o:allowincell="f" fillcolor="#548dd4 [1951]" stroked="f" strokeweight="2pt">
              <v:textbox inset=",0,,0">
                <w:txbxContent>
                  <w:p w:rsidR="003D650B" w:rsidRDefault="003D650B">
                    <w:pPr>
                      <w:spacing w:after="0" w:line="240" w:lineRule="auto"/>
                      <w:rPr>
                        <w:color w:val="FFFFFF" w:themeColor="background1"/>
                      </w:rPr>
                    </w:pPr>
                  </w:p>
                </w:txbxContent>
              </v:textbox>
              <w10:wrap anchorx="margin" anchory="margin"/>
            </v:shape>
          </w:pict>
        </mc:Fallback>
      </mc:AlternateContent>
    </w: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0785B" w:rsidRDefault="00FF3628">
    <w:pPr>
      <w:pStyle w:val="Header"/>
    </w:pPr>
    <w:r>
      <w:rPr>
        <w:noProof/>
        <w:lang w:val="en-PH" w:eastAsia="en-PH"/>
      </w:rPr>
      <mc:AlternateContent>
        <mc:Choice Requires="wps">
          <w:drawing>
            <wp:anchor distT="0" distB="0" distL="114300" distR="114300" simplePos="0" relativeHeight="251675648" behindDoc="0" locked="0" layoutInCell="0" allowOverlap="1" wp14:anchorId="1DF8D32E" wp14:editId="6DCA5E0E">
              <wp:simplePos x="0" y="0"/>
              <wp:positionH relativeFrom="page">
                <wp:posOffset>6410696</wp:posOffset>
              </wp:positionH>
              <wp:positionV relativeFrom="topMargin">
                <wp:posOffset>586550</wp:posOffset>
              </wp:positionV>
              <wp:extent cx="1209675" cy="133350"/>
              <wp:effectExtent l="0" t="0" r="9525" b="0"/>
              <wp:wrapNone/>
              <wp:docPr id="804" name="Text Box 80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09675" cy="133350"/>
                      </a:xfrm>
                      <a:prstGeom prst="rect">
                        <a:avLst/>
                      </a:prstGeom>
                      <a:solidFill>
                        <a:schemeClr val="tx2">
                          <a:lumMod val="60000"/>
                          <a:lumOff val="40000"/>
                        </a:schemeClr>
                      </a:solidFill>
                      <a:ln>
                        <a:noFill/>
                      </a:ln>
                    </wps:spPr>
                    <wps:style>
                      <a:lnRef idx="2">
                        <a:schemeClr val="accent1"/>
                      </a:lnRef>
                      <a:fillRef idx="1">
                        <a:schemeClr val="lt1"/>
                      </a:fillRef>
                      <a:effectRef idx="0">
                        <a:schemeClr val="accent1"/>
                      </a:effectRef>
                      <a:fontRef idx="minor">
                        <a:schemeClr val="dk1"/>
                      </a:fontRef>
                    </wps:style>
                    <wps:txbx>
                      <w:txbxContent>
                        <w:p w:rsidR="00C0785B" w:rsidRDefault="00C0785B" w:rsidP="00C0785B">
                          <w:pPr>
                            <w:spacing w:after="0" w:line="240" w:lineRule="auto"/>
                            <w:rPr>
                              <w:color w:val="FFFFFF" w:themeColor="background1"/>
                            </w:rPr>
                          </w:pPr>
                        </w:p>
                      </w:txbxContent>
                    </wps:txbx>
                    <wps:bodyPr rot="0" vert="horz" wrap="square" lIns="91440" tIns="0" rIns="91440" bIns="0" anchor="ctr" anchorCtr="0" upright="1">
                      <a:noAutofit/>
                    </wps:bodyPr>
                  </wps:wsp>
                </a:graphicData>
              </a:graphic>
              <wp14:sizeRelH relativeFrom="rightMargin">
                <wp14:pctWidth>0</wp14:pctWidth>
              </wp14:sizeRelH>
              <wp14:sizeRelV relativeFrom="page">
                <wp14:pctHeight>0</wp14:pctHeight>
              </wp14:sizeRelV>
            </wp:anchor>
          </w:drawing>
        </mc:Choice>
        <mc:Fallback>
          <w:pict>
            <v:shapetype w14:anchorId="1DF8D32E" id="_x0000_t202" coordsize="21600,21600" o:spt="202" path="m,l,21600r21600,l21600,xe">
              <v:stroke joinstyle="miter"/>
              <v:path gradientshapeok="t" o:connecttype="rect"/>
            </v:shapetype>
            <v:shape id="Text Box 804" o:spid="_x0000_s1330" type="#_x0000_t202" style="position:absolute;margin-left:504.8pt;margin-top:46.2pt;width:95.25pt;height:10.5pt;z-index:251675648;visibility:visible;mso-wrap-style:square;mso-width-percent:0;mso-height-percent:0;mso-wrap-distance-left:9pt;mso-wrap-distance-top:0;mso-wrap-distance-right:9pt;mso-wrap-distance-bottom:0;mso-position-horizontal:absolute;mso-position-horizontal-relative:page;mso-position-vertical:absolute;mso-position-vertical-relative:top-margin-area;mso-width-percent:0;mso-height-percent:0;mso-width-relative:right-margin-area;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" o:allowincell="f" fillcolor="#548dd4 [1951]" stroked="f" strokeweight="2pt">
              <v:textbox inset=",0,,0">
                <w:txbxContent>
                  <w:p w:rsidR="00C0785B" w:rsidRDefault="00C0785B" w:rsidP="00C0785B">
                    <w:pPr>
                      <w:spacing w:after="0" w:line="240" w:lineRule="auto"/>
                      <w:rPr>
                        <w:color w:val="FFFFFF" w:themeColor="background1"/>
                      </w:rPr>
                    </w:pPr>
                  </w:p>
                </w:txbxContent>
              </v:textbox>
              <w10:wrap anchorx="page" anchory="margin"/>
            </v:shape>
          </w:pict>
        </mc:Fallback>
      </mc:AlternateContent>
    </w:r>
    <w:r>
      <w:rPr>
        <w:noProof/>
        <w:lang w:val="en-PH" w:eastAsia="en-PH"/>
      </w:rPr>
      <mc:AlternateContent>
        <mc:Choice Requires="wps">
          <w:drawing>
            <wp:anchor distT="0" distB="0" distL="114300" distR="114300" simplePos="0" relativeHeight="251673600" behindDoc="0" locked="0" layoutInCell="0" allowOverlap="1" wp14:anchorId="49787749" wp14:editId="2D84F879">
              <wp:simplePos x="0" y="0"/>
              <wp:positionH relativeFrom="margin">
                <wp:posOffset>1880540</wp:posOffset>
              </wp:positionH>
              <wp:positionV relativeFrom="topMargin">
                <wp:posOffset>556260</wp:posOffset>
              </wp:positionV>
              <wp:extent cx="2954020" cy="223520"/>
              <wp:effectExtent l="0" t="0" r="0" b="5080"/>
              <wp:wrapNone/>
              <wp:docPr id="802" name="Text Box 8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54020" cy="2235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785B" w:rsidRDefault="00C0785B" w:rsidP="008E179F">
                          <w:pPr>
                            <w:spacing w:after="0" w:line="240" w:lineRule="auto"/>
                            <w:jc w:val="right"/>
                            <w:rPr>
                              <w:noProof/>
                            </w:rPr>
                          </w:pPr>
                          <w:r>
                            <w:rPr>
                              <w:noProof/>
                            </w:rPr>
                            <w:t>PFMO Managament Information System</w:t>
                          </w:r>
                        </w:p>
                        <w:p w:rsidR="00C0785B" w:rsidRDefault="00C0785B">
                          <w:pPr>
                            <w:spacing w:after="0" w:line="240" w:lineRule="auto"/>
                            <w:jc w:val="right"/>
                            <w:rPr>
                              <w:noProof/>
                            </w:rPr>
                          </w:pPr>
                        </w:p>
                      </w:txbxContent>
                    </wps:txbx>
                    <wps:bodyPr rot="0" vert="horz" wrap="square" lIns="91440" tIns="0" rIns="91440" bIns="0" anchor="ctr" anchorCtr="0" upright="1">
                      <a:noAutofit/>
                    </wps:bodyPr>
                  </wps:wsp>
                </a:graphicData>
              </a:graphic>
              <wp14:sizeRelH relativeFrom="margin">
                <wp14:pctWidth>0</wp14:pctWidth>
              </wp14:sizeRelH>
              <wp14:sizeRelV relativeFrom="page">
                <wp14:pctHeight>0</wp14:pctHeight>
              </wp14:sizeRelV>
            </wp:anchor>
          </w:drawing>
        </mc:Choice>
        <mc:Fallback>
          <w:pict>
            <v:shape w14:anchorId="49787749" id="Text Box 802" o:spid="_x0000_s1331" type="#_x0000_t202" style="position:absolute;margin-left:148.05pt;margin-top:43.8pt;width:232.6pt;height:17.6pt;z-index:251673600;visibility:visible;mso-wrap-style:square;mso-width-percent:0;mso-height-percent:0;mso-wrap-distance-left:9pt;mso-wrap-distance-top:0;mso-wrap-distance-right:9pt;mso-wrap-distance-bottom:0;mso-position-horizontal:absolute;mso-position-horizontal-relative:margin;mso-position-vertical:absolute;mso-position-vertical-relative:top-margin-area;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" o:allowincell="f" filled="f" stroked="f">
              <v:textbox inset=",0,,0">
                <w:txbxContent>
                  <w:p w:rsidR="00C0785B" w:rsidRDefault="00C0785B" w:rsidP="008E179F">
                    <w:pPr>
                      <w:spacing w:after="0" w:line="240" w:lineRule="auto"/>
                      <w:jc w:val="right"/>
                      <w:rPr>
                        <w:noProof/>
                      </w:rPr>
                    </w:pPr>
                    <w:r>
                      <w:rPr>
                        <w:noProof/>
                      </w:rPr>
                      <w:t>PFMO Managament Information System</w:t>
                    </w:r>
                  </w:p>
                  <w:p w:rsidR="00C0785B" w:rsidRDefault="00C0785B">
                    <w:pPr>
                      <w:spacing w:after="0" w:line="240" w:lineRule="auto"/>
                      <w:jc w:val="right"/>
                      <w:rPr>
                        <w:noProof/>
                      </w:rPr>
                    </w:pPr>
                  </w:p>
                </w:txbxContent>
              </v:textbox>
              <w10:wrap anchorx="margin" anchory="margin"/>
            </v:shape>
          </w:pict>
        </mc:Fallback>
      </mc:AlternateContent>
    </w:r>
    <w:r w:rsidR="00C0785B">
      <w:rPr>
        <w:noProof/>
        <w:lang w:val="en-PH" w:eastAsia="en-PH"/>
      </w:rPr>
      <mc:AlternateContent>
        <mc:Choice Requires="wps">
          <w:drawing>
            <wp:anchor distT="0" distB="0" distL="114300" distR="114300" simplePos="0" relativeHeight="251672576" behindDoc="0" locked="0" layoutInCell="0" allowOverlap="1" wp14:anchorId="54147B66" wp14:editId="30CEDB90">
              <wp:simplePos x="0" y="0"/>
              <wp:positionH relativeFrom="margin">
                <wp:posOffset>7941945</wp:posOffset>
              </wp:positionH>
              <wp:positionV relativeFrom="topMargin">
                <wp:posOffset>1247775</wp:posOffset>
              </wp:positionV>
              <wp:extent cx="1209675" cy="133350"/>
              <wp:effectExtent l="0" t="0" r="9525" b="0"/>
              <wp:wrapNone/>
              <wp:docPr id="803" name="Text Box 80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09675" cy="133350"/>
                      </a:xfrm>
                      <a:prstGeom prst="rect">
                        <a:avLst/>
                      </a:prstGeom>
                      <a:solidFill>
                        <a:schemeClr val="tx2">
                          <a:lumMod val="60000"/>
                          <a:lumOff val="40000"/>
                        </a:schemeClr>
                      </a:solidFill>
                      <a:ln>
                        <a:noFill/>
                      </a:ln>
                    </wps:spPr>
                    <wps:style>
                      <a:lnRef idx="2">
                        <a:schemeClr val="accent1"/>
                      </a:lnRef>
                      <a:fillRef idx="1">
                        <a:schemeClr val="lt1"/>
                      </a:fillRef>
                      <a:effectRef idx="0">
                        <a:schemeClr val="accent1"/>
                      </a:effectRef>
                      <a:fontRef idx="minor">
                        <a:schemeClr val="dk1"/>
                      </a:fontRef>
                    </wps:style>
                    <wps:txbx>
                      <w:txbxContent>
                        <w:p w:rsidR="00C0785B" w:rsidRDefault="00C0785B">
                          <w:pPr>
                            <w:spacing w:after="0" w:line="240" w:lineRule="auto"/>
                            <w:rPr>
                              <w:color w:val="FFFFFF" w:themeColor="background1"/>
                            </w:rPr>
                          </w:pPr>
                        </w:p>
                      </w:txbxContent>
                    </wps:txbx>
                    <wps:bodyPr rot="0" vert="horz" wrap="square" lIns="91440" tIns="0" rIns="91440" bIns="0" anchor="ctr" anchorCtr="0" upright="1">
                      <a:noAutofit/>
                    </wps:bodyPr>
                  </wps:wsp>
                </a:graphicData>
              </a:graphic>
              <wp14:sizeRelH relativeFrom="rightMargin">
                <wp14:pctWidth>0</wp14:pctWidth>
              </wp14:sizeRelH>
              <wp14:sizeRelV relativeFrom="page">
                <wp14:pctHeight>0</wp14:pctHeight>
              </wp14:sizeRelV>
            </wp:anchor>
          </w:drawing>
        </mc:Choice>
        <mc:Fallback>
          <w:pict>
            <v:shape w14:anchorId="54147B66" id="Text Box 803" o:spid="_x0000_s1332" type="#_x0000_t202" style="position:absolute;margin-left:625.35pt;margin-top:98.25pt;width:95.25pt;height:10.5pt;z-index:251672576;visibility:visible;mso-wrap-style:square;mso-width-percent:0;mso-height-percent:0;mso-wrap-distance-left:9pt;mso-wrap-distance-top:0;mso-wrap-distance-right:9pt;mso-wrap-distance-bottom:0;mso-position-horizontal:absolute;mso-position-horizontal-relative:margin;mso-position-vertical:absolute;mso-position-vertical-relative:top-margin-area;mso-width-percent:0;mso-height-percent:0;mso-width-relative:right-margin-area;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" o:allowincell="f" fillcolor="#548dd4 [1951]" stroked="f" strokeweight="2pt">
              <v:textbox inset=",0,,0">
                <w:txbxContent>
                  <w:p w:rsidR="00C0785B" w:rsidRDefault="00C0785B">
                    <w:pPr>
                      <w:spacing w:after="0" w:line="240" w:lineRule="auto"/>
                      <w:rPr>
                        <w:color w:val="FFFFFF" w:themeColor="background1"/>
                      </w:rPr>
                    </w:pPr>
                  </w:p>
                </w:txbxContent>
              </v:textbox>
              <w10:wrap anchorx="margin" anchory="margin"/>
            </v:shape>
          </w:pict>
        </mc:Fallback>
      </mc:AlternateConten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CE859FE"/>
    <w:multiLevelType w:val="hybridMultilevel"/>
    <w:tmpl w:val="EC147CAA"/>
    <w:lvl w:ilvl="0" w:tplc="06E24704">
      <w:start w:val="1"/>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 w15:restartNumberingAfterBreak="0">
    <w:nsid w:val="1613141B"/>
    <w:multiLevelType w:val="hybridMultilevel"/>
    <w:tmpl w:val="B016ED74"/>
    <w:lvl w:ilvl="0" w:tplc="B414E8E2">
      <w:start w:val="1"/>
      <w:numFmt w:val="upperRoman"/>
      <w:lvlText w:val="%1."/>
      <w:lvlJc w:val="left"/>
      <w:pPr>
        <w:ind w:left="2160" w:hanging="72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 w15:restartNumberingAfterBreak="0">
    <w:nsid w:val="1C965D6B"/>
    <w:multiLevelType w:val="hybridMultilevel"/>
    <w:tmpl w:val="585ADFAE"/>
    <w:lvl w:ilvl="0" w:tplc="34090001">
      <w:start w:val="1"/>
      <w:numFmt w:val="bullet"/>
      <w:lvlText w:val=""/>
      <w:lvlJc w:val="left"/>
      <w:pPr>
        <w:ind w:left="720" w:hanging="360"/>
      </w:pPr>
      <w:rPr>
        <w:rFonts w:ascii="Symbol" w:hAnsi="Symbol" w:hint="default"/>
      </w:rPr>
    </w:lvl>
    <w:lvl w:ilvl="1" w:tplc="34090003" w:tentative="1">
      <w:start w:val="1"/>
      <w:numFmt w:val="bullet"/>
      <w:lvlText w:val="o"/>
      <w:lvlJc w:val="left"/>
      <w:pPr>
        <w:ind w:left="1440" w:hanging="360"/>
      </w:pPr>
      <w:rPr>
        <w:rFonts w:ascii="Courier New" w:hAnsi="Courier New" w:cs="Courier New" w:hint="default"/>
      </w:rPr>
    </w:lvl>
    <w:lvl w:ilvl="2" w:tplc="34090005" w:tentative="1">
      <w:start w:val="1"/>
      <w:numFmt w:val="bullet"/>
      <w:lvlText w:val=""/>
      <w:lvlJc w:val="left"/>
      <w:pPr>
        <w:ind w:left="2160" w:hanging="360"/>
      </w:pPr>
      <w:rPr>
        <w:rFonts w:ascii="Wingdings" w:hAnsi="Wingdings" w:hint="default"/>
      </w:rPr>
    </w:lvl>
    <w:lvl w:ilvl="3" w:tplc="34090001" w:tentative="1">
      <w:start w:val="1"/>
      <w:numFmt w:val="bullet"/>
      <w:lvlText w:val=""/>
      <w:lvlJc w:val="left"/>
      <w:pPr>
        <w:ind w:left="2880" w:hanging="360"/>
      </w:pPr>
      <w:rPr>
        <w:rFonts w:ascii="Symbol" w:hAnsi="Symbol" w:hint="default"/>
      </w:rPr>
    </w:lvl>
    <w:lvl w:ilvl="4" w:tplc="34090003" w:tentative="1">
      <w:start w:val="1"/>
      <w:numFmt w:val="bullet"/>
      <w:lvlText w:val="o"/>
      <w:lvlJc w:val="left"/>
      <w:pPr>
        <w:ind w:left="3600" w:hanging="360"/>
      </w:pPr>
      <w:rPr>
        <w:rFonts w:ascii="Courier New" w:hAnsi="Courier New" w:cs="Courier New" w:hint="default"/>
      </w:rPr>
    </w:lvl>
    <w:lvl w:ilvl="5" w:tplc="34090005" w:tentative="1">
      <w:start w:val="1"/>
      <w:numFmt w:val="bullet"/>
      <w:lvlText w:val=""/>
      <w:lvlJc w:val="left"/>
      <w:pPr>
        <w:ind w:left="4320" w:hanging="360"/>
      </w:pPr>
      <w:rPr>
        <w:rFonts w:ascii="Wingdings" w:hAnsi="Wingdings" w:hint="default"/>
      </w:rPr>
    </w:lvl>
    <w:lvl w:ilvl="6" w:tplc="34090001" w:tentative="1">
      <w:start w:val="1"/>
      <w:numFmt w:val="bullet"/>
      <w:lvlText w:val=""/>
      <w:lvlJc w:val="left"/>
      <w:pPr>
        <w:ind w:left="5040" w:hanging="360"/>
      </w:pPr>
      <w:rPr>
        <w:rFonts w:ascii="Symbol" w:hAnsi="Symbol" w:hint="default"/>
      </w:rPr>
    </w:lvl>
    <w:lvl w:ilvl="7" w:tplc="34090003" w:tentative="1">
      <w:start w:val="1"/>
      <w:numFmt w:val="bullet"/>
      <w:lvlText w:val="o"/>
      <w:lvlJc w:val="left"/>
      <w:pPr>
        <w:ind w:left="5760" w:hanging="360"/>
      </w:pPr>
      <w:rPr>
        <w:rFonts w:ascii="Courier New" w:hAnsi="Courier New" w:cs="Courier New" w:hint="default"/>
      </w:rPr>
    </w:lvl>
    <w:lvl w:ilvl="8" w:tplc="34090005" w:tentative="1">
      <w:start w:val="1"/>
      <w:numFmt w:val="bullet"/>
      <w:lvlText w:val=""/>
      <w:lvlJc w:val="left"/>
      <w:pPr>
        <w:ind w:left="6480" w:hanging="360"/>
      </w:pPr>
      <w:rPr>
        <w:rFonts w:ascii="Wingdings" w:hAnsi="Wingdings" w:hint="default"/>
      </w:rPr>
    </w:lvl>
  </w:abstractNum>
  <w:abstractNum w:abstractNumId="3" w15:restartNumberingAfterBreak="0">
    <w:nsid w:val="205D4696"/>
    <w:multiLevelType w:val="hybridMultilevel"/>
    <w:tmpl w:val="454E26CE"/>
    <w:lvl w:ilvl="0" w:tplc="34090001">
      <w:start w:val="1"/>
      <w:numFmt w:val="bullet"/>
      <w:lvlText w:val=""/>
      <w:lvlJc w:val="left"/>
      <w:pPr>
        <w:ind w:left="720" w:hanging="360"/>
      </w:pPr>
      <w:rPr>
        <w:rFonts w:ascii="Symbol" w:hAnsi="Symbol" w:hint="default"/>
      </w:rPr>
    </w:lvl>
    <w:lvl w:ilvl="1" w:tplc="34090003" w:tentative="1">
      <w:start w:val="1"/>
      <w:numFmt w:val="bullet"/>
      <w:lvlText w:val="o"/>
      <w:lvlJc w:val="left"/>
      <w:pPr>
        <w:ind w:left="1440" w:hanging="360"/>
      </w:pPr>
      <w:rPr>
        <w:rFonts w:ascii="Courier New" w:hAnsi="Courier New" w:cs="Courier New" w:hint="default"/>
      </w:rPr>
    </w:lvl>
    <w:lvl w:ilvl="2" w:tplc="34090005" w:tentative="1">
      <w:start w:val="1"/>
      <w:numFmt w:val="bullet"/>
      <w:lvlText w:val=""/>
      <w:lvlJc w:val="left"/>
      <w:pPr>
        <w:ind w:left="2160" w:hanging="360"/>
      </w:pPr>
      <w:rPr>
        <w:rFonts w:ascii="Wingdings" w:hAnsi="Wingdings" w:hint="default"/>
      </w:rPr>
    </w:lvl>
    <w:lvl w:ilvl="3" w:tplc="34090001" w:tentative="1">
      <w:start w:val="1"/>
      <w:numFmt w:val="bullet"/>
      <w:lvlText w:val=""/>
      <w:lvlJc w:val="left"/>
      <w:pPr>
        <w:ind w:left="2880" w:hanging="360"/>
      </w:pPr>
      <w:rPr>
        <w:rFonts w:ascii="Symbol" w:hAnsi="Symbol" w:hint="default"/>
      </w:rPr>
    </w:lvl>
    <w:lvl w:ilvl="4" w:tplc="34090003" w:tentative="1">
      <w:start w:val="1"/>
      <w:numFmt w:val="bullet"/>
      <w:lvlText w:val="o"/>
      <w:lvlJc w:val="left"/>
      <w:pPr>
        <w:ind w:left="3600" w:hanging="360"/>
      </w:pPr>
      <w:rPr>
        <w:rFonts w:ascii="Courier New" w:hAnsi="Courier New" w:cs="Courier New" w:hint="default"/>
      </w:rPr>
    </w:lvl>
    <w:lvl w:ilvl="5" w:tplc="34090005" w:tentative="1">
      <w:start w:val="1"/>
      <w:numFmt w:val="bullet"/>
      <w:lvlText w:val=""/>
      <w:lvlJc w:val="left"/>
      <w:pPr>
        <w:ind w:left="4320" w:hanging="360"/>
      </w:pPr>
      <w:rPr>
        <w:rFonts w:ascii="Wingdings" w:hAnsi="Wingdings" w:hint="default"/>
      </w:rPr>
    </w:lvl>
    <w:lvl w:ilvl="6" w:tplc="34090001" w:tentative="1">
      <w:start w:val="1"/>
      <w:numFmt w:val="bullet"/>
      <w:lvlText w:val=""/>
      <w:lvlJc w:val="left"/>
      <w:pPr>
        <w:ind w:left="5040" w:hanging="360"/>
      </w:pPr>
      <w:rPr>
        <w:rFonts w:ascii="Symbol" w:hAnsi="Symbol" w:hint="default"/>
      </w:rPr>
    </w:lvl>
    <w:lvl w:ilvl="7" w:tplc="34090003" w:tentative="1">
      <w:start w:val="1"/>
      <w:numFmt w:val="bullet"/>
      <w:lvlText w:val="o"/>
      <w:lvlJc w:val="left"/>
      <w:pPr>
        <w:ind w:left="5760" w:hanging="360"/>
      </w:pPr>
      <w:rPr>
        <w:rFonts w:ascii="Courier New" w:hAnsi="Courier New" w:cs="Courier New" w:hint="default"/>
      </w:rPr>
    </w:lvl>
    <w:lvl w:ilvl="8" w:tplc="34090005" w:tentative="1">
      <w:start w:val="1"/>
      <w:numFmt w:val="bullet"/>
      <w:lvlText w:val=""/>
      <w:lvlJc w:val="left"/>
      <w:pPr>
        <w:ind w:left="6480" w:hanging="360"/>
      </w:pPr>
      <w:rPr>
        <w:rFonts w:ascii="Wingdings" w:hAnsi="Wingdings" w:hint="default"/>
      </w:rPr>
    </w:lvl>
  </w:abstractNum>
  <w:abstractNum w:abstractNumId="4" w15:restartNumberingAfterBreak="0">
    <w:nsid w:val="27CB5F9E"/>
    <w:multiLevelType w:val="hybridMultilevel"/>
    <w:tmpl w:val="1722FA3C"/>
    <w:lvl w:ilvl="0" w:tplc="3409000F">
      <w:start w:val="1"/>
      <w:numFmt w:val="decimal"/>
      <w:lvlText w:val="%1."/>
      <w:lvlJc w:val="left"/>
      <w:pPr>
        <w:ind w:left="720" w:hanging="360"/>
      </w:pPr>
    </w:lvl>
    <w:lvl w:ilvl="1" w:tplc="34090019" w:tentative="1">
      <w:start w:val="1"/>
      <w:numFmt w:val="lowerLetter"/>
      <w:lvlText w:val="%2."/>
      <w:lvlJc w:val="left"/>
      <w:pPr>
        <w:ind w:left="1440" w:hanging="360"/>
      </w:pPr>
    </w:lvl>
    <w:lvl w:ilvl="2" w:tplc="3409001B" w:tentative="1">
      <w:start w:val="1"/>
      <w:numFmt w:val="lowerRoman"/>
      <w:lvlText w:val="%3."/>
      <w:lvlJc w:val="right"/>
      <w:pPr>
        <w:ind w:left="2160" w:hanging="180"/>
      </w:pPr>
    </w:lvl>
    <w:lvl w:ilvl="3" w:tplc="3409000F" w:tentative="1">
      <w:start w:val="1"/>
      <w:numFmt w:val="decimal"/>
      <w:lvlText w:val="%4."/>
      <w:lvlJc w:val="left"/>
      <w:pPr>
        <w:ind w:left="2880" w:hanging="360"/>
      </w:pPr>
    </w:lvl>
    <w:lvl w:ilvl="4" w:tplc="34090019" w:tentative="1">
      <w:start w:val="1"/>
      <w:numFmt w:val="lowerLetter"/>
      <w:lvlText w:val="%5."/>
      <w:lvlJc w:val="left"/>
      <w:pPr>
        <w:ind w:left="3600" w:hanging="360"/>
      </w:pPr>
    </w:lvl>
    <w:lvl w:ilvl="5" w:tplc="3409001B" w:tentative="1">
      <w:start w:val="1"/>
      <w:numFmt w:val="lowerRoman"/>
      <w:lvlText w:val="%6."/>
      <w:lvlJc w:val="right"/>
      <w:pPr>
        <w:ind w:left="4320" w:hanging="180"/>
      </w:pPr>
    </w:lvl>
    <w:lvl w:ilvl="6" w:tplc="3409000F" w:tentative="1">
      <w:start w:val="1"/>
      <w:numFmt w:val="decimal"/>
      <w:lvlText w:val="%7."/>
      <w:lvlJc w:val="left"/>
      <w:pPr>
        <w:ind w:left="5040" w:hanging="360"/>
      </w:pPr>
    </w:lvl>
    <w:lvl w:ilvl="7" w:tplc="34090019" w:tentative="1">
      <w:start w:val="1"/>
      <w:numFmt w:val="lowerLetter"/>
      <w:lvlText w:val="%8."/>
      <w:lvlJc w:val="left"/>
      <w:pPr>
        <w:ind w:left="5760" w:hanging="360"/>
      </w:pPr>
    </w:lvl>
    <w:lvl w:ilvl="8" w:tplc="3409001B" w:tentative="1">
      <w:start w:val="1"/>
      <w:numFmt w:val="lowerRoman"/>
      <w:lvlText w:val="%9."/>
      <w:lvlJc w:val="right"/>
      <w:pPr>
        <w:ind w:left="6480" w:hanging="180"/>
      </w:pPr>
    </w:lvl>
  </w:abstractNum>
  <w:abstractNum w:abstractNumId="5" w15:restartNumberingAfterBreak="0">
    <w:nsid w:val="29BD6F0E"/>
    <w:multiLevelType w:val="hybridMultilevel"/>
    <w:tmpl w:val="C6FC4DA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2D6E0A23"/>
    <w:multiLevelType w:val="hybridMultilevel"/>
    <w:tmpl w:val="D0D06AD8"/>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31FC587A"/>
    <w:multiLevelType w:val="hybridMultilevel"/>
    <w:tmpl w:val="78523C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37A9112A"/>
    <w:multiLevelType w:val="hybridMultilevel"/>
    <w:tmpl w:val="FD2E5C90"/>
    <w:lvl w:ilvl="0" w:tplc="95BA85A8">
      <w:start w:val="1"/>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9" w15:restartNumberingAfterBreak="0">
    <w:nsid w:val="37BC6796"/>
    <w:multiLevelType w:val="hybridMultilevel"/>
    <w:tmpl w:val="7A442040"/>
    <w:lvl w:ilvl="0" w:tplc="B0460970">
      <w:start w:val="1"/>
      <w:numFmt w:val="bullet"/>
      <w:lvlText w:val="•"/>
      <w:lvlJc w:val="left"/>
      <w:pPr>
        <w:tabs>
          <w:tab w:val="num" w:pos="720"/>
        </w:tabs>
        <w:ind w:left="720" w:hanging="360"/>
      </w:pPr>
      <w:rPr>
        <w:rFonts w:ascii="Arial" w:hAnsi="Arial" w:hint="default"/>
      </w:rPr>
    </w:lvl>
    <w:lvl w:ilvl="1" w:tplc="7910FCCE" w:tentative="1">
      <w:start w:val="1"/>
      <w:numFmt w:val="bullet"/>
      <w:lvlText w:val="•"/>
      <w:lvlJc w:val="left"/>
      <w:pPr>
        <w:tabs>
          <w:tab w:val="num" w:pos="1440"/>
        </w:tabs>
        <w:ind w:left="1440" w:hanging="360"/>
      </w:pPr>
      <w:rPr>
        <w:rFonts w:ascii="Arial" w:hAnsi="Arial" w:hint="default"/>
      </w:rPr>
    </w:lvl>
    <w:lvl w:ilvl="2" w:tplc="1D800F64" w:tentative="1">
      <w:start w:val="1"/>
      <w:numFmt w:val="bullet"/>
      <w:lvlText w:val="•"/>
      <w:lvlJc w:val="left"/>
      <w:pPr>
        <w:tabs>
          <w:tab w:val="num" w:pos="2160"/>
        </w:tabs>
        <w:ind w:left="2160" w:hanging="360"/>
      </w:pPr>
      <w:rPr>
        <w:rFonts w:ascii="Arial" w:hAnsi="Arial" w:hint="default"/>
      </w:rPr>
    </w:lvl>
    <w:lvl w:ilvl="3" w:tplc="BF06E766" w:tentative="1">
      <w:start w:val="1"/>
      <w:numFmt w:val="bullet"/>
      <w:lvlText w:val="•"/>
      <w:lvlJc w:val="left"/>
      <w:pPr>
        <w:tabs>
          <w:tab w:val="num" w:pos="2880"/>
        </w:tabs>
        <w:ind w:left="2880" w:hanging="360"/>
      </w:pPr>
      <w:rPr>
        <w:rFonts w:ascii="Arial" w:hAnsi="Arial" w:hint="default"/>
      </w:rPr>
    </w:lvl>
    <w:lvl w:ilvl="4" w:tplc="F316249C" w:tentative="1">
      <w:start w:val="1"/>
      <w:numFmt w:val="bullet"/>
      <w:lvlText w:val="•"/>
      <w:lvlJc w:val="left"/>
      <w:pPr>
        <w:tabs>
          <w:tab w:val="num" w:pos="3600"/>
        </w:tabs>
        <w:ind w:left="3600" w:hanging="360"/>
      </w:pPr>
      <w:rPr>
        <w:rFonts w:ascii="Arial" w:hAnsi="Arial" w:hint="default"/>
      </w:rPr>
    </w:lvl>
    <w:lvl w:ilvl="5" w:tplc="DD58F55C" w:tentative="1">
      <w:start w:val="1"/>
      <w:numFmt w:val="bullet"/>
      <w:lvlText w:val="•"/>
      <w:lvlJc w:val="left"/>
      <w:pPr>
        <w:tabs>
          <w:tab w:val="num" w:pos="4320"/>
        </w:tabs>
        <w:ind w:left="4320" w:hanging="360"/>
      </w:pPr>
      <w:rPr>
        <w:rFonts w:ascii="Arial" w:hAnsi="Arial" w:hint="default"/>
      </w:rPr>
    </w:lvl>
    <w:lvl w:ilvl="6" w:tplc="935838DE" w:tentative="1">
      <w:start w:val="1"/>
      <w:numFmt w:val="bullet"/>
      <w:lvlText w:val="•"/>
      <w:lvlJc w:val="left"/>
      <w:pPr>
        <w:tabs>
          <w:tab w:val="num" w:pos="5040"/>
        </w:tabs>
        <w:ind w:left="5040" w:hanging="360"/>
      </w:pPr>
      <w:rPr>
        <w:rFonts w:ascii="Arial" w:hAnsi="Arial" w:hint="default"/>
      </w:rPr>
    </w:lvl>
    <w:lvl w:ilvl="7" w:tplc="FD904296" w:tentative="1">
      <w:start w:val="1"/>
      <w:numFmt w:val="bullet"/>
      <w:lvlText w:val="•"/>
      <w:lvlJc w:val="left"/>
      <w:pPr>
        <w:tabs>
          <w:tab w:val="num" w:pos="5760"/>
        </w:tabs>
        <w:ind w:left="5760" w:hanging="360"/>
      </w:pPr>
      <w:rPr>
        <w:rFonts w:ascii="Arial" w:hAnsi="Arial" w:hint="default"/>
      </w:rPr>
    </w:lvl>
    <w:lvl w:ilvl="8" w:tplc="FC1EAF64" w:tentative="1">
      <w:start w:val="1"/>
      <w:numFmt w:val="bullet"/>
      <w:lvlText w:val="•"/>
      <w:lvlJc w:val="left"/>
      <w:pPr>
        <w:tabs>
          <w:tab w:val="num" w:pos="6480"/>
        </w:tabs>
        <w:ind w:left="6480" w:hanging="360"/>
      </w:pPr>
      <w:rPr>
        <w:rFonts w:ascii="Arial" w:hAnsi="Arial" w:hint="default"/>
      </w:rPr>
    </w:lvl>
  </w:abstractNum>
  <w:abstractNum w:abstractNumId="10" w15:restartNumberingAfterBreak="0">
    <w:nsid w:val="3D1807B0"/>
    <w:multiLevelType w:val="hybridMultilevel"/>
    <w:tmpl w:val="140A0C74"/>
    <w:lvl w:ilvl="0" w:tplc="70F87D86">
      <w:start w:val="1"/>
      <w:numFmt w:val="upperRoman"/>
      <w:lvlText w:val="%1."/>
      <w:lvlJc w:val="left"/>
      <w:pPr>
        <w:ind w:left="1080" w:hanging="720"/>
      </w:pPr>
      <w:rPr>
        <w:rFonts w:hint="default"/>
      </w:rPr>
    </w:lvl>
    <w:lvl w:ilvl="1" w:tplc="34090019" w:tentative="1">
      <w:start w:val="1"/>
      <w:numFmt w:val="lowerLetter"/>
      <w:lvlText w:val="%2."/>
      <w:lvlJc w:val="left"/>
      <w:pPr>
        <w:ind w:left="1440" w:hanging="360"/>
      </w:pPr>
    </w:lvl>
    <w:lvl w:ilvl="2" w:tplc="3409001B" w:tentative="1">
      <w:start w:val="1"/>
      <w:numFmt w:val="lowerRoman"/>
      <w:lvlText w:val="%3."/>
      <w:lvlJc w:val="right"/>
      <w:pPr>
        <w:ind w:left="2160" w:hanging="180"/>
      </w:pPr>
    </w:lvl>
    <w:lvl w:ilvl="3" w:tplc="3409000F" w:tentative="1">
      <w:start w:val="1"/>
      <w:numFmt w:val="decimal"/>
      <w:lvlText w:val="%4."/>
      <w:lvlJc w:val="left"/>
      <w:pPr>
        <w:ind w:left="2880" w:hanging="360"/>
      </w:pPr>
    </w:lvl>
    <w:lvl w:ilvl="4" w:tplc="34090019" w:tentative="1">
      <w:start w:val="1"/>
      <w:numFmt w:val="lowerLetter"/>
      <w:lvlText w:val="%5."/>
      <w:lvlJc w:val="left"/>
      <w:pPr>
        <w:ind w:left="3600" w:hanging="360"/>
      </w:pPr>
    </w:lvl>
    <w:lvl w:ilvl="5" w:tplc="3409001B" w:tentative="1">
      <w:start w:val="1"/>
      <w:numFmt w:val="lowerRoman"/>
      <w:lvlText w:val="%6."/>
      <w:lvlJc w:val="right"/>
      <w:pPr>
        <w:ind w:left="4320" w:hanging="180"/>
      </w:pPr>
    </w:lvl>
    <w:lvl w:ilvl="6" w:tplc="3409000F" w:tentative="1">
      <w:start w:val="1"/>
      <w:numFmt w:val="decimal"/>
      <w:lvlText w:val="%7."/>
      <w:lvlJc w:val="left"/>
      <w:pPr>
        <w:ind w:left="5040" w:hanging="360"/>
      </w:pPr>
    </w:lvl>
    <w:lvl w:ilvl="7" w:tplc="34090019" w:tentative="1">
      <w:start w:val="1"/>
      <w:numFmt w:val="lowerLetter"/>
      <w:lvlText w:val="%8."/>
      <w:lvlJc w:val="left"/>
      <w:pPr>
        <w:ind w:left="5760" w:hanging="360"/>
      </w:pPr>
    </w:lvl>
    <w:lvl w:ilvl="8" w:tplc="3409001B" w:tentative="1">
      <w:start w:val="1"/>
      <w:numFmt w:val="lowerRoman"/>
      <w:lvlText w:val="%9."/>
      <w:lvlJc w:val="right"/>
      <w:pPr>
        <w:ind w:left="6480" w:hanging="180"/>
      </w:pPr>
    </w:lvl>
  </w:abstractNum>
  <w:abstractNum w:abstractNumId="11" w15:restartNumberingAfterBreak="0">
    <w:nsid w:val="4AE4462C"/>
    <w:multiLevelType w:val="hybridMultilevel"/>
    <w:tmpl w:val="447A492A"/>
    <w:lvl w:ilvl="0" w:tplc="25A8FD20">
      <w:start w:val="1"/>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2" w15:restartNumberingAfterBreak="0">
    <w:nsid w:val="60E15BBF"/>
    <w:multiLevelType w:val="hybridMultilevel"/>
    <w:tmpl w:val="CD248BC0"/>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6B5E3AE0"/>
    <w:multiLevelType w:val="hybridMultilevel"/>
    <w:tmpl w:val="7A86D0FE"/>
    <w:lvl w:ilvl="0" w:tplc="0DA612B2">
      <w:start w:val="1"/>
      <w:numFmt w:val="upperRoman"/>
      <w:lvlText w:val="%1."/>
      <w:lvlJc w:val="left"/>
      <w:pPr>
        <w:ind w:left="990" w:hanging="720"/>
      </w:pPr>
      <w:rPr>
        <w:rFonts w:hint="default"/>
      </w:rPr>
    </w:lvl>
    <w:lvl w:ilvl="1" w:tplc="34090019" w:tentative="1">
      <w:start w:val="1"/>
      <w:numFmt w:val="lowerLetter"/>
      <w:lvlText w:val="%2."/>
      <w:lvlJc w:val="left"/>
      <w:pPr>
        <w:ind w:left="1350" w:hanging="360"/>
      </w:pPr>
    </w:lvl>
    <w:lvl w:ilvl="2" w:tplc="3409001B" w:tentative="1">
      <w:start w:val="1"/>
      <w:numFmt w:val="lowerRoman"/>
      <w:lvlText w:val="%3."/>
      <w:lvlJc w:val="right"/>
      <w:pPr>
        <w:ind w:left="2070" w:hanging="180"/>
      </w:pPr>
    </w:lvl>
    <w:lvl w:ilvl="3" w:tplc="3409000F" w:tentative="1">
      <w:start w:val="1"/>
      <w:numFmt w:val="decimal"/>
      <w:lvlText w:val="%4."/>
      <w:lvlJc w:val="left"/>
      <w:pPr>
        <w:ind w:left="2790" w:hanging="360"/>
      </w:pPr>
    </w:lvl>
    <w:lvl w:ilvl="4" w:tplc="34090019" w:tentative="1">
      <w:start w:val="1"/>
      <w:numFmt w:val="lowerLetter"/>
      <w:lvlText w:val="%5."/>
      <w:lvlJc w:val="left"/>
      <w:pPr>
        <w:ind w:left="3510" w:hanging="360"/>
      </w:pPr>
    </w:lvl>
    <w:lvl w:ilvl="5" w:tplc="3409001B" w:tentative="1">
      <w:start w:val="1"/>
      <w:numFmt w:val="lowerRoman"/>
      <w:lvlText w:val="%6."/>
      <w:lvlJc w:val="right"/>
      <w:pPr>
        <w:ind w:left="4230" w:hanging="180"/>
      </w:pPr>
    </w:lvl>
    <w:lvl w:ilvl="6" w:tplc="3409000F" w:tentative="1">
      <w:start w:val="1"/>
      <w:numFmt w:val="decimal"/>
      <w:lvlText w:val="%7."/>
      <w:lvlJc w:val="left"/>
      <w:pPr>
        <w:ind w:left="4950" w:hanging="360"/>
      </w:pPr>
    </w:lvl>
    <w:lvl w:ilvl="7" w:tplc="34090019" w:tentative="1">
      <w:start w:val="1"/>
      <w:numFmt w:val="lowerLetter"/>
      <w:lvlText w:val="%8."/>
      <w:lvlJc w:val="left"/>
      <w:pPr>
        <w:ind w:left="5670" w:hanging="360"/>
      </w:pPr>
    </w:lvl>
    <w:lvl w:ilvl="8" w:tplc="3409001B" w:tentative="1">
      <w:start w:val="1"/>
      <w:numFmt w:val="lowerRoman"/>
      <w:lvlText w:val="%9."/>
      <w:lvlJc w:val="right"/>
      <w:pPr>
        <w:ind w:left="6390" w:hanging="180"/>
      </w:pPr>
    </w:lvl>
  </w:abstractNum>
  <w:abstractNum w:abstractNumId="14" w15:restartNumberingAfterBreak="0">
    <w:nsid w:val="748327C8"/>
    <w:multiLevelType w:val="hybridMultilevel"/>
    <w:tmpl w:val="EB363CBE"/>
    <w:lvl w:ilvl="0" w:tplc="8D8E13B8">
      <w:start w:val="1"/>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5" w15:restartNumberingAfterBreak="0">
    <w:nsid w:val="79EB6FA9"/>
    <w:multiLevelType w:val="hybridMultilevel"/>
    <w:tmpl w:val="D534A5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7C65043F"/>
    <w:multiLevelType w:val="hybridMultilevel"/>
    <w:tmpl w:val="1376E428"/>
    <w:lvl w:ilvl="0" w:tplc="7B9483AE">
      <w:start w:val="1"/>
      <w:numFmt w:val="decimal"/>
      <w:lvlText w:val="%1."/>
      <w:lvlJc w:val="left"/>
      <w:pPr>
        <w:tabs>
          <w:tab w:val="num" w:pos="720"/>
        </w:tabs>
        <w:ind w:left="720" w:hanging="360"/>
      </w:pPr>
    </w:lvl>
    <w:lvl w:ilvl="1" w:tplc="1A547332">
      <w:start w:val="1"/>
      <w:numFmt w:val="decimal"/>
      <w:lvlText w:val="%2."/>
      <w:lvlJc w:val="left"/>
      <w:pPr>
        <w:tabs>
          <w:tab w:val="num" w:pos="1440"/>
        </w:tabs>
        <w:ind w:left="1440" w:hanging="360"/>
      </w:pPr>
    </w:lvl>
    <w:lvl w:ilvl="2" w:tplc="A684A772" w:tentative="1">
      <w:start w:val="1"/>
      <w:numFmt w:val="decimal"/>
      <w:lvlText w:val="%3."/>
      <w:lvlJc w:val="left"/>
      <w:pPr>
        <w:tabs>
          <w:tab w:val="num" w:pos="2160"/>
        </w:tabs>
        <w:ind w:left="2160" w:hanging="360"/>
      </w:pPr>
    </w:lvl>
    <w:lvl w:ilvl="3" w:tplc="6F1A919A" w:tentative="1">
      <w:start w:val="1"/>
      <w:numFmt w:val="decimal"/>
      <w:lvlText w:val="%4."/>
      <w:lvlJc w:val="left"/>
      <w:pPr>
        <w:tabs>
          <w:tab w:val="num" w:pos="2880"/>
        </w:tabs>
        <w:ind w:left="2880" w:hanging="360"/>
      </w:pPr>
    </w:lvl>
    <w:lvl w:ilvl="4" w:tplc="40D0C14C" w:tentative="1">
      <w:start w:val="1"/>
      <w:numFmt w:val="decimal"/>
      <w:lvlText w:val="%5."/>
      <w:lvlJc w:val="left"/>
      <w:pPr>
        <w:tabs>
          <w:tab w:val="num" w:pos="3600"/>
        </w:tabs>
        <w:ind w:left="3600" w:hanging="360"/>
      </w:pPr>
    </w:lvl>
    <w:lvl w:ilvl="5" w:tplc="3778729A" w:tentative="1">
      <w:start w:val="1"/>
      <w:numFmt w:val="decimal"/>
      <w:lvlText w:val="%6."/>
      <w:lvlJc w:val="left"/>
      <w:pPr>
        <w:tabs>
          <w:tab w:val="num" w:pos="4320"/>
        </w:tabs>
        <w:ind w:left="4320" w:hanging="360"/>
      </w:pPr>
    </w:lvl>
    <w:lvl w:ilvl="6" w:tplc="16BC9514" w:tentative="1">
      <w:start w:val="1"/>
      <w:numFmt w:val="decimal"/>
      <w:lvlText w:val="%7."/>
      <w:lvlJc w:val="left"/>
      <w:pPr>
        <w:tabs>
          <w:tab w:val="num" w:pos="5040"/>
        </w:tabs>
        <w:ind w:left="5040" w:hanging="360"/>
      </w:pPr>
    </w:lvl>
    <w:lvl w:ilvl="7" w:tplc="923214FE" w:tentative="1">
      <w:start w:val="1"/>
      <w:numFmt w:val="decimal"/>
      <w:lvlText w:val="%8."/>
      <w:lvlJc w:val="left"/>
      <w:pPr>
        <w:tabs>
          <w:tab w:val="num" w:pos="5760"/>
        </w:tabs>
        <w:ind w:left="5760" w:hanging="360"/>
      </w:pPr>
    </w:lvl>
    <w:lvl w:ilvl="8" w:tplc="CCB6D928" w:tentative="1">
      <w:start w:val="1"/>
      <w:numFmt w:val="decimal"/>
      <w:lvlText w:val="%9."/>
      <w:lvlJc w:val="left"/>
      <w:pPr>
        <w:tabs>
          <w:tab w:val="num" w:pos="6480"/>
        </w:tabs>
        <w:ind w:left="6480" w:hanging="360"/>
      </w:pPr>
    </w:lvl>
  </w:abstractNum>
  <w:num w:numId="1">
    <w:abstractNumId w:val="12"/>
  </w:num>
  <w:num w:numId="2">
    <w:abstractNumId w:val="6"/>
  </w:num>
  <w:num w:numId="3">
    <w:abstractNumId w:val="9"/>
  </w:num>
  <w:num w:numId="4">
    <w:abstractNumId w:val="16"/>
  </w:num>
  <w:num w:numId="5">
    <w:abstractNumId w:val="15"/>
  </w:num>
  <w:num w:numId="6">
    <w:abstractNumId w:val="5"/>
  </w:num>
  <w:num w:numId="7">
    <w:abstractNumId w:val="7"/>
  </w:num>
  <w:num w:numId="8">
    <w:abstractNumId w:val="3"/>
  </w:num>
  <w:num w:numId="9">
    <w:abstractNumId w:val="10"/>
  </w:num>
  <w:num w:numId="10">
    <w:abstractNumId w:val="13"/>
  </w:num>
  <w:num w:numId="11">
    <w:abstractNumId w:val="0"/>
  </w:num>
  <w:num w:numId="12">
    <w:abstractNumId w:val="8"/>
  </w:num>
  <w:num w:numId="13">
    <w:abstractNumId w:val="14"/>
  </w:num>
  <w:num w:numId="14">
    <w:abstractNumId w:val="11"/>
  </w:num>
  <w:num w:numId="15">
    <w:abstractNumId w:val="1"/>
  </w:num>
  <w:num w:numId="16">
    <w:abstractNumId w:val="4"/>
  </w:num>
  <w:num w:numId="17">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53"/>
  <w:hideSpellingErrors/>
  <w:hideGrammaticalErrors/>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F2D4E"/>
    <w:rsid w:val="00005675"/>
    <w:rsid w:val="00022018"/>
    <w:rsid w:val="0002711E"/>
    <w:rsid w:val="00080024"/>
    <w:rsid w:val="0008401C"/>
    <w:rsid w:val="000A3806"/>
    <w:rsid w:val="000B2429"/>
    <w:rsid w:val="000E094C"/>
    <w:rsid w:val="000E1190"/>
    <w:rsid w:val="000F2B22"/>
    <w:rsid w:val="001157D8"/>
    <w:rsid w:val="001259E3"/>
    <w:rsid w:val="00172F2E"/>
    <w:rsid w:val="00183594"/>
    <w:rsid w:val="001A57D6"/>
    <w:rsid w:val="001B1478"/>
    <w:rsid w:val="001B6305"/>
    <w:rsid w:val="001D0EC7"/>
    <w:rsid w:val="001F5B8F"/>
    <w:rsid w:val="00211D82"/>
    <w:rsid w:val="0022185E"/>
    <w:rsid w:val="00226503"/>
    <w:rsid w:val="002B7BB1"/>
    <w:rsid w:val="002F5AAE"/>
    <w:rsid w:val="00300AD9"/>
    <w:rsid w:val="00336AF8"/>
    <w:rsid w:val="00366F63"/>
    <w:rsid w:val="00370F2D"/>
    <w:rsid w:val="0038514A"/>
    <w:rsid w:val="003D650B"/>
    <w:rsid w:val="003F2B00"/>
    <w:rsid w:val="003F3582"/>
    <w:rsid w:val="003F7694"/>
    <w:rsid w:val="004814BC"/>
    <w:rsid w:val="004A2B97"/>
    <w:rsid w:val="004C1E90"/>
    <w:rsid w:val="004C21C5"/>
    <w:rsid w:val="004F2D4E"/>
    <w:rsid w:val="00514D2B"/>
    <w:rsid w:val="00524E84"/>
    <w:rsid w:val="00544290"/>
    <w:rsid w:val="00573365"/>
    <w:rsid w:val="005F23FD"/>
    <w:rsid w:val="006126AC"/>
    <w:rsid w:val="006132C7"/>
    <w:rsid w:val="00627E62"/>
    <w:rsid w:val="00630F06"/>
    <w:rsid w:val="00670DBF"/>
    <w:rsid w:val="00685832"/>
    <w:rsid w:val="006862AD"/>
    <w:rsid w:val="006A2BDA"/>
    <w:rsid w:val="006C7EFF"/>
    <w:rsid w:val="006D2C50"/>
    <w:rsid w:val="006D4DEC"/>
    <w:rsid w:val="006E7517"/>
    <w:rsid w:val="00700D4B"/>
    <w:rsid w:val="00710076"/>
    <w:rsid w:val="007102E3"/>
    <w:rsid w:val="007321E9"/>
    <w:rsid w:val="00747A9E"/>
    <w:rsid w:val="00792055"/>
    <w:rsid w:val="007B4D0B"/>
    <w:rsid w:val="0088799A"/>
    <w:rsid w:val="008B1F3E"/>
    <w:rsid w:val="008B6F8D"/>
    <w:rsid w:val="008B78EC"/>
    <w:rsid w:val="008D619F"/>
    <w:rsid w:val="008E179F"/>
    <w:rsid w:val="008F30AB"/>
    <w:rsid w:val="00917B47"/>
    <w:rsid w:val="009474E8"/>
    <w:rsid w:val="009776A5"/>
    <w:rsid w:val="00990BB9"/>
    <w:rsid w:val="009B7C19"/>
    <w:rsid w:val="009D3AA9"/>
    <w:rsid w:val="009D6A16"/>
    <w:rsid w:val="00A31803"/>
    <w:rsid w:val="00A44853"/>
    <w:rsid w:val="00A611CE"/>
    <w:rsid w:val="00A63DA6"/>
    <w:rsid w:val="00A82F4A"/>
    <w:rsid w:val="00AF1585"/>
    <w:rsid w:val="00B2645F"/>
    <w:rsid w:val="00B63048"/>
    <w:rsid w:val="00B6374E"/>
    <w:rsid w:val="00B85251"/>
    <w:rsid w:val="00B93888"/>
    <w:rsid w:val="00B96342"/>
    <w:rsid w:val="00BA6E2E"/>
    <w:rsid w:val="00BB6E13"/>
    <w:rsid w:val="00BC25C7"/>
    <w:rsid w:val="00C02411"/>
    <w:rsid w:val="00C056B8"/>
    <w:rsid w:val="00C0785B"/>
    <w:rsid w:val="00C1462A"/>
    <w:rsid w:val="00C554D4"/>
    <w:rsid w:val="00C5712D"/>
    <w:rsid w:val="00C66502"/>
    <w:rsid w:val="00C85D8D"/>
    <w:rsid w:val="00C971E5"/>
    <w:rsid w:val="00CD7197"/>
    <w:rsid w:val="00D02028"/>
    <w:rsid w:val="00D032F6"/>
    <w:rsid w:val="00D13063"/>
    <w:rsid w:val="00D4075B"/>
    <w:rsid w:val="00D472CD"/>
    <w:rsid w:val="00D62757"/>
    <w:rsid w:val="00D65C2A"/>
    <w:rsid w:val="00D863B8"/>
    <w:rsid w:val="00D92A0B"/>
    <w:rsid w:val="00DA6650"/>
    <w:rsid w:val="00DC145F"/>
    <w:rsid w:val="00DC381C"/>
    <w:rsid w:val="00DC40F3"/>
    <w:rsid w:val="00DF2329"/>
    <w:rsid w:val="00E0506C"/>
    <w:rsid w:val="00E26477"/>
    <w:rsid w:val="00E40654"/>
    <w:rsid w:val="00E52A3E"/>
    <w:rsid w:val="00E64834"/>
    <w:rsid w:val="00E67381"/>
    <w:rsid w:val="00E771B4"/>
    <w:rsid w:val="00EA1AD4"/>
    <w:rsid w:val="00EC33A5"/>
    <w:rsid w:val="00ED72CA"/>
    <w:rsid w:val="00EE2FAA"/>
    <w:rsid w:val="00EF33AF"/>
    <w:rsid w:val="00F06035"/>
    <w:rsid w:val="00F1759C"/>
    <w:rsid w:val="00F40D9B"/>
    <w:rsid w:val="00F514C8"/>
    <w:rsid w:val="00F96412"/>
    <w:rsid w:val="00FB3CE5"/>
    <w:rsid w:val="00FC36CA"/>
    <w:rsid w:val="00FC48B3"/>
    <w:rsid w:val="00FC71AB"/>
    <w:rsid w:val="00FF3628"/>
    <w:rsid w:val="00FF608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4CDDD44"/>
  <w15:docId w15:val="{435864BE-46CB-4339-8F0B-11469891017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uiPriority w:val="1"/>
    <w:qFormat/>
    <w:rsid w:val="00BA6E2E"/>
    <w:pPr>
      <w:spacing w:after="0" w:line="240" w:lineRule="auto"/>
    </w:pPr>
  </w:style>
  <w:style w:type="table" w:styleId="TableGrid">
    <w:name w:val="Table Grid"/>
    <w:basedOn w:val="TableNormal"/>
    <w:uiPriority w:val="59"/>
    <w:rsid w:val="006862A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6862AD"/>
    <w:pPr>
      <w:spacing w:after="160" w:line="259" w:lineRule="auto"/>
      <w:ind w:left="720"/>
      <w:contextualSpacing/>
    </w:pPr>
  </w:style>
  <w:style w:type="paragraph" w:styleId="Header">
    <w:name w:val="header"/>
    <w:basedOn w:val="Normal"/>
    <w:link w:val="HeaderChar"/>
    <w:uiPriority w:val="99"/>
    <w:unhideWhenUsed/>
    <w:rsid w:val="008E179F"/>
    <w:pPr>
      <w:tabs>
        <w:tab w:val="center" w:pos="4513"/>
        <w:tab w:val="right" w:pos="9026"/>
      </w:tabs>
      <w:spacing w:after="0" w:line="240" w:lineRule="auto"/>
    </w:pPr>
  </w:style>
  <w:style w:type="character" w:customStyle="1" w:styleId="HeaderChar">
    <w:name w:val="Header Char"/>
    <w:basedOn w:val="DefaultParagraphFont"/>
    <w:link w:val="Header"/>
    <w:uiPriority w:val="99"/>
    <w:rsid w:val="008E179F"/>
  </w:style>
  <w:style w:type="paragraph" w:styleId="Footer">
    <w:name w:val="footer"/>
    <w:basedOn w:val="Normal"/>
    <w:link w:val="FooterChar"/>
    <w:uiPriority w:val="99"/>
    <w:unhideWhenUsed/>
    <w:rsid w:val="008E179F"/>
    <w:pPr>
      <w:tabs>
        <w:tab w:val="center" w:pos="4513"/>
        <w:tab w:val="right" w:pos="9026"/>
      </w:tabs>
      <w:spacing w:after="0" w:line="240" w:lineRule="auto"/>
    </w:pPr>
  </w:style>
  <w:style w:type="character" w:customStyle="1" w:styleId="FooterChar">
    <w:name w:val="Footer Char"/>
    <w:basedOn w:val="DefaultParagraphFont"/>
    <w:link w:val="Footer"/>
    <w:uiPriority w:val="99"/>
    <w:rsid w:val="008E179F"/>
  </w:style>
  <w:style w:type="table" w:customStyle="1" w:styleId="GridTable1Light1">
    <w:name w:val="Grid Table 1 Light1"/>
    <w:basedOn w:val="TableNormal"/>
    <w:uiPriority w:val="46"/>
    <w:rsid w:val="009474E8"/>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styleId="BalloonText">
    <w:name w:val="Balloon Text"/>
    <w:basedOn w:val="Normal"/>
    <w:link w:val="BalloonTextChar"/>
    <w:uiPriority w:val="99"/>
    <w:semiHidden/>
    <w:unhideWhenUsed/>
    <w:rsid w:val="00D92A0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92A0B"/>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63017357">
      <w:bodyDiv w:val="1"/>
      <w:marLeft w:val="0"/>
      <w:marRight w:val="0"/>
      <w:marTop w:val="0"/>
      <w:marBottom w:val="0"/>
      <w:divBdr>
        <w:top w:val="none" w:sz="0" w:space="0" w:color="auto"/>
        <w:left w:val="none" w:sz="0" w:space="0" w:color="auto"/>
        <w:bottom w:val="none" w:sz="0" w:space="0" w:color="auto"/>
        <w:right w:val="none" w:sz="0" w:space="0" w:color="auto"/>
      </w:divBdr>
      <w:divsChild>
        <w:div w:id="178006800">
          <w:marLeft w:val="360"/>
          <w:marRight w:val="0"/>
          <w:marTop w:val="200"/>
          <w:marBottom w:val="0"/>
          <w:divBdr>
            <w:top w:val="none" w:sz="0" w:space="0" w:color="auto"/>
            <w:left w:val="none" w:sz="0" w:space="0" w:color="auto"/>
            <w:bottom w:val="none" w:sz="0" w:space="0" w:color="auto"/>
            <w:right w:val="none" w:sz="0" w:space="0" w:color="auto"/>
          </w:divBdr>
        </w:div>
        <w:div w:id="494491357">
          <w:marLeft w:val="360"/>
          <w:marRight w:val="0"/>
          <w:marTop w:val="200"/>
          <w:marBottom w:val="0"/>
          <w:divBdr>
            <w:top w:val="none" w:sz="0" w:space="0" w:color="auto"/>
            <w:left w:val="none" w:sz="0" w:space="0" w:color="auto"/>
            <w:bottom w:val="none" w:sz="0" w:space="0" w:color="auto"/>
            <w:right w:val="none" w:sz="0" w:space="0" w:color="auto"/>
          </w:divBdr>
        </w:div>
        <w:div w:id="1621065201">
          <w:marLeft w:val="360"/>
          <w:marRight w:val="0"/>
          <w:marTop w:val="200"/>
          <w:marBottom w:val="0"/>
          <w:divBdr>
            <w:top w:val="none" w:sz="0" w:space="0" w:color="auto"/>
            <w:left w:val="none" w:sz="0" w:space="0" w:color="auto"/>
            <w:bottom w:val="none" w:sz="0" w:space="0" w:color="auto"/>
            <w:right w:val="none" w:sz="0" w:space="0" w:color="auto"/>
          </w:divBdr>
        </w:div>
      </w:divsChild>
    </w:div>
    <w:div w:id="366023936">
      <w:bodyDiv w:val="1"/>
      <w:marLeft w:val="0"/>
      <w:marRight w:val="0"/>
      <w:marTop w:val="0"/>
      <w:marBottom w:val="0"/>
      <w:divBdr>
        <w:top w:val="none" w:sz="0" w:space="0" w:color="auto"/>
        <w:left w:val="none" w:sz="0" w:space="0" w:color="auto"/>
        <w:bottom w:val="none" w:sz="0" w:space="0" w:color="auto"/>
        <w:right w:val="none" w:sz="0" w:space="0" w:color="auto"/>
      </w:divBdr>
      <w:divsChild>
        <w:div w:id="60179418">
          <w:marLeft w:val="360"/>
          <w:marRight w:val="0"/>
          <w:marTop w:val="200"/>
          <w:marBottom w:val="0"/>
          <w:divBdr>
            <w:top w:val="none" w:sz="0" w:space="0" w:color="auto"/>
            <w:left w:val="none" w:sz="0" w:space="0" w:color="auto"/>
            <w:bottom w:val="none" w:sz="0" w:space="0" w:color="auto"/>
            <w:right w:val="none" w:sz="0" w:space="0" w:color="auto"/>
          </w:divBdr>
        </w:div>
        <w:div w:id="1102073642">
          <w:marLeft w:val="360"/>
          <w:marRight w:val="0"/>
          <w:marTop w:val="200"/>
          <w:marBottom w:val="0"/>
          <w:divBdr>
            <w:top w:val="none" w:sz="0" w:space="0" w:color="auto"/>
            <w:left w:val="none" w:sz="0" w:space="0" w:color="auto"/>
            <w:bottom w:val="none" w:sz="0" w:space="0" w:color="auto"/>
            <w:right w:val="none" w:sz="0" w:space="0" w:color="auto"/>
          </w:divBdr>
        </w:div>
        <w:div w:id="1423911426">
          <w:marLeft w:val="360"/>
          <w:marRight w:val="0"/>
          <w:marTop w:val="200"/>
          <w:marBottom w:val="0"/>
          <w:divBdr>
            <w:top w:val="none" w:sz="0" w:space="0" w:color="auto"/>
            <w:left w:val="none" w:sz="0" w:space="0" w:color="auto"/>
            <w:bottom w:val="none" w:sz="0" w:space="0" w:color="auto"/>
            <w:right w:val="none" w:sz="0" w:space="0" w:color="auto"/>
          </w:divBdr>
        </w:div>
      </w:divsChild>
    </w:div>
    <w:div w:id="432240089">
      <w:bodyDiv w:val="1"/>
      <w:marLeft w:val="0"/>
      <w:marRight w:val="0"/>
      <w:marTop w:val="0"/>
      <w:marBottom w:val="0"/>
      <w:divBdr>
        <w:top w:val="none" w:sz="0" w:space="0" w:color="auto"/>
        <w:left w:val="none" w:sz="0" w:space="0" w:color="auto"/>
        <w:bottom w:val="none" w:sz="0" w:space="0" w:color="auto"/>
        <w:right w:val="none" w:sz="0" w:space="0" w:color="auto"/>
      </w:divBdr>
      <w:divsChild>
        <w:div w:id="1676109735">
          <w:marLeft w:val="360"/>
          <w:marRight w:val="0"/>
          <w:marTop w:val="200"/>
          <w:marBottom w:val="0"/>
          <w:divBdr>
            <w:top w:val="none" w:sz="0" w:space="0" w:color="auto"/>
            <w:left w:val="none" w:sz="0" w:space="0" w:color="auto"/>
            <w:bottom w:val="none" w:sz="0" w:space="0" w:color="auto"/>
            <w:right w:val="none" w:sz="0" w:space="0" w:color="auto"/>
          </w:divBdr>
        </w:div>
      </w:divsChild>
    </w:div>
    <w:div w:id="451947209">
      <w:bodyDiv w:val="1"/>
      <w:marLeft w:val="0"/>
      <w:marRight w:val="0"/>
      <w:marTop w:val="0"/>
      <w:marBottom w:val="0"/>
      <w:divBdr>
        <w:top w:val="none" w:sz="0" w:space="0" w:color="auto"/>
        <w:left w:val="none" w:sz="0" w:space="0" w:color="auto"/>
        <w:bottom w:val="none" w:sz="0" w:space="0" w:color="auto"/>
        <w:right w:val="none" w:sz="0" w:space="0" w:color="auto"/>
      </w:divBdr>
      <w:divsChild>
        <w:div w:id="1162237385">
          <w:marLeft w:val="360"/>
          <w:marRight w:val="0"/>
          <w:marTop w:val="200"/>
          <w:marBottom w:val="0"/>
          <w:divBdr>
            <w:top w:val="none" w:sz="0" w:space="0" w:color="auto"/>
            <w:left w:val="none" w:sz="0" w:space="0" w:color="auto"/>
            <w:bottom w:val="none" w:sz="0" w:space="0" w:color="auto"/>
            <w:right w:val="none" w:sz="0" w:space="0" w:color="auto"/>
          </w:divBdr>
        </w:div>
      </w:divsChild>
    </w:div>
    <w:div w:id="495999057">
      <w:bodyDiv w:val="1"/>
      <w:marLeft w:val="0"/>
      <w:marRight w:val="0"/>
      <w:marTop w:val="0"/>
      <w:marBottom w:val="0"/>
      <w:divBdr>
        <w:top w:val="none" w:sz="0" w:space="0" w:color="auto"/>
        <w:left w:val="none" w:sz="0" w:space="0" w:color="auto"/>
        <w:bottom w:val="none" w:sz="0" w:space="0" w:color="auto"/>
        <w:right w:val="none" w:sz="0" w:space="0" w:color="auto"/>
      </w:divBdr>
      <w:divsChild>
        <w:div w:id="33504214">
          <w:marLeft w:val="360"/>
          <w:marRight w:val="0"/>
          <w:marTop w:val="200"/>
          <w:marBottom w:val="0"/>
          <w:divBdr>
            <w:top w:val="none" w:sz="0" w:space="0" w:color="auto"/>
            <w:left w:val="none" w:sz="0" w:space="0" w:color="auto"/>
            <w:bottom w:val="none" w:sz="0" w:space="0" w:color="auto"/>
            <w:right w:val="none" w:sz="0" w:space="0" w:color="auto"/>
          </w:divBdr>
        </w:div>
      </w:divsChild>
    </w:div>
    <w:div w:id="725951739">
      <w:bodyDiv w:val="1"/>
      <w:marLeft w:val="0"/>
      <w:marRight w:val="0"/>
      <w:marTop w:val="0"/>
      <w:marBottom w:val="0"/>
      <w:divBdr>
        <w:top w:val="none" w:sz="0" w:space="0" w:color="auto"/>
        <w:left w:val="none" w:sz="0" w:space="0" w:color="auto"/>
        <w:bottom w:val="none" w:sz="0" w:space="0" w:color="auto"/>
        <w:right w:val="none" w:sz="0" w:space="0" w:color="auto"/>
      </w:divBdr>
      <w:divsChild>
        <w:div w:id="468935234">
          <w:marLeft w:val="360"/>
          <w:marRight w:val="0"/>
          <w:marTop w:val="200"/>
          <w:marBottom w:val="0"/>
          <w:divBdr>
            <w:top w:val="none" w:sz="0" w:space="0" w:color="auto"/>
            <w:left w:val="none" w:sz="0" w:space="0" w:color="auto"/>
            <w:bottom w:val="none" w:sz="0" w:space="0" w:color="auto"/>
            <w:right w:val="none" w:sz="0" w:space="0" w:color="auto"/>
          </w:divBdr>
        </w:div>
      </w:divsChild>
    </w:div>
    <w:div w:id="1557085585">
      <w:bodyDiv w:val="1"/>
      <w:marLeft w:val="0"/>
      <w:marRight w:val="0"/>
      <w:marTop w:val="0"/>
      <w:marBottom w:val="0"/>
      <w:divBdr>
        <w:top w:val="none" w:sz="0" w:space="0" w:color="auto"/>
        <w:left w:val="none" w:sz="0" w:space="0" w:color="auto"/>
        <w:bottom w:val="none" w:sz="0" w:space="0" w:color="auto"/>
        <w:right w:val="none" w:sz="0" w:space="0" w:color="auto"/>
      </w:divBdr>
      <w:divsChild>
        <w:div w:id="1371345393">
          <w:marLeft w:val="360"/>
          <w:marRight w:val="0"/>
          <w:marTop w:val="200"/>
          <w:marBottom w:val="0"/>
          <w:divBdr>
            <w:top w:val="none" w:sz="0" w:space="0" w:color="auto"/>
            <w:left w:val="none" w:sz="0" w:space="0" w:color="auto"/>
            <w:bottom w:val="none" w:sz="0" w:space="0" w:color="auto"/>
            <w:right w:val="none" w:sz="0" w:space="0" w:color="auto"/>
          </w:divBdr>
        </w:div>
      </w:divsChild>
    </w:div>
    <w:div w:id="1846748580">
      <w:bodyDiv w:val="1"/>
      <w:marLeft w:val="0"/>
      <w:marRight w:val="0"/>
      <w:marTop w:val="0"/>
      <w:marBottom w:val="0"/>
      <w:divBdr>
        <w:top w:val="none" w:sz="0" w:space="0" w:color="auto"/>
        <w:left w:val="none" w:sz="0" w:space="0" w:color="auto"/>
        <w:bottom w:val="none" w:sz="0" w:space="0" w:color="auto"/>
        <w:right w:val="none" w:sz="0" w:space="0" w:color="auto"/>
      </w:divBdr>
      <w:divsChild>
        <w:div w:id="1354989461">
          <w:marLeft w:val="1440"/>
          <w:marRight w:val="0"/>
          <w:marTop w:val="100"/>
          <w:marBottom w:val="0"/>
          <w:divBdr>
            <w:top w:val="none" w:sz="0" w:space="0" w:color="auto"/>
            <w:left w:val="none" w:sz="0" w:space="0" w:color="auto"/>
            <w:bottom w:val="none" w:sz="0" w:space="0" w:color="auto"/>
            <w:right w:val="none" w:sz="0" w:space="0" w:color="auto"/>
          </w:divBdr>
        </w:div>
        <w:div w:id="1519394034">
          <w:marLeft w:val="1440"/>
          <w:marRight w:val="0"/>
          <w:marTop w:val="100"/>
          <w:marBottom w:val="0"/>
          <w:divBdr>
            <w:top w:val="none" w:sz="0" w:space="0" w:color="auto"/>
            <w:left w:val="none" w:sz="0" w:space="0" w:color="auto"/>
            <w:bottom w:val="none" w:sz="0" w:space="0" w:color="auto"/>
            <w:right w:val="none" w:sz="0" w:space="0" w:color="auto"/>
          </w:divBdr>
        </w:div>
        <w:div w:id="1782382955">
          <w:marLeft w:val="1440"/>
          <w:marRight w:val="0"/>
          <w:marTop w:val="100"/>
          <w:marBottom w:val="0"/>
          <w:divBdr>
            <w:top w:val="none" w:sz="0" w:space="0" w:color="auto"/>
            <w:left w:val="none" w:sz="0" w:space="0" w:color="auto"/>
            <w:bottom w:val="none" w:sz="0" w:space="0" w:color="auto"/>
            <w:right w:val="none" w:sz="0" w:space="0" w:color="auto"/>
          </w:divBdr>
        </w:div>
      </w:divsChild>
    </w:div>
    <w:div w:id="2017461165">
      <w:bodyDiv w:val="1"/>
      <w:marLeft w:val="0"/>
      <w:marRight w:val="0"/>
      <w:marTop w:val="0"/>
      <w:marBottom w:val="0"/>
      <w:divBdr>
        <w:top w:val="none" w:sz="0" w:space="0" w:color="auto"/>
        <w:left w:val="none" w:sz="0" w:space="0" w:color="auto"/>
        <w:bottom w:val="none" w:sz="0" w:space="0" w:color="auto"/>
        <w:right w:val="none" w:sz="0" w:space="0" w:color="auto"/>
      </w:divBdr>
      <w:divsChild>
        <w:div w:id="2010327756">
          <w:marLeft w:val="360"/>
          <w:marRight w:val="0"/>
          <w:marTop w:val="20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image" Target="media/image8.png"/><Relationship Id="rId26" Type="http://schemas.openxmlformats.org/officeDocument/2006/relationships/image" Target="media/image16.png"/><Relationship Id="rId39" Type="http://schemas.openxmlformats.org/officeDocument/2006/relationships/package" Target="embeddings/Microsoft_Visio_Drawing.vsdx"/><Relationship Id="rId21" Type="http://schemas.openxmlformats.org/officeDocument/2006/relationships/image" Target="media/image11.png"/><Relationship Id="rId34" Type="http://schemas.openxmlformats.org/officeDocument/2006/relationships/image" Target="media/image24.png"/><Relationship Id="rId42" Type="http://schemas.openxmlformats.org/officeDocument/2006/relationships/image" Target="media/image29.jpeg"/><Relationship Id="rId47" Type="http://schemas.openxmlformats.org/officeDocument/2006/relationships/image" Target="media/image34.jpg"/><Relationship Id="rId50" Type="http://schemas.openxmlformats.org/officeDocument/2006/relationships/image" Target="media/image37.jpg"/><Relationship Id="rId55" Type="http://schemas.openxmlformats.org/officeDocument/2006/relationships/image" Target="media/image42.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10.png"/><Relationship Id="rId29" Type="http://schemas.openxmlformats.org/officeDocument/2006/relationships/image" Target="media/image19.png"/><Relationship Id="rId41" Type="http://schemas.openxmlformats.org/officeDocument/2006/relationships/image" Target="media/image28.jpeg"/><Relationship Id="rId54" Type="http://schemas.openxmlformats.org/officeDocument/2006/relationships/image" Target="media/image41.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jpg"/><Relationship Id="rId24" Type="http://schemas.openxmlformats.org/officeDocument/2006/relationships/image" Target="media/image14.png"/><Relationship Id="rId32" Type="http://schemas.openxmlformats.org/officeDocument/2006/relationships/image" Target="media/image22.png"/><Relationship Id="rId37" Type="http://schemas.openxmlformats.org/officeDocument/2006/relationships/header" Target="header3.xml"/><Relationship Id="rId40" Type="http://schemas.openxmlformats.org/officeDocument/2006/relationships/header" Target="header4.xml"/><Relationship Id="rId45" Type="http://schemas.openxmlformats.org/officeDocument/2006/relationships/image" Target="media/image32.jpeg"/><Relationship Id="rId53" Type="http://schemas.openxmlformats.org/officeDocument/2006/relationships/image" Target="media/image40.png"/><Relationship Id="rId58" Type="http://schemas.openxmlformats.org/officeDocument/2006/relationships/header" Target="header5.xml"/><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image" Target="media/image26.png"/><Relationship Id="rId49" Type="http://schemas.openxmlformats.org/officeDocument/2006/relationships/image" Target="media/image36.png"/><Relationship Id="rId57" Type="http://schemas.openxmlformats.org/officeDocument/2006/relationships/image" Target="media/image44.png"/><Relationship Id="rId61" Type="http://schemas.openxmlformats.org/officeDocument/2006/relationships/theme" Target="theme/theme1.xml"/><Relationship Id="rId10" Type="http://schemas.openxmlformats.org/officeDocument/2006/relationships/header" Target="header2.xml"/><Relationship Id="rId19" Type="http://schemas.openxmlformats.org/officeDocument/2006/relationships/image" Target="media/image9.png"/><Relationship Id="rId31" Type="http://schemas.openxmlformats.org/officeDocument/2006/relationships/image" Target="media/image21.png"/><Relationship Id="rId44" Type="http://schemas.openxmlformats.org/officeDocument/2006/relationships/image" Target="media/image31.jpeg"/><Relationship Id="rId52" Type="http://schemas.openxmlformats.org/officeDocument/2006/relationships/image" Target="media/image39.png"/><Relationship Id="rId60" Type="http://schemas.openxmlformats.org/officeDocument/2006/relationships/glossaryDocument" Target="glossary/document.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4.png"/><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image" Target="media/image25.png"/><Relationship Id="rId43" Type="http://schemas.openxmlformats.org/officeDocument/2006/relationships/image" Target="media/image30.jpeg"/><Relationship Id="rId48" Type="http://schemas.openxmlformats.org/officeDocument/2006/relationships/image" Target="media/image35.jpg"/><Relationship Id="rId56" Type="http://schemas.openxmlformats.org/officeDocument/2006/relationships/image" Target="media/image43.png"/><Relationship Id="rId8" Type="http://schemas.openxmlformats.org/officeDocument/2006/relationships/header" Target="header1.xml"/><Relationship Id="rId51" Type="http://schemas.openxmlformats.org/officeDocument/2006/relationships/image" Target="media/image38.png"/><Relationship Id="rId3" Type="http://schemas.openxmlformats.org/officeDocument/2006/relationships/styles" Target="styles.xml"/><Relationship Id="rId12" Type="http://schemas.openxmlformats.org/officeDocument/2006/relationships/image" Target="media/image2.png"/><Relationship Id="rId17" Type="http://schemas.openxmlformats.org/officeDocument/2006/relationships/image" Target="media/image7.png"/><Relationship Id="rId25" Type="http://schemas.openxmlformats.org/officeDocument/2006/relationships/image" Target="media/image15.png"/><Relationship Id="rId33" Type="http://schemas.openxmlformats.org/officeDocument/2006/relationships/image" Target="media/image23.png"/><Relationship Id="rId38" Type="http://schemas.openxmlformats.org/officeDocument/2006/relationships/image" Target="media/image27.emf"/><Relationship Id="rId46" Type="http://schemas.openxmlformats.org/officeDocument/2006/relationships/image" Target="media/image33.jpg"/><Relationship Id="rId59" Type="http://schemas.openxmlformats.org/officeDocument/2006/relationships/fontTable" Target="fontTable.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3721C17D89174E9D99B44BB7CCC682F5"/>
        <w:category>
          <w:name w:val="General"/>
          <w:gallery w:val="placeholder"/>
        </w:category>
        <w:types>
          <w:type w:val="bbPlcHdr"/>
        </w:types>
        <w:behaviors>
          <w:behavior w:val="content"/>
        </w:behaviors>
        <w:guid w:val="{A2E5DB79-B12E-4EE8-A856-F5B1D2C445DA}"/>
      </w:docPartPr>
      <w:docPartBody>
        <w:p w:rsidR="006707EB" w:rsidRDefault="00E2564C" w:rsidP="00E2564C">
          <w:pPr>
            <w:pStyle w:val="3721C17D89174E9D99B44BB7CCC682F5"/>
          </w:pPr>
          <w:r>
            <w:rPr>
              <w:rStyle w:val="PlaceholderText"/>
            </w:rPr>
            <w:t>[Author]</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2FF" w:usb1="0000FCFF" w:usb2="00000001" w:usb3="00000000" w:csb0="0000019F" w:csb1="00000000"/>
  </w:font>
  <w:font w:name="Cambria">
    <w:panose1 w:val="02040503050406030204"/>
    <w:charset w:val="00"/>
    <w:family w:val="roman"/>
    <w:pitch w:val="variable"/>
    <w:sig w:usb0="E00002FF" w:usb1="400004FF" w:usb2="00000000"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2564C"/>
    <w:rsid w:val="00186A0B"/>
    <w:rsid w:val="00255C30"/>
    <w:rsid w:val="005903F6"/>
    <w:rsid w:val="005B710F"/>
    <w:rsid w:val="00657B96"/>
    <w:rsid w:val="006707EB"/>
    <w:rsid w:val="006F2077"/>
    <w:rsid w:val="007D3E41"/>
    <w:rsid w:val="00811602"/>
    <w:rsid w:val="00933F3B"/>
    <w:rsid w:val="00A5186D"/>
    <w:rsid w:val="00A90D44"/>
    <w:rsid w:val="00BE4875"/>
    <w:rsid w:val="00D27F08"/>
    <w:rsid w:val="00E2564C"/>
    <w:rsid w:val="00EC1803"/>
    <w:rsid w:val="00EF71DB"/>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GB" w:eastAsia="en-GB"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86E8B303512F4542A9C90D972B1DBEB8">
    <w:name w:val="86E8B303512F4542A9C90D972B1DBEB8"/>
    <w:rsid w:val="00E2564C"/>
  </w:style>
  <w:style w:type="paragraph" w:customStyle="1" w:styleId="9FFEF4B22D1E4614B0059A8E60E9BC18">
    <w:name w:val="9FFEF4B22D1E4614B0059A8E60E9BC18"/>
    <w:rsid w:val="00E2564C"/>
  </w:style>
  <w:style w:type="character" w:styleId="PlaceholderText">
    <w:name w:val="Placeholder Text"/>
    <w:basedOn w:val="DefaultParagraphFont"/>
    <w:uiPriority w:val="99"/>
    <w:semiHidden/>
    <w:rsid w:val="00E2564C"/>
    <w:rPr>
      <w:color w:val="808080"/>
    </w:rPr>
  </w:style>
  <w:style w:type="paragraph" w:customStyle="1" w:styleId="3721C17D89174E9D99B44BB7CCC682F5">
    <w:name w:val="3721C17D89174E9D99B44BB7CCC682F5"/>
    <w:rsid w:val="00E2564C"/>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CBD1485-E0E4-41BF-81B2-C2F8B575E8D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Pages>
  <Words>93396</Words>
  <Characters>532362</Characters>
  <Application>Microsoft Office Word</Application>
  <DocSecurity>0</DocSecurity>
  <Lines>4436</Lines>
  <Paragraphs>124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2450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endy’s Burgers</dc:creator>
  <cp:keywords/>
  <dc:description/>
  <cp:lastModifiedBy>Teph Amurao</cp:lastModifiedBy>
  <cp:revision>3</cp:revision>
  <dcterms:created xsi:type="dcterms:W3CDTF">2016-04-01T00:27:00Z</dcterms:created>
  <dcterms:modified xsi:type="dcterms:W3CDTF">2016-04-01T00:28:00Z</dcterms:modified>
</cp:coreProperties>
</file>